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Override PartName="/word/comments.xml" ContentType="application/vnd.openxmlformats-officedocument.wordprocessingml.comments+xml"/>
  <Default Extension="jpeg" ContentType="image/jpeg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248D" w:rsidRPr="00466845" w:rsidRDefault="000B4D91" w:rsidP="00AA248D">
      <w:pPr>
        <w:pStyle w:val="affffff2"/>
        <w:ind w:left="3840"/>
        <w:rPr>
          <w:ins w:id="0" w:author="lusonghe" w:date="2020-04-10T14:47:00Z"/>
          <w:color w:val="000000" w:themeColor="text1"/>
        </w:rPr>
        <w:sectPr w:rsidR="00AA248D" w:rsidRPr="00466845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39"/>
          <w:pgMar w:top="567" w:right="851" w:bottom="1361" w:left="1418" w:header="0" w:footer="0" w:gutter="0"/>
          <w:pgNumType w:start="1"/>
          <w:cols w:space="425"/>
          <w:titlePg/>
          <w:docGrid w:type="lines" w:linePitch="312"/>
        </w:sectPr>
      </w:pPr>
      <w:bookmarkStart w:id="1" w:name="SectionMark0"/>
      <w:bookmarkStart w:id="2" w:name="_Toc257358359"/>
      <w:bookmarkStart w:id="3" w:name="_Toc257378448"/>
      <w:ins w:id="4" w:author="lusonghe" w:date="2020-04-10T14:47:00Z">
        <w:r>
          <w:rPr>
            <w:noProof/>
            <w:color w:val="000000" w:themeColor="text1"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944" o:spid="_x0000_s1053" type="#_x0000_t32" style="position:absolute;left:0;text-align:left;margin-left:8.6pt;margin-top:153.9pt;width:468pt;height:0;z-index:25167667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" strokeweight="1pt"/>
          </w:pict>
        </w:r>
        <w:r>
          <w:rPr>
            <w:noProof/>
            <w:color w:val="000000" w:themeColor="text1"/>
          </w:rPr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fmFrame7" o:spid="_x0000_s1052" type="#_x0000_t202" style="position:absolute;left:0;text-align:left;margin-left:12pt;margin-top:729.2pt;width:481.9pt;height:28.6pt;z-index:251675648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" stroked="f">
              <v:textbox inset="0,0,0,0">
                <w:txbxContent>
                  <w:p w:rsidR="00F56C90" w:rsidRDefault="00F56C90" w:rsidP="00AA248D">
                    <w:pPr>
                      <w:pStyle w:val="affffff4"/>
                    </w:pPr>
                    <w:r>
                      <w:rPr>
                        <w:rFonts w:hint="eastAsia"/>
                      </w:rPr>
                      <w:t xml:space="preserve">中华人民共和国工业和信息化部 </w:t>
                    </w:r>
                    <w:r>
                      <w:rPr>
                        <w:rStyle w:val="afffffc"/>
                        <w:rFonts w:hint="eastAsia"/>
                      </w:rPr>
                      <w:t>发布</w:t>
                    </w: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AutoShape 2945" o:spid="_x0000_s1051" type="#_x0000_t32" style="position:absolute;left:0;text-align:left;margin-left:8.6pt;margin-top:709.65pt;width:468pt;height:0;z-index:251674624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" strokeweight="1pt"/>
          </w:pict>
        </w:r>
        <w:r>
          <w:rPr>
            <w:noProof/>
            <w:color w:val="000000" w:themeColor="text1"/>
          </w:rPr>
          <w:pict>
            <v:shape id="fmFrame8" o:spid="_x0000_s1050" type="#_x0000_t202" style="position:absolute;left:0;text-align:left;margin-left:200.75pt;margin-top:8.45pt;width:250pt;height:56.7pt;z-index:251673600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" stroked="f">
              <v:textbox inset="0,0,0,0">
                <w:txbxContent>
                  <w:p w:rsidR="00F56C90" w:rsidRDefault="00F56C90" w:rsidP="00AA248D">
                    <w:pPr>
                      <w:pStyle w:val="afffff9"/>
                    </w:pPr>
                    <w:r>
                      <w:t>YD</w:t>
                    </w:r>
                  </w:p>
                </w:txbxContent>
              </v:textbox>
              <w10:wrap anchorx="margin" anchory="margin"/>
              <w10:anchorlock/>
            </v:shape>
          </w:pict>
        </w:r>
        <w:bookmarkStart w:id="5" w:name="_Ref55808160"/>
        <w:bookmarkEnd w:id="5"/>
        <w:r>
          <w:rPr>
            <w:noProof/>
            <w:color w:val="000000" w:themeColor="text1"/>
          </w:rPr>
          <w:pict>
            <v:line id="Line 1080" o:spid="_x0000_s1049" style="position:absolute;left:0;text-align:left;z-index:251672576;visibility:visible" from="0,700pt" to="482pt,70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" strokecolor="white" strokeweight="1pt"/>
          </w:pict>
        </w:r>
        <w:r>
          <w:rPr>
            <w:noProof/>
            <w:color w:val="000000" w:themeColor="text1"/>
          </w:rPr>
          <w:pict>
            <v:line id="Line 1079" o:spid="_x0000_s1048" style="position:absolute;left:0;text-align:left;z-index:251671552;visibility:visible" from="0,179pt" to="482pt,17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" strokecolor="white" strokeweight="1pt"/>
          </w:pict>
        </w:r>
        <w:r>
          <w:rPr>
            <w:noProof/>
            <w:color w:val="000000" w:themeColor="text1"/>
          </w:rPr>
          <w:pict>
            <v:shape id="_x0000_s1047" type="#_x0000_t202" style="position:absolute;left:0;text-align:left;margin-left:0;margin-top:717.2pt;width:481.9pt;height:28.6pt;z-index:251670528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" stroked="f">
              <v:textbox inset="0,0,0,0">
                <w:txbxContent>
                  <w:p w:rsidR="00F56C90" w:rsidRDefault="00F56C90" w:rsidP="00AA248D"/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6" o:spid="_x0000_s1046" type="#_x0000_t202" style="position:absolute;left:0;text-align:left;margin-left:322.9pt;margin-top:674.3pt;width:159pt;height:24.6pt;z-index:251669504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" stroked="f">
              <v:textbox inset="0,0,0,0">
                <w:txbxContent>
                  <w:p w:rsidR="00F56C90" w:rsidRDefault="00F56C90" w:rsidP="00AA248D">
                    <w:pPr>
                      <w:pStyle w:val="affffff5"/>
                    </w:pPr>
                    <w:r>
                      <w:rPr>
                        <w:rFonts w:hint="eastAsia"/>
                      </w:rPr>
                      <w:t>××××</w:t>
                    </w:r>
                    <w:r>
                      <w:rPr>
                        <w:rFonts w:hint="eastAsia"/>
                      </w:rPr>
                      <w:t>-</w:t>
                    </w:r>
                    <w:r>
                      <w:rPr>
                        <w:rFonts w:hint="eastAsia"/>
                      </w:rPr>
                      <w:t>××</w:t>
                    </w:r>
                    <w:r>
                      <w:rPr>
                        <w:rFonts w:hint="eastAsia"/>
                      </w:rPr>
                      <w:t>-</w:t>
                    </w:r>
                    <w:r>
                      <w:rPr>
                        <w:rFonts w:hint="eastAsia"/>
                      </w:rPr>
                      <w:t>××实施</w:t>
                    </w: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5" o:spid="_x0000_s1045" type="#_x0000_t202" style="position:absolute;left:0;text-align:left;margin-left:0;margin-top:674.3pt;width:159pt;height:24.6pt;z-index:251668480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" stroked="f">
              <v:textbox inset="0,0,0,0">
                <w:txbxContent>
                  <w:p w:rsidR="00F56C90" w:rsidRDefault="00F56C90" w:rsidP="00AA248D">
                    <w:pPr>
                      <w:pStyle w:val="afffffd"/>
                    </w:pPr>
                    <w:r>
                      <w:rPr>
                        <w:rFonts w:hint="eastAsia"/>
                      </w:rPr>
                      <w:t>××××</w:t>
                    </w:r>
                    <w:r>
                      <w:rPr>
                        <w:rFonts w:hint="eastAsia"/>
                      </w:rPr>
                      <w:t>-</w:t>
                    </w:r>
                    <w:r>
                      <w:rPr>
                        <w:rFonts w:hint="eastAsia"/>
                      </w:rPr>
                      <w:t>××</w:t>
                    </w:r>
                    <w:r>
                      <w:rPr>
                        <w:rFonts w:hint="eastAsia"/>
                      </w:rPr>
                      <w:t>-</w:t>
                    </w:r>
                    <w:r>
                      <w:rPr>
                        <w:rFonts w:hint="eastAsia"/>
                      </w:rPr>
                      <w:t>××发布</w:t>
                    </w: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4" o:spid="_x0000_s1044" type="#_x0000_t202" style="position:absolute;left:0;text-align:left;margin-left:0;margin-top:286.25pt;width:470pt;height:368.6pt;z-index:251667456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" stroked="f">
              <v:textbox inset="0,0,0,0">
                <w:txbxContent>
                  <w:p w:rsidR="00F56C90" w:rsidRDefault="00F56C90" w:rsidP="00AA248D">
                    <w:pPr>
                      <w:pStyle w:val="afffffe"/>
                      <w:rPr>
                        <w:ins w:id="6" w:author="lusonghe" w:date="2020-04-10T14:58:00Z"/>
                      </w:rPr>
                    </w:pPr>
                    <w:del w:id="7" w:author="lusonghe" w:date="2020-04-10T14:56:00Z">
                      <w:r w:rsidRPr="00EF6A82" w:rsidDel="00AA248D">
                        <w:rPr>
                          <w:rFonts w:hint="eastAsia"/>
                        </w:rPr>
                        <w:delText>5G数字蜂窝移动通信网</w:delText>
                      </w:r>
                      <w:r w:rsidRPr="00EF6A82" w:rsidDel="00AA248D">
                        <w:rPr>
                          <w:rFonts w:hint="eastAsia"/>
                        </w:rPr>
                        <w:delText> </w:delText>
                      </w:r>
                      <w:r w:rsidDel="00AA248D">
                        <w:delText>增强</w:delText>
                      </w:r>
                      <w:r w:rsidDel="00AA248D">
                        <w:rPr>
                          <w:rFonts w:hint="eastAsia"/>
                        </w:rPr>
                        <w:delText>移动宽带</w:delText>
                      </w:r>
                      <w:r w:rsidDel="00AA248D">
                        <w:delText>终端</w:delText>
                      </w:r>
                      <w:r w:rsidRPr="004C17BF" w:rsidDel="00AA248D">
                        <w:rPr>
                          <w:rFonts w:hint="eastAsia"/>
                        </w:rPr>
                        <w:delText>设备技术要求</w:delText>
                      </w:r>
                      <w:r w:rsidDel="00AA248D">
                        <w:rPr>
                          <w:rFonts w:hint="eastAsia"/>
                        </w:rPr>
                        <w:delText>(第一阶段）</w:delText>
                      </w:r>
                    </w:del>
                    <w:ins w:id="8" w:author="lusonghe" w:date="2020-04-10T14:56:00Z">
                      <w:r w:rsidRPr="00AA248D">
                        <w:rPr>
                          <w:rFonts w:hint="eastAsia"/>
                        </w:rPr>
                        <w:t>面向5G的通用模组技术要求</w:t>
                      </w:r>
                    </w:ins>
                  </w:p>
                  <w:p w:rsidR="00F56C90" w:rsidDel="00E06C19" w:rsidRDefault="00F56C90" w:rsidP="00AA248D">
                    <w:pPr>
                      <w:pStyle w:val="afffffe"/>
                    </w:pPr>
                    <w:ins w:id="9" w:author="lusonghe" w:date="2020-04-10T14:56:00Z">
                      <w:r w:rsidRPr="00AA248D">
                        <w:rPr>
                          <w:rFonts w:hint="eastAsia"/>
                        </w:rPr>
                        <w:t>（第一阶段）</w:t>
                      </w:r>
                    </w:ins>
                  </w:p>
                  <w:p w:rsidR="00F56C90" w:rsidRDefault="00F56C90" w:rsidP="00AA248D">
                    <w:pPr>
                      <w:pStyle w:val="affffff"/>
                    </w:pPr>
                    <w:del w:id="10" w:author="lusonghe" w:date="2020-04-10T14:58:00Z">
                      <w:r w:rsidRPr="00007038" w:rsidDel="00AA248D">
                        <w:rPr>
                          <w:rFonts w:hint="eastAsia"/>
                          <w:color w:val="000000"/>
                        </w:rPr>
                        <w:delText>5G</w:delText>
                      </w:r>
                    </w:del>
                    <w:ins w:id="11" w:author="lusonghe" w:date="2020-04-10T14:58:00Z">
                      <w:r w:rsidRPr="00AA248D">
                        <w:rPr>
                          <w:color w:val="000000"/>
                        </w:rPr>
                        <w:t>Universal module technical requirement for 5G</w:t>
                      </w:r>
                    </w:ins>
                    <w:del w:id="12" w:author="lusonghe" w:date="2020-04-10T14:58:00Z">
                      <w:r w:rsidRPr="00007038" w:rsidDel="00AA248D">
                        <w:rPr>
                          <w:rFonts w:hint="eastAsia"/>
                          <w:color w:val="000000"/>
                        </w:rPr>
                        <w:delText xml:space="preserve"> </w:delText>
                      </w:r>
                      <w:r w:rsidDel="00AA248D">
                        <w:rPr>
                          <w:color w:val="000000"/>
                        </w:rPr>
                        <w:delText>d</w:delText>
                      </w:r>
                      <w:r w:rsidRPr="00007038" w:rsidDel="00AA248D">
                        <w:rPr>
                          <w:rFonts w:hint="eastAsia"/>
                          <w:color w:val="000000"/>
                        </w:rPr>
                        <w:delText xml:space="preserve">igital </w:delText>
                      </w:r>
                      <w:r w:rsidDel="00AA248D">
                        <w:rPr>
                          <w:color w:val="000000"/>
                        </w:rPr>
                        <w:delText>c</w:delText>
                      </w:r>
                      <w:r w:rsidDel="00AA248D">
                        <w:rPr>
                          <w:rFonts w:hint="eastAsia"/>
                          <w:color w:val="000000"/>
                        </w:rPr>
                        <w:delText>ellular mobile telecommunication network</w:delText>
                      </w:r>
                      <w:r w:rsidDel="00AA248D">
                        <w:rPr>
                          <w:color w:val="000000"/>
                        </w:rPr>
                        <w:delText>-</w:delText>
                      </w:r>
                      <w:r w:rsidDel="00AA248D">
                        <w:rPr>
                          <w:color w:val="000000"/>
                        </w:rPr>
                        <w:br/>
                      </w:r>
                      <w:r w:rsidDel="00AA248D">
                        <w:rPr>
                          <w:rFonts w:hint="eastAsia"/>
                          <w:color w:val="000000"/>
                        </w:rPr>
                        <w:delText xml:space="preserve"> t</w:delText>
                      </w:r>
                      <w:r w:rsidRPr="00007038" w:rsidDel="00AA248D">
                        <w:rPr>
                          <w:rFonts w:hint="eastAsia"/>
                          <w:color w:val="000000"/>
                        </w:rPr>
                        <w:delText xml:space="preserve">echnical </w:delText>
                      </w:r>
                      <w:r w:rsidDel="00AA248D">
                        <w:rPr>
                          <w:color w:val="000000"/>
                        </w:rPr>
                        <w:delText>s</w:delText>
                      </w:r>
                      <w:r w:rsidRPr="00007038" w:rsidDel="00AA248D">
                        <w:rPr>
                          <w:rFonts w:hint="eastAsia"/>
                          <w:color w:val="000000"/>
                        </w:rPr>
                        <w:delText xml:space="preserve">pecification of </w:delText>
                      </w:r>
                      <w:r w:rsidDel="00AA248D">
                        <w:rPr>
                          <w:color w:val="000000"/>
                        </w:rPr>
                        <w:delText>eMBB usere</w:delText>
                      </w:r>
                      <w:r w:rsidRPr="00007038" w:rsidDel="00AA248D">
                        <w:rPr>
                          <w:rFonts w:hint="eastAsia"/>
                          <w:color w:val="000000"/>
                        </w:rPr>
                        <w:delText>quipment</w:delText>
                      </w:r>
                    </w:del>
                    <w:r w:rsidRPr="00007038">
                      <w:rPr>
                        <w:rFonts w:hint="eastAsia"/>
                        <w:color w:val="000000"/>
                      </w:rPr>
                      <w:t>（</w:t>
                    </w:r>
                    <w:r w:rsidRPr="00007038">
                      <w:rPr>
                        <w:rFonts w:hint="eastAsia"/>
                        <w:color w:val="000000"/>
                      </w:rPr>
                      <w:t xml:space="preserve">Phase </w:t>
                    </w:r>
                    <w:del w:id="13" w:author="lusonghe" w:date="2020-04-10T15:00:00Z">
                      <w:r w:rsidRPr="00007038" w:rsidDel="00AA248D">
                        <w:rPr>
                          <w:rFonts w:hint="eastAsia"/>
                          <w:color w:val="000000"/>
                        </w:rPr>
                        <w:delText>1</w:delText>
                      </w:r>
                    </w:del>
                    <w:ins w:id="14" w:author="lusonghe" w:date="2020-04-10T15:00:00Z">
                      <w:r>
                        <w:rPr>
                          <w:rFonts w:hint="eastAsia"/>
                          <w:color w:val="000000"/>
                        </w:rPr>
                        <w:t>I</w:t>
                      </w:r>
                    </w:ins>
                    <w:r w:rsidRPr="00007038">
                      <w:rPr>
                        <w:rFonts w:hint="eastAsia"/>
                        <w:color w:val="000000"/>
                      </w:rPr>
                      <w:t>）</w:t>
                    </w:r>
                  </w:p>
                  <w:p w:rsidR="00F56C90" w:rsidRPr="00B0681F" w:rsidRDefault="00F56C90" w:rsidP="00AA248D">
                    <w:pPr>
                      <w:pStyle w:val="affffff"/>
                    </w:pPr>
                  </w:p>
                  <w:p w:rsidR="00F56C90" w:rsidRDefault="00F56C90" w:rsidP="00AA248D">
                    <w:pPr>
                      <w:pStyle w:val="affffff0"/>
                    </w:pPr>
                    <w:r>
                      <w:t>(</w:t>
                    </w:r>
                    <w:r>
                      <w:rPr>
                        <w:rFonts w:hint="eastAsia"/>
                      </w:rPr>
                      <w:t>送审稿</w:t>
                    </w:r>
                    <w:r>
                      <w:t>)</w:t>
                    </w:r>
                  </w:p>
                  <w:p w:rsidR="00F56C90" w:rsidRPr="007F501E" w:rsidRDefault="00F56C90" w:rsidP="00AA248D">
                    <w:pPr>
                      <w:pStyle w:val="affffff1"/>
                    </w:pP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3" o:spid="_x0000_s1043" type="#_x0000_t202" style="position:absolute;left:0;text-align:left;margin-left:0;margin-top:110.35pt;width:456.9pt;height:67.75pt;z-index:251666432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" stroked="f">
              <v:textbox inset="0,0,0,0">
                <w:txbxContent>
                  <w:p w:rsidR="00F56C90" w:rsidRDefault="00F56C90" w:rsidP="00AA248D">
                    <w:pPr>
                      <w:pStyle w:val="1fc"/>
                    </w:pPr>
                    <w:r>
                      <w:t>YD/T×××× —××××</w:t>
                    </w:r>
                  </w:p>
                  <w:p w:rsidR="00F56C90" w:rsidRPr="00AB0CA9" w:rsidRDefault="00F56C90" w:rsidP="00AA248D">
                    <w:pPr>
                      <w:pStyle w:val="1fc"/>
                      <w:wordWrap w:val="0"/>
                      <w:spacing w:before="0" w:line="120" w:lineRule="atLeast"/>
                      <w:rPr>
                        <w:sz w:val="21"/>
                        <w:szCs w:val="21"/>
                      </w:rPr>
                    </w:pPr>
                  </w:p>
                  <w:p w:rsidR="00F56C90" w:rsidRDefault="00F56C90" w:rsidP="00AA248D">
                    <w:pPr>
                      <w:pStyle w:val="1fc"/>
                    </w:pP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2" o:spid="_x0000_s1042" type="#_x0000_t202" style="position:absolute;left:0;text-align:left;margin-left:0;margin-top:79.6pt;width:481.9pt;height:30.8pt;z-index:251665408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" stroked="f">
              <v:textbox inset="0,0,0,0">
                <w:txbxContent>
                  <w:p w:rsidR="00F56C90" w:rsidRDefault="00F56C90" w:rsidP="00AA248D">
                    <w:pPr>
                      <w:pStyle w:val="affffff3"/>
                    </w:pPr>
                    <w:r>
                      <w:rPr>
                        <w:rFonts w:hint="eastAsia"/>
                      </w:rPr>
                      <w:t>中华人民共和国通信行业标准</w:t>
                    </w:r>
                  </w:p>
                </w:txbxContent>
              </v:textbox>
              <w10:wrap anchorx="margin" anchory="margin"/>
              <w10:anchorlock/>
            </v:shape>
          </w:pict>
        </w:r>
        <w:r>
          <w:rPr>
            <w:noProof/>
            <w:color w:val="000000" w:themeColor="text1"/>
          </w:rPr>
          <w:pict>
            <v:shape id="fmFrame1" o:spid="_x0000_s1041" type="#_x0000_t202" style="position:absolute;left:0;text-align:left;margin-left:0;margin-top:0;width:200pt;height:51.8pt;z-index:251664384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" stroked="f">
              <v:textbox inset="0,0,0,0">
                <w:txbxContent>
                  <w:p w:rsidR="00F56C90" w:rsidRDefault="00F56C90" w:rsidP="00AA248D">
                    <w:pPr>
                      <w:pStyle w:val="affffff6"/>
                    </w:pPr>
                    <w:r>
                      <w:t xml:space="preserve">ICS </w:t>
                    </w:r>
                    <w:r>
                      <w:rPr>
                        <w:rFonts w:hint="eastAsia"/>
                      </w:rPr>
                      <w:t>33.060.99</w:t>
                    </w:r>
                  </w:p>
                  <w:p w:rsidR="00F56C90" w:rsidRDefault="00F56C90" w:rsidP="00AA248D">
                    <w:pPr>
                      <w:pStyle w:val="affffff6"/>
                    </w:pPr>
                    <w:r>
                      <w:rPr>
                        <w:rFonts w:hint="eastAsia"/>
                      </w:rPr>
                      <w:t>M 36</w:t>
                    </w:r>
                  </w:p>
                  <w:p w:rsidR="00F56C90" w:rsidRDefault="00F56C90" w:rsidP="00AA248D"/>
                </w:txbxContent>
              </v:textbox>
              <w10:wrap anchorx="margin" anchory="margin"/>
              <w10:anchorlock/>
            </v:shape>
          </w:pict>
        </w:r>
      </w:ins>
    </w:p>
    <w:bookmarkEnd w:id="1"/>
    <w:p w:rsidR="00AA248D" w:rsidRPr="00466845" w:rsidRDefault="00AA248D" w:rsidP="00AA248D">
      <w:pPr>
        <w:pStyle w:val="afffff8"/>
        <w:rPr>
          <w:ins w:id="15" w:author="lusonghe" w:date="2020-04-10T14:47:00Z"/>
          <w:color w:val="000000" w:themeColor="text1"/>
        </w:rPr>
      </w:pPr>
      <w:ins w:id="16" w:author="lusonghe" w:date="2020-04-10T14:47:00Z">
        <w:r w:rsidRPr="00466845">
          <w:rPr>
            <w:rFonts w:hint="eastAsia"/>
            <w:color w:val="000000" w:themeColor="text1"/>
          </w:rPr>
          <w:lastRenderedPageBreak/>
          <w:t>目</w:t>
        </w:r>
        <w:bookmarkStart w:id="17" w:name="BKML"/>
        <w:r w:rsidRPr="00466845">
          <w:rPr>
            <w:rFonts w:ascii="Cambria Math" w:hAnsi="Cambria Math" w:cs="Cambria Math"/>
            <w:color w:val="000000" w:themeColor="text1"/>
          </w:rPr>
          <w:t> </w:t>
        </w:r>
        <w:r w:rsidRPr="00466845">
          <w:rPr>
            <w:rFonts w:ascii="Cambria Math" w:hAnsi="Cambria Math" w:cs="Cambria Math"/>
            <w:color w:val="000000" w:themeColor="text1"/>
          </w:rPr>
          <w:t> </w:t>
        </w:r>
        <w:r w:rsidRPr="00466845">
          <w:rPr>
            <w:rFonts w:hint="eastAsia"/>
            <w:color w:val="000000" w:themeColor="text1"/>
          </w:rPr>
          <w:t>次</w:t>
        </w:r>
        <w:bookmarkEnd w:id="17"/>
      </w:ins>
    </w:p>
    <w:p w:rsidR="00AA248D" w:rsidRPr="00AA248D" w:rsidRDefault="000B4D91">
      <w:pPr>
        <w:pStyle w:val="11"/>
        <w:rPr>
          <w:ins w:id="18" w:author="lusonghe" w:date="2020-04-10T14:55:00Z"/>
          <w:rFonts w:cstheme="minorBidi"/>
          <w:noProof/>
          <w:szCs w:val="22"/>
          <w:rPrChange w:id="19" w:author="lusonghe" w:date="2020-04-10T14:55:00Z">
            <w:rPr>
              <w:ins w:id="20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1" w:author="lusonghe" w:date="2020-04-10T14:47:00Z">
        <w:r w:rsidRPr="000B4D91">
          <w:rPr>
            <w:rFonts w:ascii="Times New Roman" w:hAnsi="Cambria"/>
            <w:b/>
            <w:bCs/>
            <w:caps/>
            <w:color w:val="000000" w:themeColor="text1"/>
            <w:sz w:val="24"/>
            <w:szCs w:val="24"/>
          </w:rPr>
          <w:fldChar w:fldCharType="begin"/>
        </w:r>
        <w:r w:rsidR="00AA248D" w:rsidRPr="00466845">
          <w:rPr>
            <w:rFonts w:ascii="Times New Roman"/>
            <w:color w:val="000000" w:themeColor="text1"/>
          </w:rPr>
          <w:instrText xml:space="preserve"> TOC \o "2-3" \h \z \t "</w:instrText>
        </w:r>
        <w:r w:rsidR="00AA248D" w:rsidRPr="00466845">
          <w:rPr>
            <w:rFonts w:ascii="Times New Roman" w:hint="eastAsia"/>
            <w:color w:val="000000" w:themeColor="text1"/>
          </w:rPr>
          <w:instrText>标题</w:instrText>
        </w:r>
        <w:r w:rsidR="00AA248D" w:rsidRPr="00466845">
          <w:rPr>
            <w:rFonts w:ascii="Times New Roman"/>
            <w:color w:val="000000" w:themeColor="text1"/>
          </w:rPr>
          <w:instrText xml:space="preserve"> 1,1,</w:instrText>
        </w:r>
        <w:r w:rsidR="00AA248D" w:rsidRPr="00466845">
          <w:rPr>
            <w:rFonts w:ascii="Times New Roman" w:hint="eastAsia"/>
            <w:color w:val="000000" w:themeColor="text1"/>
          </w:rPr>
          <w:instrText>标题</w:instrText>
        </w:r>
        <w:r w:rsidR="00AA248D" w:rsidRPr="00466845">
          <w:rPr>
            <w:rFonts w:ascii="Times New Roman"/>
            <w:color w:val="000000" w:themeColor="text1"/>
          </w:rPr>
          <w:instrText>,1,</w:instrText>
        </w:r>
        <w:r w:rsidR="00AA248D" w:rsidRPr="00466845">
          <w:rPr>
            <w:rFonts w:ascii="Times New Roman" w:hint="eastAsia"/>
            <w:color w:val="000000" w:themeColor="text1"/>
          </w:rPr>
          <w:instrText>前言、引言标题</w:instrText>
        </w:r>
        <w:r w:rsidR="00AA248D" w:rsidRPr="00466845">
          <w:rPr>
            <w:rFonts w:ascii="Times New Roman"/>
            <w:color w:val="000000" w:themeColor="text1"/>
          </w:rPr>
          <w:instrText>,1,</w:instrText>
        </w:r>
        <w:r w:rsidR="00AA248D" w:rsidRPr="00466845">
          <w:rPr>
            <w:rFonts w:ascii="Times New Roman" w:hint="eastAsia"/>
            <w:color w:val="000000" w:themeColor="text1"/>
          </w:rPr>
          <w:instrText>参考文献、索引标题</w:instrText>
        </w:r>
        <w:r w:rsidR="00AA248D" w:rsidRPr="00466845">
          <w:rPr>
            <w:rFonts w:ascii="Times New Roman"/>
            <w:color w:val="000000" w:themeColor="text1"/>
          </w:rPr>
          <w:instrText>,1,</w:instrText>
        </w:r>
        <w:r w:rsidR="00AA248D" w:rsidRPr="00466845">
          <w:rPr>
            <w:rFonts w:ascii="Times New Roman" w:hint="eastAsia"/>
            <w:color w:val="000000" w:themeColor="text1"/>
          </w:rPr>
          <w:instrText>附录标识</w:instrText>
        </w:r>
        <w:r w:rsidR="00AA248D" w:rsidRPr="00466845">
          <w:rPr>
            <w:rFonts w:ascii="Times New Roman"/>
            <w:color w:val="000000" w:themeColor="text1"/>
          </w:rPr>
          <w:instrText>,1"</w:instrText>
        </w:r>
        <w:r w:rsidRPr="000B4D91">
          <w:rPr>
            <w:rFonts w:ascii="Times New Roman" w:hAnsi="Cambria"/>
            <w:b/>
            <w:bCs/>
            <w:caps/>
            <w:color w:val="000000" w:themeColor="text1"/>
            <w:sz w:val="24"/>
            <w:szCs w:val="24"/>
          </w:rPr>
          <w:fldChar w:fldCharType="separate"/>
        </w:r>
      </w:ins>
      <w:ins w:id="22" w:author="lusonghe" w:date="2020-04-10T14:55:00Z">
        <w:r w:rsidRPr="000B4D91">
          <w:rPr>
            <w:rStyle w:val="affa"/>
            <w:noProof/>
            <w:rPrChange w:id="2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2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2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080"</w:instrText>
        </w:r>
        <w:r w:rsidRPr="000B4D91">
          <w:rPr>
            <w:rStyle w:val="affa"/>
            <w:noProof/>
            <w:rPrChange w:id="2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2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rFonts w:hint="eastAsia"/>
            <w:noProof/>
            <w:rPrChange w:id="28" w:author="lusonghe" w:date="2020-04-10T14:55:00Z">
              <w:rPr>
                <w:rStyle w:val="affa"/>
                <w:rFonts w:ascii="Times New Roman" w:hAnsi="Times New Roman" w:hint="eastAsia"/>
                <w:noProof/>
                <w:kern w:val="0"/>
                <w:sz w:val="24"/>
                <w:szCs w:val="20"/>
              </w:rPr>
            </w:rPrChange>
          </w:rPr>
          <w:t>前言</w:t>
        </w:r>
        <w:r w:rsidRPr="000B4D91">
          <w:rPr>
            <w:noProof/>
            <w:webHidden/>
            <w:rPrChange w:id="2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080 \h </w:instrText>
        </w:r>
      </w:ins>
      <w:r w:rsidRPr="000B4D91">
        <w:rPr>
          <w:noProof/>
          <w:webHidden/>
          <w:rPrChange w:id="3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3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34" w:author="lusonghe" w:date="2020-04-10T14:55:00Z">
        <w:r w:rsidRPr="000B4D91">
          <w:rPr>
            <w:noProof/>
            <w:webHidden/>
            <w:rPrChange w:id="3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3</w:t>
        </w:r>
        <w:r w:rsidRPr="000B4D91">
          <w:rPr>
            <w:noProof/>
            <w:webHidden/>
            <w:rPrChange w:id="3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3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38" w:author="lusonghe" w:date="2020-04-10T14:55:00Z"/>
          <w:rFonts w:cstheme="minorBidi"/>
          <w:noProof/>
          <w:szCs w:val="22"/>
          <w:rPrChange w:id="39" w:author="lusonghe" w:date="2020-04-10T14:55:00Z">
            <w:rPr>
              <w:ins w:id="40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41" w:author="lusonghe" w:date="2020-04-10T14:55:00Z">
        <w:r w:rsidRPr="000B4D91">
          <w:rPr>
            <w:rStyle w:val="affa"/>
            <w:noProof/>
            <w:rPrChange w:id="4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4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44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081"</w:instrText>
        </w:r>
        <w:r w:rsidRPr="000B4D91">
          <w:rPr>
            <w:rStyle w:val="affa"/>
            <w:noProof/>
            <w:rPrChange w:id="4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4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7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1</w:t>
        </w:r>
        <w:r w:rsidRPr="000B4D91">
          <w:rPr>
            <w:rFonts w:cstheme="minorBidi"/>
            <w:noProof/>
            <w:szCs w:val="22"/>
            <w:rPrChange w:id="4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49" w:author="lusonghe" w:date="2020-04-10T14:55:00Z">
              <w:rPr>
                <w:rStyle w:val="affa"/>
                <w:rFonts w:ascii="Times New Roman" w:hAnsi="Times New Roman" w:hint="eastAsia"/>
                <w:noProof/>
                <w:kern w:val="0"/>
                <w:sz w:val="24"/>
                <w:szCs w:val="20"/>
              </w:rPr>
            </w:rPrChange>
          </w:rPr>
          <w:t>范围</w:t>
        </w:r>
        <w:r w:rsidRPr="000B4D91">
          <w:rPr>
            <w:noProof/>
            <w:webHidden/>
            <w:rPrChange w:id="5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081 \h </w:instrText>
        </w:r>
      </w:ins>
      <w:r w:rsidRPr="000B4D91">
        <w:rPr>
          <w:noProof/>
          <w:webHidden/>
          <w:rPrChange w:id="5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55" w:author="lusonghe" w:date="2020-04-10T14:55:00Z">
        <w:r w:rsidRPr="000B4D91">
          <w:rPr>
            <w:noProof/>
            <w:webHidden/>
            <w:rPrChange w:id="5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4</w:t>
        </w:r>
        <w:r w:rsidRPr="000B4D91">
          <w:rPr>
            <w:noProof/>
            <w:webHidden/>
            <w:rPrChange w:id="5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5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59" w:author="lusonghe" w:date="2020-04-10T14:55:00Z"/>
          <w:rFonts w:cstheme="minorBidi"/>
          <w:noProof/>
          <w:szCs w:val="22"/>
          <w:rPrChange w:id="60" w:author="lusonghe" w:date="2020-04-10T14:55:00Z">
            <w:rPr>
              <w:ins w:id="61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62" w:author="lusonghe" w:date="2020-04-10T14:55:00Z">
        <w:r w:rsidRPr="000B4D91">
          <w:rPr>
            <w:rStyle w:val="affa"/>
            <w:noProof/>
            <w:rPrChange w:id="6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6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6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196"</w:instrText>
        </w:r>
        <w:r w:rsidRPr="000B4D91">
          <w:rPr>
            <w:rStyle w:val="affa"/>
            <w:noProof/>
            <w:rPrChange w:id="6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6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8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2</w:t>
        </w:r>
        <w:r w:rsidRPr="000B4D91">
          <w:rPr>
            <w:rFonts w:cstheme="minorBidi"/>
            <w:noProof/>
            <w:szCs w:val="22"/>
            <w:rPrChange w:id="6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70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0"/>
              </w:rPr>
            </w:rPrChange>
          </w:rPr>
          <w:t>规范性引用文件</w:t>
        </w:r>
        <w:r w:rsidRPr="000B4D91">
          <w:rPr>
            <w:noProof/>
            <w:webHidden/>
            <w:rPrChange w:id="7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196 \h </w:instrText>
        </w:r>
      </w:ins>
      <w:r w:rsidRPr="000B4D91">
        <w:rPr>
          <w:noProof/>
          <w:webHidden/>
          <w:rPrChange w:id="7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76" w:author="lusonghe" w:date="2020-04-10T14:55:00Z">
        <w:r w:rsidRPr="000B4D91">
          <w:rPr>
            <w:noProof/>
            <w:webHidden/>
            <w:rPrChange w:id="7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4</w:t>
        </w:r>
        <w:r w:rsidRPr="000B4D91">
          <w:rPr>
            <w:noProof/>
            <w:webHidden/>
            <w:rPrChange w:id="7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80" w:author="lusonghe" w:date="2020-04-10T14:55:00Z"/>
          <w:rFonts w:cstheme="minorBidi"/>
          <w:noProof/>
          <w:szCs w:val="22"/>
          <w:rPrChange w:id="81" w:author="lusonghe" w:date="2020-04-10T14:55:00Z">
            <w:rPr>
              <w:ins w:id="8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83" w:author="lusonghe" w:date="2020-04-10T14:55:00Z">
        <w:r w:rsidRPr="000B4D91">
          <w:rPr>
            <w:rStyle w:val="affa"/>
            <w:noProof/>
            <w:rPrChange w:id="8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8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86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197"</w:instrText>
        </w:r>
        <w:r w:rsidRPr="000B4D91">
          <w:rPr>
            <w:rStyle w:val="affa"/>
            <w:noProof/>
            <w:rPrChange w:id="8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8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9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3</w:t>
        </w:r>
        <w:r w:rsidRPr="000B4D91">
          <w:rPr>
            <w:rFonts w:cstheme="minorBidi"/>
            <w:noProof/>
            <w:szCs w:val="22"/>
            <w:rPrChange w:id="90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91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0"/>
              </w:rPr>
            </w:rPrChange>
          </w:rPr>
          <w:t>缩略语</w:t>
        </w:r>
        <w:r w:rsidRPr="000B4D91">
          <w:rPr>
            <w:noProof/>
            <w:webHidden/>
            <w:rPrChange w:id="9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197 \h </w:instrText>
        </w:r>
      </w:ins>
      <w:r w:rsidRPr="000B4D91">
        <w:rPr>
          <w:noProof/>
          <w:webHidden/>
          <w:rPrChange w:id="9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6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97" w:author="lusonghe" w:date="2020-04-10T14:55:00Z">
        <w:r w:rsidRPr="000B4D91">
          <w:rPr>
            <w:noProof/>
            <w:webHidden/>
            <w:rPrChange w:id="9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4</w:t>
        </w:r>
        <w:r w:rsidRPr="000B4D91">
          <w:rPr>
            <w:noProof/>
            <w:webHidden/>
            <w:rPrChange w:id="9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01" w:author="lusonghe" w:date="2020-04-10T14:55:00Z"/>
          <w:rFonts w:cstheme="minorBidi"/>
          <w:noProof/>
          <w:szCs w:val="22"/>
          <w:rPrChange w:id="102" w:author="lusonghe" w:date="2020-04-10T14:55:00Z">
            <w:rPr>
              <w:ins w:id="103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04" w:author="lusonghe" w:date="2020-04-10T14:55:00Z">
        <w:r w:rsidRPr="000B4D91">
          <w:rPr>
            <w:rStyle w:val="affa"/>
            <w:noProof/>
            <w:rPrChange w:id="10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10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107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198"</w:instrText>
        </w:r>
        <w:r w:rsidRPr="000B4D91">
          <w:rPr>
            <w:rStyle w:val="affa"/>
            <w:noProof/>
            <w:rPrChange w:id="10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0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0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4</w:t>
        </w:r>
        <w:r w:rsidRPr="000B4D91">
          <w:rPr>
            <w:rFonts w:cstheme="minorBidi"/>
            <w:noProof/>
            <w:szCs w:val="22"/>
            <w:rPrChange w:id="11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112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0"/>
              </w:rPr>
            </w:rPrChange>
          </w:rPr>
          <w:t>模组要求</w:t>
        </w:r>
        <w:r w:rsidRPr="000B4D91">
          <w:rPr>
            <w:noProof/>
            <w:webHidden/>
            <w:rPrChange w:id="11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198 \h </w:instrText>
        </w:r>
      </w:ins>
      <w:r w:rsidRPr="000B4D91">
        <w:rPr>
          <w:noProof/>
          <w:webHidden/>
          <w:rPrChange w:id="11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18" w:author="lusonghe" w:date="2020-04-10T14:55:00Z">
        <w:r w:rsidRPr="000B4D91">
          <w:rPr>
            <w:noProof/>
            <w:webHidden/>
            <w:rPrChange w:id="11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6</w:t>
        </w:r>
        <w:r w:rsidRPr="000B4D91">
          <w:rPr>
            <w:noProof/>
            <w:webHidden/>
            <w:rPrChange w:id="12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2" w:author="lusonghe" w:date="2020-04-10T14:55:00Z"/>
          <w:rFonts w:cstheme="minorBidi"/>
          <w:noProof/>
          <w:szCs w:val="22"/>
          <w:rPrChange w:id="123" w:author="lusonghe" w:date="2020-04-10T14:55:00Z">
            <w:rPr>
              <w:ins w:id="12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5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6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19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7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8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4.1</w:t>
        </w:r>
        <w:r w:rsidRPr="000B4D91">
          <w:rPr>
            <w:rFonts w:cstheme="minorBidi"/>
            <w:noProof/>
            <w:szCs w:val="22"/>
            <w:rPrChange w:id="12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模组逻辑结构</w:t>
        </w:r>
        <w:r w:rsidRPr="000B4D91">
          <w:rPr>
            <w:noProof/>
            <w:webHidden/>
            <w:rPrChange w:id="13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199 \h </w:instrText>
        </w:r>
      </w:ins>
      <w:r w:rsidRPr="000B4D91">
        <w:rPr>
          <w:noProof/>
          <w:webHidden/>
          <w:rPrChange w:id="13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35" w:author="lusonghe" w:date="2020-04-10T14:55:00Z">
        <w:r w:rsidRPr="000B4D91">
          <w:rPr>
            <w:noProof/>
            <w:webHidden/>
            <w:rPrChange w:id="13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6</w:t>
        </w:r>
        <w:r w:rsidRPr="000B4D91">
          <w:rPr>
            <w:noProof/>
            <w:webHidden/>
            <w:rPrChange w:id="13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138" w:author="lusonghe" w:date="2020-04-10T14:55:00Z"/>
          <w:rFonts w:cstheme="minorBidi"/>
          <w:noProof/>
          <w:szCs w:val="22"/>
          <w:rPrChange w:id="139" w:author="lusonghe" w:date="2020-04-10T14:55:00Z">
            <w:rPr>
              <w:ins w:id="140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41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42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0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43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44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4.2</w:t>
        </w:r>
        <w:r w:rsidRPr="000B4D91">
          <w:rPr>
            <w:rFonts w:cstheme="minorBidi"/>
            <w:noProof/>
            <w:szCs w:val="22"/>
            <w:rPrChange w:id="14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多模多频段要求</w:t>
        </w:r>
        <w:r w:rsidRPr="000B4D91">
          <w:rPr>
            <w:noProof/>
            <w:webHidden/>
            <w:rPrChange w:id="14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4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4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00 \h </w:instrText>
        </w:r>
      </w:ins>
      <w:r w:rsidRPr="000B4D91">
        <w:rPr>
          <w:noProof/>
          <w:webHidden/>
          <w:rPrChange w:id="14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50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51" w:author="lusonghe" w:date="2020-04-10T14:55:00Z">
        <w:r w:rsidRPr="000B4D91">
          <w:rPr>
            <w:noProof/>
            <w:webHidden/>
            <w:rPrChange w:id="15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6</w:t>
        </w:r>
        <w:r w:rsidRPr="000B4D91">
          <w:rPr>
            <w:noProof/>
            <w:webHidden/>
            <w:rPrChange w:id="15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154" w:author="lusonghe" w:date="2020-04-10T14:55:00Z"/>
          <w:rFonts w:cstheme="minorBidi"/>
          <w:noProof/>
          <w:szCs w:val="22"/>
          <w:rPrChange w:id="155" w:author="lusonghe" w:date="2020-04-10T14:55:00Z">
            <w:rPr>
              <w:ins w:id="156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57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58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0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59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60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4.3</w:t>
        </w:r>
        <w:r w:rsidRPr="000B4D91">
          <w:rPr>
            <w:rFonts w:cstheme="minorBidi"/>
            <w:noProof/>
            <w:szCs w:val="22"/>
            <w:rPrChange w:id="16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网络接入能力要求</w:t>
        </w:r>
        <w:r w:rsidRPr="000B4D91">
          <w:rPr>
            <w:noProof/>
            <w:webHidden/>
            <w:rPrChange w:id="16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6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6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01 \h </w:instrText>
        </w:r>
      </w:ins>
      <w:r w:rsidRPr="000B4D91">
        <w:rPr>
          <w:noProof/>
          <w:webHidden/>
          <w:rPrChange w:id="16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66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67" w:author="lusonghe" w:date="2020-04-10T14:55:00Z">
        <w:r w:rsidRPr="000B4D91">
          <w:rPr>
            <w:noProof/>
            <w:webHidden/>
            <w:rPrChange w:id="16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7</w:t>
        </w:r>
        <w:r w:rsidRPr="000B4D91">
          <w:rPr>
            <w:noProof/>
            <w:webHidden/>
            <w:rPrChange w:id="16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170" w:author="lusonghe" w:date="2020-04-10T14:55:00Z"/>
          <w:rFonts w:cstheme="minorBidi"/>
          <w:noProof/>
          <w:szCs w:val="22"/>
          <w:rPrChange w:id="171" w:author="lusonghe" w:date="2020-04-10T14:55:00Z">
            <w:rPr>
              <w:ins w:id="17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3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74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0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75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76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4.4</w:t>
        </w:r>
        <w:r w:rsidRPr="000B4D91">
          <w:rPr>
            <w:rFonts w:cstheme="minorBidi"/>
            <w:noProof/>
            <w:szCs w:val="22"/>
            <w:rPrChange w:id="17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模组的通信能力</w:t>
        </w:r>
        <w:r w:rsidRPr="000B4D91">
          <w:rPr>
            <w:noProof/>
            <w:webHidden/>
            <w:rPrChange w:id="17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7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8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02 \h </w:instrText>
        </w:r>
      </w:ins>
      <w:r w:rsidRPr="000B4D91">
        <w:rPr>
          <w:noProof/>
          <w:webHidden/>
          <w:rPrChange w:id="18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82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83" w:author="lusonghe" w:date="2020-04-10T14:55:00Z">
        <w:r w:rsidRPr="000B4D91">
          <w:rPr>
            <w:noProof/>
            <w:webHidden/>
            <w:rPrChange w:id="18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8</w:t>
        </w:r>
        <w:r w:rsidRPr="000B4D91">
          <w:rPr>
            <w:noProof/>
            <w:webHidden/>
            <w:rPrChange w:id="18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186" w:author="lusonghe" w:date="2020-04-10T14:55:00Z"/>
          <w:rFonts w:cstheme="minorBidi"/>
          <w:noProof/>
          <w:szCs w:val="22"/>
          <w:rPrChange w:id="187" w:author="lusonghe" w:date="2020-04-10T14:55:00Z">
            <w:rPr>
              <w:ins w:id="188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89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90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0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91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92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4.5</w:t>
        </w:r>
        <w:r w:rsidRPr="000B4D91">
          <w:rPr>
            <w:rFonts w:cstheme="minorBidi"/>
            <w:noProof/>
            <w:szCs w:val="22"/>
            <w:rPrChange w:id="19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模组的分类方式</w:t>
        </w:r>
        <w:r w:rsidRPr="000B4D91">
          <w:rPr>
            <w:noProof/>
            <w:webHidden/>
            <w:rPrChange w:id="19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9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9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03 \h </w:instrText>
        </w:r>
      </w:ins>
      <w:r w:rsidRPr="000B4D91">
        <w:rPr>
          <w:noProof/>
          <w:webHidden/>
          <w:rPrChange w:id="197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98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99" w:author="lusonghe" w:date="2020-04-10T14:55:00Z">
        <w:r w:rsidRPr="000B4D91">
          <w:rPr>
            <w:noProof/>
            <w:webHidden/>
            <w:rPrChange w:id="20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8</w:t>
        </w:r>
        <w:r w:rsidRPr="000B4D91">
          <w:rPr>
            <w:noProof/>
            <w:webHidden/>
            <w:rPrChange w:id="20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AA248D" w:rsidRPr="00AA248D" w:rsidRDefault="000B4D91">
      <w:pPr>
        <w:pStyle w:val="11"/>
        <w:rPr>
          <w:ins w:id="202" w:author="lusonghe" w:date="2020-04-10T14:55:00Z"/>
          <w:rFonts w:cstheme="minorBidi"/>
          <w:noProof/>
          <w:szCs w:val="22"/>
          <w:rPrChange w:id="203" w:author="lusonghe" w:date="2020-04-10T14:55:00Z">
            <w:rPr>
              <w:ins w:id="20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05" w:author="lusonghe" w:date="2020-04-10T14:55:00Z">
        <w:r w:rsidRPr="00FD456B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20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207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28205"</w:instrText>
        </w:r>
        <w:r w:rsidRPr="000B4D91">
          <w:rPr>
            <w:rStyle w:val="affa"/>
            <w:noProof/>
            <w:rPrChange w:id="20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209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10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>5</w:t>
        </w:r>
        <w:r w:rsidRPr="000B4D91">
          <w:rPr>
            <w:rFonts w:cstheme="minorBidi"/>
            <w:noProof/>
            <w:szCs w:val="22"/>
            <w:rPrChange w:id="21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212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基本功能要求</w:t>
        </w:r>
        <w:r w:rsidRPr="000B4D91">
          <w:rPr>
            <w:noProof/>
            <w:webHidden/>
            <w:rPrChange w:id="21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1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1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28205 \h </w:instrText>
        </w:r>
      </w:ins>
      <w:r w:rsidRPr="000B4D91">
        <w:rPr>
          <w:noProof/>
          <w:webHidden/>
          <w:rPrChange w:id="21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21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218" w:author="lusonghe" w:date="2020-04-10T14:55:00Z">
        <w:r w:rsidRPr="000B4D91">
          <w:rPr>
            <w:noProof/>
            <w:webHidden/>
            <w:rPrChange w:id="21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22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FD456B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221" w:author="lusonghe" w:date="2020-04-10T14:55:00Z"/>
          <w:rFonts w:cstheme="minorBidi"/>
          <w:noProof/>
          <w:szCs w:val="22"/>
          <w:rPrChange w:id="222" w:author="lusonghe" w:date="2020-04-10T14:55:00Z">
            <w:rPr>
              <w:ins w:id="223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24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22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0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226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27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5.1</w:t>
        </w:r>
        <w:r w:rsidRPr="000B4D91">
          <w:rPr>
            <w:rFonts w:cstheme="minorBidi"/>
            <w:noProof/>
            <w:szCs w:val="22"/>
            <w:rPrChange w:id="22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管理功能</w:t>
        </w:r>
        <w:r w:rsidRPr="000B4D91">
          <w:rPr>
            <w:noProof/>
            <w:webHidden/>
            <w:rPrChange w:id="22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3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06 \h </w:instrText>
        </w:r>
      </w:ins>
      <w:r w:rsidRPr="000B4D91">
        <w:rPr>
          <w:noProof/>
          <w:webHidden/>
          <w:rPrChange w:id="23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233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234" w:author="lusonghe" w:date="2020-04-10T14:55:00Z">
        <w:r w:rsidRPr="000B4D91">
          <w:rPr>
            <w:noProof/>
            <w:webHidden/>
            <w:rPrChange w:id="23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23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237" w:author="lusonghe" w:date="2020-04-10T14:55:00Z"/>
          <w:rFonts w:cstheme="minorBidi"/>
          <w:noProof/>
          <w:kern w:val="2"/>
          <w:szCs w:val="22"/>
          <w:rPrChange w:id="238" w:author="lusonghe" w:date="2020-04-10T14:55:00Z">
            <w:rPr>
              <w:ins w:id="239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0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241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07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242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43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5.1.1</w:t>
        </w:r>
        <w:r w:rsidRPr="000B4D91">
          <w:rPr>
            <w:rFonts w:cstheme="minorBidi"/>
            <w:noProof/>
            <w:kern w:val="2"/>
            <w:szCs w:val="22"/>
            <w:rPrChange w:id="24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245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组标识管理</w:t>
        </w:r>
        <w:r w:rsidRPr="000B4D91">
          <w:rPr>
            <w:noProof/>
            <w:webHidden/>
            <w:rPrChange w:id="24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4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4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07 \h </w:instrText>
        </w:r>
      </w:ins>
      <w:r w:rsidRPr="000B4D91">
        <w:rPr>
          <w:noProof/>
          <w:webHidden/>
          <w:rPrChange w:id="24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250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251" w:author="lusonghe" w:date="2020-04-10T14:55:00Z">
        <w:r w:rsidRPr="000B4D91">
          <w:rPr>
            <w:noProof/>
            <w:webHidden/>
            <w:rPrChange w:id="25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25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254" w:author="lusonghe" w:date="2020-04-10T14:55:00Z"/>
          <w:rFonts w:cstheme="minorBidi"/>
          <w:noProof/>
          <w:kern w:val="2"/>
          <w:szCs w:val="22"/>
          <w:rPrChange w:id="255" w:author="lusonghe" w:date="2020-04-10T14:55:00Z">
            <w:rPr>
              <w:ins w:id="256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57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258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0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259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6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5.1.2</w:t>
        </w:r>
        <w:r w:rsidRPr="000B4D91">
          <w:rPr>
            <w:rFonts w:cstheme="minorBidi"/>
            <w:noProof/>
            <w:kern w:val="2"/>
            <w:szCs w:val="22"/>
            <w:rPrChange w:id="26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262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组状态管理</w:t>
        </w:r>
        <w:r w:rsidRPr="000B4D91">
          <w:rPr>
            <w:noProof/>
            <w:webHidden/>
            <w:rPrChange w:id="26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6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6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08 \h </w:instrText>
        </w:r>
      </w:ins>
      <w:r w:rsidRPr="000B4D91">
        <w:rPr>
          <w:noProof/>
          <w:webHidden/>
          <w:rPrChange w:id="26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26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268" w:author="lusonghe" w:date="2020-04-10T14:55:00Z">
        <w:r w:rsidRPr="000B4D91">
          <w:rPr>
            <w:noProof/>
            <w:webHidden/>
            <w:rPrChange w:id="26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27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271" w:author="lusonghe" w:date="2020-04-10T14:55:00Z"/>
          <w:rFonts w:cstheme="minorBidi"/>
          <w:noProof/>
          <w:kern w:val="2"/>
          <w:szCs w:val="22"/>
          <w:rPrChange w:id="272" w:author="lusonghe" w:date="2020-04-10T14:55:00Z">
            <w:rPr>
              <w:ins w:id="27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74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27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0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276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7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5.1.3</w:t>
        </w:r>
        <w:r w:rsidRPr="000B4D91">
          <w:rPr>
            <w:rFonts w:cstheme="minorBidi"/>
            <w:noProof/>
            <w:kern w:val="2"/>
            <w:szCs w:val="22"/>
            <w:rPrChange w:id="27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279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软件下载与升级管理</w:t>
        </w:r>
        <w:r w:rsidRPr="000B4D91">
          <w:rPr>
            <w:noProof/>
            <w:webHidden/>
            <w:rPrChange w:id="28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8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8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09 \h </w:instrText>
        </w:r>
      </w:ins>
      <w:r w:rsidRPr="000B4D91">
        <w:rPr>
          <w:noProof/>
          <w:webHidden/>
          <w:rPrChange w:id="28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284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285" w:author="lusonghe" w:date="2020-04-10T14:55:00Z">
        <w:r w:rsidRPr="000B4D91">
          <w:rPr>
            <w:noProof/>
            <w:webHidden/>
            <w:rPrChange w:id="28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28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288" w:author="lusonghe" w:date="2020-04-10T14:55:00Z"/>
          <w:rFonts w:cstheme="minorBidi"/>
          <w:noProof/>
          <w:kern w:val="2"/>
          <w:szCs w:val="22"/>
          <w:rPrChange w:id="289" w:author="lusonghe" w:date="2020-04-10T14:55:00Z">
            <w:rPr>
              <w:ins w:id="290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91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292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1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293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29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5.1.4</w:t>
        </w:r>
        <w:r w:rsidRPr="000B4D91">
          <w:rPr>
            <w:rFonts w:cstheme="minorBidi"/>
            <w:noProof/>
            <w:kern w:val="2"/>
            <w:szCs w:val="22"/>
            <w:rPrChange w:id="29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296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组参数预置管理</w:t>
        </w:r>
        <w:r w:rsidRPr="000B4D91">
          <w:rPr>
            <w:noProof/>
            <w:webHidden/>
            <w:rPrChange w:id="29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29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29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10 \h </w:instrText>
        </w:r>
      </w:ins>
      <w:r w:rsidRPr="000B4D91">
        <w:rPr>
          <w:noProof/>
          <w:webHidden/>
          <w:rPrChange w:id="30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01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302" w:author="lusonghe" w:date="2020-04-10T14:55:00Z">
        <w:r w:rsidRPr="000B4D91">
          <w:rPr>
            <w:noProof/>
            <w:webHidden/>
            <w:rPrChange w:id="30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30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305" w:author="lusonghe" w:date="2020-04-10T14:55:00Z"/>
          <w:rFonts w:cstheme="minorBidi"/>
          <w:noProof/>
          <w:szCs w:val="22"/>
          <w:rPrChange w:id="306" w:author="lusonghe" w:date="2020-04-10T14:55:00Z">
            <w:rPr>
              <w:ins w:id="307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308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309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1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310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11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5.2</w:t>
        </w:r>
        <w:r w:rsidRPr="000B4D91">
          <w:rPr>
            <w:rFonts w:cstheme="minorBidi"/>
            <w:noProof/>
            <w:szCs w:val="22"/>
            <w:rPrChange w:id="31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noProof/>
          </w:rPr>
          <w:t>SIM</w:t>
        </w:r>
        <w:r w:rsidR="00FD456B">
          <w:rPr>
            <w:rStyle w:val="affa"/>
            <w:rFonts w:hint="eastAsia"/>
            <w:noProof/>
          </w:rPr>
          <w:t>卡功能要求</w:t>
        </w:r>
        <w:r w:rsidRPr="000B4D91">
          <w:rPr>
            <w:noProof/>
            <w:webHidden/>
            <w:rPrChange w:id="31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1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1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11 \h </w:instrText>
        </w:r>
      </w:ins>
      <w:r w:rsidRPr="000B4D91">
        <w:rPr>
          <w:noProof/>
          <w:webHidden/>
          <w:rPrChange w:id="31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1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318" w:author="lusonghe" w:date="2020-04-10T14:55:00Z">
        <w:r w:rsidRPr="000B4D91">
          <w:rPr>
            <w:noProof/>
            <w:webHidden/>
            <w:rPrChange w:id="31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32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321" w:author="lusonghe" w:date="2020-04-10T14:55:00Z"/>
          <w:rFonts w:cstheme="minorBidi"/>
          <w:noProof/>
          <w:szCs w:val="22"/>
          <w:rPrChange w:id="322" w:author="lusonghe" w:date="2020-04-10T14:55:00Z">
            <w:rPr>
              <w:ins w:id="323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324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32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1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326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27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5.3</w:t>
        </w:r>
        <w:r w:rsidRPr="000B4D91">
          <w:rPr>
            <w:rFonts w:cstheme="minorBidi"/>
            <w:noProof/>
            <w:szCs w:val="22"/>
            <w:rPrChange w:id="32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调试功能要求</w:t>
        </w:r>
        <w:r w:rsidRPr="000B4D91">
          <w:rPr>
            <w:noProof/>
            <w:webHidden/>
            <w:rPrChange w:id="32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3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12 \h </w:instrText>
        </w:r>
      </w:ins>
      <w:r w:rsidRPr="000B4D91">
        <w:rPr>
          <w:noProof/>
          <w:webHidden/>
          <w:rPrChange w:id="33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33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334" w:author="lusonghe" w:date="2020-04-10T14:55:00Z">
        <w:r w:rsidRPr="000B4D91">
          <w:rPr>
            <w:noProof/>
            <w:webHidden/>
            <w:rPrChange w:id="33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33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337" w:author="lusonghe" w:date="2020-04-10T14:55:00Z"/>
          <w:rFonts w:cstheme="minorBidi"/>
          <w:noProof/>
          <w:szCs w:val="22"/>
          <w:rPrChange w:id="338" w:author="lusonghe" w:date="2020-04-10T14:55:00Z">
            <w:rPr>
              <w:ins w:id="339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340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341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1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342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43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5.4</w:t>
        </w:r>
        <w:r w:rsidRPr="000B4D91">
          <w:rPr>
            <w:rFonts w:cstheme="minorBidi"/>
            <w:noProof/>
            <w:szCs w:val="22"/>
            <w:rPrChange w:id="34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网络连接检测能力</w:t>
        </w:r>
        <w:r w:rsidRPr="000B4D91">
          <w:rPr>
            <w:noProof/>
            <w:webHidden/>
            <w:rPrChange w:id="34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4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4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13 \h </w:instrText>
        </w:r>
      </w:ins>
      <w:r w:rsidRPr="000B4D91">
        <w:rPr>
          <w:noProof/>
          <w:webHidden/>
          <w:rPrChange w:id="34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49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350" w:author="lusonghe" w:date="2020-04-10T14:55:00Z">
        <w:r w:rsidRPr="000B4D91">
          <w:rPr>
            <w:noProof/>
            <w:webHidden/>
            <w:rPrChange w:id="35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35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AA248D" w:rsidRPr="00AA248D" w:rsidRDefault="000B4D91">
      <w:pPr>
        <w:pStyle w:val="11"/>
        <w:rPr>
          <w:ins w:id="353" w:author="lusonghe" w:date="2020-04-10T14:55:00Z"/>
          <w:rFonts w:cstheme="minorBidi"/>
          <w:noProof/>
          <w:szCs w:val="22"/>
          <w:rPrChange w:id="354" w:author="lusonghe" w:date="2020-04-10T14:55:00Z">
            <w:rPr>
              <w:ins w:id="355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356" w:author="lusonghe" w:date="2020-04-10T14:55:00Z">
        <w:r w:rsidRPr="00FD456B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35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358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28214"</w:instrText>
        </w:r>
        <w:r w:rsidRPr="000B4D91">
          <w:rPr>
            <w:rStyle w:val="affa"/>
            <w:noProof/>
            <w:rPrChange w:id="35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360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61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>6</w:t>
        </w:r>
        <w:r w:rsidRPr="000B4D91">
          <w:rPr>
            <w:rFonts w:cstheme="minorBidi"/>
            <w:noProof/>
            <w:szCs w:val="22"/>
            <w:rPrChange w:id="36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363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硬件技术要求</w:t>
        </w:r>
        <w:r w:rsidRPr="000B4D91">
          <w:rPr>
            <w:noProof/>
            <w:webHidden/>
            <w:rPrChange w:id="36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6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6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28214 \h </w:instrText>
        </w:r>
      </w:ins>
      <w:r w:rsidRPr="000B4D91">
        <w:rPr>
          <w:noProof/>
          <w:webHidden/>
          <w:rPrChange w:id="367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68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369" w:author="lusonghe" w:date="2020-04-10T14:55:00Z">
        <w:r w:rsidRPr="000B4D91">
          <w:rPr>
            <w:noProof/>
            <w:webHidden/>
            <w:rPrChange w:id="37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9</w:t>
        </w:r>
        <w:r w:rsidRPr="000B4D91">
          <w:rPr>
            <w:noProof/>
            <w:webHidden/>
            <w:rPrChange w:id="37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FD456B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372" w:author="lusonghe" w:date="2020-04-10T14:55:00Z"/>
          <w:rFonts w:cstheme="minorBidi"/>
          <w:noProof/>
          <w:szCs w:val="22"/>
          <w:rPrChange w:id="373" w:author="lusonghe" w:date="2020-04-10T14:55:00Z">
            <w:rPr>
              <w:ins w:id="37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375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376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1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377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78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6.1</w:t>
        </w:r>
        <w:r w:rsidRPr="000B4D91">
          <w:rPr>
            <w:rFonts w:cstheme="minorBidi"/>
            <w:noProof/>
            <w:szCs w:val="22"/>
            <w:rPrChange w:id="37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版图规格</w:t>
        </w:r>
        <w:r w:rsidRPr="000B4D91">
          <w:rPr>
            <w:noProof/>
            <w:webHidden/>
            <w:rPrChange w:id="38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8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8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16 \h </w:instrText>
        </w:r>
      </w:ins>
      <w:r w:rsidRPr="000B4D91">
        <w:rPr>
          <w:noProof/>
          <w:webHidden/>
          <w:rPrChange w:id="38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38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385" w:author="lusonghe" w:date="2020-04-10T14:55:00Z">
        <w:r w:rsidRPr="000B4D91">
          <w:rPr>
            <w:noProof/>
            <w:webHidden/>
            <w:rPrChange w:id="38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0</w:t>
        </w:r>
        <w:r w:rsidRPr="000B4D91">
          <w:rPr>
            <w:noProof/>
            <w:webHidden/>
            <w:rPrChange w:id="38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388" w:author="lusonghe" w:date="2020-04-10T14:55:00Z"/>
          <w:rFonts w:cstheme="minorBidi"/>
          <w:noProof/>
          <w:kern w:val="2"/>
          <w:szCs w:val="22"/>
          <w:rPrChange w:id="389" w:author="lusonghe" w:date="2020-04-10T14:55:00Z">
            <w:rPr>
              <w:ins w:id="390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391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392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1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393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39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1.1</w:t>
        </w:r>
        <w:r w:rsidRPr="000B4D91">
          <w:rPr>
            <w:rFonts w:cstheme="minorBidi"/>
            <w:noProof/>
            <w:kern w:val="2"/>
            <w:szCs w:val="22"/>
            <w:rPrChange w:id="39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39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B</w:t>
        </w:r>
        <w:r w:rsidRPr="000B4D91">
          <w:rPr>
            <w:noProof/>
            <w:webHidden/>
            <w:rPrChange w:id="39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39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39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18 \h </w:instrText>
        </w:r>
      </w:ins>
      <w:r w:rsidRPr="000B4D91">
        <w:rPr>
          <w:noProof/>
          <w:webHidden/>
          <w:rPrChange w:id="40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01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402" w:author="lusonghe" w:date="2020-04-10T14:55:00Z">
        <w:r w:rsidRPr="000B4D91">
          <w:rPr>
            <w:noProof/>
            <w:webHidden/>
            <w:rPrChange w:id="40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0</w:t>
        </w:r>
        <w:r w:rsidRPr="000B4D91">
          <w:rPr>
            <w:noProof/>
            <w:webHidden/>
            <w:rPrChange w:id="40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405" w:author="lusonghe" w:date="2020-04-10T14:55:00Z"/>
          <w:rFonts w:cstheme="minorBidi"/>
          <w:noProof/>
          <w:kern w:val="2"/>
          <w:szCs w:val="22"/>
          <w:rPrChange w:id="406" w:author="lusonghe" w:date="2020-04-10T14:55:00Z">
            <w:rPr>
              <w:ins w:id="407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408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09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1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10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11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1.2</w:t>
        </w:r>
        <w:r w:rsidRPr="000B4D91">
          <w:rPr>
            <w:rFonts w:cstheme="minorBidi"/>
            <w:noProof/>
            <w:kern w:val="2"/>
            <w:szCs w:val="22"/>
            <w:rPrChange w:id="41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413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B</w:t>
        </w:r>
        <w:r w:rsidRPr="000B4D91">
          <w:rPr>
            <w:noProof/>
            <w:webHidden/>
            <w:rPrChange w:id="41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1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41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19 \h </w:instrText>
        </w:r>
      </w:ins>
      <w:r w:rsidRPr="000B4D91">
        <w:rPr>
          <w:noProof/>
          <w:webHidden/>
          <w:rPrChange w:id="417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18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419" w:author="lusonghe" w:date="2020-04-10T14:55:00Z">
        <w:r w:rsidRPr="000B4D91">
          <w:rPr>
            <w:noProof/>
            <w:webHidden/>
            <w:rPrChange w:id="42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42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422" w:author="lusonghe" w:date="2020-04-10T14:55:00Z"/>
          <w:rFonts w:cstheme="minorBidi"/>
          <w:noProof/>
          <w:kern w:val="2"/>
          <w:szCs w:val="22"/>
          <w:rPrChange w:id="423" w:author="lusonghe" w:date="2020-04-10T14:55:00Z">
            <w:rPr>
              <w:ins w:id="424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425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26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27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2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1.3</w:t>
        </w:r>
        <w:r w:rsidRPr="000B4D91">
          <w:rPr>
            <w:rFonts w:cstheme="minorBidi"/>
            <w:noProof/>
            <w:kern w:val="2"/>
            <w:szCs w:val="22"/>
            <w:rPrChange w:id="42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43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S</w:t>
        </w:r>
        <w:r w:rsidRPr="000B4D91">
          <w:rPr>
            <w:noProof/>
            <w:webHidden/>
            <w:rPrChange w:id="43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3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43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0 \h </w:instrText>
        </w:r>
      </w:ins>
      <w:r w:rsidRPr="000B4D91">
        <w:rPr>
          <w:noProof/>
          <w:webHidden/>
          <w:rPrChange w:id="43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35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436" w:author="lusonghe" w:date="2020-04-10T14:55:00Z">
        <w:r w:rsidRPr="000B4D91">
          <w:rPr>
            <w:noProof/>
            <w:webHidden/>
            <w:rPrChange w:id="43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43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439" w:author="lusonghe" w:date="2020-04-10T14:55:00Z"/>
          <w:rFonts w:cstheme="minorBidi"/>
          <w:noProof/>
          <w:kern w:val="2"/>
          <w:szCs w:val="22"/>
          <w:rPrChange w:id="440" w:author="lusonghe" w:date="2020-04-10T14:55:00Z">
            <w:rPr>
              <w:ins w:id="441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442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43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44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4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1.4</w:t>
        </w:r>
        <w:r w:rsidRPr="000B4D91">
          <w:rPr>
            <w:rFonts w:cstheme="minorBidi"/>
            <w:noProof/>
            <w:kern w:val="2"/>
            <w:szCs w:val="22"/>
            <w:rPrChange w:id="44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44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A</w:t>
        </w:r>
        <w:r w:rsidRPr="000B4D91">
          <w:rPr>
            <w:noProof/>
            <w:webHidden/>
            <w:rPrChange w:id="44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4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45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1 \h </w:instrText>
        </w:r>
      </w:ins>
      <w:r w:rsidRPr="000B4D91">
        <w:rPr>
          <w:noProof/>
          <w:webHidden/>
          <w:rPrChange w:id="45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52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453" w:author="lusonghe" w:date="2020-04-10T14:55:00Z">
        <w:r w:rsidRPr="000B4D91">
          <w:rPr>
            <w:noProof/>
            <w:webHidden/>
            <w:rPrChange w:id="45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45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456" w:author="lusonghe" w:date="2020-04-10T14:55:00Z"/>
          <w:rFonts w:cstheme="minorBidi"/>
          <w:noProof/>
          <w:kern w:val="2"/>
          <w:szCs w:val="22"/>
          <w:rPrChange w:id="457" w:author="lusonghe" w:date="2020-04-10T14:55:00Z">
            <w:rPr>
              <w:ins w:id="458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459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60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61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62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1.5</w:t>
        </w:r>
        <w:r w:rsidRPr="000B4D91">
          <w:rPr>
            <w:rFonts w:cstheme="minorBidi"/>
            <w:noProof/>
            <w:kern w:val="2"/>
            <w:szCs w:val="22"/>
            <w:rPrChange w:id="46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46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A</w:t>
        </w:r>
        <w:r w:rsidRPr="000B4D91">
          <w:rPr>
            <w:noProof/>
            <w:webHidden/>
            <w:rPrChange w:id="46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6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46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2 \h </w:instrText>
        </w:r>
      </w:ins>
      <w:r w:rsidRPr="000B4D91">
        <w:rPr>
          <w:noProof/>
          <w:webHidden/>
          <w:rPrChange w:id="46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69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470" w:author="lusonghe" w:date="2020-04-10T14:55:00Z">
        <w:r w:rsidRPr="000B4D91">
          <w:rPr>
            <w:noProof/>
            <w:webHidden/>
            <w:rPrChange w:id="47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47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473" w:author="lusonghe" w:date="2020-04-10T14:55:00Z"/>
          <w:rFonts w:cstheme="minorBidi"/>
          <w:noProof/>
          <w:szCs w:val="22"/>
          <w:rPrChange w:id="474" w:author="lusonghe" w:date="2020-04-10T14:55:00Z">
            <w:rPr>
              <w:ins w:id="475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476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77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2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78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79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6.2</w:t>
        </w:r>
        <w:r w:rsidRPr="000B4D91">
          <w:rPr>
            <w:rFonts w:cstheme="minorBidi"/>
            <w:noProof/>
            <w:szCs w:val="22"/>
            <w:rPrChange w:id="480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焊盘尺寸</w:t>
        </w:r>
        <w:r w:rsidRPr="000B4D91">
          <w:rPr>
            <w:noProof/>
            <w:webHidden/>
            <w:rPrChange w:id="48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8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48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23 \h </w:instrText>
        </w:r>
      </w:ins>
      <w:r w:rsidRPr="000B4D91">
        <w:rPr>
          <w:noProof/>
          <w:webHidden/>
          <w:rPrChange w:id="48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48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486" w:author="lusonghe" w:date="2020-04-10T14:55:00Z">
        <w:r w:rsidRPr="000B4D91">
          <w:rPr>
            <w:noProof/>
            <w:webHidden/>
            <w:rPrChange w:id="48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48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489" w:author="lusonghe" w:date="2020-04-10T14:55:00Z"/>
          <w:rFonts w:cstheme="minorBidi"/>
          <w:noProof/>
          <w:kern w:val="2"/>
          <w:szCs w:val="22"/>
          <w:rPrChange w:id="490" w:author="lusonghe" w:date="2020-04-10T14:55:00Z">
            <w:rPr>
              <w:ins w:id="491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492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493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494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49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2.1</w:t>
        </w:r>
        <w:r w:rsidRPr="000B4D91">
          <w:rPr>
            <w:rFonts w:cstheme="minorBidi"/>
            <w:noProof/>
            <w:kern w:val="2"/>
            <w:szCs w:val="22"/>
            <w:rPrChange w:id="49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49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B</w:t>
        </w:r>
        <w:r w:rsidRPr="000B4D91">
          <w:rPr>
            <w:noProof/>
            <w:webHidden/>
            <w:rPrChange w:id="49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49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0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4 \h </w:instrText>
        </w:r>
      </w:ins>
      <w:r w:rsidRPr="000B4D91">
        <w:rPr>
          <w:noProof/>
          <w:webHidden/>
          <w:rPrChange w:id="50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02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503" w:author="lusonghe" w:date="2020-04-10T14:55:00Z">
        <w:r w:rsidRPr="000B4D91">
          <w:rPr>
            <w:noProof/>
            <w:webHidden/>
            <w:rPrChange w:id="50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2</w:t>
        </w:r>
        <w:r w:rsidRPr="000B4D91">
          <w:rPr>
            <w:noProof/>
            <w:webHidden/>
            <w:rPrChange w:id="50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506" w:author="lusonghe" w:date="2020-04-10T14:55:00Z"/>
          <w:rFonts w:cstheme="minorBidi"/>
          <w:noProof/>
          <w:kern w:val="2"/>
          <w:szCs w:val="22"/>
          <w:rPrChange w:id="507" w:author="lusonghe" w:date="2020-04-10T14:55:00Z">
            <w:rPr>
              <w:ins w:id="508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509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10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11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12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2.2</w:t>
        </w:r>
        <w:r w:rsidRPr="000B4D91">
          <w:rPr>
            <w:rFonts w:cstheme="minorBidi"/>
            <w:noProof/>
            <w:kern w:val="2"/>
            <w:szCs w:val="22"/>
            <w:rPrChange w:id="51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51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B</w:t>
        </w:r>
        <w:r w:rsidRPr="000B4D91">
          <w:rPr>
            <w:noProof/>
            <w:webHidden/>
            <w:rPrChange w:id="51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1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1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6 \h </w:instrText>
        </w:r>
      </w:ins>
      <w:r w:rsidRPr="000B4D91">
        <w:rPr>
          <w:noProof/>
          <w:webHidden/>
          <w:rPrChange w:id="51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19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520" w:author="lusonghe" w:date="2020-04-10T14:55:00Z">
        <w:r w:rsidRPr="000B4D91">
          <w:rPr>
            <w:noProof/>
            <w:webHidden/>
            <w:rPrChange w:id="52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52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523" w:author="lusonghe" w:date="2020-04-10T14:55:00Z"/>
          <w:rFonts w:cstheme="minorBidi"/>
          <w:noProof/>
          <w:kern w:val="2"/>
          <w:szCs w:val="22"/>
          <w:rPrChange w:id="524" w:author="lusonghe" w:date="2020-04-10T14:55:00Z">
            <w:rPr>
              <w:ins w:id="525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526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27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7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28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29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2.3</w:t>
        </w:r>
        <w:r w:rsidRPr="000B4D91">
          <w:rPr>
            <w:rFonts w:cstheme="minorBidi"/>
            <w:noProof/>
            <w:kern w:val="2"/>
            <w:szCs w:val="22"/>
            <w:rPrChange w:id="530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531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S</w:t>
        </w:r>
        <w:r w:rsidRPr="000B4D91">
          <w:rPr>
            <w:noProof/>
            <w:webHidden/>
            <w:rPrChange w:id="53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3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3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7 \h </w:instrText>
        </w:r>
      </w:ins>
      <w:r w:rsidRPr="000B4D91">
        <w:rPr>
          <w:noProof/>
          <w:webHidden/>
          <w:rPrChange w:id="53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36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537" w:author="lusonghe" w:date="2020-04-10T14:55:00Z">
        <w:r w:rsidRPr="000B4D91">
          <w:rPr>
            <w:noProof/>
            <w:webHidden/>
            <w:rPrChange w:id="53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53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540" w:author="lusonghe" w:date="2020-04-10T14:55:00Z"/>
          <w:rFonts w:cstheme="minorBidi"/>
          <w:noProof/>
          <w:kern w:val="2"/>
          <w:szCs w:val="22"/>
          <w:rPrChange w:id="541" w:author="lusonghe" w:date="2020-04-10T14:55:00Z">
            <w:rPr>
              <w:ins w:id="542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543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44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45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4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2.4</w:t>
        </w:r>
        <w:r w:rsidRPr="000B4D91">
          <w:rPr>
            <w:rFonts w:cstheme="minorBidi"/>
            <w:noProof/>
            <w:kern w:val="2"/>
            <w:szCs w:val="22"/>
            <w:rPrChange w:id="54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54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A</w:t>
        </w:r>
        <w:r w:rsidRPr="000B4D91">
          <w:rPr>
            <w:noProof/>
            <w:webHidden/>
            <w:rPrChange w:id="54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5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5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8 \h </w:instrText>
        </w:r>
      </w:ins>
      <w:r w:rsidRPr="000B4D91">
        <w:rPr>
          <w:noProof/>
          <w:webHidden/>
          <w:rPrChange w:id="55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53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554" w:author="lusonghe" w:date="2020-04-10T14:55:00Z">
        <w:r w:rsidRPr="000B4D91">
          <w:rPr>
            <w:noProof/>
            <w:webHidden/>
            <w:rPrChange w:id="55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55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557" w:author="lusonghe" w:date="2020-04-10T14:55:00Z"/>
          <w:rFonts w:cstheme="minorBidi"/>
          <w:noProof/>
          <w:kern w:val="2"/>
          <w:szCs w:val="22"/>
          <w:rPrChange w:id="558" w:author="lusonghe" w:date="2020-04-10T14:55:00Z">
            <w:rPr>
              <w:ins w:id="559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560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61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2822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62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63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2.5</w:t>
        </w:r>
        <w:r w:rsidRPr="000B4D91">
          <w:rPr>
            <w:rFonts w:cstheme="minorBidi"/>
            <w:noProof/>
            <w:kern w:val="2"/>
            <w:szCs w:val="22"/>
            <w:rPrChange w:id="56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56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A</w:t>
        </w:r>
        <w:r w:rsidRPr="000B4D91">
          <w:rPr>
            <w:noProof/>
            <w:webHidden/>
            <w:rPrChange w:id="56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6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6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28229 \h </w:instrText>
        </w:r>
      </w:ins>
      <w:r w:rsidRPr="000B4D91">
        <w:rPr>
          <w:noProof/>
          <w:webHidden/>
          <w:rPrChange w:id="56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70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571" w:author="lusonghe" w:date="2020-04-10T14:55:00Z">
        <w:r w:rsidRPr="000B4D91">
          <w:rPr>
            <w:noProof/>
            <w:webHidden/>
            <w:rPrChange w:id="57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57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21"/>
        <w:rPr>
          <w:ins w:id="574" w:author="lusonghe" w:date="2020-04-10T14:55:00Z"/>
          <w:rFonts w:cstheme="minorBidi"/>
          <w:noProof/>
          <w:szCs w:val="22"/>
          <w:rPrChange w:id="575" w:author="lusonghe" w:date="2020-04-10T14:55:00Z">
            <w:rPr>
              <w:ins w:id="576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577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78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2823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79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80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6.3</w:t>
        </w:r>
        <w:r w:rsidRPr="000B4D91">
          <w:rPr>
            <w:rFonts w:cstheme="minorBidi"/>
            <w:noProof/>
            <w:szCs w:val="22"/>
            <w:rPrChange w:id="58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焊盘定义</w:t>
        </w:r>
        <w:r w:rsidRPr="000B4D91">
          <w:rPr>
            <w:noProof/>
            <w:webHidden/>
            <w:rPrChange w:id="58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58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58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28230 \h </w:instrText>
        </w:r>
      </w:ins>
      <w:r w:rsidRPr="000B4D91">
        <w:rPr>
          <w:noProof/>
          <w:webHidden/>
          <w:rPrChange w:id="58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586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587" w:author="lusonghe" w:date="2020-04-10T14:55:00Z">
        <w:r w:rsidRPr="000B4D91">
          <w:rPr>
            <w:noProof/>
            <w:webHidden/>
            <w:rPrChange w:id="58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58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590" w:author="lusonghe" w:date="2020-04-10T14:55:00Z"/>
          <w:rFonts w:cstheme="minorBidi"/>
          <w:noProof/>
          <w:kern w:val="2"/>
          <w:szCs w:val="22"/>
          <w:rPrChange w:id="591" w:author="lusonghe" w:date="2020-04-10T14:55:00Z">
            <w:rPr>
              <w:ins w:id="592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593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594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5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595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59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3.1</w:t>
        </w:r>
        <w:r w:rsidRPr="000B4D91">
          <w:rPr>
            <w:rFonts w:cstheme="minorBidi"/>
            <w:noProof/>
            <w:kern w:val="2"/>
            <w:szCs w:val="22"/>
            <w:rPrChange w:id="59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59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B</w:t>
        </w:r>
        <w:r w:rsidRPr="000B4D91">
          <w:rPr>
            <w:noProof/>
            <w:webHidden/>
            <w:rPrChange w:id="59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0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0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59 \h </w:instrText>
        </w:r>
      </w:ins>
      <w:r w:rsidRPr="000B4D91">
        <w:rPr>
          <w:noProof/>
          <w:webHidden/>
          <w:rPrChange w:id="60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03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604" w:author="lusonghe" w:date="2020-04-10T14:55:00Z">
        <w:r w:rsidRPr="000B4D91">
          <w:rPr>
            <w:noProof/>
            <w:webHidden/>
            <w:rPrChange w:id="60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3</w:t>
        </w:r>
        <w:r w:rsidRPr="000B4D91">
          <w:rPr>
            <w:noProof/>
            <w:webHidden/>
            <w:rPrChange w:id="60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607" w:author="lusonghe" w:date="2020-04-10T14:55:00Z"/>
          <w:rFonts w:cstheme="minorBidi"/>
          <w:noProof/>
          <w:kern w:val="2"/>
          <w:szCs w:val="22"/>
          <w:rPrChange w:id="608" w:author="lusonghe" w:date="2020-04-10T14:55:00Z">
            <w:rPr>
              <w:ins w:id="609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610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611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6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612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13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3.2</w:t>
        </w:r>
        <w:r w:rsidRPr="000B4D91">
          <w:rPr>
            <w:rFonts w:cstheme="minorBidi"/>
            <w:noProof/>
            <w:kern w:val="2"/>
            <w:szCs w:val="22"/>
            <w:rPrChange w:id="61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61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B</w:t>
        </w:r>
        <w:r w:rsidRPr="000B4D91">
          <w:rPr>
            <w:noProof/>
            <w:webHidden/>
            <w:rPrChange w:id="61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1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1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61 \h </w:instrText>
        </w:r>
      </w:ins>
      <w:r w:rsidRPr="000B4D91">
        <w:rPr>
          <w:noProof/>
          <w:webHidden/>
          <w:rPrChange w:id="61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20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621" w:author="lusonghe" w:date="2020-04-10T14:55:00Z">
        <w:r w:rsidRPr="000B4D91">
          <w:rPr>
            <w:noProof/>
            <w:webHidden/>
            <w:rPrChange w:id="62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62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624" w:author="lusonghe" w:date="2020-04-10T14:55:00Z"/>
          <w:rFonts w:cstheme="minorBidi"/>
          <w:noProof/>
          <w:kern w:val="2"/>
          <w:szCs w:val="22"/>
          <w:rPrChange w:id="625" w:author="lusonghe" w:date="2020-04-10T14:55:00Z">
            <w:rPr>
              <w:ins w:id="626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627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628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6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629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3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3.3</w:t>
        </w:r>
        <w:r w:rsidRPr="000B4D91">
          <w:rPr>
            <w:rFonts w:cstheme="minorBidi"/>
            <w:noProof/>
            <w:kern w:val="2"/>
            <w:szCs w:val="22"/>
            <w:rPrChange w:id="63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632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S</w:t>
        </w:r>
        <w:r w:rsidRPr="000B4D91">
          <w:rPr>
            <w:noProof/>
            <w:webHidden/>
            <w:rPrChange w:id="63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3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3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62 \h </w:instrText>
        </w:r>
      </w:ins>
      <w:r w:rsidRPr="000B4D91">
        <w:rPr>
          <w:noProof/>
          <w:webHidden/>
          <w:rPrChange w:id="63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3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638" w:author="lusonghe" w:date="2020-04-10T14:55:00Z">
        <w:r w:rsidRPr="000B4D91">
          <w:rPr>
            <w:noProof/>
            <w:webHidden/>
            <w:rPrChange w:id="63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64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641" w:author="lusonghe" w:date="2020-04-10T14:55:00Z"/>
          <w:rFonts w:cstheme="minorBidi"/>
          <w:noProof/>
          <w:kern w:val="2"/>
          <w:szCs w:val="22"/>
          <w:rPrChange w:id="642" w:author="lusonghe" w:date="2020-04-10T14:55:00Z">
            <w:rPr>
              <w:ins w:id="64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644" w:author="lusonghe" w:date="2020-04-10T14:55:00Z">
        <w:r w:rsidRPr="00AA248D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64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6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646" w:author="lusonghe" w:date="2020-04-10T14:55:00Z">
              <w:rPr>
                <w:rStyle w:val="affa"/>
                <w:noProof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4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3.4</w:t>
        </w:r>
        <w:r w:rsidRPr="000B4D91">
          <w:rPr>
            <w:rFonts w:cstheme="minorBidi"/>
            <w:noProof/>
            <w:kern w:val="2"/>
            <w:szCs w:val="22"/>
            <w:rPrChange w:id="64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649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MA</w:t>
        </w:r>
        <w:r w:rsidRPr="000B4D91">
          <w:rPr>
            <w:noProof/>
            <w:webHidden/>
            <w:rPrChange w:id="65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5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5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63 \h </w:instrText>
        </w:r>
      </w:ins>
      <w:r w:rsidRPr="000B4D91">
        <w:rPr>
          <w:noProof/>
          <w:webHidden/>
          <w:rPrChange w:id="65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54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655" w:author="lusonghe" w:date="2020-04-10T14:55:00Z">
        <w:r w:rsidRPr="000B4D91">
          <w:rPr>
            <w:noProof/>
            <w:webHidden/>
            <w:rPrChange w:id="65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65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AA248D">
          <w:rPr>
            <w:rStyle w:val="affa"/>
            <w:noProof/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658" w:author="lusonghe" w:date="2020-04-10T14:55:00Z"/>
          <w:rFonts w:cstheme="minorBidi"/>
          <w:noProof/>
          <w:kern w:val="2"/>
          <w:szCs w:val="22"/>
          <w:rPrChange w:id="659" w:author="lusonghe" w:date="2020-04-10T14:55:00Z">
            <w:rPr>
              <w:ins w:id="660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661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662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6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663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6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6.3.5</w:t>
        </w:r>
        <w:r w:rsidRPr="000B4D91">
          <w:rPr>
            <w:rFonts w:cstheme="minorBidi"/>
            <w:noProof/>
            <w:kern w:val="2"/>
            <w:szCs w:val="22"/>
            <w:rPrChange w:id="66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66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LA</w:t>
        </w:r>
        <w:r w:rsidRPr="000B4D91">
          <w:rPr>
            <w:noProof/>
            <w:webHidden/>
            <w:rPrChange w:id="66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6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6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64 \h </w:instrText>
        </w:r>
      </w:ins>
      <w:r w:rsidRPr="000B4D91">
        <w:rPr>
          <w:noProof/>
          <w:webHidden/>
          <w:rPrChange w:id="67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71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672" w:author="lusonghe" w:date="2020-04-10T14:55:00Z">
        <w:r w:rsidRPr="000B4D91">
          <w:rPr>
            <w:noProof/>
            <w:webHidden/>
            <w:rPrChange w:id="67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67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675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676" w:author="lusonghe" w:date="2020-04-10T14:55:00Z"/>
          <w:rFonts w:cstheme="minorBidi"/>
          <w:noProof/>
          <w:szCs w:val="22"/>
          <w:rPrChange w:id="677" w:author="lusonghe" w:date="2020-04-10T14:55:00Z">
            <w:rPr>
              <w:ins w:id="678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679" w:author="lusonghe" w:date="2020-04-10T14:55:00Z">
        <w:r w:rsidRPr="000B4D91">
          <w:rPr>
            <w:rStyle w:val="affa"/>
            <w:noProof/>
            <w:rPrChange w:id="68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68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682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475"</w:instrText>
        </w:r>
        <w:r w:rsidRPr="000B4D91">
          <w:rPr>
            <w:rStyle w:val="affa"/>
            <w:noProof/>
            <w:rPrChange w:id="68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68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685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7</w:t>
        </w:r>
        <w:r w:rsidRPr="000B4D91">
          <w:rPr>
            <w:rFonts w:cstheme="minorBidi"/>
            <w:noProof/>
            <w:szCs w:val="22"/>
            <w:rPrChange w:id="68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687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0"/>
              </w:rPr>
            </w:rPrChange>
          </w:rPr>
          <w:t>电气接口技术要求</w:t>
        </w:r>
        <w:r w:rsidRPr="000B4D91">
          <w:rPr>
            <w:noProof/>
            <w:webHidden/>
            <w:rPrChange w:id="68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68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69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475 \h </w:instrText>
        </w:r>
      </w:ins>
      <w:r w:rsidRPr="000B4D91">
        <w:rPr>
          <w:noProof/>
          <w:webHidden/>
          <w:rPrChange w:id="69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692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693" w:author="lusonghe" w:date="2020-04-10T14:55:00Z">
        <w:r w:rsidRPr="000B4D91">
          <w:rPr>
            <w:noProof/>
            <w:webHidden/>
            <w:rPrChange w:id="69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69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69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697" w:author="lusonghe" w:date="2020-04-10T14:55:00Z"/>
          <w:rFonts w:cstheme="minorBidi"/>
          <w:noProof/>
          <w:szCs w:val="22"/>
          <w:rPrChange w:id="698" w:author="lusonghe" w:date="2020-04-10T14:55:00Z">
            <w:rPr>
              <w:ins w:id="699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700" w:author="lusonghe" w:date="2020-04-10T14:55:00Z">
        <w:r w:rsidRPr="000B4D91">
          <w:rPr>
            <w:rStyle w:val="affa"/>
            <w:noProof/>
          </w:rPr>
          <w:lastRenderedPageBreak/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01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47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0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03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1</w:t>
        </w:r>
        <w:r w:rsidRPr="000B4D91">
          <w:rPr>
            <w:rFonts w:cstheme="minorBidi"/>
            <w:noProof/>
            <w:szCs w:val="22"/>
            <w:rPrChange w:id="70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电源供电接口</w:t>
        </w:r>
        <w:r w:rsidRPr="000B4D91">
          <w:rPr>
            <w:noProof/>
            <w:webHidden/>
            <w:rPrChange w:id="70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0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0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476 \h </w:instrText>
        </w:r>
      </w:ins>
      <w:r w:rsidRPr="000B4D91">
        <w:rPr>
          <w:noProof/>
          <w:webHidden/>
          <w:rPrChange w:id="70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09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710" w:author="lusonghe" w:date="2020-04-10T14:55:00Z">
        <w:r w:rsidRPr="000B4D91">
          <w:rPr>
            <w:noProof/>
            <w:webHidden/>
            <w:rPrChange w:id="71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71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1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714" w:author="lusonghe" w:date="2020-04-10T14:55:00Z"/>
          <w:rFonts w:cstheme="minorBidi"/>
          <w:noProof/>
          <w:kern w:val="2"/>
          <w:szCs w:val="22"/>
          <w:rPrChange w:id="715" w:author="lusonghe" w:date="2020-04-10T14:55:00Z">
            <w:rPr>
              <w:ins w:id="716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717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18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77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19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2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1.1</w:t>
        </w:r>
        <w:r w:rsidRPr="000B4D91">
          <w:rPr>
            <w:rFonts w:cstheme="minorBidi"/>
            <w:noProof/>
            <w:kern w:val="2"/>
            <w:szCs w:val="22"/>
            <w:rPrChange w:id="72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722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直流电源接口</w:t>
        </w:r>
        <w:r w:rsidRPr="000B4D91">
          <w:rPr>
            <w:noProof/>
            <w:webHidden/>
            <w:rPrChange w:id="72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2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2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77 \h </w:instrText>
        </w:r>
      </w:ins>
      <w:r w:rsidRPr="000B4D91">
        <w:rPr>
          <w:noProof/>
          <w:webHidden/>
          <w:rPrChange w:id="72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2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728" w:author="lusonghe" w:date="2020-04-10T14:55:00Z">
        <w:r w:rsidRPr="000B4D91">
          <w:rPr>
            <w:noProof/>
            <w:webHidden/>
            <w:rPrChange w:id="72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73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3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732" w:author="lusonghe" w:date="2020-04-10T14:55:00Z"/>
          <w:rFonts w:cstheme="minorBidi"/>
          <w:noProof/>
          <w:kern w:val="2"/>
          <w:szCs w:val="22"/>
          <w:rPrChange w:id="733" w:author="lusonghe" w:date="2020-04-10T14:55:00Z">
            <w:rPr>
              <w:ins w:id="734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73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36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7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3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3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1.2</w:t>
        </w:r>
        <w:r w:rsidRPr="000B4D91">
          <w:rPr>
            <w:rFonts w:cstheme="minorBidi"/>
            <w:noProof/>
            <w:kern w:val="2"/>
            <w:szCs w:val="22"/>
            <w:rPrChange w:id="73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74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RTC</w:t>
        </w:r>
        <w:r w:rsidRPr="000B4D91">
          <w:rPr>
            <w:rStyle w:val="affa"/>
            <w:rFonts w:hint="eastAsia"/>
            <w:noProof/>
            <w:rPrChange w:id="741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电源接口</w:t>
        </w:r>
        <w:r w:rsidRPr="000B4D91">
          <w:rPr>
            <w:noProof/>
            <w:webHidden/>
            <w:rPrChange w:id="74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4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4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79 \h </w:instrText>
        </w:r>
      </w:ins>
      <w:r w:rsidRPr="000B4D91">
        <w:rPr>
          <w:noProof/>
          <w:webHidden/>
          <w:rPrChange w:id="74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46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747" w:author="lusonghe" w:date="2020-04-10T14:55:00Z">
        <w:r w:rsidRPr="000B4D91">
          <w:rPr>
            <w:noProof/>
            <w:webHidden/>
            <w:rPrChange w:id="74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6</w:t>
        </w:r>
        <w:r w:rsidRPr="000B4D91">
          <w:rPr>
            <w:noProof/>
            <w:webHidden/>
            <w:rPrChange w:id="74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50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751" w:author="lusonghe" w:date="2020-04-10T14:55:00Z"/>
          <w:rFonts w:cstheme="minorBidi"/>
          <w:noProof/>
          <w:kern w:val="2"/>
          <w:szCs w:val="22"/>
          <w:rPrChange w:id="752" w:author="lusonghe" w:date="2020-04-10T14:55:00Z">
            <w:rPr>
              <w:ins w:id="75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754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5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56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5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1.3</w:t>
        </w:r>
        <w:r w:rsidRPr="000B4D91">
          <w:rPr>
            <w:rFonts w:cstheme="minorBidi"/>
            <w:noProof/>
            <w:kern w:val="2"/>
            <w:szCs w:val="22"/>
            <w:rPrChange w:id="75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759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数据</w:t>
        </w:r>
        <w:r w:rsidRPr="000B4D91">
          <w:rPr>
            <w:rStyle w:val="affa"/>
            <w:noProof/>
            <w:rPrChange w:id="76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I/O</w:t>
        </w:r>
        <w:r w:rsidRPr="000B4D91">
          <w:rPr>
            <w:rStyle w:val="affa"/>
            <w:rFonts w:hint="eastAsia"/>
            <w:noProof/>
            <w:rPrChange w:id="761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电压接口</w:t>
        </w:r>
        <w:r w:rsidRPr="000B4D91">
          <w:rPr>
            <w:noProof/>
            <w:webHidden/>
            <w:rPrChange w:id="76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6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6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0 \h </w:instrText>
        </w:r>
      </w:ins>
      <w:r w:rsidRPr="000B4D91">
        <w:rPr>
          <w:noProof/>
          <w:webHidden/>
          <w:rPrChange w:id="76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66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767" w:author="lusonghe" w:date="2020-04-10T14:55:00Z">
        <w:r w:rsidRPr="000B4D91">
          <w:rPr>
            <w:noProof/>
            <w:webHidden/>
            <w:rPrChange w:id="76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7</w:t>
        </w:r>
        <w:r w:rsidRPr="000B4D91">
          <w:rPr>
            <w:noProof/>
            <w:webHidden/>
            <w:rPrChange w:id="76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70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771" w:author="lusonghe" w:date="2020-04-10T14:55:00Z"/>
          <w:rFonts w:cstheme="minorBidi"/>
          <w:noProof/>
          <w:kern w:val="2"/>
          <w:szCs w:val="22"/>
          <w:rPrChange w:id="772" w:author="lusonghe" w:date="2020-04-10T14:55:00Z">
            <w:rPr>
              <w:ins w:id="77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774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7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76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7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1.4</w:t>
        </w:r>
        <w:r w:rsidRPr="000B4D91">
          <w:rPr>
            <w:rFonts w:cstheme="minorBidi"/>
            <w:noProof/>
            <w:kern w:val="2"/>
            <w:szCs w:val="22"/>
            <w:rPrChange w:id="77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779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外部供电输出接口</w:t>
        </w:r>
        <w:r w:rsidRPr="000B4D91">
          <w:rPr>
            <w:noProof/>
            <w:webHidden/>
            <w:rPrChange w:id="78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8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8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2 \h </w:instrText>
        </w:r>
      </w:ins>
      <w:r w:rsidRPr="000B4D91">
        <w:rPr>
          <w:noProof/>
          <w:webHidden/>
          <w:rPrChange w:id="78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784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785" w:author="lusonghe" w:date="2020-04-10T14:55:00Z">
        <w:r w:rsidRPr="000B4D91">
          <w:rPr>
            <w:noProof/>
            <w:webHidden/>
            <w:rPrChange w:id="78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7</w:t>
        </w:r>
        <w:r w:rsidRPr="000B4D91">
          <w:rPr>
            <w:noProof/>
            <w:webHidden/>
            <w:rPrChange w:id="78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788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789" w:author="lusonghe" w:date="2020-04-10T14:55:00Z"/>
          <w:rFonts w:cstheme="minorBidi"/>
          <w:noProof/>
          <w:szCs w:val="22"/>
          <w:rPrChange w:id="790" w:author="lusonghe" w:date="2020-04-10T14:55:00Z">
            <w:rPr>
              <w:ins w:id="791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792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793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48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79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795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2</w:t>
        </w:r>
        <w:r w:rsidRPr="000B4D91">
          <w:rPr>
            <w:rFonts w:cstheme="minorBidi"/>
            <w:noProof/>
            <w:szCs w:val="22"/>
            <w:rPrChange w:id="79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模组控制及状态接口</w:t>
        </w:r>
        <w:r w:rsidRPr="000B4D91">
          <w:rPr>
            <w:noProof/>
            <w:webHidden/>
            <w:rPrChange w:id="79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79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79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483 \h </w:instrText>
        </w:r>
      </w:ins>
      <w:r w:rsidRPr="000B4D91">
        <w:rPr>
          <w:noProof/>
          <w:webHidden/>
          <w:rPrChange w:id="80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01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802" w:author="lusonghe" w:date="2020-04-10T14:55:00Z">
        <w:r w:rsidRPr="000B4D91">
          <w:rPr>
            <w:noProof/>
            <w:webHidden/>
            <w:rPrChange w:id="80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7</w:t>
        </w:r>
        <w:r w:rsidRPr="000B4D91">
          <w:rPr>
            <w:noProof/>
            <w:webHidden/>
            <w:rPrChange w:id="80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0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806" w:author="lusonghe" w:date="2020-04-10T14:55:00Z"/>
          <w:rFonts w:cstheme="minorBidi"/>
          <w:noProof/>
          <w:kern w:val="2"/>
          <w:szCs w:val="22"/>
          <w:rPrChange w:id="807" w:author="lusonghe" w:date="2020-04-10T14:55:00Z">
            <w:rPr>
              <w:ins w:id="808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809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10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81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12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2.1</w:t>
        </w:r>
        <w:r w:rsidRPr="000B4D91">
          <w:rPr>
            <w:rFonts w:cstheme="minorBidi"/>
            <w:noProof/>
            <w:kern w:val="2"/>
            <w:szCs w:val="22"/>
            <w:rPrChange w:id="81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814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电源开关及状态指示接口（会后沟通）</w:t>
        </w:r>
        <w:r w:rsidRPr="000B4D91">
          <w:rPr>
            <w:noProof/>
            <w:webHidden/>
            <w:rPrChange w:id="81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81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81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4 \h </w:instrText>
        </w:r>
      </w:ins>
      <w:r w:rsidRPr="000B4D91">
        <w:rPr>
          <w:noProof/>
          <w:webHidden/>
          <w:rPrChange w:id="81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19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820" w:author="lusonghe" w:date="2020-04-10T14:55:00Z">
        <w:r w:rsidRPr="000B4D91">
          <w:rPr>
            <w:noProof/>
            <w:webHidden/>
            <w:rPrChange w:id="82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7</w:t>
        </w:r>
        <w:r w:rsidRPr="000B4D91">
          <w:rPr>
            <w:noProof/>
            <w:webHidden/>
            <w:rPrChange w:id="82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23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824" w:author="lusonghe" w:date="2020-04-10T14:55:00Z"/>
          <w:rFonts w:cstheme="minorBidi"/>
          <w:noProof/>
          <w:kern w:val="2"/>
          <w:szCs w:val="22"/>
          <w:rPrChange w:id="825" w:author="lusonghe" w:date="2020-04-10T14:55:00Z">
            <w:rPr>
              <w:ins w:id="826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827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28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5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829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3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2.2</w:t>
        </w:r>
        <w:r w:rsidRPr="000B4D91">
          <w:rPr>
            <w:rFonts w:cstheme="minorBidi"/>
            <w:noProof/>
            <w:kern w:val="2"/>
            <w:szCs w:val="22"/>
            <w:rPrChange w:id="83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832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组复位接口</w:t>
        </w:r>
        <w:r w:rsidRPr="000B4D91">
          <w:rPr>
            <w:noProof/>
            <w:webHidden/>
            <w:rPrChange w:id="83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83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83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5 \h </w:instrText>
        </w:r>
      </w:ins>
      <w:r w:rsidRPr="000B4D91">
        <w:rPr>
          <w:noProof/>
          <w:webHidden/>
          <w:rPrChange w:id="83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3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838" w:author="lusonghe" w:date="2020-04-10T14:55:00Z">
        <w:r w:rsidRPr="000B4D91">
          <w:rPr>
            <w:noProof/>
            <w:webHidden/>
            <w:rPrChange w:id="83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7</w:t>
        </w:r>
        <w:r w:rsidRPr="000B4D91">
          <w:rPr>
            <w:noProof/>
            <w:webHidden/>
            <w:rPrChange w:id="84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4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842" w:author="lusonghe" w:date="2020-04-10T14:55:00Z"/>
          <w:rFonts w:cstheme="minorBidi"/>
          <w:noProof/>
          <w:kern w:val="2"/>
          <w:szCs w:val="22"/>
          <w:rPrChange w:id="843" w:author="lusonghe" w:date="2020-04-10T14:55:00Z">
            <w:rPr>
              <w:ins w:id="844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84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46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84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4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2.3</w:t>
        </w:r>
        <w:r w:rsidRPr="000B4D91">
          <w:rPr>
            <w:rFonts w:cstheme="minorBidi"/>
            <w:noProof/>
            <w:kern w:val="2"/>
            <w:szCs w:val="22"/>
            <w:rPrChange w:id="84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850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组唤醒接口</w:t>
        </w:r>
        <w:r w:rsidRPr="000B4D91">
          <w:rPr>
            <w:noProof/>
            <w:webHidden/>
            <w:rPrChange w:id="85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85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85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6 \h </w:instrText>
        </w:r>
      </w:ins>
      <w:r w:rsidRPr="000B4D91">
        <w:rPr>
          <w:noProof/>
          <w:webHidden/>
          <w:rPrChange w:id="85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55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856" w:author="lusonghe" w:date="2020-04-10T14:55:00Z">
        <w:r w:rsidRPr="000B4D91">
          <w:rPr>
            <w:noProof/>
            <w:webHidden/>
            <w:rPrChange w:id="85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8</w:t>
        </w:r>
        <w:r w:rsidRPr="000B4D91">
          <w:rPr>
            <w:noProof/>
            <w:webHidden/>
            <w:rPrChange w:id="85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59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860" w:author="lusonghe" w:date="2020-04-10T14:55:00Z"/>
          <w:rFonts w:cstheme="minorBidi"/>
          <w:noProof/>
          <w:kern w:val="2"/>
          <w:szCs w:val="22"/>
          <w:rPrChange w:id="861" w:author="lusonghe" w:date="2020-04-10T14:55:00Z">
            <w:rPr>
              <w:ins w:id="862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863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64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48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865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6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2.4</w:t>
        </w:r>
        <w:r w:rsidRPr="000B4D91">
          <w:rPr>
            <w:rFonts w:cstheme="minorBidi"/>
            <w:noProof/>
            <w:kern w:val="2"/>
            <w:szCs w:val="22"/>
            <w:rPrChange w:id="86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868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控制接口</w:t>
        </w:r>
        <w:r w:rsidRPr="000B4D91">
          <w:rPr>
            <w:noProof/>
            <w:webHidden/>
            <w:rPrChange w:id="86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87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87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488 \h </w:instrText>
        </w:r>
      </w:ins>
      <w:r w:rsidRPr="000B4D91">
        <w:rPr>
          <w:noProof/>
          <w:webHidden/>
          <w:rPrChange w:id="87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73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874" w:author="lusonghe" w:date="2020-04-10T14:55:00Z">
        <w:r w:rsidRPr="000B4D91">
          <w:rPr>
            <w:noProof/>
            <w:webHidden/>
            <w:rPrChange w:id="87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8</w:t>
        </w:r>
        <w:r w:rsidRPr="000B4D91">
          <w:rPr>
            <w:noProof/>
            <w:webHidden/>
            <w:rPrChange w:id="87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7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878" w:author="lusonghe" w:date="2020-04-10T14:55:00Z"/>
          <w:rFonts w:cstheme="minorBidi"/>
          <w:noProof/>
          <w:szCs w:val="22"/>
          <w:rPrChange w:id="879" w:author="lusonghe" w:date="2020-04-10T14:55:00Z">
            <w:rPr>
              <w:ins w:id="880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881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82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4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88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884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3</w:t>
        </w:r>
        <w:r w:rsidRPr="000B4D91">
          <w:rPr>
            <w:rFonts w:cstheme="minorBidi"/>
            <w:noProof/>
            <w:szCs w:val="22"/>
            <w:rPrChange w:id="88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noProof/>
          </w:rPr>
          <w:t>SIM</w:t>
        </w:r>
        <w:r w:rsidR="00FD456B">
          <w:rPr>
            <w:rStyle w:val="affa"/>
            <w:rFonts w:hint="eastAsia"/>
            <w:noProof/>
          </w:rPr>
          <w:t>接口</w:t>
        </w:r>
        <w:r w:rsidRPr="000B4D91">
          <w:rPr>
            <w:noProof/>
            <w:webHidden/>
            <w:rPrChange w:id="88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88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88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48 \h </w:instrText>
        </w:r>
      </w:ins>
      <w:r w:rsidRPr="000B4D91">
        <w:rPr>
          <w:noProof/>
          <w:webHidden/>
          <w:rPrChange w:id="88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890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891" w:author="lusonghe" w:date="2020-04-10T14:55:00Z">
        <w:r w:rsidRPr="000B4D91">
          <w:rPr>
            <w:noProof/>
            <w:webHidden/>
            <w:rPrChange w:id="89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8</w:t>
        </w:r>
        <w:r w:rsidRPr="000B4D91">
          <w:rPr>
            <w:noProof/>
            <w:webHidden/>
            <w:rPrChange w:id="89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89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895" w:author="lusonghe" w:date="2020-04-10T14:55:00Z"/>
          <w:rFonts w:cstheme="minorBidi"/>
          <w:noProof/>
          <w:szCs w:val="22"/>
          <w:rPrChange w:id="896" w:author="lusonghe" w:date="2020-04-10T14:55:00Z">
            <w:rPr>
              <w:ins w:id="897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898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899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55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0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01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4</w:t>
        </w:r>
        <w:r w:rsidRPr="000B4D91">
          <w:rPr>
            <w:rFonts w:cstheme="minorBidi"/>
            <w:noProof/>
            <w:szCs w:val="22"/>
            <w:rPrChange w:id="90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数据</w:t>
        </w:r>
        <w:r w:rsidR="00FD456B">
          <w:rPr>
            <w:rStyle w:val="affa"/>
            <w:noProof/>
          </w:rPr>
          <w:t>I/O</w:t>
        </w:r>
        <w:r w:rsidR="00FD456B">
          <w:rPr>
            <w:rStyle w:val="affa"/>
            <w:rFonts w:hint="eastAsia"/>
            <w:noProof/>
          </w:rPr>
          <w:t>接口</w:t>
        </w:r>
        <w:r w:rsidRPr="000B4D91">
          <w:rPr>
            <w:noProof/>
            <w:webHidden/>
            <w:rPrChange w:id="90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0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0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55 \h </w:instrText>
        </w:r>
      </w:ins>
      <w:r w:rsidRPr="000B4D91">
        <w:rPr>
          <w:noProof/>
          <w:webHidden/>
          <w:rPrChange w:id="90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0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908" w:author="lusonghe" w:date="2020-04-10T14:55:00Z">
        <w:r w:rsidRPr="000B4D91">
          <w:rPr>
            <w:noProof/>
            <w:webHidden/>
            <w:rPrChange w:id="90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19</w:t>
        </w:r>
        <w:r w:rsidRPr="000B4D91">
          <w:rPr>
            <w:noProof/>
            <w:webHidden/>
            <w:rPrChange w:id="91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91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912" w:author="lusonghe" w:date="2020-04-10T14:55:00Z"/>
          <w:rFonts w:cstheme="minorBidi"/>
          <w:noProof/>
          <w:kern w:val="2"/>
          <w:szCs w:val="22"/>
          <w:rPrChange w:id="913" w:author="lusonghe" w:date="2020-04-10T14:55:00Z">
            <w:rPr>
              <w:ins w:id="914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91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916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5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1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1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1</w:t>
        </w:r>
        <w:r w:rsidRPr="000B4D91">
          <w:rPr>
            <w:rFonts w:cstheme="minorBidi"/>
            <w:noProof/>
            <w:kern w:val="2"/>
            <w:szCs w:val="22"/>
            <w:rPrChange w:id="91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92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UART</w:t>
        </w:r>
        <w:r w:rsidRPr="000B4D91">
          <w:rPr>
            <w:rStyle w:val="affa"/>
            <w:rFonts w:hint="eastAsia"/>
            <w:noProof/>
            <w:rPrChange w:id="921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92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2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2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56 \h </w:instrText>
        </w:r>
      </w:ins>
      <w:r w:rsidRPr="000B4D91">
        <w:rPr>
          <w:noProof/>
          <w:webHidden/>
          <w:rPrChange w:id="92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26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927" w:author="lusonghe" w:date="2020-04-10T14:55:00Z">
        <w:r w:rsidRPr="000B4D91">
          <w:rPr>
            <w:noProof/>
            <w:webHidden/>
            <w:rPrChange w:id="92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9</w:t>
        </w:r>
        <w:r w:rsidRPr="000B4D91">
          <w:rPr>
            <w:noProof/>
            <w:webHidden/>
            <w:rPrChange w:id="92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930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931" w:author="lusonghe" w:date="2020-04-10T14:55:00Z"/>
          <w:rFonts w:cstheme="minorBidi"/>
          <w:noProof/>
          <w:kern w:val="2"/>
          <w:szCs w:val="22"/>
          <w:rPrChange w:id="932" w:author="lusonghe" w:date="2020-04-10T14:55:00Z">
            <w:rPr>
              <w:ins w:id="93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934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93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36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3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2</w:t>
        </w:r>
        <w:r w:rsidRPr="000B4D91">
          <w:rPr>
            <w:rFonts w:cstheme="minorBidi"/>
            <w:noProof/>
            <w:kern w:val="2"/>
            <w:szCs w:val="22"/>
            <w:rPrChange w:id="93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939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GPIO</w:t>
        </w:r>
        <w:r w:rsidRPr="000B4D91">
          <w:rPr>
            <w:rStyle w:val="affa"/>
            <w:rFonts w:hint="eastAsia"/>
            <w:noProof/>
            <w:rPrChange w:id="940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94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4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4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0 \h </w:instrText>
        </w:r>
      </w:ins>
      <w:r w:rsidRPr="000B4D91">
        <w:rPr>
          <w:noProof/>
          <w:webHidden/>
          <w:rPrChange w:id="94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45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946" w:author="lusonghe" w:date="2020-04-10T14:55:00Z">
        <w:r w:rsidRPr="000B4D91">
          <w:rPr>
            <w:noProof/>
            <w:webHidden/>
            <w:rPrChange w:id="94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9</w:t>
        </w:r>
        <w:r w:rsidRPr="000B4D91">
          <w:rPr>
            <w:noProof/>
            <w:webHidden/>
            <w:rPrChange w:id="94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949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950" w:author="lusonghe" w:date="2020-04-10T14:55:00Z"/>
          <w:rFonts w:cstheme="minorBidi"/>
          <w:noProof/>
          <w:kern w:val="2"/>
          <w:szCs w:val="22"/>
          <w:rPrChange w:id="951" w:author="lusonghe" w:date="2020-04-10T14:55:00Z">
            <w:rPr>
              <w:ins w:id="952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953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954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55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5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3</w:t>
        </w:r>
        <w:r w:rsidRPr="000B4D91">
          <w:rPr>
            <w:rFonts w:cstheme="minorBidi"/>
            <w:noProof/>
            <w:kern w:val="2"/>
            <w:szCs w:val="22"/>
            <w:rPrChange w:id="95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95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I</w:t>
        </w:r>
        <w:r w:rsidRPr="000B4D91">
          <w:rPr>
            <w:rStyle w:val="affa"/>
            <w:noProof/>
            <w:vertAlign w:val="superscript"/>
            <w:rPrChange w:id="959" w:author="lusonghe" w:date="2020-04-10T14:55:00Z">
              <w:rPr>
                <w:rStyle w:val="affa"/>
                <w:rFonts w:ascii="黑体" w:eastAsia="黑体" w:hAnsi="黑体"/>
                <w:noProof/>
                <w:sz w:val="24"/>
                <w:vertAlign w:val="superscript"/>
              </w:rPr>
            </w:rPrChange>
          </w:rPr>
          <w:t>2</w:t>
        </w:r>
        <w:r w:rsidRPr="000B4D91">
          <w:rPr>
            <w:rStyle w:val="affa"/>
            <w:noProof/>
            <w:rPrChange w:id="960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C</w:t>
        </w:r>
        <w:r w:rsidRPr="000B4D91">
          <w:rPr>
            <w:rStyle w:val="affa"/>
            <w:rFonts w:hint="eastAsia"/>
            <w:noProof/>
            <w:rPrChange w:id="961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96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6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6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1 \h </w:instrText>
        </w:r>
      </w:ins>
      <w:r w:rsidRPr="000B4D91">
        <w:rPr>
          <w:noProof/>
          <w:webHidden/>
          <w:rPrChange w:id="96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66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967" w:author="lusonghe" w:date="2020-04-10T14:55:00Z">
        <w:r w:rsidRPr="000B4D91">
          <w:rPr>
            <w:noProof/>
            <w:webHidden/>
            <w:rPrChange w:id="96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9</w:t>
        </w:r>
        <w:r w:rsidRPr="000B4D91">
          <w:rPr>
            <w:noProof/>
            <w:webHidden/>
            <w:rPrChange w:id="96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970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971" w:author="lusonghe" w:date="2020-04-10T14:55:00Z"/>
          <w:rFonts w:cstheme="minorBidi"/>
          <w:noProof/>
          <w:kern w:val="2"/>
          <w:szCs w:val="22"/>
          <w:rPrChange w:id="972" w:author="lusonghe" w:date="2020-04-10T14:55:00Z">
            <w:rPr>
              <w:ins w:id="973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974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975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76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7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4</w:t>
        </w:r>
        <w:r w:rsidRPr="000B4D91">
          <w:rPr>
            <w:rFonts w:cstheme="minorBidi"/>
            <w:noProof/>
            <w:kern w:val="2"/>
            <w:szCs w:val="22"/>
            <w:rPrChange w:id="97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979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PI</w:t>
        </w:r>
        <w:r w:rsidRPr="000B4D91">
          <w:rPr>
            <w:rStyle w:val="affa"/>
            <w:rFonts w:hint="eastAsia"/>
            <w:noProof/>
            <w:rPrChange w:id="980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98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98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98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2 \h </w:instrText>
        </w:r>
      </w:ins>
      <w:r w:rsidRPr="000B4D91">
        <w:rPr>
          <w:noProof/>
          <w:webHidden/>
          <w:rPrChange w:id="98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985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986" w:author="lusonghe" w:date="2020-04-10T14:55:00Z">
        <w:r w:rsidRPr="000B4D91">
          <w:rPr>
            <w:noProof/>
            <w:webHidden/>
            <w:rPrChange w:id="98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19</w:t>
        </w:r>
        <w:r w:rsidRPr="000B4D91">
          <w:rPr>
            <w:noProof/>
            <w:webHidden/>
            <w:rPrChange w:id="98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989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990" w:author="lusonghe" w:date="2020-04-10T14:55:00Z"/>
          <w:rFonts w:cstheme="minorBidi"/>
          <w:noProof/>
          <w:kern w:val="2"/>
          <w:szCs w:val="22"/>
          <w:rPrChange w:id="991" w:author="lusonghe" w:date="2020-04-10T14:55:00Z">
            <w:rPr>
              <w:ins w:id="992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993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994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995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99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5</w:t>
        </w:r>
        <w:r w:rsidRPr="000B4D91">
          <w:rPr>
            <w:rFonts w:cstheme="minorBidi"/>
            <w:noProof/>
            <w:kern w:val="2"/>
            <w:szCs w:val="22"/>
            <w:rPrChange w:id="99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99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GMII/RGMII</w:t>
        </w:r>
        <w:r w:rsidRPr="000B4D91">
          <w:rPr>
            <w:rStyle w:val="affa"/>
            <w:rFonts w:hint="eastAsia"/>
            <w:noProof/>
            <w:rPrChange w:id="999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00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0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0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3 \h </w:instrText>
        </w:r>
      </w:ins>
      <w:r w:rsidRPr="000B4D91">
        <w:rPr>
          <w:noProof/>
          <w:webHidden/>
          <w:rPrChange w:id="100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04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005" w:author="lusonghe" w:date="2020-04-10T14:55:00Z">
        <w:r w:rsidRPr="000B4D91">
          <w:rPr>
            <w:noProof/>
            <w:webHidden/>
            <w:rPrChange w:id="100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0</w:t>
        </w:r>
        <w:r w:rsidRPr="000B4D91">
          <w:rPr>
            <w:noProof/>
            <w:webHidden/>
            <w:rPrChange w:id="100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08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009" w:author="lusonghe" w:date="2020-04-10T14:55:00Z"/>
          <w:rFonts w:cstheme="minorBidi"/>
          <w:noProof/>
          <w:kern w:val="2"/>
          <w:szCs w:val="22"/>
          <w:rPrChange w:id="1010" w:author="lusonghe" w:date="2020-04-10T14:55:00Z">
            <w:rPr>
              <w:ins w:id="1011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012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013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014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01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6</w:t>
        </w:r>
        <w:r w:rsidRPr="000B4D91">
          <w:rPr>
            <w:rFonts w:cstheme="minorBidi"/>
            <w:noProof/>
            <w:kern w:val="2"/>
            <w:szCs w:val="22"/>
            <w:rPrChange w:id="101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101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DIO</w:t>
        </w:r>
        <w:r w:rsidRPr="000B4D91">
          <w:rPr>
            <w:rStyle w:val="affa"/>
            <w:rFonts w:hint="eastAsia"/>
            <w:noProof/>
            <w:rPrChange w:id="1018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01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2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21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4 \h </w:instrText>
        </w:r>
      </w:ins>
      <w:r w:rsidRPr="000B4D91">
        <w:rPr>
          <w:noProof/>
          <w:webHidden/>
          <w:rPrChange w:id="102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23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024" w:author="lusonghe" w:date="2020-04-10T14:55:00Z">
        <w:r w:rsidRPr="000B4D91">
          <w:rPr>
            <w:noProof/>
            <w:webHidden/>
            <w:rPrChange w:id="102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1</w:t>
        </w:r>
        <w:r w:rsidRPr="000B4D91">
          <w:rPr>
            <w:noProof/>
            <w:webHidden/>
            <w:rPrChange w:id="102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2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028" w:author="lusonghe" w:date="2020-04-10T14:55:00Z"/>
          <w:rFonts w:cstheme="minorBidi"/>
          <w:noProof/>
          <w:kern w:val="2"/>
          <w:szCs w:val="22"/>
          <w:rPrChange w:id="1029" w:author="lusonghe" w:date="2020-04-10T14:55:00Z">
            <w:rPr>
              <w:ins w:id="1030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031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032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033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03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7</w:t>
        </w:r>
        <w:r w:rsidRPr="000B4D91">
          <w:rPr>
            <w:rFonts w:cstheme="minorBidi"/>
            <w:noProof/>
            <w:kern w:val="2"/>
            <w:szCs w:val="22"/>
            <w:rPrChange w:id="103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1036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USB</w:t>
        </w:r>
        <w:r w:rsidRPr="000B4D91">
          <w:rPr>
            <w:rStyle w:val="affa"/>
            <w:rFonts w:hint="eastAsia"/>
            <w:noProof/>
            <w:rPrChange w:id="1037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03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3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4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6 \h </w:instrText>
        </w:r>
      </w:ins>
      <w:r w:rsidRPr="000B4D91">
        <w:rPr>
          <w:noProof/>
          <w:webHidden/>
          <w:rPrChange w:id="104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42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043" w:author="lusonghe" w:date="2020-04-10T14:55:00Z">
        <w:r w:rsidRPr="000B4D91">
          <w:rPr>
            <w:noProof/>
            <w:webHidden/>
            <w:rPrChange w:id="104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1</w:t>
        </w:r>
        <w:r w:rsidRPr="000B4D91">
          <w:rPr>
            <w:noProof/>
            <w:webHidden/>
            <w:rPrChange w:id="104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46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047" w:author="lusonghe" w:date="2020-04-10T14:55:00Z"/>
          <w:rFonts w:cstheme="minorBidi"/>
          <w:noProof/>
          <w:kern w:val="2"/>
          <w:szCs w:val="22"/>
          <w:rPrChange w:id="1048" w:author="lusonghe" w:date="2020-04-10T14:55:00Z">
            <w:rPr>
              <w:ins w:id="1049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050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051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6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052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053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8</w:t>
        </w:r>
        <w:r w:rsidRPr="000B4D91">
          <w:rPr>
            <w:rFonts w:cstheme="minorBidi"/>
            <w:noProof/>
            <w:kern w:val="2"/>
            <w:szCs w:val="22"/>
            <w:rPrChange w:id="105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105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PCIe</w:t>
        </w:r>
        <w:r w:rsidRPr="000B4D91">
          <w:rPr>
            <w:rStyle w:val="affa"/>
            <w:rFonts w:hint="eastAsia"/>
            <w:noProof/>
            <w:rPrChange w:id="1056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05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5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5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68 \h </w:instrText>
        </w:r>
      </w:ins>
      <w:r w:rsidRPr="000B4D91">
        <w:rPr>
          <w:noProof/>
          <w:webHidden/>
          <w:rPrChange w:id="106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61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062" w:author="lusonghe" w:date="2020-04-10T14:55:00Z">
        <w:r w:rsidRPr="000B4D91">
          <w:rPr>
            <w:noProof/>
            <w:webHidden/>
            <w:rPrChange w:id="106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1</w:t>
        </w:r>
        <w:r w:rsidRPr="000B4D91">
          <w:rPr>
            <w:noProof/>
            <w:webHidden/>
            <w:rPrChange w:id="106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65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066" w:author="lusonghe" w:date="2020-04-10T14:55:00Z"/>
          <w:rFonts w:cstheme="minorBidi"/>
          <w:noProof/>
          <w:kern w:val="2"/>
          <w:szCs w:val="22"/>
          <w:rPrChange w:id="1067" w:author="lusonghe" w:date="2020-04-10T14:55:00Z">
            <w:rPr>
              <w:ins w:id="1068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069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070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72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07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072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4.9</w:t>
        </w:r>
        <w:r w:rsidRPr="000B4D91">
          <w:rPr>
            <w:rFonts w:cstheme="minorBidi"/>
            <w:noProof/>
            <w:kern w:val="2"/>
            <w:szCs w:val="22"/>
            <w:rPrChange w:id="107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1074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MIPI</w:t>
        </w:r>
        <w:r w:rsidRPr="000B4D91">
          <w:rPr>
            <w:rStyle w:val="affa"/>
            <w:rFonts w:hint="eastAsia"/>
            <w:noProof/>
            <w:rPrChange w:id="1075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076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77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78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72 \h </w:instrText>
        </w:r>
      </w:ins>
      <w:r w:rsidRPr="000B4D91">
        <w:rPr>
          <w:noProof/>
          <w:webHidden/>
          <w:rPrChange w:id="107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80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081" w:author="lusonghe" w:date="2020-04-10T14:55:00Z">
        <w:r w:rsidRPr="000B4D91">
          <w:rPr>
            <w:noProof/>
            <w:webHidden/>
            <w:rPrChange w:id="1082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2</w:t>
        </w:r>
        <w:r w:rsidRPr="000B4D91">
          <w:rPr>
            <w:noProof/>
            <w:webHidden/>
            <w:rPrChange w:id="108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084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085" w:author="lusonghe" w:date="2020-04-10T14:55:00Z"/>
          <w:rFonts w:cstheme="minorBidi"/>
          <w:noProof/>
          <w:szCs w:val="22"/>
          <w:rPrChange w:id="1086" w:author="lusonghe" w:date="2020-04-10T14:55:00Z">
            <w:rPr>
              <w:ins w:id="1087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088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089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7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09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091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5</w:t>
        </w:r>
        <w:r w:rsidRPr="000B4D91">
          <w:rPr>
            <w:rFonts w:cstheme="minorBidi"/>
            <w:noProof/>
            <w:szCs w:val="22"/>
            <w:rPrChange w:id="109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模拟接口</w:t>
        </w:r>
        <w:r w:rsidRPr="000B4D91">
          <w:rPr>
            <w:noProof/>
            <w:webHidden/>
            <w:rPrChange w:id="109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09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09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74 \h </w:instrText>
        </w:r>
      </w:ins>
      <w:r w:rsidRPr="000B4D91">
        <w:rPr>
          <w:noProof/>
          <w:webHidden/>
          <w:rPrChange w:id="109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09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098" w:author="lusonghe" w:date="2020-04-10T14:55:00Z">
        <w:r w:rsidRPr="000B4D91">
          <w:rPr>
            <w:noProof/>
            <w:webHidden/>
            <w:rPrChange w:id="109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2</w:t>
        </w:r>
        <w:r w:rsidRPr="000B4D91">
          <w:rPr>
            <w:noProof/>
            <w:webHidden/>
            <w:rPrChange w:id="110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0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102" w:author="lusonghe" w:date="2020-04-10T14:55:00Z"/>
          <w:rFonts w:cstheme="minorBidi"/>
          <w:noProof/>
          <w:szCs w:val="22"/>
          <w:rPrChange w:id="1103" w:author="lusonghe" w:date="2020-04-10T14:55:00Z">
            <w:rPr>
              <w:ins w:id="110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10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106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7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10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08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7.6</w:t>
        </w:r>
        <w:r w:rsidRPr="000B4D91">
          <w:rPr>
            <w:rFonts w:cstheme="minorBidi"/>
            <w:noProof/>
            <w:szCs w:val="22"/>
            <w:rPrChange w:id="110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音频接口</w:t>
        </w:r>
        <w:r w:rsidRPr="000B4D91">
          <w:rPr>
            <w:noProof/>
            <w:webHidden/>
            <w:rPrChange w:id="111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1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1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76 \h </w:instrText>
        </w:r>
      </w:ins>
      <w:r w:rsidRPr="000B4D91">
        <w:rPr>
          <w:noProof/>
          <w:webHidden/>
          <w:rPrChange w:id="111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1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115" w:author="lusonghe" w:date="2020-04-10T14:55:00Z">
        <w:r w:rsidRPr="000B4D91">
          <w:rPr>
            <w:noProof/>
            <w:webHidden/>
            <w:rPrChange w:id="111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2</w:t>
        </w:r>
        <w:r w:rsidRPr="000B4D91">
          <w:rPr>
            <w:noProof/>
            <w:webHidden/>
            <w:rPrChange w:id="111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1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119" w:author="lusonghe" w:date="2020-04-10T14:55:00Z"/>
          <w:rFonts w:cstheme="minorBidi"/>
          <w:noProof/>
          <w:kern w:val="2"/>
          <w:szCs w:val="22"/>
          <w:rPrChange w:id="1120" w:author="lusonghe" w:date="2020-04-10T14:55:00Z">
            <w:rPr>
              <w:ins w:id="1121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122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123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7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124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25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6.1</w:t>
        </w:r>
        <w:r w:rsidRPr="000B4D91">
          <w:rPr>
            <w:rFonts w:cstheme="minorBidi"/>
            <w:noProof/>
            <w:kern w:val="2"/>
            <w:szCs w:val="22"/>
            <w:rPrChange w:id="112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noProof/>
            <w:rPrChange w:id="1127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I</w:t>
        </w:r>
        <w:r w:rsidRPr="000B4D91">
          <w:rPr>
            <w:rStyle w:val="affa"/>
            <w:noProof/>
            <w:vertAlign w:val="superscript"/>
            <w:rPrChange w:id="1128" w:author="lusonghe" w:date="2020-04-10T14:55:00Z">
              <w:rPr>
                <w:rStyle w:val="affa"/>
                <w:rFonts w:ascii="黑体" w:eastAsia="黑体" w:hAnsi="黑体"/>
                <w:noProof/>
                <w:sz w:val="24"/>
                <w:vertAlign w:val="superscript"/>
              </w:rPr>
            </w:rPrChange>
          </w:rPr>
          <w:t>2</w:t>
        </w:r>
        <w:r w:rsidRPr="000B4D91">
          <w:rPr>
            <w:rStyle w:val="affa"/>
            <w:noProof/>
            <w:rPrChange w:id="1129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S</w:t>
        </w:r>
        <w:r w:rsidRPr="000B4D91">
          <w:rPr>
            <w:rStyle w:val="affa"/>
            <w:rFonts w:hint="eastAsia"/>
            <w:noProof/>
            <w:rPrChange w:id="1130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rStyle w:val="affa"/>
            <w:noProof/>
            <w:rPrChange w:id="1131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/PCM</w:t>
        </w:r>
        <w:r w:rsidRPr="000B4D91">
          <w:rPr>
            <w:rStyle w:val="affa"/>
            <w:rFonts w:hint="eastAsia"/>
            <w:noProof/>
            <w:rPrChange w:id="1132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13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3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3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78 \h </w:instrText>
        </w:r>
      </w:ins>
      <w:r w:rsidRPr="000B4D91">
        <w:rPr>
          <w:noProof/>
          <w:webHidden/>
          <w:rPrChange w:id="113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3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138" w:author="lusonghe" w:date="2020-04-10T14:55:00Z">
        <w:r w:rsidRPr="000B4D91">
          <w:rPr>
            <w:noProof/>
            <w:webHidden/>
            <w:rPrChange w:id="113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2</w:t>
        </w:r>
        <w:r w:rsidRPr="000B4D91">
          <w:rPr>
            <w:noProof/>
            <w:webHidden/>
            <w:rPrChange w:id="114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4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F56C90" w:rsidRDefault="000B4D91">
      <w:pPr>
        <w:pStyle w:val="33"/>
        <w:tabs>
          <w:tab w:val="left" w:pos="1680"/>
          <w:tab w:val="right" w:leader="dot" w:pos="8297"/>
        </w:tabs>
        <w:ind w:left="960"/>
        <w:rPr>
          <w:ins w:id="1142" w:author="lusonghe" w:date="2020-04-10T14:55:00Z"/>
          <w:rFonts w:cstheme="minorBidi"/>
          <w:noProof/>
          <w:kern w:val="2"/>
          <w:szCs w:val="22"/>
          <w:rPrChange w:id="1143" w:author="lusonghe" w:date="2020-04-10T14:55:00Z">
            <w:rPr>
              <w:ins w:id="1144" w:author="lusonghe" w:date="2020-04-10T14:55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14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146" w:author="lusonghe" w:date="2020-04-10T14:55:00Z">
              <w:rPr>
                <w:rFonts w:ascii="Times New Roman" w:hAnsi="Times New Roman"/>
                <w:noProof/>
                <w:color w:val="0000FF"/>
                <w:sz w:val="24"/>
                <w:u w:val="single"/>
              </w:rPr>
            </w:rPrChange>
          </w:rPr>
          <w:instrText>HYPERLINK \l "_Toc3743358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147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48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7.6.2</w:t>
        </w:r>
        <w:r w:rsidRPr="000B4D91">
          <w:rPr>
            <w:rFonts w:cstheme="minorBidi"/>
            <w:noProof/>
            <w:kern w:val="2"/>
            <w:szCs w:val="22"/>
            <w:rPrChange w:id="114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1150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模拟音频接口和</w:t>
        </w:r>
        <w:r w:rsidRPr="000B4D91">
          <w:rPr>
            <w:rStyle w:val="affa"/>
            <w:noProof/>
            <w:rPrChange w:id="1151" w:author="lusonghe" w:date="2020-04-10T14:55:00Z">
              <w:rPr>
                <w:rStyle w:val="affa"/>
                <w:rFonts w:ascii="黑体" w:eastAsia="黑体" w:hAnsi="黑体"/>
                <w:noProof/>
                <w:sz w:val="24"/>
              </w:rPr>
            </w:rPrChange>
          </w:rPr>
          <w:t>CODEC</w:t>
        </w:r>
        <w:r w:rsidRPr="000B4D91">
          <w:rPr>
            <w:rStyle w:val="affa"/>
            <w:rFonts w:hint="eastAsia"/>
            <w:noProof/>
            <w:rPrChange w:id="1152" w:author="lusonghe" w:date="2020-04-10T14:55:00Z">
              <w:rPr>
                <w:rStyle w:val="affa"/>
                <w:rFonts w:ascii="黑体" w:eastAsia="黑体" w:hAnsi="黑体" w:hint="eastAsia"/>
                <w:noProof/>
                <w:sz w:val="24"/>
              </w:rPr>
            </w:rPrChange>
          </w:rPr>
          <w:t>接口</w:t>
        </w:r>
        <w:r w:rsidRPr="000B4D91">
          <w:rPr>
            <w:noProof/>
            <w:webHidden/>
            <w:rPrChange w:id="1153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54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55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instrText xml:space="preserve"> PAGEREF _Toc37433580 \h </w:instrText>
        </w:r>
      </w:ins>
      <w:r w:rsidRPr="000B4D91">
        <w:rPr>
          <w:noProof/>
          <w:webHidden/>
          <w:rPrChange w:id="115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57" w:author="lusonghe" w:date="2020-04-10T14:55:00Z">
            <w:rPr>
              <w:rFonts w:ascii="Times New Roman" w:hAnsi="Times New Roman"/>
              <w:noProof/>
              <w:webHidden/>
              <w:color w:val="0000FF"/>
              <w:sz w:val="24"/>
              <w:u w:val="single"/>
            </w:rPr>
          </w:rPrChange>
        </w:rPr>
        <w:fldChar w:fldCharType="separate"/>
      </w:r>
      <w:ins w:id="1158" w:author="lusonghe" w:date="2020-04-10T14:55:00Z">
        <w:r w:rsidRPr="000B4D91">
          <w:rPr>
            <w:noProof/>
            <w:webHidden/>
            <w:rPrChange w:id="1159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t>23</w:t>
        </w:r>
        <w:r w:rsidRPr="000B4D91">
          <w:rPr>
            <w:noProof/>
            <w:webHidden/>
            <w:rPrChange w:id="1160" w:author="lusonghe" w:date="2020-04-10T14:55:00Z">
              <w:rPr>
                <w:rFonts w:ascii="Times New Roman" w:hAnsi="Times New Roman"/>
                <w:noProof/>
                <w:webHidden/>
                <w:color w:val="0000FF"/>
                <w:sz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61" w:author="lusonghe" w:date="2020-04-10T14:55:00Z">
              <w:rPr>
                <w:rStyle w:val="affa"/>
                <w:rFonts w:ascii="Times New Roman" w:hAnsi="Times New Roman"/>
                <w:noProof/>
                <w:sz w:val="24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162" w:author="lusonghe" w:date="2020-04-10T14:55:00Z"/>
          <w:rFonts w:cstheme="minorBidi"/>
          <w:noProof/>
          <w:szCs w:val="22"/>
          <w:rPrChange w:id="1163" w:author="lusonghe" w:date="2020-04-10T14:55:00Z">
            <w:rPr>
              <w:ins w:id="116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165" w:author="lusonghe" w:date="2020-04-10T14:55:00Z">
        <w:r w:rsidRPr="000B4D91">
          <w:rPr>
            <w:rStyle w:val="affa"/>
            <w:noProof/>
            <w:rPrChange w:id="116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begin"/>
        </w:r>
        <w:r w:rsidRPr="000B4D91">
          <w:rPr>
            <w:rStyle w:val="affa"/>
            <w:noProof/>
            <w:rPrChange w:id="116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noProof/>
            <w:rPrChange w:id="1168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2"</w:instrText>
        </w:r>
        <w:r w:rsidRPr="000B4D91">
          <w:rPr>
            <w:rStyle w:val="affa"/>
            <w:noProof/>
            <w:rPrChange w:id="116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17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71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0"/>
              </w:rPr>
            </w:rPrChange>
          </w:rPr>
          <w:t>8</w:t>
        </w:r>
        <w:r w:rsidRPr="000B4D91">
          <w:rPr>
            <w:rFonts w:cstheme="minorBidi"/>
            <w:noProof/>
            <w:szCs w:val="22"/>
            <w:rPrChange w:id="117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1173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0"/>
              </w:rPr>
            </w:rPrChange>
          </w:rPr>
          <w:t>软件技术要求</w:t>
        </w:r>
        <w:r w:rsidRPr="000B4D91">
          <w:rPr>
            <w:noProof/>
            <w:webHidden/>
            <w:rPrChange w:id="117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7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7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2 \h </w:instrText>
        </w:r>
      </w:ins>
      <w:r w:rsidRPr="000B4D91">
        <w:rPr>
          <w:noProof/>
          <w:webHidden/>
          <w:rPrChange w:id="1177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78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179" w:author="lusonghe" w:date="2020-04-10T14:55:00Z">
        <w:r w:rsidRPr="000B4D91">
          <w:rPr>
            <w:noProof/>
            <w:webHidden/>
            <w:rPrChange w:id="118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3</w:t>
        </w:r>
        <w:r w:rsidRPr="000B4D91">
          <w:rPr>
            <w:noProof/>
            <w:webHidden/>
            <w:rPrChange w:id="118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8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183" w:author="lusonghe" w:date="2020-04-10T14:55:00Z"/>
          <w:rFonts w:cstheme="minorBidi"/>
          <w:noProof/>
          <w:szCs w:val="22"/>
          <w:rPrChange w:id="1184" w:author="lusonghe" w:date="2020-04-10T14:55:00Z">
            <w:rPr>
              <w:ins w:id="1185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186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187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18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189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1</w:t>
        </w:r>
        <w:r w:rsidRPr="000B4D91">
          <w:rPr>
            <w:rFonts w:cstheme="minorBidi"/>
            <w:noProof/>
            <w:szCs w:val="22"/>
            <w:rPrChange w:id="1190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noProof/>
          </w:rPr>
          <w:t>AT</w:t>
        </w:r>
        <w:r w:rsidR="00FD456B">
          <w:rPr>
            <w:rStyle w:val="affa"/>
            <w:rFonts w:hint="eastAsia"/>
            <w:noProof/>
          </w:rPr>
          <w:t>命令要求</w:t>
        </w:r>
        <w:r w:rsidRPr="000B4D91">
          <w:rPr>
            <w:noProof/>
            <w:webHidden/>
            <w:rPrChange w:id="119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19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19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3 \h </w:instrText>
        </w:r>
      </w:ins>
      <w:r w:rsidRPr="000B4D91">
        <w:rPr>
          <w:noProof/>
          <w:webHidden/>
          <w:rPrChange w:id="119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19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196" w:author="lusonghe" w:date="2020-04-10T14:55:00Z">
        <w:r w:rsidRPr="000B4D91">
          <w:rPr>
            <w:noProof/>
            <w:webHidden/>
            <w:rPrChange w:id="119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3</w:t>
        </w:r>
        <w:r w:rsidRPr="000B4D91">
          <w:rPr>
            <w:noProof/>
            <w:webHidden/>
            <w:rPrChange w:id="119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19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00" w:author="lusonghe" w:date="2020-04-10T14:55:00Z"/>
          <w:rFonts w:cstheme="minorBidi"/>
          <w:noProof/>
          <w:szCs w:val="22"/>
          <w:rPrChange w:id="1201" w:author="lusonghe" w:date="2020-04-10T14:55:00Z">
            <w:rPr>
              <w:ins w:id="120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03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04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4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0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06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2</w:t>
        </w:r>
        <w:r w:rsidRPr="000B4D91">
          <w:rPr>
            <w:rFonts w:cstheme="minorBidi"/>
            <w:noProof/>
            <w:szCs w:val="22"/>
            <w:rPrChange w:id="1207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通用命令</w:t>
        </w:r>
        <w:r w:rsidRPr="000B4D91">
          <w:rPr>
            <w:noProof/>
            <w:webHidden/>
            <w:rPrChange w:id="120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0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1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4 \h </w:instrText>
        </w:r>
      </w:ins>
      <w:r w:rsidRPr="000B4D91">
        <w:rPr>
          <w:noProof/>
          <w:webHidden/>
          <w:rPrChange w:id="1211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12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13" w:author="lusonghe" w:date="2020-04-10T14:55:00Z">
        <w:r w:rsidRPr="000B4D91">
          <w:rPr>
            <w:noProof/>
            <w:webHidden/>
            <w:rPrChange w:id="121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3</w:t>
        </w:r>
        <w:r w:rsidRPr="000B4D91">
          <w:rPr>
            <w:noProof/>
            <w:webHidden/>
            <w:rPrChange w:id="121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1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17" w:author="lusonghe" w:date="2020-04-10T14:55:00Z"/>
          <w:rFonts w:cstheme="minorBidi"/>
          <w:noProof/>
          <w:szCs w:val="22"/>
          <w:rPrChange w:id="1218" w:author="lusonghe" w:date="2020-04-10T14:55:00Z">
            <w:rPr>
              <w:ins w:id="1219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20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21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2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23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3</w:t>
        </w:r>
        <w:r w:rsidRPr="000B4D91">
          <w:rPr>
            <w:rFonts w:cstheme="minorBidi"/>
            <w:noProof/>
            <w:szCs w:val="22"/>
            <w:rPrChange w:id="1224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呼叫控制命令</w:t>
        </w:r>
        <w:r w:rsidRPr="000B4D91">
          <w:rPr>
            <w:noProof/>
            <w:webHidden/>
            <w:rPrChange w:id="122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2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2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6 \h </w:instrText>
        </w:r>
      </w:ins>
      <w:r w:rsidRPr="000B4D91">
        <w:rPr>
          <w:noProof/>
          <w:webHidden/>
          <w:rPrChange w:id="1228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29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30" w:author="lusonghe" w:date="2020-04-10T14:55:00Z">
        <w:r w:rsidRPr="000B4D91">
          <w:rPr>
            <w:noProof/>
            <w:webHidden/>
            <w:rPrChange w:id="12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4</w:t>
        </w:r>
        <w:r w:rsidRPr="000B4D91">
          <w:rPr>
            <w:noProof/>
            <w:webHidden/>
            <w:rPrChange w:id="123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3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34" w:author="lusonghe" w:date="2020-04-10T14:55:00Z"/>
          <w:rFonts w:cstheme="minorBidi"/>
          <w:noProof/>
          <w:szCs w:val="22"/>
          <w:rPrChange w:id="1235" w:author="lusonghe" w:date="2020-04-10T14:55:00Z">
            <w:rPr>
              <w:ins w:id="1236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37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38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7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3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40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4</w:t>
        </w:r>
        <w:r w:rsidRPr="000B4D91">
          <w:rPr>
            <w:rFonts w:cstheme="minorBidi"/>
            <w:noProof/>
            <w:szCs w:val="22"/>
            <w:rPrChange w:id="1241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网络服务相关指令</w:t>
        </w:r>
        <w:r w:rsidRPr="000B4D91">
          <w:rPr>
            <w:noProof/>
            <w:webHidden/>
            <w:rPrChange w:id="124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4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4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7 \h </w:instrText>
        </w:r>
      </w:ins>
      <w:r w:rsidRPr="000B4D91">
        <w:rPr>
          <w:noProof/>
          <w:webHidden/>
          <w:rPrChange w:id="1245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46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47" w:author="lusonghe" w:date="2020-04-10T14:55:00Z">
        <w:r w:rsidRPr="000B4D91">
          <w:rPr>
            <w:noProof/>
            <w:webHidden/>
            <w:rPrChange w:id="124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4</w:t>
        </w:r>
        <w:r w:rsidRPr="000B4D91">
          <w:rPr>
            <w:noProof/>
            <w:webHidden/>
            <w:rPrChange w:id="124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5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51" w:author="lusonghe" w:date="2020-04-10T14:55:00Z"/>
          <w:rFonts w:cstheme="minorBidi"/>
          <w:noProof/>
          <w:szCs w:val="22"/>
          <w:rPrChange w:id="1252" w:author="lusonghe" w:date="2020-04-10T14:55:00Z">
            <w:rPr>
              <w:ins w:id="1253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54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5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8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5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57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5</w:t>
        </w:r>
        <w:r w:rsidRPr="000B4D91">
          <w:rPr>
            <w:rFonts w:cstheme="minorBidi"/>
            <w:noProof/>
            <w:szCs w:val="22"/>
            <w:rPrChange w:id="125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终端控制和状态命令</w:t>
        </w:r>
        <w:r w:rsidRPr="000B4D91">
          <w:rPr>
            <w:noProof/>
            <w:webHidden/>
            <w:rPrChange w:id="125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6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6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8 \h </w:instrText>
        </w:r>
      </w:ins>
      <w:r w:rsidRPr="000B4D91">
        <w:rPr>
          <w:noProof/>
          <w:webHidden/>
          <w:rPrChange w:id="126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63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64" w:author="lusonghe" w:date="2020-04-10T14:55:00Z">
        <w:r w:rsidRPr="000B4D91">
          <w:rPr>
            <w:noProof/>
            <w:webHidden/>
            <w:rPrChange w:id="126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4</w:t>
        </w:r>
        <w:r w:rsidRPr="000B4D91">
          <w:rPr>
            <w:noProof/>
            <w:webHidden/>
            <w:rPrChange w:id="126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6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68" w:author="lusonghe" w:date="2020-04-10T14:55:00Z"/>
          <w:rFonts w:cstheme="minorBidi"/>
          <w:noProof/>
          <w:szCs w:val="22"/>
          <w:rPrChange w:id="1269" w:author="lusonghe" w:date="2020-04-10T14:55:00Z">
            <w:rPr>
              <w:ins w:id="1270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71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72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89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7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74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6</w:t>
        </w:r>
        <w:r w:rsidRPr="000B4D91">
          <w:rPr>
            <w:rFonts w:cstheme="minorBidi"/>
            <w:noProof/>
            <w:szCs w:val="22"/>
            <w:rPrChange w:id="1275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终端错误命令</w:t>
        </w:r>
        <w:r w:rsidRPr="000B4D91">
          <w:rPr>
            <w:noProof/>
            <w:webHidden/>
            <w:rPrChange w:id="127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7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7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89 \h </w:instrText>
        </w:r>
      </w:ins>
      <w:r w:rsidRPr="000B4D91">
        <w:rPr>
          <w:noProof/>
          <w:webHidden/>
          <w:rPrChange w:id="1279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80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81" w:author="lusonghe" w:date="2020-04-10T14:55:00Z">
        <w:r w:rsidRPr="000B4D91">
          <w:rPr>
            <w:noProof/>
            <w:webHidden/>
            <w:rPrChange w:id="128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4</w:t>
        </w:r>
        <w:r w:rsidRPr="000B4D91">
          <w:rPr>
            <w:noProof/>
            <w:webHidden/>
            <w:rPrChange w:id="128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28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285" w:author="lusonghe" w:date="2020-04-10T14:55:00Z"/>
          <w:rFonts w:cstheme="minorBidi"/>
          <w:noProof/>
          <w:szCs w:val="22"/>
          <w:rPrChange w:id="1286" w:author="lusonghe" w:date="2020-04-10T14:55:00Z">
            <w:rPr>
              <w:ins w:id="1287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288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289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90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290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291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7</w:t>
        </w:r>
        <w:r w:rsidRPr="000B4D91">
          <w:rPr>
            <w:rFonts w:cstheme="minorBidi"/>
            <w:noProof/>
            <w:szCs w:val="22"/>
            <w:rPrChange w:id="1292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分组域命令</w:t>
        </w:r>
        <w:r w:rsidRPr="000B4D91">
          <w:rPr>
            <w:noProof/>
            <w:webHidden/>
            <w:rPrChange w:id="129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29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29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90 \h </w:instrText>
        </w:r>
      </w:ins>
      <w:r w:rsidRPr="000B4D91">
        <w:rPr>
          <w:noProof/>
          <w:webHidden/>
          <w:rPrChange w:id="1296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297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298" w:author="lusonghe" w:date="2020-04-10T14:55:00Z">
        <w:r w:rsidRPr="000B4D91">
          <w:rPr>
            <w:noProof/>
            <w:webHidden/>
            <w:rPrChange w:id="129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5</w:t>
        </w:r>
        <w:r w:rsidRPr="000B4D91">
          <w:rPr>
            <w:noProof/>
            <w:webHidden/>
            <w:rPrChange w:id="130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0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302" w:author="lusonghe" w:date="2020-04-10T14:55:00Z"/>
          <w:rFonts w:cstheme="minorBidi"/>
          <w:noProof/>
          <w:szCs w:val="22"/>
          <w:rPrChange w:id="1303" w:author="lusonghe" w:date="2020-04-10T14:55:00Z">
            <w:rPr>
              <w:ins w:id="1304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05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306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91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30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08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8.8</w:t>
        </w:r>
        <w:r w:rsidRPr="000B4D91">
          <w:rPr>
            <w:rFonts w:cstheme="minorBidi"/>
            <w:noProof/>
            <w:szCs w:val="22"/>
            <w:rPrChange w:id="130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短信模式指令</w:t>
        </w:r>
        <w:r w:rsidRPr="000B4D91">
          <w:rPr>
            <w:noProof/>
            <w:webHidden/>
            <w:rPrChange w:id="131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1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1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91 \h </w:instrText>
        </w:r>
      </w:ins>
      <w:r w:rsidRPr="000B4D91">
        <w:rPr>
          <w:noProof/>
          <w:webHidden/>
          <w:rPrChange w:id="131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1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315" w:author="lusonghe" w:date="2020-04-10T14:55:00Z">
        <w:r w:rsidRPr="000B4D91">
          <w:rPr>
            <w:noProof/>
            <w:webHidden/>
            <w:rPrChange w:id="131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5</w:t>
        </w:r>
        <w:r w:rsidRPr="000B4D91">
          <w:rPr>
            <w:noProof/>
            <w:webHidden/>
            <w:rPrChange w:id="131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1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319" w:author="lusonghe" w:date="2020-04-10T14:55:00Z"/>
          <w:rFonts w:cstheme="minorBidi"/>
          <w:noProof/>
          <w:szCs w:val="22"/>
          <w:rPrChange w:id="1320" w:author="lusonghe" w:date="2020-04-10T14:55:00Z">
            <w:rPr>
              <w:ins w:id="1321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22" w:author="lusonghe" w:date="2020-04-10T14:55:00Z">
        <w:r w:rsidRPr="000B4D91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1323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1324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33592"</w:instrText>
        </w:r>
        <w:r w:rsidRPr="000B4D91">
          <w:rPr>
            <w:rStyle w:val="affa"/>
            <w:noProof/>
            <w:rPrChange w:id="132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32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27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>9</w:t>
        </w:r>
        <w:r w:rsidRPr="000B4D91">
          <w:rPr>
            <w:rFonts w:cstheme="minorBidi"/>
            <w:noProof/>
            <w:szCs w:val="22"/>
            <w:rPrChange w:id="1328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1329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性能要求</w:t>
        </w:r>
        <w:r w:rsidRPr="000B4D91">
          <w:rPr>
            <w:noProof/>
            <w:webHidden/>
            <w:rPrChange w:id="133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3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3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33592 \h </w:instrText>
        </w:r>
      </w:ins>
      <w:r w:rsidRPr="000B4D91">
        <w:rPr>
          <w:noProof/>
          <w:webHidden/>
          <w:rPrChange w:id="1333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34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1335" w:author="lusonghe" w:date="2020-04-10T14:55:00Z">
        <w:r w:rsidRPr="000B4D91">
          <w:rPr>
            <w:noProof/>
            <w:webHidden/>
            <w:rPrChange w:id="133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25</w:t>
        </w:r>
        <w:r w:rsidRPr="000B4D91">
          <w:rPr>
            <w:noProof/>
            <w:webHidden/>
            <w:rPrChange w:id="133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3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339" w:author="lusonghe" w:date="2020-04-10T14:55:00Z"/>
          <w:rFonts w:cstheme="minorBidi"/>
          <w:noProof/>
          <w:szCs w:val="22"/>
          <w:rPrChange w:id="1340" w:author="lusonghe" w:date="2020-04-10T14:55:00Z">
            <w:rPr>
              <w:ins w:id="1341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42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343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93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34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45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9.1</w:t>
        </w:r>
        <w:r w:rsidRPr="000B4D91">
          <w:rPr>
            <w:rFonts w:cstheme="minorBidi"/>
            <w:noProof/>
            <w:szCs w:val="22"/>
            <w:rPrChange w:id="1346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应用处理器</w:t>
        </w:r>
        <w:r w:rsidRPr="000B4D91">
          <w:rPr>
            <w:noProof/>
            <w:webHidden/>
            <w:rPrChange w:id="134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4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4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93 \h </w:instrText>
        </w:r>
      </w:ins>
      <w:r w:rsidRPr="000B4D91">
        <w:rPr>
          <w:noProof/>
          <w:webHidden/>
          <w:rPrChange w:id="1350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51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352" w:author="lusonghe" w:date="2020-04-10T14:55:00Z">
        <w:r w:rsidRPr="000B4D91">
          <w:rPr>
            <w:noProof/>
            <w:webHidden/>
            <w:rPrChange w:id="135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5</w:t>
        </w:r>
        <w:r w:rsidRPr="000B4D91">
          <w:rPr>
            <w:noProof/>
            <w:webHidden/>
            <w:rPrChange w:id="135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5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356" w:author="lusonghe" w:date="2020-04-10T14:55:00Z"/>
          <w:rFonts w:cstheme="minorBidi"/>
          <w:noProof/>
          <w:szCs w:val="22"/>
          <w:rPrChange w:id="1357" w:author="lusonghe" w:date="2020-04-10T14:55:00Z">
            <w:rPr>
              <w:ins w:id="1358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59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360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95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361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62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9.2</w:t>
        </w:r>
        <w:r w:rsidRPr="000B4D91">
          <w:rPr>
            <w:rFonts w:cstheme="minorBidi"/>
            <w:noProof/>
            <w:szCs w:val="22"/>
            <w:rPrChange w:id="1363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存储空间</w:t>
        </w:r>
        <w:r w:rsidRPr="000B4D91">
          <w:rPr>
            <w:noProof/>
            <w:webHidden/>
            <w:rPrChange w:id="1364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6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6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95 \h </w:instrText>
        </w:r>
      </w:ins>
      <w:r w:rsidRPr="000B4D91">
        <w:rPr>
          <w:noProof/>
          <w:webHidden/>
          <w:rPrChange w:id="1367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68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369" w:author="lusonghe" w:date="2020-04-10T14:55:00Z">
        <w:r w:rsidRPr="000B4D91">
          <w:rPr>
            <w:noProof/>
            <w:webHidden/>
            <w:rPrChange w:id="137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6</w:t>
        </w:r>
        <w:r w:rsidRPr="000B4D91">
          <w:rPr>
            <w:noProof/>
            <w:webHidden/>
            <w:rPrChange w:id="137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7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F56C90" w:rsidRDefault="000B4D91">
      <w:pPr>
        <w:pStyle w:val="21"/>
        <w:rPr>
          <w:ins w:id="1373" w:author="lusonghe" w:date="2020-04-10T14:55:00Z"/>
          <w:rFonts w:cstheme="minorBidi"/>
          <w:noProof/>
          <w:szCs w:val="22"/>
          <w:rPrChange w:id="1374" w:author="lusonghe" w:date="2020-04-10T14:55:00Z">
            <w:rPr>
              <w:ins w:id="1375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76" w:author="lusonghe" w:date="2020-04-10T14:55:00Z">
        <w:r w:rsidRPr="000B4D91">
          <w:rPr>
            <w:rStyle w:val="affa"/>
            <w:noProof/>
          </w:rPr>
          <w:fldChar w:fldCharType="begin"/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noProof/>
            <w:rPrChange w:id="1377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>HYPERLINK \l "_Toc37433596"</w:instrText>
        </w:r>
        <w:r w:rsidR="00FD456B">
          <w:rPr>
            <w:rStyle w:val="affa"/>
            <w:noProof/>
          </w:rPr>
          <w:instrText xml:space="preserve"> </w:instrText>
        </w:r>
        <w:r w:rsidRPr="000B4D91">
          <w:rPr>
            <w:rStyle w:val="affa"/>
            <w:noProof/>
            <w:rPrChange w:id="1378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79" w:author="lusonghe" w:date="2020-04-10T14:55:00Z">
              <w:rPr>
                <w:rStyle w:val="affa"/>
                <w:rFonts w:ascii="黑体" w:hAnsi="黑体"/>
                <w:noProof/>
                <w:kern w:val="0"/>
                <w:sz w:val="24"/>
                <w:szCs w:val="20"/>
              </w:rPr>
            </w:rPrChange>
          </w:rPr>
          <w:t>9.3</w:t>
        </w:r>
        <w:r w:rsidRPr="000B4D91">
          <w:rPr>
            <w:rFonts w:cstheme="minorBidi"/>
            <w:noProof/>
            <w:szCs w:val="22"/>
            <w:rPrChange w:id="1380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="00FD456B">
          <w:rPr>
            <w:rStyle w:val="affa"/>
            <w:rFonts w:hint="eastAsia"/>
            <w:noProof/>
          </w:rPr>
          <w:t>温度特性</w:t>
        </w:r>
        <w:r w:rsidRPr="000B4D91">
          <w:rPr>
            <w:noProof/>
            <w:webHidden/>
            <w:rPrChange w:id="138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38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38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instrText xml:space="preserve"> PAGEREF _Toc37433596 \h </w:instrText>
        </w:r>
      </w:ins>
      <w:r w:rsidRPr="000B4D91">
        <w:rPr>
          <w:noProof/>
          <w:webHidden/>
          <w:rPrChange w:id="138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38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0"/>
              <w:u w:val="single"/>
            </w:rPr>
          </w:rPrChange>
        </w:rPr>
        <w:fldChar w:fldCharType="separate"/>
      </w:r>
      <w:ins w:id="1386" w:author="lusonghe" w:date="2020-04-10T14:55:00Z">
        <w:r w:rsidRPr="000B4D91">
          <w:rPr>
            <w:noProof/>
            <w:webHidden/>
            <w:rPrChange w:id="138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t>26</w:t>
        </w:r>
        <w:r w:rsidRPr="000B4D91">
          <w:rPr>
            <w:noProof/>
            <w:webHidden/>
            <w:rPrChange w:id="138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0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38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0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390" w:author="lusonghe" w:date="2020-04-10T14:55:00Z"/>
          <w:rFonts w:cstheme="minorBidi"/>
          <w:noProof/>
          <w:szCs w:val="22"/>
          <w:rPrChange w:id="1391" w:author="lusonghe" w:date="2020-04-10T14:55:00Z">
            <w:rPr>
              <w:ins w:id="139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393" w:author="lusonghe" w:date="2020-04-10T14:55:00Z">
        <w:r w:rsidRPr="000B4D91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139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139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33622"</w:instrText>
        </w:r>
        <w:r w:rsidRPr="000B4D91">
          <w:rPr>
            <w:rStyle w:val="affa"/>
            <w:noProof/>
            <w:rPrChange w:id="139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39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separate"/>
        </w:r>
        <w:r w:rsidRPr="000B4D91">
          <w:rPr>
            <w:rStyle w:val="affa"/>
            <w:noProof/>
            <w:rPrChange w:id="1398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>10</w:t>
        </w:r>
        <w:r w:rsidRPr="000B4D91">
          <w:rPr>
            <w:rFonts w:cstheme="minorBidi"/>
            <w:noProof/>
            <w:szCs w:val="22"/>
            <w:rPrChange w:id="1399" w:author="lusonghe" w:date="2020-04-10T14:55:00Z">
              <w:rPr>
                <w:rFonts w:asciiTheme="minorHAnsi" w:eastAsiaTheme="minorEastAsia" w:hAnsiTheme="minorHAnsi" w:cstheme="minorBidi"/>
                <w:noProof/>
                <w:color w:val="0000FF"/>
                <w:kern w:val="0"/>
                <w:sz w:val="24"/>
                <w:szCs w:val="22"/>
                <w:u w:val="single"/>
              </w:rPr>
            </w:rPrChange>
          </w:rPr>
          <w:tab/>
        </w:r>
        <w:r w:rsidRPr="000B4D91">
          <w:rPr>
            <w:rStyle w:val="affa"/>
            <w:rFonts w:hint="eastAsia"/>
            <w:noProof/>
            <w:rPrChange w:id="1400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其他要求</w:t>
        </w:r>
        <w:r w:rsidRPr="000B4D91">
          <w:rPr>
            <w:noProof/>
            <w:webHidden/>
            <w:rPrChange w:id="140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40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40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33622 \h </w:instrText>
        </w:r>
      </w:ins>
      <w:r w:rsidRPr="000B4D91">
        <w:rPr>
          <w:noProof/>
          <w:webHidden/>
          <w:rPrChange w:id="140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40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1406" w:author="lusonghe" w:date="2020-04-10T14:55:00Z">
        <w:r w:rsidRPr="000B4D91">
          <w:rPr>
            <w:noProof/>
            <w:webHidden/>
            <w:rPrChange w:id="140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26</w:t>
        </w:r>
        <w:r w:rsidRPr="000B4D91">
          <w:rPr>
            <w:noProof/>
            <w:webHidden/>
            <w:rPrChange w:id="140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40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410" w:author="lusonghe" w:date="2020-04-10T14:55:00Z"/>
          <w:rFonts w:cstheme="minorBidi"/>
          <w:noProof/>
          <w:szCs w:val="22"/>
          <w:rPrChange w:id="1411" w:author="lusonghe" w:date="2020-04-10T14:55:00Z">
            <w:rPr>
              <w:ins w:id="141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413" w:author="lusonghe" w:date="2020-04-10T14:55:00Z">
        <w:r w:rsidRPr="000B4D91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141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141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33623"</w:instrText>
        </w:r>
        <w:r w:rsidRPr="000B4D91">
          <w:rPr>
            <w:rStyle w:val="affa"/>
            <w:noProof/>
            <w:rPrChange w:id="141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41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separate"/>
        </w:r>
        <w:r w:rsidRPr="000B4D91">
          <w:rPr>
            <w:rStyle w:val="affa"/>
            <w:rFonts w:hint="eastAsia"/>
            <w:noProof/>
            <w:rPrChange w:id="1418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附录</w:t>
        </w:r>
        <w:r w:rsidRPr="000B4D91">
          <w:rPr>
            <w:rStyle w:val="affa"/>
            <w:noProof/>
            <w:rPrChange w:id="1419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 xml:space="preserve">A  </w:t>
        </w:r>
        <w:r w:rsidRPr="000B4D91">
          <w:rPr>
            <w:rStyle w:val="affa"/>
            <w:rFonts w:hint="eastAsia"/>
            <w:noProof/>
            <w:rPrChange w:id="1420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版图规格</w:t>
        </w:r>
        <w:r w:rsidRPr="000B4D91">
          <w:rPr>
            <w:noProof/>
            <w:webHidden/>
            <w:rPrChange w:id="142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42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42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33623 \h </w:instrText>
        </w:r>
      </w:ins>
      <w:r w:rsidRPr="000B4D91">
        <w:rPr>
          <w:noProof/>
          <w:webHidden/>
          <w:rPrChange w:id="142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42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1426" w:author="lusonghe" w:date="2020-04-10T14:55:00Z">
        <w:r w:rsidRPr="000B4D91">
          <w:rPr>
            <w:noProof/>
            <w:webHidden/>
            <w:rPrChange w:id="142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27</w:t>
        </w:r>
        <w:r w:rsidRPr="000B4D91">
          <w:rPr>
            <w:noProof/>
            <w:webHidden/>
            <w:rPrChange w:id="142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42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end"/>
        </w:r>
      </w:ins>
    </w:p>
    <w:p w:rsidR="00AA248D" w:rsidRPr="00AA248D" w:rsidRDefault="000B4D91">
      <w:pPr>
        <w:pStyle w:val="11"/>
        <w:rPr>
          <w:ins w:id="1430" w:author="lusonghe" w:date="2020-04-10T14:55:00Z"/>
          <w:rFonts w:cstheme="minorBidi"/>
          <w:noProof/>
          <w:szCs w:val="22"/>
          <w:rPrChange w:id="1431" w:author="lusonghe" w:date="2020-04-10T14:55:00Z">
            <w:rPr>
              <w:ins w:id="1432" w:author="lusonghe" w:date="2020-04-10T14:55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433" w:author="lusonghe" w:date="2020-04-10T14:55:00Z">
        <w:r w:rsidRPr="000B4D91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143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1435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33624"</w:instrText>
        </w:r>
        <w:r w:rsidRPr="000B4D91">
          <w:rPr>
            <w:rStyle w:val="affa"/>
            <w:noProof/>
            <w:rPrChange w:id="1436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43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separate"/>
        </w:r>
        <w:r w:rsidRPr="000B4D91">
          <w:rPr>
            <w:rStyle w:val="affa"/>
            <w:rFonts w:hint="eastAsia"/>
            <w:noProof/>
            <w:rPrChange w:id="1438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附录</w:t>
        </w:r>
        <w:r w:rsidRPr="000B4D91">
          <w:rPr>
            <w:rStyle w:val="affa"/>
            <w:noProof/>
            <w:rPrChange w:id="1439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 xml:space="preserve">B  </w:t>
        </w:r>
        <w:r w:rsidRPr="000B4D91">
          <w:rPr>
            <w:rStyle w:val="affa"/>
            <w:rFonts w:hint="eastAsia"/>
            <w:noProof/>
            <w:rPrChange w:id="1440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焊盘尺寸</w:t>
        </w:r>
        <w:r w:rsidRPr="000B4D91">
          <w:rPr>
            <w:noProof/>
            <w:webHidden/>
            <w:rPrChange w:id="144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442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443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33624 \h </w:instrText>
        </w:r>
      </w:ins>
      <w:r w:rsidRPr="000B4D91">
        <w:rPr>
          <w:noProof/>
          <w:webHidden/>
          <w:rPrChange w:id="1444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445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1446" w:author="lusonghe" w:date="2020-04-10T14:55:00Z">
        <w:r w:rsidRPr="000B4D91">
          <w:rPr>
            <w:noProof/>
            <w:webHidden/>
            <w:rPrChange w:id="1447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41</w:t>
        </w:r>
        <w:r w:rsidRPr="000B4D91">
          <w:rPr>
            <w:noProof/>
            <w:webHidden/>
            <w:rPrChange w:id="1448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449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end"/>
        </w:r>
      </w:ins>
    </w:p>
    <w:p w:rsidR="00AA248D" w:rsidRDefault="000B4D91">
      <w:pPr>
        <w:pStyle w:val="11"/>
        <w:rPr>
          <w:ins w:id="1450" w:author="lusonghe" w:date="2020-04-10T14:55:00Z"/>
          <w:rFonts w:asciiTheme="minorHAnsi" w:eastAsiaTheme="minorEastAsia" w:hAnsiTheme="minorHAnsi" w:cstheme="minorBidi"/>
          <w:noProof/>
          <w:szCs w:val="22"/>
        </w:rPr>
      </w:pPr>
      <w:ins w:id="1451" w:author="lusonghe" w:date="2020-04-10T14:55:00Z">
        <w:r w:rsidRPr="000B4D91">
          <w:rPr>
            <w:rStyle w:val="affa"/>
            <w:noProof/>
          </w:rPr>
          <w:fldChar w:fldCharType="begin"/>
        </w:r>
        <w:r w:rsidRPr="000B4D91">
          <w:rPr>
            <w:rStyle w:val="affa"/>
            <w:noProof/>
            <w:rPrChange w:id="1452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noProof/>
            <w:rPrChange w:id="1453" w:author="lusonghe" w:date="2020-04-10T14:55:00Z">
              <w:rPr>
                <w:rFonts w:ascii="Times New Roman" w:hAnsi="Times New Roman"/>
                <w:noProof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>HYPERLINK \l "_Toc37433625"</w:instrText>
        </w:r>
        <w:r w:rsidRPr="000B4D91">
          <w:rPr>
            <w:rStyle w:val="affa"/>
            <w:noProof/>
            <w:rPrChange w:id="1454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instrText xml:space="preserve"> </w:instrText>
        </w:r>
        <w:r w:rsidRPr="000B4D91">
          <w:rPr>
            <w:rStyle w:val="affa"/>
            <w:noProof/>
            <w:rPrChange w:id="1455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separate"/>
        </w:r>
        <w:r w:rsidRPr="000B4D91">
          <w:rPr>
            <w:rStyle w:val="affa"/>
            <w:rFonts w:hint="eastAsia"/>
            <w:noProof/>
            <w:rPrChange w:id="1456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附录</w:t>
        </w:r>
        <w:r w:rsidRPr="000B4D91">
          <w:rPr>
            <w:rStyle w:val="affa"/>
            <w:noProof/>
            <w:rPrChange w:id="1457" w:author="lusonghe" w:date="2020-04-10T14:55:00Z">
              <w:rPr>
                <w:rStyle w:val="affa"/>
                <w:rFonts w:ascii="黑体" w:eastAsia="黑体" w:hAnsi="黑体"/>
                <w:noProof/>
                <w:kern w:val="0"/>
                <w:sz w:val="24"/>
                <w:szCs w:val="24"/>
              </w:rPr>
            </w:rPrChange>
          </w:rPr>
          <w:t xml:space="preserve">C  </w:t>
        </w:r>
        <w:r w:rsidRPr="000B4D91">
          <w:rPr>
            <w:rStyle w:val="affa"/>
            <w:rFonts w:hint="eastAsia"/>
            <w:noProof/>
            <w:rPrChange w:id="1458" w:author="lusonghe" w:date="2020-04-10T14:55:00Z">
              <w:rPr>
                <w:rStyle w:val="affa"/>
                <w:rFonts w:ascii="黑体" w:eastAsia="黑体" w:hAnsi="黑体" w:hint="eastAsia"/>
                <w:noProof/>
                <w:kern w:val="0"/>
                <w:sz w:val="24"/>
                <w:szCs w:val="24"/>
              </w:rPr>
            </w:rPrChange>
          </w:rPr>
          <w:t>焊盘定义</w:t>
        </w:r>
        <w:r w:rsidRPr="000B4D91">
          <w:rPr>
            <w:noProof/>
            <w:webHidden/>
            <w:rPrChange w:id="1459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ab/>
        </w:r>
        <w:r w:rsidRPr="000B4D91">
          <w:rPr>
            <w:noProof/>
            <w:webHidden/>
            <w:rPrChange w:id="1460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begin"/>
        </w:r>
        <w:r w:rsidRPr="000B4D91">
          <w:rPr>
            <w:noProof/>
            <w:webHidden/>
            <w:rPrChange w:id="1461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instrText xml:space="preserve"> PAGEREF _Toc37433625 \h </w:instrText>
        </w:r>
      </w:ins>
      <w:r w:rsidRPr="000B4D91">
        <w:rPr>
          <w:noProof/>
          <w:webHidden/>
          <w:rPrChange w:id="1462" w:author="lusonghe" w:date="2020-04-10T14:55:00Z">
            <w:rPr>
              <w:noProof/>
              <w:webHidden/>
            </w:rPr>
          </w:rPrChange>
        </w:rPr>
      </w:r>
      <w:r w:rsidRPr="000B4D91">
        <w:rPr>
          <w:noProof/>
          <w:webHidden/>
          <w:rPrChange w:id="1463" w:author="lusonghe" w:date="2020-04-10T14:55:00Z">
            <w:rPr>
              <w:rFonts w:ascii="Times New Roman" w:hAnsi="Times New Roman"/>
              <w:noProof/>
              <w:webHidden/>
              <w:color w:val="0000FF"/>
              <w:kern w:val="0"/>
              <w:sz w:val="24"/>
              <w:szCs w:val="24"/>
              <w:u w:val="single"/>
            </w:rPr>
          </w:rPrChange>
        </w:rPr>
        <w:fldChar w:fldCharType="separate"/>
      </w:r>
      <w:ins w:id="1464" w:author="lusonghe" w:date="2020-04-10T14:55:00Z">
        <w:r w:rsidRPr="000B4D91">
          <w:rPr>
            <w:noProof/>
            <w:webHidden/>
            <w:rPrChange w:id="1465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t>56</w:t>
        </w:r>
        <w:r w:rsidRPr="000B4D91">
          <w:rPr>
            <w:noProof/>
            <w:webHidden/>
            <w:rPrChange w:id="1466" w:author="lusonghe" w:date="2020-04-10T14:55:00Z">
              <w:rPr>
                <w:rFonts w:ascii="Times New Roman" w:hAnsi="Times New Roman"/>
                <w:noProof/>
                <w:webHidden/>
                <w:color w:val="0000FF"/>
                <w:kern w:val="0"/>
                <w:sz w:val="24"/>
                <w:szCs w:val="24"/>
                <w:u w:val="single"/>
              </w:rPr>
            </w:rPrChange>
          </w:rPr>
          <w:fldChar w:fldCharType="end"/>
        </w:r>
        <w:r w:rsidRPr="000B4D91">
          <w:rPr>
            <w:rStyle w:val="affa"/>
            <w:noProof/>
            <w:rPrChange w:id="1467" w:author="lusonghe" w:date="2020-04-10T14:55:00Z">
              <w:rPr>
                <w:rStyle w:val="affa"/>
                <w:rFonts w:ascii="Times New Roman" w:hAnsi="Times New Roman"/>
                <w:noProof/>
                <w:kern w:val="0"/>
                <w:sz w:val="24"/>
                <w:szCs w:val="24"/>
              </w:rPr>
            </w:rPrChange>
          </w:rPr>
          <w:fldChar w:fldCharType="end"/>
        </w:r>
      </w:ins>
    </w:p>
    <w:p w:rsidR="00AA248D" w:rsidRPr="00466845" w:rsidRDefault="000B4D91" w:rsidP="00AA248D">
      <w:pPr>
        <w:pStyle w:val="afff1"/>
        <w:rPr>
          <w:ins w:id="1468" w:author="lusonghe" w:date="2020-04-10T14:47:00Z"/>
          <w:color w:val="000000" w:themeColor="text1"/>
        </w:rPr>
      </w:pPr>
      <w:ins w:id="1469" w:author="lusonghe" w:date="2020-04-10T14:47:00Z">
        <w:r w:rsidRPr="00466845">
          <w:rPr>
            <w:rFonts w:ascii="Times New Roman"/>
            <w:color w:val="000000" w:themeColor="text1"/>
          </w:rPr>
          <w:fldChar w:fldCharType="end"/>
        </w:r>
      </w:ins>
    </w:p>
    <w:p w:rsidR="00AA248D" w:rsidRPr="00466845" w:rsidRDefault="00AA248D" w:rsidP="00AA248D">
      <w:pPr>
        <w:pStyle w:val="ab"/>
        <w:rPr>
          <w:ins w:id="1470" w:author="lusonghe" w:date="2020-04-10T14:47:00Z"/>
          <w:color w:val="000000" w:themeColor="text1"/>
        </w:rPr>
      </w:pPr>
      <w:bookmarkStart w:id="1471" w:name="_Toc257378669"/>
      <w:bookmarkStart w:id="1472" w:name="_Toc37428080"/>
      <w:ins w:id="1473" w:author="lusonghe" w:date="2020-04-10T14:47:00Z">
        <w:r w:rsidRPr="00466845">
          <w:rPr>
            <w:rFonts w:hint="eastAsia"/>
            <w:color w:val="000000" w:themeColor="text1"/>
          </w:rPr>
          <w:lastRenderedPageBreak/>
          <w:t>前</w:t>
        </w:r>
        <w:bookmarkStart w:id="1474" w:name="BKQY"/>
        <w:r w:rsidRPr="00466845">
          <w:rPr>
            <w:rFonts w:ascii="Cambria Math" w:hAnsi="Cambria Math" w:cs="Cambria Math"/>
            <w:color w:val="000000" w:themeColor="text1"/>
          </w:rPr>
          <w:t> </w:t>
        </w:r>
        <w:r w:rsidRPr="00466845">
          <w:rPr>
            <w:rFonts w:ascii="Cambria Math" w:hAnsi="Cambria Math" w:cs="Cambria Math"/>
            <w:color w:val="000000" w:themeColor="text1"/>
          </w:rPr>
          <w:t> </w:t>
        </w:r>
        <w:r w:rsidRPr="00466845">
          <w:rPr>
            <w:rFonts w:hint="eastAsia"/>
            <w:color w:val="000000" w:themeColor="text1"/>
          </w:rPr>
          <w:t>言</w:t>
        </w:r>
        <w:bookmarkEnd w:id="2"/>
        <w:bookmarkEnd w:id="3"/>
        <w:bookmarkEnd w:id="1471"/>
        <w:bookmarkEnd w:id="1472"/>
        <w:bookmarkEnd w:id="1474"/>
      </w:ins>
    </w:p>
    <w:p w:rsidR="00000000" w:rsidRDefault="000B4D91" w:rsidP="00B90AC0">
      <w:pPr>
        <w:pStyle w:val="afff1"/>
        <w:spacing w:before="163"/>
        <w:rPr>
          <w:ins w:id="1475" w:author="lusonghe" w:date="2020-04-10T14:47:00Z"/>
          <w:color w:val="000000" w:themeColor="text1"/>
          <w:lang w:eastAsia="zh-CN"/>
        </w:rPr>
        <w:pPrChange w:id="1476" w:author="lusonghe" w:date="2020-04-10T18:00:00Z">
          <w:pPr>
            <w:spacing w:beforeLines="50"/>
            <w:ind w:firstLineChars="200" w:firstLine="480"/>
          </w:pPr>
        </w:pPrChange>
      </w:pPr>
      <w:ins w:id="1477" w:author="lusonghe" w:date="2020-04-10T14:47:00Z">
        <w:r w:rsidRPr="000B4D91">
          <w:rPr>
            <w:rFonts w:ascii="Times New Roman" w:hint="eastAsia"/>
            <w:color w:val="000000" w:themeColor="text1"/>
            <w:lang w:eastAsia="zh-CN"/>
            <w:rPrChange w:id="1478" w:author="lusonghe" w:date="2020-04-10T14:56:00Z">
              <w:rPr>
                <w:rFonts w:hint="eastAsia"/>
                <w:color w:val="000000" w:themeColor="text1"/>
                <w:u w:val="single"/>
              </w:rPr>
            </w:rPrChange>
          </w:rPr>
          <w:t>本标准是面向</w:t>
        </w:r>
        <w:r w:rsidRPr="000B4D91">
          <w:rPr>
            <w:rFonts w:ascii="Times New Roman"/>
            <w:color w:val="000000" w:themeColor="text1"/>
            <w:lang w:eastAsia="zh-CN"/>
            <w:rPrChange w:id="1479" w:author="lusonghe" w:date="2020-04-10T14:56:00Z">
              <w:rPr>
                <w:color w:val="000000" w:themeColor="text1"/>
                <w:u w:val="single"/>
              </w:rPr>
            </w:rPrChange>
          </w:rPr>
          <w:t>5G</w:t>
        </w:r>
        <w:r w:rsidRPr="000B4D91">
          <w:rPr>
            <w:rFonts w:ascii="Times New Roman" w:hint="eastAsia"/>
            <w:color w:val="000000" w:themeColor="text1"/>
            <w:lang w:eastAsia="zh-CN"/>
            <w:rPrChange w:id="1480" w:author="lusonghe" w:date="2020-04-10T14:56:00Z">
              <w:rPr>
                <w:rFonts w:hint="eastAsia"/>
                <w:color w:val="000000" w:themeColor="text1"/>
                <w:u w:val="single"/>
              </w:rPr>
            </w:rPrChange>
          </w:rPr>
          <w:t>的通用模组技术要求第一阶段标准，该标准的结构和名称预计如下：</w:t>
        </w:r>
      </w:ins>
    </w:p>
    <w:p w:rsidR="00AA248D" w:rsidRPr="00CF5B2B" w:rsidRDefault="00AA248D" w:rsidP="00AA248D">
      <w:pPr>
        <w:pStyle w:val="afff1"/>
        <w:spacing w:line="240" w:lineRule="atLeast"/>
        <w:ind w:left="840" w:firstLine="0"/>
        <w:rPr>
          <w:ins w:id="1481" w:author="lusonghe" w:date="2020-04-10T14:47:00Z"/>
          <w:rFonts w:ascii="Times New Roman"/>
          <w:color w:val="000000" w:themeColor="text1"/>
          <w:lang w:eastAsia="zh-CN"/>
        </w:rPr>
      </w:pPr>
      <w:ins w:id="1482" w:author="lusonghe" w:date="2020-04-10T14:47:00Z">
        <w:r w:rsidRPr="00CF5B2B">
          <w:rPr>
            <w:rFonts w:ascii="Times New Roman"/>
            <w:color w:val="000000" w:themeColor="text1"/>
            <w:lang w:eastAsia="zh-CN"/>
          </w:rPr>
          <w:t xml:space="preserve">YD/T </w:t>
        </w:r>
        <w:r w:rsidRPr="00CF5B2B">
          <w:rPr>
            <w:rFonts w:ascii="Times New Roman" w:hint="eastAsia"/>
            <w:color w:val="000000" w:themeColor="text1"/>
            <w:lang w:eastAsia="zh-CN"/>
          </w:rPr>
          <w:t>××××《面向</w:t>
        </w:r>
        <w:r w:rsidRPr="00CF5B2B">
          <w:rPr>
            <w:rFonts w:ascii="Times New Roman"/>
            <w:color w:val="000000" w:themeColor="text1"/>
            <w:lang w:eastAsia="zh-CN"/>
          </w:rPr>
          <w:t>5G</w:t>
        </w:r>
        <w:r w:rsidRPr="00CF5B2B">
          <w:rPr>
            <w:rFonts w:ascii="Times New Roman" w:hint="eastAsia"/>
            <w:color w:val="000000" w:themeColor="text1"/>
            <w:lang w:eastAsia="zh-CN"/>
          </w:rPr>
          <w:t>的通用模组技术要求（第一阶段）》</w:t>
        </w:r>
      </w:ins>
    </w:p>
    <w:p w:rsidR="00AA248D" w:rsidRPr="00CF5B2B" w:rsidRDefault="00AA248D" w:rsidP="00AA248D">
      <w:pPr>
        <w:pStyle w:val="afff1"/>
        <w:spacing w:line="240" w:lineRule="atLeast"/>
        <w:rPr>
          <w:ins w:id="1483" w:author="lusonghe" w:date="2020-04-10T14:47:00Z"/>
          <w:rFonts w:ascii="Times New Roman"/>
          <w:color w:val="000000" w:themeColor="text1"/>
          <w:lang w:eastAsia="zh-CN"/>
        </w:rPr>
      </w:pPr>
    </w:p>
    <w:p w:rsidR="00AA248D" w:rsidRDefault="00AA248D" w:rsidP="00AA248D">
      <w:pPr>
        <w:pStyle w:val="afff1"/>
        <w:spacing w:line="240" w:lineRule="atLeast"/>
        <w:rPr>
          <w:ins w:id="1484" w:author="lusonghe" w:date="2020-04-10T14:47:00Z"/>
          <w:rFonts w:ascii="Times New Roman"/>
          <w:color w:val="000000" w:themeColor="text1"/>
          <w:lang w:eastAsia="zh-CN"/>
        </w:rPr>
      </w:pPr>
      <w:ins w:id="1485" w:author="lusonghe" w:date="2020-04-10T14:47:00Z">
        <w:r w:rsidRPr="00CF5B2B">
          <w:rPr>
            <w:rFonts w:ascii="Times New Roman" w:hint="eastAsia"/>
            <w:color w:val="000000" w:themeColor="text1"/>
            <w:lang w:eastAsia="zh-CN"/>
          </w:rPr>
          <w:t>以上待定。</w:t>
        </w:r>
      </w:ins>
    </w:p>
    <w:p w:rsidR="00AA248D" w:rsidRPr="00A05710" w:rsidRDefault="00AA248D" w:rsidP="00AA248D">
      <w:pPr>
        <w:pStyle w:val="afff1"/>
        <w:spacing w:line="240" w:lineRule="atLeast"/>
        <w:rPr>
          <w:ins w:id="1486" w:author="lusonghe" w:date="2020-04-10T14:47:00Z"/>
          <w:rFonts w:ascii="Times New Roman"/>
          <w:color w:val="000000" w:themeColor="text1"/>
          <w:lang w:eastAsia="zh-CN"/>
        </w:rPr>
      </w:pPr>
    </w:p>
    <w:p w:rsidR="00AA248D" w:rsidRPr="00244981" w:rsidRDefault="00AA248D" w:rsidP="00AA248D">
      <w:pPr>
        <w:pStyle w:val="afff1"/>
        <w:spacing w:line="240" w:lineRule="atLeast"/>
        <w:rPr>
          <w:ins w:id="1487" w:author="lusonghe" w:date="2020-04-10T14:47:00Z"/>
          <w:rFonts w:ascii="Times New Roman"/>
          <w:color w:val="000000" w:themeColor="text1"/>
          <w:lang w:eastAsia="zh-CN"/>
        </w:rPr>
      </w:pPr>
      <w:ins w:id="1488" w:author="lusonghe" w:date="2020-04-10T14:47:00Z">
        <w:r w:rsidRPr="00343FE4">
          <w:rPr>
            <w:rFonts w:ascii="Times New Roman" w:hint="eastAsia"/>
            <w:color w:val="000000" w:themeColor="text1"/>
            <w:lang w:eastAsia="zh-CN"/>
          </w:rPr>
          <w:t>随着技术的发展，还将制定后续的相关标准。</w:t>
        </w:r>
      </w:ins>
    </w:p>
    <w:p w:rsidR="00AA248D" w:rsidRPr="00244981" w:rsidRDefault="00AA248D" w:rsidP="00AA248D">
      <w:pPr>
        <w:pStyle w:val="afff1"/>
        <w:spacing w:line="240" w:lineRule="atLeast"/>
        <w:rPr>
          <w:ins w:id="1489" w:author="lusonghe" w:date="2020-04-10T14:47:00Z"/>
          <w:rFonts w:ascii="Times New Roman"/>
          <w:color w:val="000000" w:themeColor="text1"/>
          <w:lang w:eastAsia="zh-CN"/>
        </w:rPr>
      </w:pPr>
    </w:p>
    <w:p w:rsidR="00AA248D" w:rsidRPr="00244981" w:rsidRDefault="00AA248D" w:rsidP="00AA248D">
      <w:pPr>
        <w:pStyle w:val="afff1"/>
        <w:spacing w:line="240" w:lineRule="atLeast"/>
        <w:rPr>
          <w:ins w:id="1490" w:author="lusonghe" w:date="2020-04-10T14:47:00Z"/>
          <w:rFonts w:ascii="Times New Roman"/>
          <w:color w:val="000000" w:themeColor="text1"/>
          <w:lang w:eastAsia="zh-CN"/>
        </w:rPr>
      </w:pPr>
      <w:ins w:id="1491" w:author="lusonghe" w:date="2020-04-10T14:47:00Z">
        <w:r w:rsidRPr="00343FE4">
          <w:rPr>
            <w:rFonts w:ascii="Times New Roman" w:hint="eastAsia"/>
            <w:color w:val="000000" w:themeColor="text1"/>
            <w:lang w:eastAsia="zh-CN"/>
          </w:rPr>
          <w:t>本标准按照</w:t>
        </w:r>
        <w:r w:rsidRPr="00343FE4">
          <w:rPr>
            <w:rFonts w:ascii="Times New Roman"/>
            <w:color w:val="000000" w:themeColor="text1"/>
            <w:lang w:eastAsia="zh-CN"/>
          </w:rPr>
          <w:t>GB/T 1.1-2009</w:t>
        </w:r>
        <w:r w:rsidRPr="00343FE4">
          <w:rPr>
            <w:rFonts w:ascii="Times New Roman" w:hint="eastAsia"/>
            <w:color w:val="000000" w:themeColor="text1"/>
            <w:lang w:eastAsia="zh-CN"/>
          </w:rPr>
          <w:t>给出的规则起草。</w:t>
        </w:r>
      </w:ins>
    </w:p>
    <w:p w:rsidR="00AA248D" w:rsidRPr="00244981" w:rsidRDefault="00AA248D" w:rsidP="00AA248D">
      <w:pPr>
        <w:pStyle w:val="afff1"/>
        <w:rPr>
          <w:ins w:id="1492" w:author="lusonghe" w:date="2020-04-10T14:47:00Z"/>
          <w:rFonts w:ascii="Times New Roman"/>
          <w:color w:val="000000" w:themeColor="text1"/>
          <w:lang w:eastAsia="zh-CN"/>
        </w:rPr>
      </w:pPr>
      <w:ins w:id="1493" w:author="lusonghe" w:date="2020-04-10T14:47:00Z">
        <w:r w:rsidRPr="00343FE4">
          <w:rPr>
            <w:rFonts w:ascii="Times New Roman" w:hint="eastAsia"/>
            <w:color w:val="000000" w:themeColor="text1"/>
            <w:lang w:eastAsia="zh-CN"/>
          </w:rPr>
          <w:t>本标准由中国通信标准化协会提出并归口。</w:t>
        </w:r>
      </w:ins>
    </w:p>
    <w:p w:rsidR="00AA248D" w:rsidRPr="00244981" w:rsidRDefault="00AA248D" w:rsidP="00AA248D">
      <w:pPr>
        <w:pStyle w:val="afff1"/>
        <w:rPr>
          <w:ins w:id="1494" w:author="lusonghe" w:date="2020-04-10T14:47:00Z"/>
          <w:rFonts w:ascii="Times New Roman"/>
          <w:color w:val="000000" w:themeColor="text1"/>
          <w:lang w:eastAsia="zh-CN"/>
        </w:rPr>
      </w:pPr>
    </w:p>
    <w:p w:rsidR="00AA248D" w:rsidRDefault="00AA248D" w:rsidP="00AA248D">
      <w:pPr>
        <w:pStyle w:val="afff1"/>
        <w:rPr>
          <w:ins w:id="1495" w:author="lusonghe" w:date="2020-04-10T14:47:00Z"/>
          <w:rFonts w:ascii="Times New Roman"/>
          <w:color w:val="000000" w:themeColor="text1"/>
          <w:lang w:eastAsia="zh-CN"/>
        </w:rPr>
      </w:pPr>
    </w:p>
    <w:p w:rsidR="00AA248D" w:rsidRDefault="00AA248D" w:rsidP="00AA248D">
      <w:pPr>
        <w:pStyle w:val="afff1"/>
        <w:rPr>
          <w:ins w:id="1496" w:author="lusonghe" w:date="2020-04-10T14:47:00Z"/>
          <w:rFonts w:ascii="Times New Roman"/>
          <w:color w:val="000000" w:themeColor="text1"/>
          <w:lang w:eastAsia="zh-CN"/>
        </w:rPr>
      </w:pPr>
    </w:p>
    <w:p w:rsidR="00AA248D" w:rsidRDefault="00AA248D" w:rsidP="00AA248D">
      <w:pPr>
        <w:pStyle w:val="afff1"/>
        <w:rPr>
          <w:ins w:id="1497" w:author="lusonghe" w:date="2020-04-10T14:47:00Z"/>
          <w:rFonts w:ascii="Times New Roman"/>
          <w:color w:val="000000" w:themeColor="text1"/>
          <w:lang w:eastAsia="zh-CN"/>
        </w:rPr>
      </w:pPr>
      <w:ins w:id="1498" w:author="lusonghe" w:date="2020-04-10T14:47:00Z">
        <w:r w:rsidRPr="00343FE4">
          <w:rPr>
            <w:rFonts w:ascii="Times New Roman" w:hint="eastAsia"/>
            <w:color w:val="000000" w:themeColor="text1"/>
            <w:lang w:eastAsia="zh-CN"/>
          </w:rPr>
          <w:t>本标准起草单位：</w:t>
        </w:r>
      </w:ins>
    </w:p>
    <w:p w:rsidR="00AA248D" w:rsidRDefault="00AA248D" w:rsidP="00AA248D">
      <w:pPr>
        <w:pStyle w:val="afff1"/>
        <w:rPr>
          <w:ins w:id="1499" w:author="lusonghe" w:date="2020-04-10T14:47:00Z"/>
          <w:rFonts w:ascii="Times New Roman"/>
          <w:color w:val="000000" w:themeColor="text1"/>
          <w:lang w:eastAsia="zh-CN"/>
        </w:rPr>
      </w:pPr>
      <w:ins w:id="1500" w:author="lusonghe" w:date="2020-04-10T14:47:00Z">
        <w:r w:rsidRPr="0013495D">
          <w:rPr>
            <w:rFonts w:ascii="Times New Roman" w:hint="eastAsia"/>
            <w:color w:val="000000" w:themeColor="text1"/>
            <w:lang w:eastAsia="zh-CN"/>
          </w:rPr>
          <w:t>中国移动通信集团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 w:hint="eastAsia"/>
            <w:color w:val="000000" w:themeColor="text1"/>
            <w:lang w:eastAsia="zh-CN"/>
          </w:rPr>
          <w:t>中国信息通信研究院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 w:hint="eastAsia"/>
            <w:color w:val="000000" w:themeColor="text1"/>
            <w:lang w:eastAsia="zh-CN"/>
          </w:rPr>
          <w:t>中国联合网络通信集团有限公司</w:t>
        </w:r>
      </w:ins>
    </w:p>
    <w:p w:rsidR="00AA248D" w:rsidRDefault="00AA248D" w:rsidP="00AA248D">
      <w:pPr>
        <w:pStyle w:val="afff1"/>
        <w:rPr>
          <w:ins w:id="1501" w:author="lusonghe" w:date="2020-04-10T14:47:00Z"/>
          <w:color w:val="000000" w:themeColor="text1"/>
          <w:lang w:eastAsia="zh-CN"/>
        </w:rPr>
      </w:pPr>
      <w:ins w:id="1502" w:author="lusonghe" w:date="2020-04-10T14:47:00Z">
        <w:r w:rsidRPr="0013495D">
          <w:rPr>
            <w:rFonts w:ascii="Times New Roman" w:hint="eastAsia"/>
            <w:color w:val="000000" w:themeColor="text1"/>
            <w:lang w:eastAsia="zh-CN"/>
          </w:rPr>
          <w:t>中国电信集团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 w:hint="eastAsia"/>
            <w:color w:val="000000" w:themeColor="text1"/>
            <w:lang w:eastAsia="zh-CN"/>
          </w:rPr>
          <w:t>高通无线通信技术（中国）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 w:hint="eastAsia"/>
            <w:color w:val="000000" w:themeColor="text1"/>
            <w:lang w:eastAsia="zh-CN"/>
          </w:rPr>
          <w:t>华为技术有限公司</w:t>
        </w:r>
      </w:ins>
    </w:p>
    <w:p w:rsidR="00AA248D" w:rsidRDefault="00AA248D" w:rsidP="00AA248D">
      <w:pPr>
        <w:pStyle w:val="afff1"/>
        <w:rPr>
          <w:ins w:id="1503" w:author="lusonghe" w:date="2020-04-10T14:47:00Z"/>
          <w:color w:val="000000" w:themeColor="text1"/>
          <w:lang w:eastAsia="zh-CN"/>
        </w:rPr>
      </w:pPr>
      <w:ins w:id="1504" w:author="lusonghe" w:date="2020-04-10T14:47:00Z">
        <w:r w:rsidRPr="0013495D">
          <w:rPr>
            <w:rFonts w:ascii="Times New Roman" w:hint="eastAsia"/>
            <w:color w:val="000000" w:themeColor="text1"/>
            <w:lang w:eastAsia="zh-CN"/>
          </w:rPr>
          <w:t>中兴通讯股份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 w:hint="eastAsia"/>
            <w:color w:val="000000" w:themeColor="text1"/>
            <w:lang w:eastAsia="zh-CN"/>
          </w:rPr>
          <w:t>大唐电信科技产业集团（电信科学技术研究院）</w:t>
        </w:r>
      </w:ins>
    </w:p>
    <w:p w:rsidR="00AA248D" w:rsidRPr="004A4C54" w:rsidRDefault="00AA248D" w:rsidP="00AA248D">
      <w:pPr>
        <w:pStyle w:val="afff1"/>
        <w:rPr>
          <w:ins w:id="1505" w:author="lusonghe" w:date="2020-04-10T14:47:00Z"/>
          <w:rFonts w:ascii="Times New Roman"/>
          <w:color w:val="000000" w:themeColor="text1"/>
          <w:lang w:eastAsia="zh-CN"/>
        </w:rPr>
      </w:pPr>
      <w:ins w:id="1506" w:author="lusonghe" w:date="2020-04-10T14:47:00Z">
        <w:r w:rsidRPr="009C754C">
          <w:rPr>
            <w:rFonts w:ascii="Times New Roman" w:hint="eastAsia"/>
            <w:color w:val="000000" w:themeColor="text1"/>
            <w:lang w:eastAsia="zh-CN"/>
          </w:rPr>
          <w:t>北京展讯高科通信技术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13495D">
          <w:rPr>
            <w:rFonts w:ascii="Times New Roman"/>
            <w:color w:val="000000" w:themeColor="text1"/>
            <w:lang w:eastAsia="zh-CN"/>
          </w:rPr>
          <w:t>OPPO</w:t>
        </w:r>
        <w:r w:rsidRPr="0013495D">
          <w:rPr>
            <w:rFonts w:ascii="Times New Roman" w:hint="eastAsia"/>
            <w:color w:val="000000" w:themeColor="text1"/>
            <w:lang w:eastAsia="zh-CN"/>
          </w:rPr>
          <w:t>广东移动通信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4A4C54">
          <w:rPr>
            <w:rFonts w:ascii="Times New Roman" w:hint="eastAsia"/>
            <w:color w:val="000000" w:themeColor="text1"/>
            <w:lang w:eastAsia="zh-CN"/>
          </w:rPr>
          <w:t>维沃移动通信有限公司</w:t>
        </w:r>
      </w:ins>
    </w:p>
    <w:p w:rsidR="00AA248D" w:rsidRDefault="00AA248D" w:rsidP="00AA248D">
      <w:pPr>
        <w:pStyle w:val="afff1"/>
        <w:rPr>
          <w:ins w:id="1507" w:author="lusonghe" w:date="2020-04-10T14:47:00Z"/>
          <w:color w:val="000000" w:themeColor="text1"/>
          <w:lang w:eastAsia="zh-CN"/>
        </w:rPr>
      </w:pPr>
      <w:ins w:id="1508" w:author="lusonghe" w:date="2020-04-10T14:47:00Z">
        <w:r w:rsidRPr="00003A4E">
          <w:rPr>
            <w:rFonts w:ascii="Times New Roman" w:hint="eastAsia"/>
            <w:color w:val="000000" w:themeColor="text1"/>
            <w:lang w:eastAsia="zh-CN"/>
          </w:rPr>
          <w:t>厦门骐俊物联科技股份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hint="eastAsia"/>
            <w:color w:val="000000"/>
            <w:sz w:val="22"/>
            <w:szCs w:val="22"/>
            <w:lang w:eastAsia="zh-CN"/>
          </w:rPr>
          <w:t>浙江威力克通信股份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A77270">
          <w:rPr>
            <w:rFonts w:ascii="Times New Roman" w:hint="eastAsia"/>
            <w:color w:val="000000" w:themeColor="text1"/>
            <w:lang w:eastAsia="zh-CN"/>
          </w:rPr>
          <w:t>深圳信息通信研究院</w:t>
        </w:r>
      </w:ins>
    </w:p>
    <w:p w:rsidR="00AA248D" w:rsidRDefault="00AA248D" w:rsidP="00AA248D">
      <w:pPr>
        <w:pStyle w:val="afff1"/>
        <w:rPr>
          <w:ins w:id="1509" w:author="lusonghe" w:date="2020-04-10T14:47:00Z"/>
          <w:color w:val="000000" w:themeColor="text1"/>
          <w:lang w:eastAsia="zh-CN"/>
        </w:rPr>
      </w:pPr>
      <w:ins w:id="1510" w:author="lusonghe" w:date="2020-04-10T14:47:00Z">
        <w:r w:rsidRPr="009A4586">
          <w:rPr>
            <w:rFonts w:ascii="Times New Roman" w:hint="eastAsia"/>
            <w:color w:val="000000" w:themeColor="text1"/>
            <w:lang w:eastAsia="zh-CN"/>
          </w:rPr>
          <w:t>鼎桥通信技术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</w:ins>
    </w:p>
    <w:p w:rsidR="00AA248D" w:rsidRDefault="00AA248D" w:rsidP="00AA248D">
      <w:pPr>
        <w:pStyle w:val="afff1"/>
        <w:rPr>
          <w:ins w:id="1511" w:author="lusonghe" w:date="2020-04-10T14:47:00Z"/>
          <w:color w:val="000000" w:themeColor="text1"/>
          <w:lang w:eastAsia="zh-CN"/>
        </w:rPr>
      </w:pPr>
    </w:p>
    <w:p w:rsidR="00AA248D" w:rsidRDefault="00AA248D" w:rsidP="00AA248D">
      <w:pPr>
        <w:pStyle w:val="afff1"/>
        <w:rPr>
          <w:ins w:id="1512" w:author="lusonghe" w:date="2020-04-10T14:47:00Z"/>
          <w:color w:val="000000" w:themeColor="text1"/>
          <w:lang w:eastAsia="zh-CN"/>
        </w:rPr>
      </w:pPr>
      <w:ins w:id="1513" w:author="lusonghe" w:date="2020-04-10T14:47:00Z">
        <w:r w:rsidRPr="002D4C4F">
          <w:rPr>
            <w:rFonts w:ascii="Times New Roman" w:hint="eastAsia"/>
            <w:color w:val="000000" w:themeColor="text1"/>
            <w:lang w:eastAsia="zh-CN"/>
          </w:rPr>
          <w:t>联发博动科技（北京）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4A5473">
          <w:rPr>
            <w:rFonts w:ascii="Times New Roman" w:hint="eastAsia"/>
            <w:color w:val="000000" w:themeColor="text1"/>
            <w:lang w:eastAsia="zh-CN"/>
          </w:rPr>
          <w:t>芯讯通无线科技（上海）有限公司</w:t>
        </w:r>
      </w:ins>
    </w:p>
    <w:p w:rsidR="00AA248D" w:rsidRDefault="00AA248D" w:rsidP="00AA248D">
      <w:pPr>
        <w:pStyle w:val="afff1"/>
        <w:rPr>
          <w:ins w:id="1514" w:author="lusonghe" w:date="2020-04-10T14:47:00Z"/>
          <w:color w:val="000000" w:themeColor="text1"/>
          <w:lang w:eastAsia="zh-CN"/>
        </w:rPr>
      </w:pPr>
      <w:ins w:id="1515" w:author="lusonghe" w:date="2020-04-10T14:47:00Z">
        <w:r w:rsidRPr="009C754C">
          <w:rPr>
            <w:rFonts w:ascii="Times New Roman" w:hint="eastAsia"/>
            <w:color w:val="000000" w:themeColor="text1"/>
            <w:lang w:eastAsia="zh-CN"/>
          </w:rPr>
          <w:t>深圳市广和通无线股份有限公司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 w:rsidRPr="009C754C">
          <w:rPr>
            <w:rFonts w:ascii="Times New Roman" w:hint="eastAsia"/>
            <w:color w:val="000000" w:themeColor="text1"/>
            <w:lang w:eastAsia="zh-CN"/>
          </w:rPr>
          <w:t>上海移远通信技术股份有限公司</w:t>
        </w:r>
      </w:ins>
    </w:p>
    <w:p w:rsidR="00AA248D" w:rsidRDefault="00AA248D" w:rsidP="00AA248D">
      <w:pPr>
        <w:pStyle w:val="afff1"/>
        <w:rPr>
          <w:ins w:id="1516" w:author="lusonghe" w:date="2020-04-10T14:47:00Z"/>
          <w:color w:val="000000" w:themeColor="text1"/>
          <w:lang w:eastAsia="zh-CN"/>
        </w:rPr>
      </w:pPr>
      <w:ins w:id="1517" w:author="lusonghe" w:date="2020-04-10T14:47:00Z">
        <w:r w:rsidRPr="009C754C">
          <w:rPr>
            <w:rFonts w:ascii="Times New Roman" w:hint="eastAsia"/>
            <w:color w:val="000000" w:themeColor="text1"/>
            <w:lang w:eastAsia="zh-CN"/>
          </w:rPr>
          <w:t>深圳高新兴物联科技有限公司</w:t>
        </w:r>
      </w:ins>
    </w:p>
    <w:p w:rsidR="00AA248D" w:rsidRDefault="00AA248D" w:rsidP="00AA248D">
      <w:pPr>
        <w:pStyle w:val="afff1"/>
        <w:rPr>
          <w:ins w:id="1518" w:author="lusonghe" w:date="2020-04-10T14:47:00Z"/>
          <w:rFonts w:ascii="Times New Roman"/>
          <w:color w:val="000000" w:themeColor="text1"/>
          <w:lang w:eastAsia="zh-CN"/>
        </w:rPr>
      </w:pPr>
    </w:p>
    <w:p w:rsidR="00AA248D" w:rsidRPr="00244981" w:rsidRDefault="00AA248D" w:rsidP="00AA248D">
      <w:pPr>
        <w:pStyle w:val="afff1"/>
        <w:rPr>
          <w:ins w:id="1519" w:author="lusonghe" w:date="2020-04-10T14:47:00Z"/>
          <w:rFonts w:ascii="Times New Roman"/>
          <w:color w:val="000000" w:themeColor="text1"/>
          <w:lang w:eastAsia="zh-CN"/>
        </w:rPr>
      </w:pPr>
    </w:p>
    <w:p w:rsidR="00AA248D" w:rsidRPr="00EE69E3" w:rsidRDefault="00AA248D" w:rsidP="00AA248D">
      <w:pPr>
        <w:pStyle w:val="afff1"/>
        <w:rPr>
          <w:ins w:id="1520" w:author="lusonghe" w:date="2020-04-10T14:47:00Z"/>
          <w:rFonts w:ascii="Times New Roman"/>
          <w:color w:val="000000" w:themeColor="text1"/>
          <w:lang w:eastAsia="zh-CN"/>
        </w:rPr>
      </w:pPr>
      <w:ins w:id="1521" w:author="lusonghe" w:date="2020-04-10T14:47:00Z">
        <w:r w:rsidRPr="00343FE4">
          <w:rPr>
            <w:rFonts w:ascii="Times New Roman" w:hint="eastAsia"/>
            <w:color w:val="000000" w:themeColor="text1"/>
            <w:lang w:eastAsia="zh-CN"/>
          </w:rPr>
          <w:t>本标准主要起草人：</w:t>
        </w:r>
      </w:ins>
    </w:p>
    <w:p w:rsidR="00AA248D" w:rsidRPr="00B921EF" w:rsidRDefault="00B921EF" w:rsidP="00AA248D">
      <w:pPr>
        <w:pStyle w:val="afff1"/>
        <w:rPr>
          <w:ins w:id="1522" w:author="lusonghe" w:date="2020-04-10T14:47:00Z"/>
          <w:rFonts w:ascii="Times New Roman"/>
          <w:color w:val="000000" w:themeColor="text1"/>
          <w:lang w:eastAsia="zh-CN"/>
        </w:rPr>
      </w:pPr>
      <w:ins w:id="1523" w:author="lusonghe" w:date="2020-04-10T15:03:00Z">
        <w:r>
          <w:rPr>
            <w:rFonts w:ascii="Times New Roman" w:hint="eastAsia"/>
            <w:color w:val="000000" w:themeColor="text1"/>
            <w:lang w:eastAsia="zh-CN"/>
          </w:rPr>
          <w:t>XXX</w:t>
        </w:r>
      </w:ins>
      <w:ins w:id="1524" w:author="lusonghe" w:date="2020-04-10T15:04:00Z"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  <w:r>
          <w:rPr>
            <w:rFonts w:ascii="Times New Roman" w:hint="eastAsia"/>
            <w:color w:val="000000" w:themeColor="text1"/>
            <w:lang w:eastAsia="zh-CN"/>
          </w:rPr>
          <w:t>、</w:t>
        </w:r>
        <w:r>
          <w:rPr>
            <w:rFonts w:ascii="Times New Roman" w:hint="eastAsia"/>
            <w:color w:val="000000" w:themeColor="text1"/>
            <w:lang w:eastAsia="zh-CN"/>
          </w:rPr>
          <w:t>XXX</w:t>
        </w:r>
      </w:ins>
    </w:p>
    <w:p w:rsidR="00AA248D" w:rsidRPr="00466845" w:rsidRDefault="00AA248D" w:rsidP="00AA248D">
      <w:pPr>
        <w:pStyle w:val="afffff8"/>
        <w:rPr>
          <w:ins w:id="1525" w:author="lusonghe" w:date="2020-04-10T14:47:00Z"/>
          <w:color w:val="000000" w:themeColor="text1"/>
        </w:rPr>
      </w:pPr>
      <w:bookmarkStart w:id="1526" w:name="BZ"/>
      <w:bookmarkEnd w:id="1526"/>
      <w:ins w:id="1527" w:author="lusonghe" w:date="2020-04-10T14:56:00Z">
        <w:r w:rsidRPr="00AA248D">
          <w:rPr>
            <w:rFonts w:hint="eastAsia"/>
            <w:color w:val="000000" w:themeColor="text1"/>
          </w:rPr>
          <w:lastRenderedPageBreak/>
          <w:t>面向5G的通用模组技术要求（第一阶段）</w:t>
        </w:r>
      </w:ins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ins w:id="1528" w:author="lusonghe" w:date="2020-04-10T14:47:00Z"/>
          <w:szCs w:val="21"/>
          <w:rPrChange w:id="1529" w:author="lusonghe" w:date="2020-04-10T14:48:00Z">
            <w:rPr>
              <w:ins w:id="1530" w:author="lusonghe" w:date="2020-04-10T14:47:00Z"/>
              <w:color w:val="000000" w:themeColor="text1"/>
            </w:rPr>
          </w:rPrChange>
        </w:rPr>
        <w:pPrChange w:id="1531" w:author="lusonghe" w:date="2020-04-10T18:01:00Z">
          <w:pPr>
            <w:pStyle w:val="a0"/>
            <w:spacing w:before="326" w:after="326"/>
          </w:pPr>
        </w:pPrChange>
      </w:pPr>
      <w:bookmarkStart w:id="1532" w:name="_Toc257358360"/>
      <w:bookmarkStart w:id="1533" w:name="_Toc257378449"/>
      <w:bookmarkStart w:id="1534" w:name="_Toc257378670"/>
      <w:bookmarkStart w:id="1535" w:name="_Toc37428081"/>
      <w:ins w:id="1536" w:author="lusonghe" w:date="2020-04-10T14:47:00Z">
        <w:r w:rsidRPr="000B4D91">
          <w:rPr>
            <w:rFonts w:hint="eastAsia"/>
            <w:sz w:val="21"/>
            <w:szCs w:val="21"/>
            <w:rPrChange w:id="1537" w:author="lusonghe" w:date="2020-04-10T14:48:00Z">
              <w:rPr>
                <w:rFonts w:hint="eastAsia"/>
                <w:color w:val="000000" w:themeColor="text1"/>
                <w:u w:val="single"/>
              </w:rPr>
            </w:rPrChange>
          </w:rPr>
          <w:t>范围</w:t>
        </w:r>
        <w:bookmarkEnd w:id="1532"/>
        <w:bookmarkEnd w:id="1533"/>
        <w:bookmarkEnd w:id="1534"/>
        <w:bookmarkEnd w:id="1535"/>
      </w:ins>
    </w:p>
    <w:p w:rsidR="00AA248D" w:rsidRDefault="00AA248D" w:rsidP="00AA248D">
      <w:pPr>
        <w:ind w:firstLineChars="200" w:firstLine="420"/>
        <w:rPr>
          <w:ins w:id="1538" w:author="lusonghe" w:date="2020-04-10T14:47:00Z"/>
          <w:rFonts w:asciiTheme="minorEastAsia" w:eastAsiaTheme="minorEastAsia" w:hAnsiTheme="minorEastAsia"/>
          <w:sz w:val="21"/>
          <w:szCs w:val="21"/>
        </w:rPr>
      </w:pPr>
      <w:ins w:id="1539" w:author="lusonghe" w:date="2020-04-10T14:47:00Z">
        <w:r w:rsidRPr="009B263D">
          <w:rPr>
            <w:rFonts w:asciiTheme="minorEastAsia" w:eastAsiaTheme="minorEastAsia" w:hAnsiTheme="minorEastAsia" w:hint="eastAsia"/>
            <w:sz w:val="21"/>
            <w:szCs w:val="21"/>
          </w:rPr>
          <w:t>本</w:t>
        </w:r>
        <w:r>
          <w:rPr>
            <w:rFonts w:asciiTheme="minorEastAsia" w:eastAsiaTheme="minorEastAsia" w:hAnsiTheme="minorEastAsia" w:hint="eastAsia"/>
            <w:sz w:val="21"/>
            <w:szCs w:val="21"/>
          </w:rPr>
          <w:t>标准</w:t>
        </w:r>
        <w:r w:rsidRPr="009B263D">
          <w:rPr>
            <w:rFonts w:asciiTheme="minorEastAsia" w:eastAsiaTheme="minorEastAsia" w:hAnsiTheme="minorEastAsia" w:hint="eastAsia"/>
            <w:sz w:val="21"/>
            <w:szCs w:val="21"/>
          </w:rPr>
          <w:t>规定了6GHz频段以下的5G通用模组的基本功能要求、硬件技术要求、电气接口技术要求等内容。</w:t>
        </w:r>
      </w:ins>
    </w:p>
    <w:p w:rsidR="00AA248D" w:rsidRDefault="00AA248D" w:rsidP="00AA248D">
      <w:pPr>
        <w:ind w:firstLineChars="200" w:firstLine="420"/>
        <w:rPr>
          <w:ins w:id="1540" w:author="lusonghe" w:date="2020-04-10T14:47:00Z"/>
        </w:rPr>
      </w:pPr>
      <w:ins w:id="1541" w:author="lusonghe" w:date="2020-04-10T14:47:00Z">
        <w:r w:rsidRPr="009B263D">
          <w:rPr>
            <w:rFonts w:asciiTheme="minorEastAsia" w:eastAsiaTheme="minorEastAsia" w:hAnsiTheme="minorEastAsia" w:hint="eastAsia"/>
            <w:sz w:val="21"/>
            <w:szCs w:val="21"/>
          </w:rPr>
          <w:t>本技术规范适用于所有集成6GHz以下的5G通用模组的终端设备。</w:t>
        </w:r>
      </w:ins>
    </w:p>
    <w:p w:rsidR="00BF4111" w:rsidRPr="00146537" w:rsidDel="00AA248D" w:rsidRDefault="00BF4111" w:rsidP="00BF4111">
      <w:pPr>
        <w:pStyle w:val="QB20"/>
        <w:tabs>
          <w:tab w:val="left" w:pos="1345"/>
        </w:tabs>
        <w:ind w:firstLineChars="0" w:firstLine="0"/>
        <w:jc w:val="left"/>
        <w:rPr>
          <w:del w:id="1542" w:author="lusonghe" w:date="2020-04-10T14:47:00Z"/>
          <w:rFonts w:ascii="Times New Roman" w:cs="Times New Roman"/>
          <w:sz w:val="32"/>
        </w:rPr>
      </w:pPr>
      <w:del w:id="1543" w:author="lusonghe" w:date="2020-04-10T14:47:00Z">
        <w:r w:rsidRPr="00146537" w:rsidDel="00AA248D">
          <w:rPr>
            <w:rFonts w:ascii="Times New Roman" w:cs="Times New Roman"/>
            <w:sz w:val="32"/>
          </w:rPr>
          <w:delText>ICS 33.060.20</w:delText>
        </w:r>
        <w:bookmarkStart w:id="1544" w:name="_Toc37422539"/>
        <w:bookmarkStart w:id="1545" w:name="_Toc37428082"/>
        <w:bookmarkEnd w:id="1544"/>
        <w:bookmarkEnd w:id="1545"/>
      </w:del>
    </w:p>
    <w:p w:rsidR="00BF4111" w:rsidRPr="00146537" w:rsidDel="00AA248D" w:rsidRDefault="00BF4111" w:rsidP="00BF4111">
      <w:pPr>
        <w:pStyle w:val="QB20"/>
        <w:tabs>
          <w:tab w:val="left" w:pos="1345"/>
        </w:tabs>
        <w:ind w:firstLineChars="0" w:firstLine="0"/>
        <w:jc w:val="left"/>
        <w:rPr>
          <w:del w:id="1546" w:author="lusonghe" w:date="2020-04-10T14:47:00Z"/>
          <w:rFonts w:ascii="Times New Roman" w:cs="Times New Roman"/>
          <w:sz w:val="32"/>
        </w:rPr>
      </w:pPr>
      <w:del w:id="1547" w:author="lusonghe" w:date="2020-04-10T14:47:00Z">
        <w:r w:rsidRPr="00146537" w:rsidDel="00AA248D">
          <w:rPr>
            <w:rFonts w:ascii="Times New Roman" w:cs="Times New Roman"/>
            <w:sz w:val="32"/>
          </w:rPr>
          <w:delText>M37</w:delText>
        </w:r>
        <w:bookmarkStart w:id="1548" w:name="_Toc37422540"/>
        <w:bookmarkStart w:id="1549" w:name="_Toc37428083"/>
        <w:bookmarkEnd w:id="1548"/>
        <w:bookmarkEnd w:id="1549"/>
      </w:del>
    </w:p>
    <w:p w:rsidR="00000000" w:rsidRDefault="00BF4111">
      <w:pPr>
        <w:pStyle w:val="QB20"/>
        <w:ind w:firstLine="3878"/>
        <w:jc w:val="right"/>
        <w:rPr>
          <w:del w:id="1550" w:author="lusonghe" w:date="2020-04-10T14:47:00Z"/>
          <w:rFonts w:ascii="Times New Roman" w:eastAsiaTheme="majorEastAsia" w:cs="Times New Roman"/>
          <w:b/>
          <w:w w:val="200"/>
          <w:sz w:val="96"/>
        </w:rPr>
      </w:pPr>
      <w:bookmarkStart w:id="1551" w:name="_Toc169670933"/>
      <w:bookmarkStart w:id="1552" w:name="_Toc169670935"/>
      <w:bookmarkStart w:id="1553" w:name="_Toc169670934"/>
      <w:bookmarkStart w:id="1554" w:name="_Toc169670936"/>
      <w:bookmarkStart w:id="1555" w:name="_Toc169670938"/>
      <w:bookmarkStart w:id="1556" w:name="_Toc169670937"/>
      <w:bookmarkEnd w:id="1551"/>
      <w:bookmarkEnd w:id="1552"/>
      <w:bookmarkEnd w:id="1553"/>
      <w:bookmarkEnd w:id="1554"/>
      <w:bookmarkEnd w:id="1555"/>
      <w:bookmarkEnd w:id="1556"/>
      <w:del w:id="1557" w:author="lusonghe" w:date="2020-04-10T14:47:00Z">
        <w:r w:rsidRPr="00146537" w:rsidDel="00AA248D">
          <w:rPr>
            <w:rFonts w:ascii="Times New Roman" w:eastAsiaTheme="majorEastAsia" w:cs="Times New Roman"/>
            <w:b/>
            <w:w w:val="200"/>
            <w:sz w:val="96"/>
          </w:rPr>
          <w:delText>YD</w:delText>
        </w:r>
        <w:bookmarkStart w:id="1558" w:name="_Toc37422541"/>
        <w:bookmarkStart w:id="1559" w:name="_Toc37428084"/>
        <w:bookmarkEnd w:id="1558"/>
        <w:bookmarkEnd w:id="1559"/>
      </w:del>
    </w:p>
    <w:p w:rsidR="00BF4111" w:rsidDel="00AA248D" w:rsidRDefault="00BF4111" w:rsidP="00BF4111">
      <w:pPr>
        <w:pStyle w:val="QB20"/>
        <w:rPr>
          <w:del w:id="1560" w:author="lusonghe" w:date="2020-04-10T14:47:00Z"/>
        </w:rPr>
      </w:pPr>
      <w:bookmarkStart w:id="1561" w:name="_Toc37422542"/>
      <w:bookmarkStart w:id="1562" w:name="_Toc37428085"/>
      <w:bookmarkEnd w:id="1561"/>
      <w:bookmarkEnd w:id="1562"/>
    </w:p>
    <w:p w:rsidR="00BF4111" w:rsidDel="00AA248D" w:rsidRDefault="00BF4111" w:rsidP="00BF4111">
      <w:pPr>
        <w:pStyle w:val="QB20"/>
        <w:rPr>
          <w:del w:id="1563" w:author="lusonghe" w:date="2020-04-10T14:47:00Z"/>
        </w:rPr>
      </w:pPr>
      <w:bookmarkStart w:id="1564" w:name="_Toc37422543"/>
      <w:bookmarkStart w:id="1565" w:name="_Toc37428086"/>
      <w:bookmarkEnd w:id="1564"/>
      <w:bookmarkEnd w:id="1565"/>
    </w:p>
    <w:p w:rsidR="00BF4111" w:rsidDel="00AA248D" w:rsidRDefault="00BF4111" w:rsidP="00BF4111">
      <w:pPr>
        <w:pStyle w:val="QB20"/>
        <w:ind w:firstLineChars="0" w:firstLine="0"/>
        <w:jc w:val="distribute"/>
        <w:rPr>
          <w:del w:id="1566" w:author="lusonghe" w:date="2020-04-10T14:47:00Z"/>
          <w:rFonts w:ascii="黑体" w:eastAsia="黑体" w:hAnsi="黑体"/>
          <w:sz w:val="52"/>
        </w:rPr>
      </w:pPr>
      <w:del w:id="1567" w:author="lusonghe" w:date="2020-04-10T14:47:00Z">
        <w:r w:rsidRPr="00146537" w:rsidDel="00AA248D">
          <w:rPr>
            <w:rFonts w:ascii="黑体" w:eastAsia="黑体" w:hAnsi="黑体" w:hint="eastAsia"/>
            <w:sz w:val="52"/>
          </w:rPr>
          <w:delText>中华人民共和国通信行业标准</w:delText>
        </w:r>
        <w:bookmarkStart w:id="1568" w:name="_Toc37422544"/>
        <w:bookmarkStart w:id="1569" w:name="_Toc37428087"/>
        <w:bookmarkEnd w:id="1568"/>
        <w:bookmarkEnd w:id="1569"/>
      </w:del>
    </w:p>
    <w:p w:rsidR="00BF4111" w:rsidDel="00AA248D" w:rsidRDefault="00BF4111" w:rsidP="00BF4111">
      <w:pPr>
        <w:pStyle w:val="Default"/>
        <w:rPr>
          <w:del w:id="1570" w:author="lusonghe" w:date="2020-04-10T14:47:00Z"/>
        </w:rPr>
      </w:pPr>
      <w:bookmarkStart w:id="1571" w:name="_Toc37422545"/>
      <w:bookmarkStart w:id="1572" w:name="_Toc37428088"/>
      <w:bookmarkEnd w:id="1571"/>
      <w:bookmarkEnd w:id="1572"/>
    </w:p>
    <w:p w:rsidR="00BF4111" w:rsidRPr="00146537" w:rsidDel="00AA248D" w:rsidRDefault="00BF4111" w:rsidP="00BF4111">
      <w:pPr>
        <w:pStyle w:val="QB20"/>
        <w:ind w:firstLineChars="0" w:firstLine="0"/>
        <w:jc w:val="right"/>
        <w:rPr>
          <w:del w:id="1573" w:author="lusonghe" w:date="2020-04-10T14:47:00Z"/>
          <w:rFonts w:ascii="Times New Roman" w:eastAsiaTheme="majorEastAsia" w:cs="Times New Roman"/>
          <w:sz w:val="72"/>
        </w:rPr>
      </w:pPr>
      <w:del w:id="1574" w:author="lusonghe" w:date="2020-04-10T14:47:00Z">
        <w:r w:rsidRPr="00146537" w:rsidDel="00AA248D">
          <w:rPr>
            <w:rFonts w:ascii="Times New Roman" w:eastAsiaTheme="majorEastAsia" w:cs="Times New Roman"/>
            <w:sz w:val="28"/>
            <w:szCs w:val="23"/>
          </w:rPr>
          <w:delText>YD/T XXXX—XXXX</w:delText>
        </w:r>
        <w:bookmarkStart w:id="1575" w:name="_Toc37422546"/>
        <w:bookmarkStart w:id="1576" w:name="_Toc37428089"/>
        <w:bookmarkEnd w:id="1575"/>
        <w:bookmarkEnd w:id="1576"/>
      </w:del>
    </w:p>
    <w:p w:rsidR="00BF4111" w:rsidDel="00AA248D" w:rsidRDefault="00BF4111" w:rsidP="00BF4111">
      <w:pPr>
        <w:pStyle w:val="QB20"/>
        <w:rPr>
          <w:del w:id="1577" w:author="lusonghe" w:date="2020-04-10T14:47:00Z"/>
        </w:rPr>
      </w:pPr>
      <w:bookmarkStart w:id="1578" w:name="_Toc37422547"/>
      <w:bookmarkStart w:id="1579" w:name="_Toc37428090"/>
      <w:bookmarkEnd w:id="1578"/>
      <w:bookmarkEnd w:id="1579"/>
    </w:p>
    <w:p w:rsidR="00BF4111" w:rsidDel="00AA248D" w:rsidRDefault="000B4D91" w:rsidP="00BF4111">
      <w:pPr>
        <w:pStyle w:val="QB20"/>
        <w:rPr>
          <w:del w:id="1580" w:author="lusonghe" w:date="2020-04-10T14:47:00Z"/>
        </w:rPr>
      </w:pPr>
      <w:del w:id="1581" w:author="lusonghe" w:date="2020-04-10T14:47:00Z">
        <w:r w:rsidRPr="000B4D91">
          <w:pict>
            <v:line id="Line 3" o:spid="_x0000_s1029" style="position:absolute;left:0;text-align:left;z-index:251660288" from="-45pt,0" to="46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kMU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" strokeweight="1.5pt"/>
          </w:pict>
        </w:r>
        <w:bookmarkStart w:id="1582" w:name="_Toc37422548"/>
        <w:bookmarkStart w:id="1583" w:name="_Toc37428091"/>
        <w:bookmarkEnd w:id="1582"/>
        <w:bookmarkEnd w:id="1583"/>
      </w:del>
    </w:p>
    <w:p w:rsidR="00FD585D" w:rsidRPr="00146537" w:rsidDel="00AA248D" w:rsidRDefault="00BF4111" w:rsidP="00BF4111">
      <w:pPr>
        <w:pStyle w:val="QB20"/>
        <w:ind w:leftChars="413" w:left="991" w:right="720" w:firstLineChars="0" w:firstLine="0"/>
        <w:jc w:val="center"/>
        <w:rPr>
          <w:del w:id="1584" w:author="lusonghe" w:date="2020-04-10T14:47:00Z"/>
          <w:sz w:val="32"/>
        </w:rPr>
      </w:pPr>
      <w:del w:id="1585" w:author="lusonghe" w:date="2020-04-10T14:47:00Z">
        <w:r w:rsidRPr="00146537" w:rsidDel="00AA248D">
          <w:rPr>
            <w:rFonts w:ascii="黑体" w:eastAsia="黑体" w:hAnsi="黑体" w:hint="eastAsia"/>
            <w:sz w:val="52"/>
          </w:rPr>
          <w:delText>面向5</w:delText>
        </w:r>
        <w:r w:rsidRPr="00146537" w:rsidDel="00AA248D">
          <w:rPr>
            <w:rFonts w:ascii="黑体" w:eastAsia="黑体" w:hAnsi="黑体"/>
            <w:sz w:val="52"/>
          </w:rPr>
          <w:delText>G</w:delText>
        </w:r>
        <w:r w:rsidRPr="00146537" w:rsidDel="00AA248D">
          <w:rPr>
            <w:rFonts w:ascii="黑体" w:eastAsia="黑体" w:hAnsi="黑体" w:hint="eastAsia"/>
            <w:sz w:val="52"/>
          </w:rPr>
          <w:delText>的通用</w:delText>
        </w:r>
        <w:r w:rsidRPr="00146537" w:rsidDel="00AA248D">
          <w:rPr>
            <w:rFonts w:ascii="黑体" w:eastAsia="黑体" w:hAnsi="黑体"/>
            <w:sz w:val="52"/>
          </w:rPr>
          <w:delText>模组技术要求</w:delText>
        </w:r>
        <w:bookmarkStart w:id="1586" w:name="_Toc37422549"/>
        <w:bookmarkStart w:id="1587" w:name="_Toc37428092"/>
        <w:bookmarkEnd w:id="1586"/>
        <w:bookmarkEnd w:id="1587"/>
      </w:del>
    </w:p>
    <w:p w:rsidR="00BF4111" w:rsidDel="00AA248D" w:rsidRDefault="00BF4111" w:rsidP="00BF4111">
      <w:pPr>
        <w:pStyle w:val="Default"/>
        <w:rPr>
          <w:del w:id="1588" w:author="lusonghe" w:date="2020-04-10T14:47:00Z"/>
        </w:rPr>
      </w:pPr>
      <w:bookmarkStart w:id="1589" w:name="_Toc37422550"/>
      <w:bookmarkStart w:id="1590" w:name="_Toc37428093"/>
      <w:bookmarkEnd w:id="1589"/>
      <w:bookmarkEnd w:id="1590"/>
    </w:p>
    <w:p w:rsidR="00BF4111" w:rsidDel="00AA248D" w:rsidRDefault="00BF4111" w:rsidP="00BF4111">
      <w:pPr>
        <w:pStyle w:val="Default"/>
        <w:rPr>
          <w:del w:id="1591" w:author="lusonghe" w:date="2020-04-10T14:47:00Z"/>
        </w:rPr>
      </w:pPr>
      <w:bookmarkStart w:id="1592" w:name="_Toc37422551"/>
      <w:bookmarkStart w:id="1593" w:name="_Toc37428094"/>
      <w:bookmarkEnd w:id="1592"/>
      <w:bookmarkEnd w:id="1593"/>
    </w:p>
    <w:p w:rsidR="00FD585D" w:rsidRPr="00146537" w:rsidDel="00AA248D" w:rsidRDefault="00BF4111" w:rsidP="00FD585D">
      <w:pPr>
        <w:pStyle w:val="QB20"/>
        <w:ind w:firstLine="560"/>
        <w:jc w:val="center"/>
        <w:rPr>
          <w:del w:id="1594" w:author="lusonghe" w:date="2020-04-10T14:47:00Z"/>
          <w:rFonts w:ascii="Times New Roman" w:cs="Times New Roman"/>
          <w:sz w:val="24"/>
        </w:rPr>
      </w:pPr>
      <w:del w:id="1595" w:author="lusonghe" w:date="2020-04-10T14:47:00Z">
        <w:r w:rsidRPr="00146537" w:rsidDel="00AA248D">
          <w:rPr>
            <w:rFonts w:ascii="Times New Roman" w:cs="Times New Roman"/>
            <w:sz w:val="28"/>
            <w:szCs w:val="23"/>
          </w:rPr>
          <w:delText>Universal module technical requirement for 5G</w:delText>
        </w:r>
        <w:bookmarkStart w:id="1596" w:name="_Toc37422552"/>
        <w:bookmarkStart w:id="1597" w:name="_Toc37428095"/>
        <w:bookmarkEnd w:id="1596"/>
        <w:bookmarkEnd w:id="1597"/>
      </w:del>
    </w:p>
    <w:p w:rsidR="00BF4111" w:rsidRPr="00146537" w:rsidDel="00AA248D" w:rsidRDefault="00BF4111" w:rsidP="00BF4111">
      <w:pPr>
        <w:pStyle w:val="QB20"/>
        <w:rPr>
          <w:del w:id="1598" w:author="lusonghe" w:date="2020-04-10T14:47:00Z"/>
        </w:rPr>
      </w:pPr>
      <w:bookmarkStart w:id="1599" w:name="_Toc37422553"/>
      <w:bookmarkStart w:id="1600" w:name="_Toc37428096"/>
      <w:bookmarkEnd w:id="1599"/>
      <w:bookmarkEnd w:id="1600"/>
    </w:p>
    <w:p w:rsidR="00BF4111" w:rsidDel="00AA248D" w:rsidRDefault="00BF4111" w:rsidP="00BF4111">
      <w:pPr>
        <w:pStyle w:val="QB20"/>
        <w:rPr>
          <w:del w:id="1601" w:author="lusonghe" w:date="2020-04-10T14:47:00Z"/>
        </w:rPr>
      </w:pPr>
      <w:bookmarkStart w:id="1602" w:name="_Toc37422554"/>
      <w:bookmarkStart w:id="1603" w:name="_Toc37428097"/>
      <w:bookmarkEnd w:id="1602"/>
      <w:bookmarkEnd w:id="1603"/>
    </w:p>
    <w:p w:rsidR="00BF4111" w:rsidDel="00AA248D" w:rsidRDefault="000B4D91" w:rsidP="00BF4111">
      <w:pPr>
        <w:pStyle w:val="QB20"/>
        <w:rPr>
          <w:del w:id="1604" w:author="lusonghe" w:date="2020-04-10T14:47:00Z"/>
        </w:rPr>
      </w:pPr>
      <w:del w:id="1605" w:author="lusonghe" w:date="2020-04-10T14:47:00Z">
        <w:r w:rsidRPr="000B4D91">
          <w:pict>
            <v:shape id="Text Box 8" o:spid="_x0000_s1030" type="#_x0000_t202" style="position:absolute;left:0;text-align:left;margin-left:93.7pt;margin-top:12.4pt;width:235.5pt;height:23.4pt;z-index:251661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" stroked="f">
              <v:textbox>
                <w:txbxContent>
                  <w:p w:rsidR="00F56C90" w:rsidRDefault="00F56C90" w:rsidP="00BF4111">
                    <w:pPr>
                      <w:pStyle w:val="afff6"/>
                    </w:pPr>
                    <w:r>
                      <w:rPr>
                        <w:rFonts w:hint="eastAsia"/>
                      </w:rPr>
                      <w:t>（征求意见稿）</w:t>
                    </w:r>
                  </w:p>
                </w:txbxContent>
              </v:textbox>
            </v:shape>
          </w:pict>
        </w:r>
        <w:bookmarkStart w:id="1606" w:name="_Toc37422555"/>
        <w:bookmarkStart w:id="1607" w:name="_Toc37428098"/>
        <w:bookmarkEnd w:id="1606"/>
        <w:bookmarkEnd w:id="1607"/>
      </w:del>
    </w:p>
    <w:p w:rsidR="00BF4111" w:rsidDel="00AA248D" w:rsidRDefault="00BF4111" w:rsidP="00BF4111">
      <w:pPr>
        <w:pStyle w:val="QB20"/>
        <w:rPr>
          <w:del w:id="1608" w:author="lusonghe" w:date="2020-04-10T14:47:00Z"/>
        </w:rPr>
      </w:pPr>
      <w:bookmarkStart w:id="1609" w:name="_Toc37422556"/>
      <w:bookmarkStart w:id="1610" w:name="_Toc37428099"/>
      <w:bookmarkEnd w:id="1609"/>
      <w:bookmarkEnd w:id="1610"/>
    </w:p>
    <w:p w:rsidR="00BF4111" w:rsidDel="00AA248D" w:rsidRDefault="00BF4111" w:rsidP="00BF4111">
      <w:pPr>
        <w:pStyle w:val="QB20"/>
        <w:rPr>
          <w:del w:id="1611" w:author="lusonghe" w:date="2020-04-10T14:47:00Z"/>
        </w:rPr>
      </w:pPr>
      <w:bookmarkStart w:id="1612" w:name="_Toc37422557"/>
      <w:bookmarkStart w:id="1613" w:name="_Toc37428100"/>
      <w:bookmarkEnd w:id="1612"/>
      <w:bookmarkEnd w:id="1613"/>
    </w:p>
    <w:p w:rsidR="00BF4111" w:rsidDel="00DF7708" w:rsidRDefault="00BF4111" w:rsidP="00BF4111">
      <w:pPr>
        <w:pStyle w:val="QB20"/>
        <w:rPr>
          <w:del w:id="1614" w:author="lusonghe" w:date="2020-03-20T09:43:00Z"/>
        </w:rPr>
      </w:pPr>
      <w:bookmarkStart w:id="1615" w:name="_Toc37422558"/>
      <w:bookmarkStart w:id="1616" w:name="_Toc37428101"/>
      <w:bookmarkEnd w:id="1615"/>
      <w:bookmarkEnd w:id="1616"/>
    </w:p>
    <w:p w:rsidR="00BF4111" w:rsidDel="00DF7708" w:rsidRDefault="00BF4111" w:rsidP="00BF4111">
      <w:pPr>
        <w:pStyle w:val="QB20"/>
        <w:rPr>
          <w:del w:id="1617" w:author="lusonghe" w:date="2020-03-20T09:43:00Z"/>
        </w:rPr>
      </w:pPr>
      <w:bookmarkStart w:id="1618" w:name="_Toc37422559"/>
      <w:bookmarkStart w:id="1619" w:name="_Toc37428102"/>
      <w:bookmarkEnd w:id="1618"/>
      <w:bookmarkEnd w:id="1619"/>
    </w:p>
    <w:p w:rsidR="00BF4111" w:rsidDel="00AA248D" w:rsidRDefault="00BF4111" w:rsidP="00BF4111">
      <w:pPr>
        <w:pStyle w:val="QB20"/>
        <w:rPr>
          <w:del w:id="1620" w:author="lusonghe" w:date="2020-04-10T14:47:00Z"/>
        </w:rPr>
      </w:pPr>
      <w:bookmarkStart w:id="1621" w:name="_Toc37422560"/>
      <w:bookmarkStart w:id="1622" w:name="_Toc37428103"/>
      <w:bookmarkEnd w:id="1621"/>
      <w:bookmarkEnd w:id="1622"/>
    </w:p>
    <w:p w:rsidR="00BF4111" w:rsidDel="00AA248D" w:rsidRDefault="00BF4111" w:rsidP="00BF4111">
      <w:pPr>
        <w:pStyle w:val="QB20"/>
        <w:rPr>
          <w:del w:id="1623" w:author="lusonghe" w:date="2020-04-10T14:47:00Z"/>
        </w:rPr>
      </w:pPr>
      <w:bookmarkStart w:id="1624" w:name="_Toc37422561"/>
      <w:bookmarkStart w:id="1625" w:name="_Toc37428104"/>
      <w:bookmarkEnd w:id="1624"/>
      <w:bookmarkEnd w:id="1625"/>
    </w:p>
    <w:p w:rsidR="00BF4111" w:rsidDel="00AA248D" w:rsidRDefault="00BF4111" w:rsidP="00BF4111">
      <w:pPr>
        <w:pStyle w:val="QB20"/>
        <w:rPr>
          <w:del w:id="1626" w:author="lusonghe" w:date="2020-04-10T14:47:00Z"/>
        </w:rPr>
      </w:pPr>
      <w:bookmarkStart w:id="1627" w:name="_Toc37422562"/>
      <w:bookmarkStart w:id="1628" w:name="_Toc37428105"/>
      <w:bookmarkEnd w:id="1627"/>
      <w:bookmarkEnd w:id="1628"/>
    </w:p>
    <w:p w:rsidR="00BF4111" w:rsidDel="00AA248D" w:rsidRDefault="00BF4111" w:rsidP="00BF4111">
      <w:pPr>
        <w:pStyle w:val="QB20"/>
        <w:rPr>
          <w:del w:id="1629" w:author="lusonghe" w:date="2020-04-10T14:47:00Z"/>
        </w:rPr>
      </w:pPr>
      <w:bookmarkStart w:id="1630" w:name="_Toc37422563"/>
      <w:bookmarkStart w:id="1631" w:name="_Toc37428106"/>
      <w:bookmarkEnd w:id="1630"/>
      <w:bookmarkEnd w:id="1631"/>
    </w:p>
    <w:p w:rsidR="00BF4111" w:rsidDel="00AA248D" w:rsidRDefault="00BF4111" w:rsidP="00BF4111">
      <w:pPr>
        <w:pStyle w:val="QB20"/>
        <w:rPr>
          <w:del w:id="1632" w:author="lusonghe" w:date="2020-04-10T14:47:00Z"/>
        </w:rPr>
      </w:pPr>
      <w:bookmarkStart w:id="1633" w:name="_Toc37422564"/>
      <w:bookmarkStart w:id="1634" w:name="_Toc37428107"/>
      <w:bookmarkEnd w:id="1633"/>
      <w:bookmarkEnd w:id="1634"/>
    </w:p>
    <w:p w:rsidR="00BF4111" w:rsidDel="00AA248D" w:rsidRDefault="00BF4111" w:rsidP="00BF4111">
      <w:pPr>
        <w:pStyle w:val="QB20"/>
        <w:rPr>
          <w:del w:id="1635" w:author="lusonghe" w:date="2020-04-10T14:47:00Z"/>
        </w:rPr>
      </w:pPr>
      <w:bookmarkStart w:id="1636" w:name="_Toc37422565"/>
      <w:bookmarkStart w:id="1637" w:name="_Toc37428108"/>
      <w:bookmarkEnd w:id="1636"/>
      <w:bookmarkEnd w:id="1637"/>
    </w:p>
    <w:p w:rsidR="00BF4111" w:rsidDel="00AA248D" w:rsidRDefault="00BF4111" w:rsidP="00BF4111">
      <w:pPr>
        <w:pStyle w:val="QB20"/>
        <w:rPr>
          <w:del w:id="1638" w:author="lusonghe" w:date="2020-04-10T14:47:00Z"/>
        </w:rPr>
      </w:pPr>
      <w:bookmarkStart w:id="1639" w:name="_Toc37422566"/>
      <w:bookmarkStart w:id="1640" w:name="_Toc37428109"/>
      <w:bookmarkEnd w:id="1639"/>
      <w:bookmarkEnd w:id="1640"/>
    </w:p>
    <w:p w:rsidR="00BF4111" w:rsidRPr="00E844F4" w:rsidDel="00AA248D" w:rsidRDefault="00BF4111" w:rsidP="00BF4111">
      <w:pPr>
        <w:pStyle w:val="QB20"/>
        <w:ind w:leftChars="-59" w:left="38" w:hangingChars="64" w:hanging="180"/>
        <w:jc w:val="left"/>
        <w:rPr>
          <w:del w:id="1641" w:author="lusonghe" w:date="2020-04-10T14:47:00Z"/>
          <w:rFonts w:ascii="黑体" w:eastAsia="黑体" w:hAnsi="黑体"/>
          <w:b/>
          <w:sz w:val="24"/>
        </w:rPr>
      </w:pPr>
      <w:del w:id="1642" w:author="lusonghe" w:date="2020-04-10T14:47:00Z">
        <w:r w:rsidRPr="00E844F4" w:rsidDel="00AA248D">
          <w:rPr>
            <w:rFonts w:ascii="黑体" w:eastAsia="黑体" w:hAnsi="黑体" w:hint="eastAsia"/>
            <w:b/>
            <w:sz w:val="28"/>
          </w:rPr>
          <w:delText>XXXX - XX - XX发布</w:delText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/>
            <w:b/>
            <w:sz w:val="28"/>
          </w:rPr>
          <w:tab/>
        </w:r>
        <w:r w:rsidRPr="00E844F4" w:rsidDel="00AA248D">
          <w:rPr>
            <w:rFonts w:ascii="黑体" w:eastAsia="黑体" w:hAnsi="黑体" w:hint="eastAsia"/>
            <w:b/>
            <w:sz w:val="28"/>
          </w:rPr>
          <w:delText>XXXX - XX - XX实施</w:delText>
        </w:r>
        <w:bookmarkStart w:id="1643" w:name="_Toc37422567"/>
        <w:bookmarkStart w:id="1644" w:name="_Toc37428110"/>
        <w:bookmarkEnd w:id="1643"/>
        <w:bookmarkEnd w:id="1644"/>
      </w:del>
    </w:p>
    <w:p w:rsidR="00BF4111" w:rsidDel="00570F7A" w:rsidRDefault="000B4D91" w:rsidP="00BF4111">
      <w:pPr>
        <w:pStyle w:val="QB20"/>
        <w:ind w:firstLine="562"/>
        <w:jc w:val="center"/>
        <w:rPr>
          <w:del w:id="1645" w:author="lusonghe" w:date="2019-11-29T17:15:00Z"/>
          <w:rFonts w:ascii="黑体" w:eastAsia="黑体" w:hAnsi="黑体"/>
          <w:b/>
          <w:sz w:val="28"/>
        </w:rPr>
      </w:pPr>
      <w:del w:id="1646" w:author="lusonghe" w:date="2020-04-10T14:47:00Z">
        <w:r w:rsidRPr="000B4D91">
          <w:rPr>
            <w:rFonts w:ascii="黑体" w:eastAsia="黑体" w:hAnsi="黑体"/>
            <w:b/>
            <w:noProof/>
            <w:sz w:val="28"/>
          </w:rPr>
          <w:pict>
            <v:shape id="_x0000_s1031" type="#_x0000_t32" style="position:absolute;left:0;text-align:left;margin-left:-25.15pt;margin-top:8.65pt;width:487.15pt;height:0;z-index:251662336" o:connectortype="straight"/>
          </w:pict>
        </w:r>
      </w:del>
      <w:bookmarkStart w:id="1647" w:name="_Toc37422568"/>
      <w:bookmarkStart w:id="1648" w:name="_Toc37428111"/>
      <w:bookmarkEnd w:id="1647"/>
      <w:bookmarkEnd w:id="1648"/>
    </w:p>
    <w:p w:rsidR="00BF4111" w:rsidRPr="00146537" w:rsidDel="00AA248D" w:rsidRDefault="00BF4111" w:rsidP="00570F7A">
      <w:pPr>
        <w:pStyle w:val="QB20"/>
        <w:ind w:firstLine="562"/>
        <w:jc w:val="center"/>
        <w:rPr>
          <w:del w:id="1649" w:author="lusonghe" w:date="2020-04-10T14:47:00Z"/>
        </w:rPr>
        <w:sectPr w:rsidR="00BF4111" w:rsidRPr="00146537" w:rsidDel="00AA248D" w:rsidSect="00BF4111">
          <w:headerReference w:type="default" r:id="rId13"/>
          <w:pgSz w:w="11907" w:h="16839"/>
          <w:pgMar w:top="1440" w:right="1800" w:bottom="1440" w:left="1800" w:header="851" w:footer="992" w:gutter="0"/>
          <w:cols w:space="425"/>
          <w:titlePg/>
          <w:docGrid w:type="lines" w:linePitch="326"/>
        </w:sectPr>
      </w:pPr>
      <w:del w:id="1650" w:author="lusonghe" w:date="2020-04-10T14:47:00Z">
        <w:r w:rsidRPr="00146537" w:rsidDel="00AA248D">
          <w:rPr>
            <w:rFonts w:ascii="黑体" w:eastAsia="黑体" w:hAnsi="黑体" w:hint="eastAsia"/>
            <w:b/>
            <w:sz w:val="28"/>
          </w:rPr>
          <w:delText>中华人民共和国工业和信息化部 发布</w:delText>
        </w:r>
        <w:bookmarkStart w:id="1651" w:name="_Toc37422569"/>
        <w:bookmarkStart w:id="1652" w:name="_Toc37428112"/>
        <w:bookmarkEnd w:id="1651"/>
        <w:bookmarkEnd w:id="1652"/>
      </w:del>
    </w:p>
    <w:p w:rsidR="00BF4111" w:rsidDel="00AA248D" w:rsidRDefault="00BF4111" w:rsidP="00BF4111">
      <w:pPr>
        <w:pStyle w:val="QB1"/>
        <w:numPr>
          <w:ilvl w:val="0"/>
          <w:numId w:val="0"/>
        </w:numPr>
        <w:ind w:left="425" w:hanging="425"/>
        <w:jc w:val="center"/>
        <w:rPr>
          <w:del w:id="1653" w:author="lusonghe" w:date="2020-04-10T14:47:00Z"/>
        </w:rPr>
      </w:pPr>
      <w:bookmarkStart w:id="1654" w:name="_Toc37334915"/>
      <w:del w:id="1655" w:author="lusonghe" w:date="2020-04-10T14:47:00Z">
        <w:r w:rsidDel="00AA248D">
          <w:rPr>
            <w:rFonts w:hint="eastAsia"/>
            <w:sz w:val="32"/>
            <w:szCs w:val="32"/>
          </w:rPr>
          <w:delText>目　录</w:delText>
        </w:r>
        <w:bookmarkStart w:id="1656" w:name="_Toc37422570"/>
        <w:bookmarkStart w:id="1657" w:name="_Toc37428113"/>
        <w:bookmarkEnd w:id="1654"/>
        <w:bookmarkEnd w:id="1656"/>
        <w:bookmarkEnd w:id="1657"/>
      </w:del>
    </w:p>
    <w:p w:rsidR="00122C26" w:rsidRPr="000F0C15" w:rsidDel="0062722D" w:rsidRDefault="000B4D91">
      <w:pPr>
        <w:pStyle w:val="11"/>
        <w:rPr>
          <w:ins w:id="1658" w:author="Windows 用户" w:date="2020-03-06T15:49:00Z"/>
          <w:del w:id="1659" w:author="lusonghe" w:date="2020-03-06T17:50:00Z"/>
          <w:rFonts w:cstheme="minorBidi"/>
          <w:noProof/>
          <w:szCs w:val="22"/>
          <w:rPrChange w:id="1660" w:author="lusonghe" w:date="2020-04-08T08:49:00Z">
            <w:rPr>
              <w:ins w:id="1661" w:author="Windows 用户" w:date="2020-03-06T15:49:00Z"/>
              <w:del w:id="1662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del w:id="1663" w:author="lusonghe" w:date="2020-04-10T14:47:00Z">
        <w:r w:rsidRPr="000B4D91" w:rsidDel="00AA248D">
          <w:rPr>
            <w:rPrChange w:id="1664" w:author="lusonghe" w:date="2020-04-08T08:49:00Z">
              <w:rPr>
                <w:rFonts w:cs="宋体"/>
                <w:color w:val="0000FF"/>
                <w:szCs w:val="24"/>
                <w:u w:val="single"/>
              </w:rPr>
            </w:rPrChange>
          </w:rPr>
          <w:fldChar w:fldCharType="begin"/>
        </w:r>
        <w:r w:rsidRPr="000B4D91">
          <w:rPr>
            <w:rPrChange w:id="1665" w:author="lusonghe" w:date="2020-04-08T08:49:00Z">
              <w:rPr>
                <w:rFonts w:eastAsia="黑体" w:cs="宋体"/>
                <w:color w:val="0000FF"/>
                <w:u w:val="single"/>
              </w:rPr>
            </w:rPrChange>
          </w:rPr>
          <w:delInstrText xml:space="preserve"> TOC \o "1-3" \h \z \u </w:delInstrText>
        </w:r>
        <w:r w:rsidRPr="000B4D91" w:rsidDel="00AA248D">
          <w:rPr>
            <w:rPrChange w:id="1666" w:author="lusonghe" w:date="2020-04-08T08:49:00Z">
              <w:rPr>
                <w:rFonts w:cs="宋体"/>
                <w:color w:val="0000FF"/>
                <w:szCs w:val="24"/>
                <w:u w:val="single"/>
              </w:rPr>
            </w:rPrChange>
          </w:rPr>
          <w:fldChar w:fldCharType="separate"/>
        </w:r>
      </w:del>
      <w:ins w:id="1667" w:author="Windows 用户" w:date="2020-03-06T15:49:00Z">
        <w:del w:id="1668" w:author="lusonghe" w:date="2020-03-06T17:50:00Z">
          <w:r w:rsidRPr="000B4D91">
            <w:rPr>
              <w:rFonts w:hint="eastAsia"/>
              <w:rPrChange w:id="1669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目　录</w:delText>
          </w:r>
          <w:r w:rsidRPr="000B4D91">
            <w:rPr>
              <w:noProof/>
              <w:webHidden/>
              <w:rPrChange w:id="167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II</w:delText>
          </w:r>
          <w:bookmarkStart w:id="1671" w:name="_Toc37422571"/>
          <w:bookmarkStart w:id="1672" w:name="_Toc37428114"/>
          <w:bookmarkEnd w:id="1671"/>
          <w:bookmarkEnd w:id="1672"/>
        </w:del>
      </w:ins>
    </w:p>
    <w:p w:rsidR="00122C26" w:rsidRPr="000F0C15" w:rsidDel="0062722D" w:rsidRDefault="000B4D91">
      <w:pPr>
        <w:pStyle w:val="11"/>
        <w:rPr>
          <w:ins w:id="1673" w:author="Windows 用户" w:date="2020-03-06T15:49:00Z"/>
          <w:del w:id="1674" w:author="lusonghe" w:date="2020-03-06T17:50:00Z"/>
          <w:rFonts w:cstheme="minorBidi"/>
          <w:noProof/>
          <w:szCs w:val="22"/>
          <w:rPrChange w:id="1675" w:author="lusonghe" w:date="2020-04-08T08:49:00Z">
            <w:rPr>
              <w:ins w:id="1676" w:author="Windows 用户" w:date="2020-03-06T15:49:00Z"/>
              <w:del w:id="1677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678" w:author="Windows 用户" w:date="2020-03-06T15:49:00Z">
        <w:del w:id="1679" w:author="lusonghe" w:date="2020-03-06T17:50:00Z">
          <w:r w:rsidRPr="000B4D91">
            <w:rPr>
              <w:rFonts w:hint="eastAsia"/>
              <w:rPrChange w:id="1680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前言</w:delText>
          </w:r>
          <w:r w:rsidRPr="000B4D91">
            <w:rPr>
              <w:noProof/>
              <w:webHidden/>
              <w:rPrChange w:id="168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III</w:delText>
          </w:r>
          <w:bookmarkStart w:id="1682" w:name="_Toc37422572"/>
          <w:bookmarkStart w:id="1683" w:name="_Toc37428115"/>
          <w:bookmarkEnd w:id="1682"/>
          <w:bookmarkEnd w:id="1683"/>
        </w:del>
      </w:ins>
    </w:p>
    <w:p w:rsidR="00122C26" w:rsidRPr="000F0C15" w:rsidDel="0062722D" w:rsidRDefault="000B4D91">
      <w:pPr>
        <w:pStyle w:val="11"/>
        <w:rPr>
          <w:ins w:id="1684" w:author="Windows 用户" w:date="2020-03-06T15:49:00Z"/>
          <w:del w:id="1685" w:author="lusonghe" w:date="2020-03-06T17:50:00Z"/>
          <w:rFonts w:cstheme="minorBidi"/>
          <w:noProof/>
          <w:szCs w:val="22"/>
          <w:rPrChange w:id="1686" w:author="lusonghe" w:date="2020-04-08T08:49:00Z">
            <w:rPr>
              <w:ins w:id="1687" w:author="Windows 用户" w:date="2020-03-06T15:49:00Z"/>
              <w:del w:id="1688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689" w:author="Windows 用户" w:date="2020-03-06T15:49:00Z">
        <w:del w:id="1690" w:author="lusonghe" w:date="2020-03-06T17:50:00Z">
          <w:r w:rsidRPr="000B4D91">
            <w:rPr>
              <w:rPrChange w:id="1691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1.</w:delText>
          </w:r>
          <w:r w:rsidRPr="000B4D91">
            <w:rPr>
              <w:rFonts w:cstheme="minorBidi"/>
              <w:noProof/>
              <w:szCs w:val="22"/>
              <w:rPrChange w:id="1692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693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范围</w:delText>
          </w:r>
          <w:r w:rsidRPr="000B4D91">
            <w:rPr>
              <w:noProof/>
              <w:webHidden/>
              <w:rPrChange w:id="169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1</w:delText>
          </w:r>
          <w:bookmarkStart w:id="1695" w:name="_Toc37422573"/>
          <w:bookmarkStart w:id="1696" w:name="_Toc37428116"/>
          <w:bookmarkEnd w:id="1695"/>
          <w:bookmarkEnd w:id="1696"/>
        </w:del>
      </w:ins>
    </w:p>
    <w:p w:rsidR="00122C26" w:rsidRPr="000F0C15" w:rsidDel="0062722D" w:rsidRDefault="000B4D91">
      <w:pPr>
        <w:pStyle w:val="11"/>
        <w:rPr>
          <w:ins w:id="1697" w:author="Windows 用户" w:date="2020-03-06T15:49:00Z"/>
          <w:del w:id="1698" w:author="lusonghe" w:date="2020-03-06T17:50:00Z"/>
          <w:rFonts w:cstheme="minorBidi"/>
          <w:noProof/>
          <w:szCs w:val="22"/>
          <w:rPrChange w:id="1699" w:author="lusonghe" w:date="2020-04-08T08:49:00Z">
            <w:rPr>
              <w:ins w:id="1700" w:author="Windows 用户" w:date="2020-03-06T15:49:00Z"/>
              <w:del w:id="1701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02" w:author="Windows 用户" w:date="2020-03-06T15:49:00Z">
        <w:del w:id="1703" w:author="lusonghe" w:date="2020-03-06T17:50:00Z">
          <w:r w:rsidRPr="000B4D91">
            <w:rPr>
              <w:rPrChange w:id="1704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2.</w:delText>
          </w:r>
          <w:r w:rsidRPr="000B4D91">
            <w:rPr>
              <w:rFonts w:cstheme="minorBidi"/>
              <w:noProof/>
              <w:szCs w:val="22"/>
              <w:rPrChange w:id="170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06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规范性引用文件</w:delText>
          </w:r>
          <w:r w:rsidRPr="000B4D91">
            <w:rPr>
              <w:noProof/>
              <w:webHidden/>
              <w:rPrChange w:id="170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1</w:delText>
          </w:r>
          <w:bookmarkStart w:id="1708" w:name="_Toc37422574"/>
          <w:bookmarkStart w:id="1709" w:name="_Toc37428117"/>
          <w:bookmarkEnd w:id="1708"/>
          <w:bookmarkEnd w:id="1709"/>
        </w:del>
      </w:ins>
    </w:p>
    <w:p w:rsidR="00122C26" w:rsidRPr="000F0C15" w:rsidDel="0062722D" w:rsidRDefault="000B4D91">
      <w:pPr>
        <w:pStyle w:val="11"/>
        <w:rPr>
          <w:ins w:id="1710" w:author="Windows 用户" w:date="2020-03-06T15:49:00Z"/>
          <w:del w:id="1711" w:author="lusonghe" w:date="2020-03-06T17:50:00Z"/>
          <w:rFonts w:cstheme="minorBidi"/>
          <w:noProof/>
          <w:szCs w:val="22"/>
          <w:rPrChange w:id="1712" w:author="lusonghe" w:date="2020-04-08T08:49:00Z">
            <w:rPr>
              <w:ins w:id="1713" w:author="Windows 用户" w:date="2020-03-06T15:49:00Z"/>
              <w:del w:id="1714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15" w:author="Windows 用户" w:date="2020-03-06T15:49:00Z">
        <w:del w:id="1716" w:author="lusonghe" w:date="2020-03-06T17:50:00Z">
          <w:r w:rsidRPr="000B4D91">
            <w:rPr>
              <w:rPrChange w:id="1717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3.</w:delText>
          </w:r>
          <w:r w:rsidRPr="000B4D91">
            <w:rPr>
              <w:rFonts w:cstheme="minorBidi"/>
              <w:noProof/>
              <w:szCs w:val="22"/>
              <w:rPrChange w:id="171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19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术语、定义和缩略语</w:delText>
          </w:r>
          <w:r w:rsidRPr="000B4D91">
            <w:rPr>
              <w:noProof/>
              <w:webHidden/>
              <w:rPrChange w:id="172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1</w:delText>
          </w:r>
          <w:bookmarkStart w:id="1721" w:name="_Toc37422575"/>
          <w:bookmarkStart w:id="1722" w:name="_Toc37428118"/>
          <w:bookmarkEnd w:id="1721"/>
          <w:bookmarkEnd w:id="1722"/>
        </w:del>
      </w:ins>
    </w:p>
    <w:p w:rsidR="00122C26" w:rsidRPr="000F0C15" w:rsidDel="0062722D" w:rsidRDefault="000B4D91">
      <w:pPr>
        <w:pStyle w:val="11"/>
        <w:rPr>
          <w:ins w:id="1723" w:author="Windows 用户" w:date="2020-03-06T15:49:00Z"/>
          <w:del w:id="1724" w:author="lusonghe" w:date="2020-03-06T17:50:00Z"/>
          <w:rFonts w:cstheme="minorBidi"/>
          <w:noProof/>
          <w:szCs w:val="22"/>
          <w:rPrChange w:id="1725" w:author="lusonghe" w:date="2020-04-08T08:49:00Z">
            <w:rPr>
              <w:ins w:id="1726" w:author="Windows 用户" w:date="2020-03-06T15:49:00Z"/>
              <w:del w:id="1727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28" w:author="Windows 用户" w:date="2020-03-06T15:49:00Z">
        <w:del w:id="1729" w:author="lusonghe" w:date="2020-03-06T17:50:00Z">
          <w:r w:rsidRPr="000B4D91">
            <w:rPr>
              <w:rPrChange w:id="1730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4.</w:delText>
          </w:r>
          <w:r w:rsidRPr="000B4D91">
            <w:rPr>
              <w:rFonts w:cstheme="minorBidi"/>
              <w:noProof/>
              <w:szCs w:val="22"/>
              <w:rPrChange w:id="173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32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模组基本要求----电信、移动</w:delText>
          </w:r>
          <w:r w:rsidRPr="000B4D91">
            <w:rPr>
              <w:noProof/>
              <w:webHidden/>
              <w:rPrChange w:id="173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3</w:delText>
          </w:r>
          <w:bookmarkStart w:id="1734" w:name="_Toc37422576"/>
          <w:bookmarkStart w:id="1735" w:name="_Toc37428119"/>
          <w:bookmarkEnd w:id="1734"/>
          <w:bookmarkEnd w:id="1735"/>
        </w:del>
      </w:ins>
    </w:p>
    <w:p w:rsidR="00122C26" w:rsidRPr="000F0C15" w:rsidDel="0062722D" w:rsidRDefault="000B4D91">
      <w:pPr>
        <w:pStyle w:val="21"/>
        <w:rPr>
          <w:ins w:id="1736" w:author="Windows 用户" w:date="2020-03-06T15:49:00Z"/>
          <w:del w:id="1737" w:author="lusonghe" w:date="2020-03-06T17:50:00Z"/>
          <w:rFonts w:cstheme="minorBidi"/>
          <w:noProof/>
          <w:szCs w:val="22"/>
          <w:rPrChange w:id="1738" w:author="lusonghe" w:date="2020-04-08T08:49:00Z">
            <w:rPr>
              <w:ins w:id="1739" w:author="Windows 用户" w:date="2020-03-06T15:49:00Z"/>
              <w:del w:id="1740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41" w:author="Windows 用户" w:date="2020-03-06T15:49:00Z">
        <w:del w:id="1742" w:author="lusonghe" w:date="2020-03-06T17:50:00Z">
          <w:r w:rsidRPr="000B4D91">
            <w:rPr>
              <w:rPrChange w:id="1743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4.1.</w:delText>
          </w:r>
          <w:r w:rsidRPr="000B4D91">
            <w:rPr>
              <w:rFonts w:cstheme="minorBidi"/>
              <w:noProof/>
              <w:szCs w:val="22"/>
              <w:rPrChange w:id="174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45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多模多频段要求</w:delText>
          </w:r>
          <w:r w:rsidRPr="000B4D91">
            <w:rPr>
              <w:noProof/>
              <w:webHidden/>
              <w:rPrChange w:id="174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3</w:delText>
          </w:r>
          <w:bookmarkStart w:id="1747" w:name="_Toc37422577"/>
          <w:bookmarkStart w:id="1748" w:name="_Toc37428120"/>
          <w:bookmarkEnd w:id="1747"/>
          <w:bookmarkEnd w:id="1748"/>
        </w:del>
      </w:ins>
    </w:p>
    <w:p w:rsidR="00122C26" w:rsidRPr="000F0C15" w:rsidDel="0062722D" w:rsidRDefault="000B4D91">
      <w:pPr>
        <w:pStyle w:val="21"/>
        <w:rPr>
          <w:ins w:id="1749" w:author="Windows 用户" w:date="2020-03-06T15:49:00Z"/>
          <w:del w:id="1750" w:author="lusonghe" w:date="2020-03-06T17:50:00Z"/>
          <w:rFonts w:cstheme="minorBidi"/>
          <w:noProof/>
          <w:szCs w:val="22"/>
          <w:rPrChange w:id="1751" w:author="lusonghe" w:date="2020-04-08T08:49:00Z">
            <w:rPr>
              <w:ins w:id="1752" w:author="Windows 用户" w:date="2020-03-06T15:49:00Z"/>
              <w:del w:id="1753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54" w:author="Windows 用户" w:date="2020-03-06T15:49:00Z">
        <w:del w:id="1755" w:author="lusonghe" w:date="2020-03-06T17:50:00Z">
          <w:r w:rsidRPr="000B4D91">
            <w:rPr>
              <w:rPrChange w:id="1756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4.2.</w:delText>
          </w:r>
          <w:r w:rsidRPr="000B4D91">
            <w:rPr>
              <w:rFonts w:cstheme="minorBidi"/>
              <w:noProof/>
              <w:szCs w:val="22"/>
              <w:rPrChange w:id="175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58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网络接入能力要求</w:delText>
          </w:r>
          <w:r w:rsidRPr="000B4D91">
            <w:rPr>
              <w:noProof/>
              <w:webHidden/>
              <w:rPrChange w:id="175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  <w:bookmarkStart w:id="1760" w:name="_Toc37422578"/>
          <w:bookmarkStart w:id="1761" w:name="_Toc37428121"/>
          <w:bookmarkEnd w:id="1760"/>
          <w:bookmarkEnd w:id="1761"/>
        </w:del>
      </w:ins>
    </w:p>
    <w:p w:rsidR="00122C26" w:rsidRPr="000F0C15" w:rsidDel="0062722D" w:rsidRDefault="000B4D91">
      <w:pPr>
        <w:pStyle w:val="21"/>
        <w:rPr>
          <w:ins w:id="1762" w:author="Windows 用户" w:date="2020-03-06T15:49:00Z"/>
          <w:del w:id="1763" w:author="lusonghe" w:date="2020-03-06T17:50:00Z"/>
          <w:rFonts w:cstheme="minorBidi"/>
          <w:noProof/>
          <w:szCs w:val="22"/>
          <w:rPrChange w:id="1764" w:author="lusonghe" w:date="2020-04-08T08:49:00Z">
            <w:rPr>
              <w:ins w:id="1765" w:author="Windows 用户" w:date="2020-03-06T15:49:00Z"/>
              <w:del w:id="1766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67" w:author="Windows 用户" w:date="2020-03-06T15:49:00Z">
        <w:del w:id="1768" w:author="lusonghe" w:date="2020-03-06T17:50:00Z">
          <w:r w:rsidRPr="000B4D91">
            <w:rPr>
              <w:rPrChange w:id="1769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4.3.</w:delText>
          </w:r>
          <w:r w:rsidRPr="000B4D91">
            <w:rPr>
              <w:rFonts w:cstheme="minorBidi"/>
              <w:noProof/>
              <w:szCs w:val="22"/>
              <w:rPrChange w:id="1770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71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模组的通信能力</w:delText>
          </w:r>
          <w:r w:rsidRPr="000B4D91">
            <w:rPr>
              <w:noProof/>
              <w:webHidden/>
              <w:rPrChange w:id="177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  <w:bookmarkStart w:id="1773" w:name="_Toc37422579"/>
          <w:bookmarkStart w:id="1774" w:name="_Toc37428122"/>
          <w:bookmarkEnd w:id="1773"/>
          <w:bookmarkEnd w:id="1774"/>
        </w:del>
      </w:ins>
    </w:p>
    <w:p w:rsidR="00122C26" w:rsidRPr="000F0C15" w:rsidDel="0062722D" w:rsidRDefault="000B4D91">
      <w:pPr>
        <w:pStyle w:val="21"/>
        <w:rPr>
          <w:ins w:id="1775" w:author="Windows 用户" w:date="2020-03-06T15:49:00Z"/>
          <w:del w:id="1776" w:author="lusonghe" w:date="2020-03-06T17:50:00Z"/>
          <w:rFonts w:cstheme="minorBidi"/>
          <w:noProof/>
          <w:szCs w:val="22"/>
          <w:rPrChange w:id="1777" w:author="lusonghe" w:date="2020-04-08T08:49:00Z">
            <w:rPr>
              <w:ins w:id="1778" w:author="Windows 用户" w:date="2020-03-06T15:49:00Z"/>
              <w:del w:id="1779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80" w:author="Windows 用户" w:date="2020-03-06T15:49:00Z">
        <w:del w:id="1781" w:author="lusonghe" w:date="2020-03-06T17:50:00Z">
          <w:r w:rsidRPr="000B4D91">
            <w:rPr>
              <w:rPrChange w:id="1782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4.4.</w:delText>
          </w:r>
          <w:r w:rsidRPr="000B4D91">
            <w:rPr>
              <w:rFonts w:cstheme="minorBidi"/>
              <w:noProof/>
              <w:szCs w:val="22"/>
              <w:rPrChange w:id="178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84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模组的分类方式</w:delText>
          </w:r>
          <w:r w:rsidRPr="000B4D91">
            <w:rPr>
              <w:noProof/>
              <w:webHidden/>
              <w:rPrChange w:id="178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  <w:bookmarkStart w:id="1786" w:name="_Toc37422580"/>
          <w:bookmarkStart w:id="1787" w:name="_Toc37428123"/>
          <w:bookmarkEnd w:id="1786"/>
          <w:bookmarkEnd w:id="1787"/>
        </w:del>
      </w:ins>
    </w:p>
    <w:p w:rsidR="00122C26" w:rsidRPr="000F0C15" w:rsidDel="0062722D" w:rsidRDefault="000B4D91">
      <w:pPr>
        <w:pStyle w:val="11"/>
        <w:rPr>
          <w:ins w:id="1788" w:author="Windows 用户" w:date="2020-03-06T15:49:00Z"/>
          <w:del w:id="1789" w:author="lusonghe" w:date="2020-03-06T17:50:00Z"/>
          <w:rFonts w:cstheme="minorBidi"/>
          <w:noProof/>
          <w:szCs w:val="22"/>
          <w:rPrChange w:id="1790" w:author="lusonghe" w:date="2020-04-08T08:49:00Z">
            <w:rPr>
              <w:ins w:id="1791" w:author="Windows 用户" w:date="2020-03-06T15:49:00Z"/>
              <w:del w:id="1792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793" w:author="Windows 用户" w:date="2020-03-06T15:49:00Z">
        <w:del w:id="1794" w:author="lusonghe" w:date="2020-03-06T17:50:00Z">
          <w:r w:rsidRPr="000B4D91">
            <w:rPr>
              <w:rPrChange w:id="1795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5.</w:delText>
          </w:r>
          <w:r w:rsidRPr="000B4D91">
            <w:rPr>
              <w:rFonts w:cstheme="minorBidi"/>
              <w:noProof/>
              <w:szCs w:val="22"/>
              <w:rPrChange w:id="179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797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基本功能要求----厦门骐俊</w:delText>
          </w:r>
          <w:r w:rsidRPr="000B4D91">
            <w:rPr>
              <w:noProof/>
              <w:webHidden/>
              <w:rPrChange w:id="1798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6</w:delText>
          </w:r>
          <w:bookmarkStart w:id="1799" w:name="_Toc37422581"/>
          <w:bookmarkStart w:id="1800" w:name="_Toc37428124"/>
          <w:bookmarkEnd w:id="1799"/>
          <w:bookmarkEnd w:id="1800"/>
        </w:del>
      </w:ins>
    </w:p>
    <w:p w:rsidR="00122C26" w:rsidRPr="000F0C15" w:rsidDel="0062722D" w:rsidRDefault="000B4D91">
      <w:pPr>
        <w:pStyle w:val="21"/>
        <w:rPr>
          <w:ins w:id="1801" w:author="Windows 用户" w:date="2020-03-06T15:49:00Z"/>
          <w:del w:id="1802" w:author="lusonghe" w:date="2020-03-06T17:50:00Z"/>
          <w:rFonts w:cstheme="minorBidi"/>
          <w:noProof/>
          <w:szCs w:val="22"/>
          <w:rPrChange w:id="1803" w:author="lusonghe" w:date="2020-04-08T08:49:00Z">
            <w:rPr>
              <w:ins w:id="1804" w:author="Windows 用户" w:date="2020-03-06T15:49:00Z"/>
              <w:del w:id="1805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806" w:author="Windows 用户" w:date="2020-03-06T15:49:00Z">
        <w:del w:id="1807" w:author="lusonghe" w:date="2020-03-06T17:50:00Z">
          <w:r w:rsidRPr="000B4D91">
            <w:rPr>
              <w:rPrChange w:id="1808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5.1.</w:delText>
          </w:r>
          <w:r w:rsidRPr="000B4D91">
            <w:rPr>
              <w:rFonts w:cstheme="minorBidi"/>
              <w:noProof/>
              <w:szCs w:val="22"/>
              <w:rPrChange w:id="180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810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管理功能</w:delText>
          </w:r>
          <w:r w:rsidRPr="000B4D91">
            <w:rPr>
              <w:noProof/>
              <w:webHidden/>
              <w:rPrChange w:id="181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6</w:delText>
          </w:r>
          <w:bookmarkStart w:id="1812" w:name="_Toc37422582"/>
          <w:bookmarkStart w:id="1813" w:name="_Toc37428125"/>
          <w:bookmarkEnd w:id="1812"/>
          <w:bookmarkEnd w:id="1813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814" w:author="Windows 用户" w:date="2020-03-06T15:49:00Z"/>
          <w:del w:id="1815" w:author="lusonghe" w:date="2020-03-06T17:50:00Z"/>
          <w:rFonts w:cstheme="minorBidi"/>
          <w:noProof/>
          <w:kern w:val="2"/>
          <w:szCs w:val="22"/>
          <w:rPrChange w:id="1816" w:author="lusonghe" w:date="2020-04-08T08:49:00Z">
            <w:rPr>
              <w:ins w:id="1817" w:author="Windows 用户" w:date="2020-03-06T15:49:00Z"/>
              <w:del w:id="1818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819" w:author="Windows 用户" w:date="2020-03-06T15:49:00Z">
        <w:del w:id="1820" w:author="lusonghe" w:date="2020-03-06T17:50:00Z">
          <w:r w:rsidRPr="000B4D91">
            <w:rPr>
              <w:rPrChange w:id="1821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5.1.1.</w:delText>
          </w:r>
        </w:del>
        <w:del w:id="1822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82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824" w:author="lusonghe" w:date="2020-03-06T17:50:00Z">
          <w:r w:rsidRPr="000B4D91">
            <w:rPr>
              <w:rFonts w:hint="eastAsia"/>
              <w:rPrChange w:id="1825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组标识管理</w:delText>
          </w:r>
          <w:r w:rsidRPr="000B4D91">
            <w:rPr>
              <w:noProof/>
              <w:webHidden/>
              <w:rPrChange w:id="182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6</w:delText>
          </w:r>
          <w:bookmarkStart w:id="1827" w:name="_Toc37422583"/>
          <w:bookmarkStart w:id="1828" w:name="_Toc37428126"/>
          <w:bookmarkEnd w:id="1827"/>
          <w:bookmarkEnd w:id="1828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829" w:author="Windows 用户" w:date="2020-03-06T15:49:00Z"/>
          <w:del w:id="1830" w:author="lusonghe" w:date="2020-03-06T17:50:00Z"/>
          <w:rFonts w:cstheme="minorBidi"/>
          <w:noProof/>
          <w:kern w:val="2"/>
          <w:szCs w:val="22"/>
          <w:rPrChange w:id="1831" w:author="lusonghe" w:date="2020-04-08T08:49:00Z">
            <w:rPr>
              <w:ins w:id="1832" w:author="Windows 用户" w:date="2020-03-06T15:49:00Z"/>
              <w:del w:id="1833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834" w:author="Windows 用户" w:date="2020-03-06T15:49:00Z">
        <w:del w:id="1835" w:author="lusonghe" w:date="2020-03-06T17:50:00Z">
          <w:r w:rsidRPr="000B4D91">
            <w:rPr>
              <w:rPrChange w:id="1836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5.1.2.</w:delText>
          </w:r>
        </w:del>
        <w:del w:id="1837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83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839" w:author="lusonghe" w:date="2020-03-06T17:50:00Z">
          <w:r w:rsidRPr="000B4D91">
            <w:rPr>
              <w:rFonts w:hint="eastAsia"/>
              <w:rPrChange w:id="1840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组状态管理</w:delText>
          </w:r>
          <w:r w:rsidRPr="000B4D91">
            <w:rPr>
              <w:noProof/>
              <w:webHidden/>
              <w:rPrChange w:id="184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6</w:delText>
          </w:r>
          <w:bookmarkStart w:id="1842" w:name="_Toc37422584"/>
          <w:bookmarkStart w:id="1843" w:name="_Toc37428127"/>
          <w:bookmarkEnd w:id="1842"/>
          <w:bookmarkEnd w:id="1843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844" w:author="Windows 用户" w:date="2020-03-06T15:49:00Z"/>
          <w:del w:id="1845" w:author="lusonghe" w:date="2020-03-06T17:50:00Z"/>
          <w:rFonts w:cstheme="minorBidi"/>
          <w:noProof/>
          <w:kern w:val="2"/>
          <w:szCs w:val="22"/>
          <w:rPrChange w:id="1846" w:author="lusonghe" w:date="2020-04-08T08:49:00Z">
            <w:rPr>
              <w:ins w:id="1847" w:author="Windows 用户" w:date="2020-03-06T15:49:00Z"/>
              <w:del w:id="1848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849" w:author="Windows 用户" w:date="2020-03-06T15:49:00Z">
        <w:del w:id="1850" w:author="lusonghe" w:date="2020-03-06T17:50:00Z">
          <w:r w:rsidRPr="000B4D91">
            <w:rPr>
              <w:rPrChange w:id="1851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5.1.3.</w:delText>
          </w:r>
        </w:del>
        <w:del w:id="1852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85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854" w:author="lusonghe" w:date="2020-03-06T17:50:00Z">
          <w:r w:rsidRPr="000B4D91">
            <w:rPr>
              <w:rFonts w:hint="eastAsia"/>
              <w:rPrChange w:id="1855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软件下载与升级管理</w:delText>
          </w:r>
          <w:r w:rsidRPr="000B4D91">
            <w:rPr>
              <w:noProof/>
              <w:webHidden/>
              <w:rPrChange w:id="185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6</w:delText>
          </w:r>
          <w:bookmarkStart w:id="1857" w:name="_Toc37422585"/>
          <w:bookmarkStart w:id="1858" w:name="_Toc37428128"/>
          <w:bookmarkEnd w:id="1857"/>
          <w:bookmarkEnd w:id="1858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859" w:author="Windows 用户" w:date="2020-03-06T15:49:00Z"/>
          <w:del w:id="1860" w:author="lusonghe" w:date="2020-03-06T17:50:00Z"/>
          <w:rFonts w:cstheme="minorBidi"/>
          <w:noProof/>
          <w:kern w:val="2"/>
          <w:szCs w:val="22"/>
          <w:rPrChange w:id="1861" w:author="lusonghe" w:date="2020-04-08T08:49:00Z">
            <w:rPr>
              <w:ins w:id="1862" w:author="Windows 用户" w:date="2020-03-06T15:49:00Z"/>
              <w:del w:id="1863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864" w:author="Windows 用户" w:date="2020-03-06T15:49:00Z">
        <w:del w:id="1865" w:author="lusonghe" w:date="2020-03-06T17:50:00Z">
          <w:r w:rsidRPr="000B4D91">
            <w:rPr>
              <w:rPrChange w:id="1866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5.1.4.</w:delText>
          </w:r>
        </w:del>
        <w:del w:id="1867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86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869" w:author="lusonghe" w:date="2020-03-06T17:50:00Z">
          <w:r w:rsidRPr="000B4D91">
            <w:rPr>
              <w:rFonts w:hint="eastAsia"/>
              <w:rPrChange w:id="1870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组参数预置管理</w:delText>
          </w:r>
          <w:r w:rsidRPr="000B4D91">
            <w:rPr>
              <w:noProof/>
              <w:webHidden/>
              <w:rPrChange w:id="187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6</w:delText>
          </w:r>
          <w:bookmarkStart w:id="1872" w:name="_Toc37422586"/>
          <w:bookmarkStart w:id="1873" w:name="_Toc37428129"/>
          <w:bookmarkEnd w:id="1872"/>
          <w:bookmarkEnd w:id="1873"/>
        </w:del>
      </w:ins>
    </w:p>
    <w:p w:rsidR="00122C26" w:rsidRPr="000F0C15" w:rsidDel="0062722D" w:rsidRDefault="000B4D91">
      <w:pPr>
        <w:pStyle w:val="21"/>
        <w:rPr>
          <w:ins w:id="1874" w:author="Windows 用户" w:date="2020-03-06T15:49:00Z"/>
          <w:del w:id="1875" w:author="lusonghe" w:date="2020-03-06T17:50:00Z"/>
          <w:rFonts w:cstheme="minorBidi"/>
          <w:noProof/>
          <w:szCs w:val="22"/>
          <w:rPrChange w:id="1876" w:author="lusonghe" w:date="2020-04-08T08:49:00Z">
            <w:rPr>
              <w:ins w:id="1877" w:author="Windows 用户" w:date="2020-03-06T15:49:00Z"/>
              <w:del w:id="1878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879" w:author="Windows 用户" w:date="2020-03-06T15:49:00Z">
        <w:del w:id="1880" w:author="lusonghe" w:date="2020-03-06T17:50:00Z">
          <w:r w:rsidRPr="000B4D91">
            <w:rPr>
              <w:rPrChange w:id="1881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5.2.</w:delText>
          </w:r>
          <w:r w:rsidRPr="000B4D91">
            <w:rPr>
              <w:rFonts w:cstheme="minorBidi"/>
              <w:noProof/>
              <w:szCs w:val="22"/>
              <w:rPrChange w:id="1882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883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SIM卡功能要求</w:delText>
          </w:r>
          <w:r w:rsidRPr="000B4D91">
            <w:rPr>
              <w:noProof/>
              <w:webHidden/>
              <w:rPrChange w:id="188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6</w:delText>
          </w:r>
          <w:bookmarkStart w:id="1885" w:name="_Toc37422587"/>
          <w:bookmarkStart w:id="1886" w:name="_Toc37428130"/>
          <w:bookmarkEnd w:id="1885"/>
          <w:bookmarkEnd w:id="1886"/>
        </w:del>
      </w:ins>
    </w:p>
    <w:p w:rsidR="00122C26" w:rsidRPr="000F0C15" w:rsidDel="0062722D" w:rsidRDefault="000B4D91">
      <w:pPr>
        <w:pStyle w:val="21"/>
        <w:rPr>
          <w:ins w:id="1887" w:author="Windows 用户" w:date="2020-03-06T15:49:00Z"/>
          <w:del w:id="1888" w:author="lusonghe" w:date="2020-03-06T17:50:00Z"/>
          <w:rFonts w:cstheme="minorBidi"/>
          <w:noProof/>
          <w:szCs w:val="22"/>
          <w:rPrChange w:id="1889" w:author="lusonghe" w:date="2020-04-08T08:49:00Z">
            <w:rPr>
              <w:ins w:id="1890" w:author="Windows 用户" w:date="2020-03-06T15:49:00Z"/>
              <w:del w:id="1891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892" w:author="Windows 用户" w:date="2020-03-06T15:49:00Z">
        <w:del w:id="1893" w:author="lusonghe" w:date="2020-03-06T17:50:00Z">
          <w:r w:rsidRPr="000B4D91">
            <w:rPr>
              <w:rPrChange w:id="1894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5.3.</w:delText>
          </w:r>
          <w:r w:rsidRPr="000B4D91">
            <w:rPr>
              <w:rFonts w:cstheme="minorBidi"/>
              <w:noProof/>
              <w:szCs w:val="22"/>
              <w:rPrChange w:id="189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896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调试功能要求</w:delText>
          </w:r>
          <w:r w:rsidRPr="000B4D91">
            <w:rPr>
              <w:noProof/>
              <w:webHidden/>
              <w:rPrChange w:id="189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6</w:delText>
          </w:r>
          <w:bookmarkStart w:id="1898" w:name="_Toc37422588"/>
          <w:bookmarkStart w:id="1899" w:name="_Toc37428131"/>
          <w:bookmarkEnd w:id="1898"/>
          <w:bookmarkEnd w:id="1899"/>
        </w:del>
      </w:ins>
    </w:p>
    <w:p w:rsidR="00122C26" w:rsidRPr="000F0C15" w:rsidDel="0062722D" w:rsidRDefault="000B4D91">
      <w:pPr>
        <w:pStyle w:val="11"/>
        <w:rPr>
          <w:ins w:id="1900" w:author="Windows 用户" w:date="2020-03-06T15:49:00Z"/>
          <w:del w:id="1901" w:author="lusonghe" w:date="2020-03-06T17:50:00Z"/>
          <w:rFonts w:cstheme="minorBidi"/>
          <w:noProof/>
          <w:szCs w:val="22"/>
          <w:rPrChange w:id="1902" w:author="lusonghe" w:date="2020-04-08T08:49:00Z">
            <w:rPr>
              <w:ins w:id="1903" w:author="Windows 用户" w:date="2020-03-06T15:49:00Z"/>
              <w:del w:id="1904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905" w:author="Windows 用户" w:date="2020-03-06T15:49:00Z">
        <w:del w:id="1906" w:author="lusonghe" w:date="2020-03-06T17:50:00Z">
          <w:r w:rsidRPr="000B4D91">
            <w:rPr>
              <w:rPrChange w:id="1907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6.</w:delText>
          </w:r>
          <w:r w:rsidRPr="000B4D91">
            <w:rPr>
              <w:rFonts w:cstheme="minorBidi"/>
              <w:noProof/>
              <w:szCs w:val="22"/>
              <w:rPrChange w:id="190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909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硬件技术要求----高新兴物联、移远、芯讯通、广和通、展锐</w:delText>
          </w:r>
          <w:r w:rsidRPr="000B4D91">
            <w:rPr>
              <w:noProof/>
              <w:webHidden/>
              <w:rPrChange w:id="191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7</w:delText>
          </w:r>
          <w:bookmarkStart w:id="1911" w:name="_Toc37422589"/>
          <w:bookmarkStart w:id="1912" w:name="_Toc37428132"/>
          <w:bookmarkEnd w:id="1911"/>
          <w:bookmarkEnd w:id="1912"/>
        </w:del>
      </w:ins>
    </w:p>
    <w:p w:rsidR="00122C26" w:rsidRPr="000F0C15" w:rsidDel="0062722D" w:rsidRDefault="000B4D91">
      <w:pPr>
        <w:pStyle w:val="21"/>
        <w:rPr>
          <w:ins w:id="1913" w:author="Windows 用户" w:date="2020-03-06T15:49:00Z"/>
          <w:del w:id="1914" w:author="lusonghe" w:date="2020-03-06T17:50:00Z"/>
          <w:rFonts w:cstheme="minorBidi"/>
          <w:noProof/>
          <w:szCs w:val="22"/>
          <w:rPrChange w:id="1915" w:author="lusonghe" w:date="2020-04-08T08:49:00Z">
            <w:rPr>
              <w:ins w:id="1916" w:author="Windows 用户" w:date="2020-03-06T15:49:00Z"/>
              <w:del w:id="1917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918" w:author="Windows 用户" w:date="2020-03-06T15:49:00Z">
        <w:del w:id="1919" w:author="lusonghe" w:date="2020-03-06T17:50:00Z">
          <w:r w:rsidRPr="000B4D91">
            <w:rPr>
              <w:rPrChange w:id="1920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6.1.</w:delText>
          </w:r>
          <w:r w:rsidRPr="000B4D91">
            <w:rPr>
              <w:rFonts w:cstheme="minorBidi"/>
              <w:noProof/>
              <w:szCs w:val="22"/>
              <w:rPrChange w:id="192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922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版图规格</w:delText>
          </w:r>
          <w:r w:rsidRPr="000B4D91">
            <w:rPr>
              <w:noProof/>
              <w:webHidden/>
              <w:rPrChange w:id="192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7</w:delText>
          </w:r>
          <w:bookmarkStart w:id="1924" w:name="_Toc37422590"/>
          <w:bookmarkStart w:id="1925" w:name="_Toc37428133"/>
          <w:bookmarkEnd w:id="1924"/>
          <w:bookmarkEnd w:id="1925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926" w:author="Windows 用户" w:date="2020-03-06T15:49:00Z"/>
          <w:del w:id="1927" w:author="lusonghe" w:date="2020-03-06T17:50:00Z"/>
          <w:rFonts w:cstheme="minorBidi"/>
          <w:noProof/>
          <w:kern w:val="2"/>
          <w:szCs w:val="22"/>
          <w:rPrChange w:id="1928" w:author="lusonghe" w:date="2020-04-08T08:49:00Z">
            <w:rPr>
              <w:ins w:id="1929" w:author="Windows 用户" w:date="2020-03-06T15:49:00Z"/>
              <w:del w:id="1930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931" w:author="Windows 用户" w:date="2020-03-06T15:49:00Z">
        <w:del w:id="1932" w:author="lusonghe" w:date="2020-03-06T17:50:00Z">
          <w:r w:rsidRPr="000B4D91">
            <w:rPr>
              <w:rPrChange w:id="1933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6.1.1.</w:delText>
          </w:r>
        </w:del>
        <w:del w:id="1934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93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936" w:author="lusonghe" w:date="2020-03-06T17:50:00Z">
          <w:r w:rsidRPr="000B4D91">
            <w:rPr>
              <w:rPrChange w:id="1937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SMB3052</w:delText>
          </w:r>
          <w:r w:rsidRPr="000B4D91">
            <w:rPr>
              <w:noProof/>
              <w:webHidden/>
              <w:rPrChange w:id="1938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7</w:delText>
          </w:r>
          <w:bookmarkStart w:id="1939" w:name="_Toc37422591"/>
          <w:bookmarkStart w:id="1940" w:name="_Toc37428134"/>
          <w:bookmarkEnd w:id="1939"/>
          <w:bookmarkEnd w:id="1940"/>
        </w:del>
      </w:ins>
    </w:p>
    <w:p w:rsidR="00122C26" w:rsidRPr="000F0C15" w:rsidDel="0062722D" w:rsidRDefault="000B4D91">
      <w:pPr>
        <w:pStyle w:val="21"/>
        <w:rPr>
          <w:ins w:id="1941" w:author="Windows 用户" w:date="2020-03-06T15:49:00Z"/>
          <w:del w:id="1942" w:author="lusonghe" w:date="2020-03-06T17:50:00Z"/>
          <w:rFonts w:cstheme="minorBidi"/>
          <w:noProof/>
          <w:szCs w:val="22"/>
          <w:rPrChange w:id="1943" w:author="lusonghe" w:date="2020-04-08T08:49:00Z">
            <w:rPr>
              <w:ins w:id="1944" w:author="Windows 用户" w:date="2020-03-06T15:49:00Z"/>
              <w:del w:id="1945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946" w:author="Windows 用户" w:date="2020-03-06T15:49:00Z">
        <w:del w:id="1947" w:author="lusonghe" w:date="2020-03-06T17:50:00Z">
          <w:r w:rsidRPr="000B4D91">
            <w:rPr>
              <w:rPrChange w:id="1948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6.2.</w:delText>
          </w:r>
          <w:r w:rsidRPr="000B4D91">
            <w:rPr>
              <w:rFonts w:cstheme="minorBidi"/>
              <w:noProof/>
              <w:szCs w:val="22"/>
              <w:rPrChange w:id="194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950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焊盘尺寸</w:delText>
          </w:r>
          <w:r w:rsidRPr="000B4D91">
            <w:rPr>
              <w:noProof/>
              <w:webHidden/>
              <w:rPrChange w:id="195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9</w:delText>
          </w:r>
          <w:bookmarkStart w:id="1952" w:name="_Toc37422592"/>
          <w:bookmarkStart w:id="1953" w:name="_Toc37428135"/>
          <w:bookmarkEnd w:id="1952"/>
          <w:bookmarkEnd w:id="1953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954" w:author="Windows 用户" w:date="2020-03-06T15:49:00Z"/>
          <w:del w:id="1955" w:author="lusonghe" w:date="2020-03-06T17:50:00Z"/>
          <w:rFonts w:cstheme="minorBidi"/>
          <w:noProof/>
          <w:kern w:val="2"/>
          <w:szCs w:val="22"/>
          <w:rPrChange w:id="1956" w:author="lusonghe" w:date="2020-04-08T08:49:00Z">
            <w:rPr>
              <w:ins w:id="1957" w:author="Windows 用户" w:date="2020-03-06T15:49:00Z"/>
              <w:del w:id="1958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959" w:author="Windows 用户" w:date="2020-03-06T15:49:00Z">
        <w:del w:id="1960" w:author="lusonghe" w:date="2020-03-06T17:50:00Z">
          <w:r w:rsidRPr="000B4D91">
            <w:rPr>
              <w:rPrChange w:id="1961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6.2.1.</w:delText>
          </w:r>
        </w:del>
        <w:del w:id="1962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96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964" w:author="lusonghe" w:date="2020-03-06T17:50:00Z">
          <w:r w:rsidRPr="000B4D91">
            <w:rPr>
              <w:rPrChange w:id="1965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/>
                </w:rPr>
              </w:rPrChange>
            </w:rPr>
            <w:delText>SMB3052</w:delText>
          </w:r>
          <w:r w:rsidRPr="000B4D91">
            <w:rPr>
              <w:noProof/>
              <w:webHidden/>
              <w:rPrChange w:id="196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9</w:delText>
          </w:r>
          <w:bookmarkStart w:id="1967" w:name="_Toc37422593"/>
          <w:bookmarkStart w:id="1968" w:name="_Toc37428136"/>
          <w:bookmarkEnd w:id="1967"/>
          <w:bookmarkEnd w:id="1968"/>
        </w:del>
      </w:ins>
    </w:p>
    <w:p w:rsidR="00122C26" w:rsidRPr="000F0C15" w:rsidDel="0062722D" w:rsidRDefault="000B4D91">
      <w:pPr>
        <w:pStyle w:val="21"/>
        <w:rPr>
          <w:ins w:id="1969" w:author="Windows 用户" w:date="2020-03-06T15:49:00Z"/>
          <w:del w:id="1970" w:author="lusonghe" w:date="2020-03-06T17:50:00Z"/>
          <w:rFonts w:cstheme="minorBidi"/>
          <w:noProof/>
          <w:szCs w:val="22"/>
          <w:rPrChange w:id="1971" w:author="lusonghe" w:date="2020-04-08T08:49:00Z">
            <w:rPr>
              <w:ins w:id="1972" w:author="Windows 用户" w:date="2020-03-06T15:49:00Z"/>
              <w:del w:id="1973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1974" w:author="Windows 用户" w:date="2020-03-06T15:49:00Z">
        <w:del w:id="1975" w:author="lusonghe" w:date="2020-03-06T17:50:00Z">
          <w:r w:rsidRPr="000B4D91">
            <w:rPr>
              <w:rPrChange w:id="1976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6.3.</w:delText>
          </w:r>
          <w:r w:rsidRPr="000B4D91">
            <w:rPr>
              <w:rFonts w:cstheme="minorBidi"/>
              <w:noProof/>
              <w:szCs w:val="22"/>
              <w:rPrChange w:id="197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1978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焊盘定义</w:delText>
          </w:r>
          <w:r w:rsidRPr="000B4D91">
            <w:rPr>
              <w:noProof/>
              <w:webHidden/>
              <w:rPrChange w:id="197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0</w:delText>
          </w:r>
          <w:bookmarkStart w:id="1980" w:name="_Toc37422594"/>
          <w:bookmarkStart w:id="1981" w:name="_Toc37428137"/>
          <w:bookmarkEnd w:id="1980"/>
          <w:bookmarkEnd w:id="198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1982" w:author="Windows 用户" w:date="2020-03-06T15:49:00Z"/>
          <w:del w:id="1983" w:author="lusonghe" w:date="2020-03-06T17:50:00Z"/>
          <w:rFonts w:cstheme="minorBidi"/>
          <w:noProof/>
          <w:kern w:val="2"/>
          <w:szCs w:val="22"/>
          <w:rPrChange w:id="1984" w:author="lusonghe" w:date="2020-04-08T08:49:00Z">
            <w:rPr>
              <w:ins w:id="1985" w:author="Windows 用户" w:date="2020-03-06T15:49:00Z"/>
              <w:del w:id="198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1987" w:author="Windows 用户" w:date="2020-03-06T15:49:00Z">
        <w:del w:id="1988" w:author="lusonghe" w:date="2020-03-06T17:50:00Z">
          <w:r w:rsidRPr="000B4D91">
            <w:rPr>
              <w:rPrChange w:id="198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6.3.1.</w:delText>
          </w:r>
        </w:del>
        <w:del w:id="199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199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1992" w:author="lusonghe" w:date="2020-03-06T17:50:00Z">
          <w:r w:rsidRPr="000B4D91">
            <w:rPr>
              <w:rPrChange w:id="1993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/>
                </w:rPr>
              </w:rPrChange>
            </w:rPr>
            <w:delText>SMB3052</w:delText>
          </w:r>
          <w:r w:rsidRPr="000B4D91">
            <w:rPr>
              <w:noProof/>
              <w:webHidden/>
              <w:rPrChange w:id="199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0</w:delText>
          </w:r>
          <w:bookmarkStart w:id="1995" w:name="_Toc37422595"/>
          <w:bookmarkStart w:id="1996" w:name="_Toc37428138"/>
          <w:bookmarkEnd w:id="1995"/>
          <w:bookmarkEnd w:id="1996"/>
        </w:del>
      </w:ins>
    </w:p>
    <w:p w:rsidR="00122C26" w:rsidRPr="000F0C15" w:rsidDel="0062722D" w:rsidRDefault="000B4D91">
      <w:pPr>
        <w:pStyle w:val="11"/>
        <w:rPr>
          <w:ins w:id="1997" w:author="Windows 用户" w:date="2020-03-06T15:49:00Z"/>
          <w:del w:id="1998" w:author="lusonghe" w:date="2020-03-06T17:50:00Z"/>
          <w:rFonts w:cstheme="minorBidi"/>
          <w:noProof/>
          <w:szCs w:val="22"/>
          <w:rPrChange w:id="1999" w:author="lusonghe" w:date="2020-04-08T08:49:00Z">
            <w:rPr>
              <w:ins w:id="2000" w:author="Windows 用户" w:date="2020-03-06T15:49:00Z"/>
              <w:del w:id="2001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002" w:author="Windows 用户" w:date="2020-03-06T15:49:00Z">
        <w:del w:id="2003" w:author="lusonghe" w:date="2020-03-06T17:50:00Z">
          <w:r w:rsidRPr="000B4D91">
            <w:rPr>
              <w:rPrChange w:id="2004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7.</w:delText>
          </w:r>
          <w:r w:rsidRPr="000B4D91">
            <w:rPr>
              <w:rFonts w:cstheme="minorBidi"/>
              <w:noProof/>
              <w:szCs w:val="22"/>
              <w:rPrChange w:id="200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006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电气接口技术要求---高新兴物联科技</w:delText>
          </w:r>
          <w:r w:rsidRPr="000B4D91">
            <w:rPr>
              <w:noProof/>
              <w:webHidden/>
              <w:rPrChange w:id="200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12</w:delText>
          </w:r>
          <w:bookmarkStart w:id="2008" w:name="_Toc37422596"/>
          <w:bookmarkStart w:id="2009" w:name="_Toc37428139"/>
          <w:bookmarkEnd w:id="2008"/>
          <w:bookmarkEnd w:id="2009"/>
        </w:del>
      </w:ins>
    </w:p>
    <w:p w:rsidR="00122C26" w:rsidRPr="000F0C15" w:rsidDel="0062722D" w:rsidRDefault="000B4D91">
      <w:pPr>
        <w:pStyle w:val="21"/>
        <w:rPr>
          <w:ins w:id="2010" w:author="Windows 用户" w:date="2020-03-06T15:49:00Z"/>
          <w:del w:id="2011" w:author="lusonghe" w:date="2020-03-06T17:50:00Z"/>
          <w:rFonts w:cstheme="minorBidi"/>
          <w:noProof/>
          <w:szCs w:val="22"/>
          <w:rPrChange w:id="2012" w:author="lusonghe" w:date="2020-04-08T08:49:00Z">
            <w:rPr>
              <w:ins w:id="2013" w:author="Windows 用户" w:date="2020-03-06T15:49:00Z"/>
              <w:del w:id="2014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015" w:author="Windows 用户" w:date="2020-03-06T15:49:00Z">
        <w:del w:id="2016" w:author="lusonghe" w:date="2020-03-06T17:50:00Z">
          <w:r w:rsidRPr="000B4D91">
            <w:rPr>
              <w:rPrChange w:id="2017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1.</w:delText>
          </w:r>
          <w:r w:rsidRPr="000B4D91">
            <w:rPr>
              <w:rFonts w:cstheme="minorBidi"/>
              <w:noProof/>
              <w:szCs w:val="22"/>
              <w:rPrChange w:id="201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019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电源供电接口</w:delText>
          </w:r>
          <w:r w:rsidRPr="000B4D91">
            <w:rPr>
              <w:noProof/>
              <w:webHidden/>
              <w:rPrChange w:id="202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2</w:delText>
          </w:r>
          <w:bookmarkStart w:id="2021" w:name="_Toc37422597"/>
          <w:bookmarkStart w:id="2022" w:name="_Toc37428140"/>
          <w:bookmarkEnd w:id="2021"/>
          <w:bookmarkEnd w:id="2022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023" w:author="Windows 用户" w:date="2020-03-06T15:49:00Z"/>
          <w:del w:id="2024" w:author="lusonghe" w:date="2020-03-06T17:50:00Z"/>
          <w:rFonts w:cstheme="minorBidi"/>
          <w:noProof/>
          <w:kern w:val="2"/>
          <w:szCs w:val="22"/>
          <w:rPrChange w:id="2025" w:author="lusonghe" w:date="2020-04-08T08:49:00Z">
            <w:rPr>
              <w:ins w:id="2026" w:author="Windows 用户" w:date="2020-03-06T15:49:00Z"/>
              <w:del w:id="2027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028" w:author="Windows 用户" w:date="2020-03-06T15:49:00Z">
        <w:del w:id="2029" w:author="lusonghe" w:date="2020-03-06T17:50:00Z">
          <w:r w:rsidRPr="000B4D91">
            <w:rPr>
              <w:rPrChange w:id="2030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1.1.</w:delText>
          </w:r>
        </w:del>
        <w:del w:id="2031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032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033" w:author="lusonghe" w:date="2020-03-06T17:50:00Z">
          <w:r w:rsidRPr="000B4D91">
            <w:rPr>
              <w:rFonts w:hint="eastAsia"/>
              <w:rPrChange w:id="2034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直流电源接口</w:delText>
          </w:r>
          <w:r w:rsidRPr="000B4D91">
            <w:rPr>
              <w:noProof/>
              <w:webHidden/>
              <w:rPrChange w:id="203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2</w:delText>
          </w:r>
          <w:bookmarkStart w:id="2036" w:name="_Toc37422598"/>
          <w:bookmarkStart w:id="2037" w:name="_Toc37428141"/>
          <w:bookmarkEnd w:id="2036"/>
          <w:bookmarkEnd w:id="2037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038" w:author="Windows 用户" w:date="2020-03-06T15:49:00Z"/>
          <w:del w:id="2039" w:author="lusonghe" w:date="2020-03-06T17:50:00Z"/>
          <w:rFonts w:cstheme="minorBidi"/>
          <w:noProof/>
          <w:kern w:val="2"/>
          <w:szCs w:val="22"/>
          <w:rPrChange w:id="2040" w:author="lusonghe" w:date="2020-04-08T08:49:00Z">
            <w:rPr>
              <w:ins w:id="2041" w:author="Windows 用户" w:date="2020-03-06T15:49:00Z"/>
              <w:del w:id="2042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043" w:author="Windows 用户" w:date="2020-03-06T15:49:00Z">
        <w:del w:id="2044" w:author="lusonghe" w:date="2020-03-06T17:50:00Z">
          <w:r w:rsidRPr="000B4D91">
            <w:rPr>
              <w:rPrChange w:id="2045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1.2.</w:delText>
          </w:r>
        </w:del>
        <w:del w:id="2046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04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048" w:author="lusonghe" w:date="2020-03-06T17:50:00Z">
          <w:r w:rsidRPr="000B4D91">
            <w:rPr>
              <w:rFonts w:hint="eastAsia"/>
              <w:rPrChange w:id="2049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RTC电源接口（可选）</w:delText>
          </w:r>
          <w:r w:rsidRPr="000B4D91">
            <w:rPr>
              <w:noProof/>
              <w:webHidden/>
              <w:rPrChange w:id="205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2</w:delText>
          </w:r>
          <w:bookmarkStart w:id="2051" w:name="_Toc37422599"/>
          <w:bookmarkStart w:id="2052" w:name="_Toc37428142"/>
          <w:bookmarkEnd w:id="2051"/>
          <w:bookmarkEnd w:id="2052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053" w:author="Windows 用户" w:date="2020-03-06T15:49:00Z"/>
          <w:del w:id="2054" w:author="lusonghe" w:date="2020-03-06T17:50:00Z"/>
          <w:rFonts w:cstheme="minorBidi"/>
          <w:noProof/>
          <w:kern w:val="2"/>
          <w:szCs w:val="22"/>
          <w:rPrChange w:id="2055" w:author="lusonghe" w:date="2020-04-08T08:49:00Z">
            <w:rPr>
              <w:ins w:id="2056" w:author="Windows 用户" w:date="2020-03-06T15:49:00Z"/>
              <w:del w:id="2057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058" w:author="Windows 用户" w:date="2020-03-06T15:49:00Z">
        <w:del w:id="2059" w:author="lusonghe" w:date="2020-03-06T17:50:00Z">
          <w:r w:rsidRPr="000B4D91">
            <w:rPr>
              <w:rPrChange w:id="2060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1.3.</w:delText>
          </w:r>
        </w:del>
        <w:del w:id="2061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062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063" w:author="lusonghe" w:date="2020-03-06T17:50:00Z">
          <w:r w:rsidRPr="000B4D91">
            <w:rPr>
              <w:rFonts w:hint="eastAsia"/>
              <w:rPrChange w:id="2064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数据I/O电压接口</w:delText>
          </w:r>
          <w:r w:rsidRPr="000B4D91">
            <w:rPr>
              <w:noProof/>
              <w:webHidden/>
              <w:rPrChange w:id="206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3</w:delText>
          </w:r>
          <w:bookmarkStart w:id="2066" w:name="_Toc37422600"/>
          <w:bookmarkStart w:id="2067" w:name="_Toc37428143"/>
          <w:bookmarkEnd w:id="2066"/>
          <w:bookmarkEnd w:id="2067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068" w:author="Windows 用户" w:date="2020-03-06T15:49:00Z"/>
          <w:del w:id="2069" w:author="lusonghe" w:date="2020-03-06T17:50:00Z"/>
          <w:rFonts w:cstheme="minorBidi"/>
          <w:noProof/>
          <w:kern w:val="2"/>
          <w:szCs w:val="22"/>
          <w:rPrChange w:id="2070" w:author="lusonghe" w:date="2020-04-08T08:49:00Z">
            <w:rPr>
              <w:ins w:id="2071" w:author="Windows 用户" w:date="2020-03-06T15:49:00Z"/>
              <w:del w:id="2072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073" w:author="Windows 用户" w:date="2020-03-06T15:49:00Z">
        <w:del w:id="2074" w:author="lusonghe" w:date="2020-03-06T17:50:00Z">
          <w:r w:rsidRPr="000B4D91">
            <w:rPr>
              <w:rPrChange w:id="2075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1.4.</w:delText>
          </w:r>
        </w:del>
        <w:del w:id="2076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07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078" w:author="lusonghe" w:date="2020-03-06T17:50:00Z">
          <w:r w:rsidRPr="000B4D91">
            <w:rPr>
              <w:rFonts w:hint="eastAsia"/>
              <w:rPrChange w:id="2079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外部供电输出接口</w:delText>
          </w:r>
          <w:r w:rsidRPr="000B4D91">
            <w:rPr>
              <w:noProof/>
              <w:webHidden/>
              <w:rPrChange w:id="208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3</w:delText>
          </w:r>
          <w:bookmarkStart w:id="2081" w:name="_Toc37422601"/>
          <w:bookmarkStart w:id="2082" w:name="_Toc37428144"/>
          <w:bookmarkEnd w:id="2081"/>
          <w:bookmarkEnd w:id="2082"/>
        </w:del>
      </w:ins>
    </w:p>
    <w:p w:rsidR="00122C26" w:rsidRPr="000F0C15" w:rsidDel="0062722D" w:rsidRDefault="000B4D91">
      <w:pPr>
        <w:pStyle w:val="21"/>
        <w:rPr>
          <w:ins w:id="2083" w:author="Windows 用户" w:date="2020-03-06T15:49:00Z"/>
          <w:del w:id="2084" w:author="lusonghe" w:date="2020-03-06T17:50:00Z"/>
          <w:rFonts w:cstheme="minorBidi"/>
          <w:noProof/>
          <w:szCs w:val="22"/>
          <w:rPrChange w:id="2085" w:author="lusonghe" w:date="2020-04-08T08:49:00Z">
            <w:rPr>
              <w:ins w:id="2086" w:author="Windows 用户" w:date="2020-03-06T15:49:00Z"/>
              <w:del w:id="2087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088" w:author="Windows 用户" w:date="2020-03-06T15:49:00Z">
        <w:del w:id="2089" w:author="lusonghe" w:date="2020-03-06T17:50:00Z">
          <w:r w:rsidRPr="000B4D91">
            <w:rPr>
              <w:rPrChange w:id="2090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2.</w:delText>
          </w:r>
          <w:r w:rsidRPr="000B4D91">
            <w:rPr>
              <w:rFonts w:cstheme="minorBidi"/>
              <w:noProof/>
              <w:szCs w:val="22"/>
              <w:rPrChange w:id="209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092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模组控制及状态接口</w:delText>
          </w:r>
          <w:r w:rsidRPr="000B4D91">
            <w:rPr>
              <w:noProof/>
              <w:webHidden/>
              <w:rPrChange w:id="209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3</w:delText>
          </w:r>
          <w:bookmarkStart w:id="2094" w:name="_Toc37422602"/>
          <w:bookmarkStart w:id="2095" w:name="_Toc37428145"/>
          <w:bookmarkEnd w:id="2094"/>
          <w:bookmarkEnd w:id="2095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096" w:author="Windows 用户" w:date="2020-03-06T15:49:00Z"/>
          <w:del w:id="2097" w:author="lusonghe" w:date="2020-03-06T17:50:00Z"/>
          <w:rFonts w:cstheme="minorBidi"/>
          <w:noProof/>
          <w:kern w:val="2"/>
          <w:szCs w:val="22"/>
          <w:rPrChange w:id="2098" w:author="lusonghe" w:date="2020-04-08T08:49:00Z">
            <w:rPr>
              <w:ins w:id="2099" w:author="Windows 用户" w:date="2020-03-06T15:49:00Z"/>
              <w:del w:id="2100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101" w:author="Windows 用户" w:date="2020-03-06T15:49:00Z">
        <w:del w:id="2102" w:author="lusonghe" w:date="2020-03-06T17:50:00Z">
          <w:r w:rsidRPr="000B4D91">
            <w:rPr>
              <w:rPrChange w:id="2103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2.1.</w:delText>
          </w:r>
        </w:del>
        <w:del w:id="2104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10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106" w:author="lusonghe" w:date="2020-03-06T17:50:00Z">
          <w:r w:rsidRPr="000B4D91">
            <w:rPr>
              <w:rFonts w:hint="eastAsia"/>
              <w:rPrChange w:id="2107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电源开关及状态指示接口</w:delText>
          </w:r>
          <w:r w:rsidRPr="000B4D91">
            <w:rPr>
              <w:noProof/>
              <w:webHidden/>
              <w:rPrChange w:id="2108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3</w:delText>
          </w:r>
          <w:bookmarkStart w:id="2109" w:name="_Toc37422603"/>
          <w:bookmarkStart w:id="2110" w:name="_Toc37428146"/>
          <w:bookmarkEnd w:id="2109"/>
          <w:bookmarkEnd w:id="2110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111" w:author="Windows 用户" w:date="2020-03-06T15:49:00Z"/>
          <w:del w:id="2112" w:author="lusonghe" w:date="2020-03-06T17:50:00Z"/>
          <w:rFonts w:cstheme="minorBidi"/>
          <w:noProof/>
          <w:kern w:val="2"/>
          <w:szCs w:val="22"/>
          <w:rPrChange w:id="2113" w:author="lusonghe" w:date="2020-04-08T08:49:00Z">
            <w:rPr>
              <w:ins w:id="2114" w:author="Windows 用户" w:date="2020-03-06T15:49:00Z"/>
              <w:del w:id="2115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116" w:author="Windows 用户" w:date="2020-03-06T15:49:00Z">
        <w:del w:id="2117" w:author="lusonghe" w:date="2020-03-06T17:50:00Z">
          <w:r w:rsidRPr="000B4D91">
            <w:rPr>
              <w:rPrChange w:id="2118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2.2.</w:delText>
          </w:r>
        </w:del>
        <w:del w:id="2119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120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121" w:author="lusonghe" w:date="2020-03-06T17:50:00Z">
          <w:r w:rsidRPr="000B4D91">
            <w:rPr>
              <w:rFonts w:hint="eastAsia"/>
              <w:rPrChange w:id="2122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组复位接口</w:delText>
          </w:r>
          <w:r w:rsidRPr="000B4D91">
            <w:rPr>
              <w:noProof/>
              <w:webHidden/>
              <w:rPrChange w:id="212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3</w:delText>
          </w:r>
          <w:bookmarkStart w:id="2124" w:name="_Toc37422604"/>
          <w:bookmarkStart w:id="2125" w:name="_Toc37428147"/>
          <w:bookmarkEnd w:id="2124"/>
          <w:bookmarkEnd w:id="2125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126" w:author="Windows 用户" w:date="2020-03-06T15:49:00Z"/>
          <w:del w:id="2127" w:author="lusonghe" w:date="2020-03-06T17:50:00Z"/>
          <w:rFonts w:cstheme="minorBidi"/>
          <w:noProof/>
          <w:kern w:val="2"/>
          <w:szCs w:val="22"/>
          <w:rPrChange w:id="2128" w:author="lusonghe" w:date="2020-04-08T08:49:00Z">
            <w:rPr>
              <w:ins w:id="2129" w:author="Windows 用户" w:date="2020-03-06T15:49:00Z"/>
              <w:del w:id="2130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131" w:author="Windows 用户" w:date="2020-03-06T15:49:00Z">
        <w:del w:id="2132" w:author="lusonghe" w:date="2020-03-06T17:50:00Z">
          <w:r w:rsidRPr="000B4D91">
            <w:rPr>
              <w:rPrChange w:id="2133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2.3.</w:delText>
          </w:r>
        </w:del>
        <w:del w:id="2134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13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136" w:author="lusonghe" w:date="2020-03-06T17:50:00Z">
          <w:r w:rsidRPr="000B4D91">
            <w:rPr>
              <w:rFonts w:hint="eastAsia"/>
              <w:rPrChange w:id="2137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组唤醒接口</w:delText>
          </w:r>
          <w:r w:rsidRPr="000B4D91">
            <w:rPr>
              <w:noProof/>
              <w:webHidden/>
              <w:rPrChange w:id="2138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4</w:delText>
          </w:r>
          <w:bookmarkStart w:id="2139" w:name="_Toc37422605"/>
          <w:bookmarkStart w:id="2140" w:name="_Toc37428148"/>
          <w:bookmarkEnd w:id="2139"/>
          <w:bookmarkEnd w:id="2140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141" w:author="Windows 用户" w:date="2020-03-06T15:49:00Z"/>
          <w:del w:id="2142" w:author="lusonghe" w:date="2020-03-06T17:50:00Z"/>
          <w:rFonts w:cstheme="minorBidi"/>
          <w:noProof/>
          <w:kern w:val="2"/>
          <w:szCs w:val="22"/>
          <w:rPrChange w:id="2143" w:author="lusonghe" w:date="2020-04-08T08:49:00Z">
            <w:rPr>
              <w:ins w:id="2144" w:author="Windows 用户" w:date="2020-03-06T15:49:00Z"/>
              <w:del w:id="2145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146" w:author="Windows 用户" w:date="2020-03-06T15:49:00Z">
        <w:del w:id="2147" w:author="lusonghe" w:date="2020-03-06T17:50:00Z">
          <w:r w:rsidRPr="000B4D91">
            <w:rPr>
              <w:rPrChange w:id="2148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2.4.</w:delText>
          </w:r>
        </w:del>
        <w:del w:id="2149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150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151" w:author="lusonghe" w:date="2020-03-06T17:50:00Z">
          <w:r w:rsidRPr="000B4D91">
            <w:rPr>
              <w:rFonts w:hint="eastAsia"/>
              <w:rPrChange w:id="2152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控制接口</w:delText>
          </w:r>
          <w:r w:rsidRPr="000B4D91">
            <w:rPr>
              <w:noProof/>
              <w:webHidden/>
              <w:rPrChange w:id="215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4</w:delText>
          </w:r>
          <w:bookmarkStart w:id="2154" w:name="_Toc37422606"/>
          <w:bookmarkStart w:id="2155" w:name="_Toc37428149"/>
          <w:bookmarkEnd w:id="2154"/>
          <w:bookmarkEnd w:id="2155"/>
        </w:del>
      </w:ins>
    </w:p>
    <w:p w:rsidR="00122C26" w:rsidRPr="000F0C15" w:rsidDel="0062722D" w:rsidRDefault="000B4D91">
      <w:pPr>
        <w:pStyle w:val="21"/>
        <w:rPr>
          <w:ins w:id="2156" w:author="Windows 用户" w:date="2020-03-06T15:49:00Z"/>
          <w:del w:id="2157" w:author="lusonghe" w:date="2020-03-06T17:50:00Z"/>
          <w:rFonts w:cstheme="minorBidi"/>
          <w:noProof/>
          <w:szCs w:val="22"/>
          <w:rPrChange w:id="2158" w:author="lusonghe" w:date="2020-04-08T08:49:00Z">
            <w:rPr>
              <w:ins w:id="2159" w:author="Windows 用户" w:date="2020-03-06T15:49:00Z"/>
              <w:del w:id="2160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161" w:author="Windows 用户" w:date="2020-03-06T15:49:00Z">
        <w:del w:id="2162" w:author="lusonghe" w:date="2020-03-06T17:50:00Z">
          <w:r w:rsidRPr="000B4D91">
            <w:rPr>
              <w:rPrChange w:id="2163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3.</w:delText>
          </w:r>
          <w:r w:rsidRPr="000B4D91">
            <w:rPr>
              <w:rFonts w:cstheme="minorBidi"/>
              <w:noProof/>
              <w:szCs w:val="22"/>
              <w:rPrChange w:id="216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165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SIM接口</w:delText>
          </w:r>
          <w:r w:rsidRPr="000B4D91">
            <w:rPr>
              <w:noProof/>
              <w:webHidden/>
              <w:rPrChange w:id="216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4</w:delText>
          </w:r>
          <w:bookmarkStart w:id="2167" w:name="_Toc37422607"/>
          <w:bookmarkStart w:id="2168" w:name="_Toc37428150"/>
          <w:bookmarkEnd w:id="2167"/>
          <w:bookmarkEnd w:id="2168"/>
        </w:del>
      </w:ins>
    </w:p>
    <w:p w:rsidR="00122C26" w:rsidRPr="000F0C15" w:rsidDel="0062722D" w:rsidRDefault="000B4D91">
      <w:pPr>
        <w:pStyle w:val="21"/>
        <w:rPr>
          <w:ins w:id="2169" w:author="Windows 用户" w:date="2020-03-06T15:49:00Z"/>
          <w:del w:id="2170" w:author="lusonghe" w:date="2020-03-06T17:50:00Z"/>
          <w:rFonts w:cstheme="minorBidi"/>
          <w:noProof/>
          <w:szCs w:val="22"/>
          <w:rPrChange w:id="2171" w:author="lusonghe" w:date="2020-04-08T08:49:00Z">
            <w:rPr>
              <w:ins w:id="2172" w:author="Windows 用户" w:date="2020-03-06T15:49:00Z"/>
              <w:del w:id="2173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174" w:author="Windows 用户" w:date="2020-03-06T15:49:00Z">
        <w:del w:id="2175" w:author="lusonghe" w:date="2020-03-06T17:50:00Z">
          <w:r w:rsidRPr="000B4D91">
            <w:rPr>
              <w:rPrChange w:id="2176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4.</w:delText>
          </w:r>
          <w:r w:rsidRPr="000B4D91">
            <w:rPr>
              <w:rFonts w:cstheme="minorBidi"/>
              <w:noProof/>
              <w:szCs w:val="22"/>
              <w:rPrChange w:id="217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178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数据I/O接口</w:delText>
          </w:r>
          <w:r w:rsidRPr="000B4D91">
            <w:rPr>
              <w:noProof/>
              <w:webHidden/>
              <w:rPrChange w:id="217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5</w:delText>
          </w:r>
          <w:bookmarkStart w:id="2180" w:name="_Toc37422608"/>
          <w:bookmarkStart w:id="2181" w:name="_Toc37428151"/>
          <w:bookmarkEnd w:id="2180"/>
          <w:bookmarkEnd w:id="218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182" w:author="Windows 用户" w:date="2020-03-06T15:49:00Z"/>
          <w:del w:id="2183" w:author="lusonghe" w:date="2020-03-06T17:50:00Z"/>
          <w:rFonts w:cstheme="minorBidi"/>
          <w:noProof/>
          <w:kern w:val="2"/>
          <w:szCs w:val="22"/>
          <w:rPrChange w:id="2184" w:author="lusonghe" w:date="2020-04-08T08:49:00Z">
            <w:rPr>
              <w:ins w:id="2185" w:author="Windows 用户" w:date="2020-03-06T15:49:00Z"/>
              <w:del w:id="218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187" w:author="Windows 用户" w:date="2020-03-06T15:49:00Z">
        <w:del w:id="2188" w:author="lusonghe" w:date="2020-03-06T17:50:00Z">
          <w:r w:rsidRPr="000B4D91">
            <w:rPr>
              <w:rPrChange w:id="218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1.</w:delText>
          </w:r>
        </w:del>
        <w:del w:id="219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19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192" w:author="lusonghe" w:date="2020-03-06T17:50:00Z">
          <w:r w:rsidRPr="000B4D91">
            <w:rPr>
              <w:rFonts w:hint="eastAsia"/>
              <w:rPrChange w:id="219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UART接口</w:delText>
          </w:r>
          <w:r w:rsidRPr="000B4D91">
            <w:rPr>
              <w:noProof/>
              <w:webHidden/>
              <w:rPrChange w:id="219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5</w:delText>
          </w:r>
          <w:bookmarkStart w:id="2195" w:name="_Toc37422609"/>
          <w:bookmarkStart w:id="2196" w:name="_Toc37428152"/>
          <w:bookmarkEnd w:id="2195"/>
          <w:bookmarkEnd w:id="2196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197" w:author="Windows 用户" w:date="2020-03-06T15:49:00Z"/>
          <w:del w:id="2198" w:author="lusonghe" w:date="2020-03-06T17:50:00Z"/>
          <w:rFonts w:cstheme="minorBidi"/>
          <w:noProof/>
          <w:kern w:val="2"/>
          <w:szCs w:val="22"/>
          <w:rPrChange w:id="2199" w:author="lusonghe" w:date="2020-04-08T08:49:00Z">
            <w:rPr>
              <w:ins w:id="2200" w:author="Windows 用户" w:date="2020-03-06T15:49:00Z"/>
              <w:del w:id="2201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02" w:author="Windows 用户" w:date="2020-03-06T15:49:00Z">
        <w:del w:id="2203" w:author="lusonghe" w:date="2020-03-06T17:50:00Z">
          <w:r w:rsidRPr="000B4D91">
            <w:rPr>
              <w:rPrChange w:id="2204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2.</w:delText>
          </w:r>
        </w:del>
        <w:del w:id="2205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0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07" w:author="lusonghe" w:date="2020-03-06T17:50:00Z">
          <w:r w:rsidRPr="000B4D91">
            <w:rPr>
              <w:rFonts w:hint="eastAsia"/>
              <w:rPrChange w:id="2208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GPIO接口</w:delText>
          </w:r>
          <w:r w:rsidRPr="000B4D91">
            <w:rPr>
              <w:noProof/>
              <w:webHidden/>
              <w:rPrChange w:id="220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5</w:delText>
          </w:r>
          <w:bookmarkStart w:id="2210" w:name="_Toc37422610"/>
          <w:bookmarkStart w:id="2211" w:name="_Toc37428153"/>
          <w:bookmarkEnd w:id="2210"/>
          <w:bookmarkEnd w:id="221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12" w:author="Windows 用户" w:date="2020-03-06T15:49:00Z"/>
          <w:del w:id="2213" w:author="lusonghe" w:date="2020-03-06T17:50:00Z"/>
          <w:rFonts w:cstheme="minorBidi"/>
          <w:noProof/>
          <w:kern w:val="2"/>
          <w:szCs w:val="22"/>
          <w:rPrChange w:id="2214" w:author="lusonghe" w:date="2020-04-08T08:49:00Z">
            <w:rPr>
              <w:ins w:id="2215" w:author="Windows 用户" w:date="2020-03-06T15:49:00Z"/>
              <w:del w:id="221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17" w:author="Windows 用户" w:date="2020-03-06T15:49:00Z">
        <w:del w:id="2218" w:author="lusonghe" w:date="2020-03-06T17:50:00Z">
          <w:r w:rsidRPr="000B4D91">
            <w:rPr>
              <w:rPrChange w:id="221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3.</w:delText>
          </w:r>
        </w:del>
        <w:del w:id="222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2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22" w:author="lusonghe" w:date="2020-03-06T17:50:00Z">
          <w:r w:rsidRPr="000B4D91">
            <w:rPr>
              <w:rFonts w:hint="eastAsia"/>
              <w:rPrChange w:id="222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I2C接口</w:delText>
          </w:r>
          <w:r w:rsidRPr="000B4D91">
            <w:rPr>
              <w:noProof/>
              <w:webHidden/>
              <w:rPrChange w:id="222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5</w:delText>
          </w:r>
          <w:bookmarkStart w:id="2225" w:name="_Toc37422611"/>
          <w:bookmarkStart w:id="2226" w:name="_Toc37428154"/>
          <w:bookmarkEnd w:id="2225"/>
          <w:bookmarkEnd w:id="2226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27" w:author="Windows 用户" w:date="2020-03-06T15:49:00Z"/>
          <w:del w:id="2228" w:author="lusonghe" w:date="2020-03-06T17:50:00Z"/>
          <w:rFonts w:cstheme="minorBidi"/>
          <w:noProof/>
          <w:kern w:val="2"/>
          <w:szCs w:val="22"/>
          <w:rPrChange w:id="2229" w:author="lusonghe" w:date="2020-04-08T08:49:00Z">
            <w:rPr>
              <w:ins w:id="2230" w:author="Windows 用户" w:date="2020-03-06T15:49:00Z"/>
              <w:del w:id="2231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32" w:author="Windows 用户" w:date="2020-03-06T15:49:00Z">
        <w:del w:id="2233" w:author="lusonghe" w:date="2020-03-06T17:50:00Z">
          <w:r w:rsidRPr="000B4D91">
            <w:rPr>
              <w:rPrChange w:id="2234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4.</w:delText>
          </w:r>
        </w:del>
        <w:del w:id="2235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3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37" w:author="lusonghe" w:date="2020-03-06T17:50:00Z">
          <w:r w:rsidRPr="000B4D91">
            <w:rPr>
              <w:rFonts w:hint="eastAsia"/>
              <w:rPrChange w:id="2238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SPI接口</w:delText>
          </w:r>
          <w:r w:rsidRPr="000B4D91">
            <w:rPr>
              <w:noProof/>
              <w:webHidden/>
              <w:rPrChange w:id="223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6</w:delText>
          </w:r>
          <w:bookmarkStart w:id="2240" w:name="_Toc37422612"/>
          <w:bookmarkStart w:id="2241" w:name="_Toc37428155"/>
          <w:bookmarkEnd w:id="2240"/>
          <w:bookmarkEnd w:id="224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42" w:author="Windows 用户" w:date="2020-03-06T15:49:00Z"/>
          <w:del w:id="2243" w:author="lusonghe" w:date="2020-03-06T17:50:00Z"/>
          <w:rFonts w:cstheme="minorBidi"/>
          <w:noProof/>
          <w:kern w:val="2"/>
          <w:szCs w:val="22"/>
          <w:rPrChange w:id="2244" w:author="lusonghe" w:date="2020-04-08T08:49:00Z">
            <w:rPr>
              <w:ins w:id="2245" w:author="Windows 用户" w:date="2020-03-06T15:49:00Z"/>
              <w:del w:id="224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47" w:author="Windows 用户" w:date="2020-03-06T15:49:00Z">
        <w:del w:id="2248" w:author="lusonghe" w:date="2020-03-06T17:50:00Z">
          <w:r w:rsidRPr="000B4D91">
            <w:rPr>
              <w:rPrChange w:id="224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5.</w:delText>
          </w:r>
        </w:del>
        <w:del w:id="225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5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52" w:author="lusonghe" w:date="2020-03-06T17:50:00Z">
          <w:r w:rsidRPr="000B4D91">
            <w:rPr>
              <w:rFonts w:hint="eastAsia"/>
              <w:rPrChange w:id="225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SGMII/RGMII接口</w:delText>
          </w:r>
          <w:r w:rsidRPr="000B4D91">
            <w:rPr>
              <w:noProof/>
              <w:webHidden/>
              <w:rPrChange w:id="225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6</w:delText>
          </w:r>
          <w:bookmarkStart w:id="2255" w:name="_Toc37422613"/>
          <w:bookmarkStart w:id="2256" w:name="_Toc37428156"/>
          <w:bookmarkEnd w:id="2255"/>
          <w:bookmarkEnd w:id="2256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57" w:author="Windows 用户" w:date="2020-03-06T15:49:00Z"/>
          <w:del w:id="2258" w:author="lusonghe" w:date="2020-03-06T17:50:00Z"/>
          <w:rFonts w:cstheme="minorBidi"/>
          <w:noProof/>
          <w:kern w:val="2"/>
          <w:szCs w:val="22"/>
          <w:rPrChange w:id="2259" w:author="lusonghe" w:date="2020-04-08T08:49:00Z">
            <w:rPr>
              <w:ins w:id="2260" w:author="Windows 用户" w:date="2020-03-06T15:49:00Z"/>
              <w:del w:id="2261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62" w:author="Windows 用户" w:date="2020-03-06T15:49:00Z">
        <w:del w:id="2263" w:author="lusonghe" w:date="2020-03-06T17:50:00Z">
          <w:r w:rsidRPr="000B4D91">
            <w:rPr>
              <w:rPrChange w:id="2264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6.</w:delText>
          </w:r>
        </w:del>
        <w:del w:id="2265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6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67" w:author="lusonghe" w:date="2020-03-06T17:50:00Z">
          <w:r w:rsidRPr="000B4D91">
            <w:rPr>
              <w:rFonts w:hint="eastAsia"/>
              <w:rPrChange w:id="2268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SDIO接口</w:delText>
          </w:r>
          <w:r w:rsidRPr="000B4D91">
            <w:rPr>
              <w:noProof/>
              <w:webHidden/>
              <w:rPrChange w:id="226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7</w:delText>
          </w:r>
          <w:bookmarkStart w:id="2270" w:name="_Toc37422614"/>
          <w:bookmarkStart w:id="2271" w:name="_Toc37428157"/>
          <w:bookmarkEnd w:id="2270"/>
          <w:bookmarkEnd w:id="227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72" w:author="Windows 用户" w:date="2020-03-06T15:49:00Z"/>
          <w:del w:id="2273" w:author="lusonghe" w:date="2020-03-06T17:50:00Z"/>
          <w:rFonts w:cstheme="minorBidi"/>
          <w:noProof/>
          <w:kern w:val="2"/>
          <w:szCs w:val="22"/>
          <w:rPrChange w:id="2274" w:author="lusonghe" w:date="2020-04-08T08:49:00Z">
            <w:rPr>
              <w:ins w:id="2275" w:author="Windows 用户" w:date="2020-03-06T15:49:00Z"/>
              <w:del w:id="227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77" w:author="Windows 用户" w:date="2020-03-06T15:49:00Z">
        <w:del w:id="2278" w:author="lusonghe" w:date="2020-03-06T17:50:00Z">
          <w:r w:rsidRPr="000B4D91">
            <w:rPr>
              <w:rPrChange w:id="227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7.</w:delText>
          </w:r>
        </w:del>
        <w:del w:id="228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8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82" w:author="lusonghe" w:date="2020-03-06T17:50:00Z">
          <w:r w:rsidRPr="000B4D91">
            <w:rPr>
              <w:rFonts w:hint="eastAsia"/>
              <w:rPrChange w:id="228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USB接口</w:delText>
          </w:r>
          <w:r w:rsidRPr="000B4D91">
            <w:rPr>
              <w:noProof/>
              <w:webHidden/>
              <w:rPrChange w:id="228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7</w:delText>
          </w:r>
          <w:bookmarkStart w:id="2285" w:name="_Toc37422615"/>
          <w:bookmarkStart w:id="2286" w:name="_Toc37428158"/>
          <w:bookmarkEnd w:id="2285"/>
          <w:bookmarkEnd w:id="2286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287" w:author="Windows 用户" w:date="2020-03-06T15:49:00Z"/>
          <w:del w:id="2288" w:author="lusonghe" w:date="2020-03-06T17:50:00Z"/>
          <w:rFonts w:cstheme="minorBidi"/>
          <w:noProof/>
          <w:kern w:val="2"/>
          <w:szCs w:val="22"/>
          <w:rPrChange w:id="2289" w:author="lusonghe" w:date="2020-04-08T08:49:00Z">
            <w:rPr>
              <w:ins w:id="2290" w:author="Windows 用户" w:date="2020-03-06T15:49:00Z"/>
              <w:del w:id="2291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292" w:author="Windows 用户" w:date="2020-03-06T15:49:00Z">
        <w:del w:id="2293" w:author="lusonghe" w:date="2020-03-06T17:50:00Z">
          <w:r w:rsidRPr="000B4D91">
            <w:rPr>
              <w:rPrChange w:id="2294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8.</w:delText>
          </w:r>
        </w:del>
        <w:del w:id="2295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29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297" w:author="lusonghe" w:date="2020-03-06T17:50:00Z">
          <w:r w:rsidRPr="000B4D91">
            <w:rPr>
              <w:rFonts w:hint="eastAsia"/>
              <w:rPrChange w:id="2298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PCIe接口</w:delText>
          </w:r>
          <w:r w:rsidRPr="000B4D91">
            <w:rPr>
              <w:noProof/>
              <w:webHidden/>
              <w:rPrChange w:id="229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7</w:delText>
          </w:r>
          <w:bookmarkStart w:id="2300" w:name="_Toc37422616"/>
          <w:bookmarkStart w:id="2301" w:name="_Toc37428159"/>
          <w:bookmarkEnd w:id="2300"/>
          <w:bookmarkEnd w:id="2301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302" w:author="Windows 用户" w:date="2020-03-06T15:49:00Z"/>
          <w:del w:id="2303" w:author="lusonghe" w:date="2020-03-06T17:50:00Z"/>
          <w:rFonts w:cstheme="minorBidi"/>
          <w:noProof/>
          <w:kern w:val="2"/>
          <w:szCs w:val="22"/>
          <w:rPrChange w:id="2304" w:author="lusonghe" w:date="2020-04-08T08:49:00Z">
            <w:rPr>
              <w:ins w:id="2305" w:author="Windows 用户" w:date="2020-03-06T15:49:00Z"/>
              <w:del w:id="2306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307" w:author="Windows 用户" w:date="2020-03-06T15:49:00Z">
        <w:del w:id="2308" w:author="lusonghe" w:date="2020-03-06T17:50:00Z">
          <w:r w:rsidRPr="000B4D91">
            <w:rPr>
              <w:rPrChange w:id="2309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4.9.</w:delText>
          </w:r>
        </w:del>
        <w:del w:id="2310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31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312" w:author="lusonghe" w:date="2020-03-06T17:50:00Z">
          <w:r w:rsidRPr="000B4D91">
            <w:rPr>
              <w:rFonts w:hint="eastAsia"/>
              <w:rPrChange w:id="231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MIPI接口</w:delText>
          </w:r>
          <w:r w:rsidRPr="000B4D91">
            <w:rPr>
              <w:noProof/>
              <w:webHidden/>
              <w:rPrChange w:id="231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8</w:delText>
          </w:r>
          <w:bookmarkStart w:id="2315" w:name="_Toc37422617"/>
          <w:bookmarkStart w:id="2316" w:name="_Toc37428160"/>
          <w:bookmarkEnd w:id="2315"/>
          <w:bookmarkEnd w:id="2316"/>
        </w:del>
      </w:ins>
    </w:p>
    <w:p w:rsidR="00122C26" w:rsidRPr="000F0C15" w:rsidDel="0062722D" w:rsidRDefault="000B4D91">
      <w:pPr>
        <w:pStyle w:val="21"/>
        <w:rPr>
          <w:ins w:id="2317" w:author="Windows 用户" w:date="2020-03-06T15:49:00Z"/>
          <w:del w:id="2318" w:author="lusonghe" w:date="2020-03-06T17:50:00Z"/>
          <w:rFonts w:cstheme="minorBidi"/>
          <w:noProof/>
          <w:szCs w:val="22"/>
          <w:rPrChange w:id="2319" w:author="lusonghe" w:date="2020-04-08T08:49:00Z">
            <w:rPr>
              <w:ins w:id="2320" w:author="Windows 用户" w:date="2020-03-06T15:49:00Z"/>
              <w:del w:id="2321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322" w:author="Windows 用户" w:date="2020-03-06T15:49:00Z">
        <w:del w:id="2323" w:author="lusonghe" w:date="2020-03-06T17:50:00Z">
          <w:r w:rsidRPr="000B4D91">
            <w:rPr>
              <w:rPrChange w:id="2324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5.</w:delText>
          </w:r>
          <w:r w:rsidRPr="000B4D91">
            <w:rPr>
              <w:rFonts w:cstheme="minorBidi"/>
              <w:noProof/>
              <w:szCs w:val="22"/>
              <w:rPrChange w:id="2325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326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模拟接口</w:delText>
          </w:r>
          <w:r w:rsidRPr="000B4D91">
            <w:rPr>
              <w:noProof/>
              <w:webHidden/>
              <w:rPrChange w:id="232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8</w:delText>
          </w:r>
          <w:bookmarkStart w:id="2328" w:name="_Toc37422618"/>
          <w:bookmarkStart w:id="2329" w:name="_Toc37428161"/>
          <w:bookmarkEnd w:id="2328"/>
          <w:bookmarkEnd w:id="2329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330" w:author="Windows 用户" w:date="2020-03-06T15:49:00Z"/>
          <w:del w:id="2331" w:author="lusonghe" w:date="2020-03-06T17:50:00Z"/>
          <w:rFonts w:cstheme="minorBidi"/>
          <w:noProof/>
          <w:kern w:val="2"/>
          <w:szCs w:val="22"/>
          <w:rPrChange w:id="2332" w:author="lusonghe" w:date="2020-04-08T08:49:00Z">
            <w:rPr>
              <w:ins w:id="2333" w:author="Windows 用户" w:date="2020-03-06T15:49:00Z"/>
              <w:del w:id="2334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335" w:author="Windows 用户" w:date="2020-03-06T15:49:00Z">
        <w:del w:id="2336" w:author="lusonghe" w:date="2020-03-06T17:50:00Z">
          <w:r w:rsidRPr="000B4D91">
            <w:rPr>
              <w:rPrChange w:id="2337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5.1.</w:delText>
          </w:r>
        </w:del>
        <w:del w:id="2338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33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340" w:author="lusonghe" w:date="2020-03-06T17:50:00Z">
          <w:r w:rsidRPr="000B4D91">
            <w:rPr>
              <w:rFonts w:hint="eastAsia"/>
              <w:rPrChange w:id="2341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ADC接口</w:delText>
          </w:r>
          <w:r w:rsidRPr="000B4D91">
            <w:rPr>
              <w:noProof/>
              <w:webHidden/>
              <w:rPrChange w:id="234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8</w:delText>
          </w:r>
          <w:bookmarkStart w:id="2343" w:name="_Toc37422619"/>
          <w:bookmarkStart w:id="2344" w:name="_Toc37428162"/>
          <w:bookmarkEnd w:id="2343"/>
          <w:bookmarkEnd w:id="2344"/>
        </w:del>
      </w:ins>
    </w:p>
    <w:p w:rsidR="00122C26" w:rsidRPr="000F0C15" w:rsidDel="0062722D" w:rsidRDefault="000B4D91">
      <w:pPr>
        <w:pStyle w:val="21"/>
        <w:rPr>
          <w:ins w:id="2345" w:author="Windows 用户" w:date="2020-03-06T15:49:00Z"/>
          <w:del w:id="2346" w:author="lusonghe" w:date="2020-03-06T17:50:00Z"/>
          <w:rFonts w:cstheme="minorBidi"/>
          <w:noProof/>
          <w:szCs w:val="22"/>
          <w:rPrChange w:id="2347" w:author="lusonghe" w:date="2020-04-08T08:49:00Z">
            <w:rPr>
              <w:ins w:id="2348" w:author="Windows 用户" w:date="2020-03-06T15:49:00Z"/>
              <w:del w:id="2349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350" w:author="Windows 用户" w:date="2020-03-06T15:49:00Z">
        <w:del w:id="2351" w:author="lusonghe" w:date="2020-03-06T17:50:00Z">
          <w:r w:rsidRPr="000B4D91">
            <w:rPr>
              <w:rPrChange w:id="2352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7.6.</w:delText>
          </w:r>
          <w:r w:rsidRPr="000B4D91">
            <w:rPr>
              <w:rFonts w:cstheme="minorBidi"/>
              <w:noProof/>
              <w:szCs w:val="22"/>
              <w:rPrChange w:id="235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354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音频接口</w:delText>
          </w:r>
          <w:r w:rsidRPr="000B4D91">
            <w:rPr>
              <w:noProof/>
              <w:webHidden/>
              <w:rPrChange w:id="235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19</w:delText>
          </w:r>
          <w:bookmarkStart w:id="2356" w:name="_Toc37422620"/>
          <w:bookmarkStart w:id="2357" w:name="_Toc37428163"/>
          <w:bookmarkEnd w:id="2356"/>
          <w:bookmarkEnd w:id="2357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358" w:author="Windows 用户" w:date="2020-03-06T15:49:00Z"/>
          <w:del w:id="2359" w:author="lusonghe" w:date="2020-03-06T17:50:00Z"/>
          <w:rFonts w:cstheme="minorBidi"/>
          <w:noProof/>
          <w:kern w:val="2"/>
          <w:szCs w:val="22"/>
          <w:rPrChange w:id="2360" w:author="lusonghe" w:date="2020-04-08T08:49:00Z">
            <w:rPr>
              <w:ins w:id="2361" w:author="Windows 用户" w:date="2020-03-06T15:49:00Z"/>
              <w:del w:id="2362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363" w:author="Windows 用户" w:date="2020-03-06T15:49:00Z">
        <w:del w:id="2364" w:author="lusonghe" w:date="2020-03-06T17:50:00Z">
          <w:r w:rsidRPr="000B4D91">
            <w:rPr>
              <w:rPrChange w:id="2365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6.1.</w:delText>
          </w:r>
        </w:del>
        <w:del w:id="2366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36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368" w:author="lusonghe" w:date="2020-03-06T17:50:00Z">
          <w:r w:rsidRPr="000B4D91">
            <w:rPr>
              <w:rFonts w:hint="eastAsia"/>
              <w:rPrChange w:id="2369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I2S接口/PCM接口</w:delText>
          </w:r>
          <w:r w:rsidRPr="000B4D91">
            <w:rPr>
              <w:noProof/>
              <w:webHidden/>
              <w:rPrChange w:id="237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9</w:delText>
          </w:r>
          <w:bookmarkStart w:id="2371" w:name="_Toc37422621"/>
          <w:bookmarkStart w:id="2372" w:name="_Toc37428164"/>
          <w:bookmarkEnd w:id="2371"/>
          <w:bookmarkEnd w:id="2372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373" w:author="Windows 用户" w:date="2020-03-06T15:49:00Z"/>
          <w:del w:id="2374" w:author="lusonghe" w:date="2020-03-06T17:50:00Z"/>
          <w:rFonts w:cstheme="minorBidi"/>
          <w:noProof/>
          <w:kern w:val="2"/>
          <w:szCs w:val="22"/>
          <w:rPrChange w:id="2375" w:author="lusonghe" w:date="2020-04-08T08:49:00Z">
            <w:rPr>
              <w:ins w:id="2376" w:author="Windows 用户" w:date="2020-03-06T15:49:00Z"/>
              <w:del w:id="2377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378" w:author="Windows 用户" w:date="2020-03-06T15:49:00Z">
        <w:del w:id="2379" w:author="lusonghe" w:date="2020-03-06T17:50:00Z">
          <w:r w:rsidRPr="000B4D91">
            <w:rPr>
              <w:rPrChange w:id="2380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7.6.2.</w:delText>
          </w:r>
        </w:del>
        <w:del w:id="2381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382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383" w:author="lusonghe" w:date="2020-03-06T17:50:00Z">
          <w:r w:rsidRPr="000B4D91">
            <w:rPr>
              <w:rFonts w:hint="eastAsia"/>
              <w:rPrChange w:id="2384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模拟音频接口</w:delText>
          </w:r>
          <w:r w:rsidRPr="000B4D91">
            <w:rPr>
              <w:noProof/>
              <w:webHidden/>
              <w:rPrChange w:id="238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19</w:delText>
          </w:r>
          <w:bookmarkStart w:id="2386" w:name="_Toc37422622"/>
          <w:bookmarkStart w:id="2387" w:name="_Toc37428165"/>
          <w:bookmarkEnd w:id="2386"/>
          <w:bookmarkEnd w:id="2387"/>
        </w:del>
      </w:ins>
    </w:p>
    <w:p w:rsidR="00122C26" w:rsidRPr="000F0C15" w:rsidDel="0062722D" w:rsidRDefault="000B4D91">
      <w:pPr>
        <w:pStyle w:val="11"/>
        <w:rPr>
          <w:ins w:id="2388" w:author="Windows 用户" w:date="2020-03-06T15:49:00Z"/>
          <w:del w:id="2389" w:author="lusonghe" w:date="2020-03-06T17:50:00Z"/>
          <w:rFonts w:cstheme="minorBidi"/>
          <w:noProof/>
          <w:szCs w:val="22"/>
          <w:rPrChange w:id="2390" w:author="lusonghe" w:date="2020-04-08T08:49:00Z">
            <w:rPr>
              <w:ins w:id="2391" w:author="Windows 用户" w:date="2020-03-06T15:49:00Z"/>
              <w:del w:id="2392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393" w:author="Windows 用户" w:date="2020-03-06T15:49:00Z">
        <w:del w:id="2394" w:author="lusonghe" w:date="2020-03-06T17:50:00Z">
          <w:r w:rsidRPr="000B4D91">
            <w:rPr>
              <w:rPrChange w:id="2395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8.</w:delText>
          </w:r>
          <w:r w:rsidRPr="000B4D91">
            <w:rPr>
              <w:rFonts w:cstheme="minorBidi"/>
              <w:noProof/>
              <w:szCs w:val="22"/>
              <w:rPrChange w:id="239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397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软件技术要求—</w:delText>
          </w:r>
          <w:r w:rsidRPr="000B4D91">
            <w:rPr>
              <w:rPrChange w:id="2398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MTK</w:delText>
          </w:r>
          <w:r w:rsidRPr="000B4D91">
            <w:rPr>
              <w:noProof/>
              <w:webHidden/>
              <w:rPrChange w:id="239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20</w:delText>
          </w:r>
          <w:bookmarkStart w:id="2400" w:name="_Toc37422623"/>
          <w:bookmarkStart w:id="2401" w:name="_Toc37428166"/>
          <w:bookmarkEnd w:id="2400"/>
          <w:bookmarkEnd w:id="2401"/>
        </w:del>
      </w:ins>
    </w:p>
    <w:p w:rsidR="00122C26" w:rsidRPr="000F0C15" w:rsidDel="0062722D" w:rsidRDefault="000B4D91">
      <w:pPr>
        <w:pStyle w:val="21"/>
        <w:rPr>
          <w:ins w:id="2402" w:author="Windows 用户" w:date="2020-03-06T15:49:00Z"/>
          <w:del w:id="2403" w:author="lusonghe" w:date="2020-03-06T17:50:00Z"/>
          <w:rFonts w:cstheme="minorBidi"/>
          <w:noProof/>
          <w:szCs w:val="22"/>
          <w:rPrChange w:id="2404" w:author="lusonghe" w:date="2020-04-08T08:49:00Z">
            <w:rPr>
              <w:ins w:id="2405" w:author="Windows 用户" w:date="2020-03-06T15:49:00Z"/>
              <w:del w:id="2406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407" w:author="Windows 用户" w:date="2020-03-06T15:49:00Z">
        <w:del w:id="2408" w:author="lusonghe" w:date="2020-03-06T17:50:00Z">
          <w:r w:rsidRPr="000B4D91">
            <w:rPr>
              <w:rPrChange w:id="2409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8.1.</w:delText>
          </w:r>
          <w:r w:rsidRPr="000B4D91">
            <w:rPr>
              <w:rFonts w:cstheme="minorBidi"/>
              <w:noProof/>
              <w:szCs w:val="22"/>
              <w:rPrChange w:id="2410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411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AT命令</w:delText>
          </w:r>
          <w:r w:rsidRPr="000B4D91">
            <w:rPr>
              <w:noProof/>
              <w:webHidden/>
              <w:rPrChange w:id="241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20</w:delText>
          </w:r>
          <w:bookmarkStart w:id="2413" w:name="_Toc37422624"/>
          <w:bookmarkStart w:id="2414" w:name="_Toc37428167"/>
          <w:bookmarkEnd w:id="2413"/>
          <w:bookmarkEnd w:id="2414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15" w:author="Windows 用户" w:date="2020-03-06T15:49:00Z"/>
          <w:del w:id="2416" w:author="lusonghe" w:date="2020-03-06T17:50:00Z"/>
          <w:rFonts w:cstheme="minorBidi"/>
          <w:noProof/>
          <w:kern w:val="2"/>
          <w:szCs w:val="22"/>
          <w:rPrChange w:id="2417" w:author="lusonghe" w:date="2020-04-08T08:49:00Z">
            <w:rPr>
              <w:ins w:id="2418" w:author="Windows 用户" w:date="2020-03-06T15:49:00Z"/>
              <w:del w:id="2419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20" w:author="Windows 用户" w:date="2020-03-06T15:49:00Z">
        <w:del w:id="2421" w:author="lusonghe" w:date="2020-03-06T17:50:00Z">
          <w:r w:rsidRPr="000B4D91">
            <w:rPr>
              <w:rPrChange w:id="2422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8.1.1.</w:delText>
          </w:r>
        </w:del>
        <w:del w:id="2423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42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425" w:author="lusonghe" w:date="2020-03-06T17:50:00Z">
          <w:r w:rsidRPr="000B4D91">
            <w:rPr>
              <w:rFonts w:hint="eastAsia"/>
              <w:rPrChange w:id="2426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通用命令</w:delText>
          </w:r>
          <w:r w:rsidRPr="000B4D91">
            <w:rPr>
              <w:noProof/>
              <w:webHidden/>
              <w:rPrChange w:id="242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0</w:delText>
          </w:r>
          <w:bookmarkStart w:id="2428" w:name="_Toc37422625"/>
          <w:bookmarkStart w:id="2429" w:name="_Toc37428168"/>
          <w:bookmarkEnd w:id="2428"/>
          <w:bookmarkEnd w:id="2429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30" w:author="Windows 用户" w:date="2020-03-06T15:49:00Z"/>
          <w:del w:id="2431" w:author="lusonghe" w:date="2020-03-06T17:50:00Z"/>
          <w:rFonts w:cstheme="minorBidi"/>
          <w:noProof/>
          <w:kern w:val="2"/>
          <w:szCs w:val="22"/>
          <w:rPrChange w:id="2432" w:author="lusonghe" w:date="2020-04-08T08:49:00Z">
            <w:rPr>
              <w:ins w:id="2433" w:author="Windows 用户" w:date="2020-03-06T15:49:00Z"/>
              <w:del w:id="2434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35" w:author="Windows 用户" w:date="2020-03-06T15:49:00Z">
        <w:del w:id="2436" w:author="lusonghe" w:date="2020-03-06T17:50:00Z">
          <w:r w:rsidRPr="000B4D91">
            <w:rPr>
              <w:rPrChange w:id="2437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8.1.2.</w:delText>
          </w:r>
        </w:del>
        <w:del w:id="2438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43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440" w:author="lusonghe" w:date="2020-03-06T17:50:00Z">
          <w:r w:rsidRPr="000B4D91">
            <w:rPr>
              <w:rFonts w:hint="eastAsia"/>
              <w:rPrChange w:id="2441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呼叫控制命令</w:delText>
          </w:r>
          <w:r w:rsidRPr="000B4D91">
            <w:rPr>
              <w:noProof/>
              <w:webHidden/>
              <w:rPrChange w:id="244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0</w:delText>
          </w:r>
          <w:bookmarkStart w:id="2443" w:name="_Toc37422626"/>
          <w:bookmarkStart w:id="2444" w:name="_Toc37428169"/>
          <w:bookmarkEnd w:id="2443"/>
          <w:bookmarkEnd w:id="2444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45" w:author="Windows 用户" w:date="2020-03-06T15:49:00Z"/>
          <w:del w:id="2446" w:author="lusonghe" w:date="2020-03-06T17:50:00Z"/>
          <w:rFonts w:cstheme="minorBidi"/>
          <w:noProof/>
          <w:kern w:val="2"/>
          <w:szCs w:val="22"/>
          <w:rPrChange w:id="2447" w:author="lusonghe" w:date="2020-04-08T08:49:00Z">
            <w:rPr>
              <w:ins w:id="2448" w:author="Windows 用户" w:date="2020-03-06T15:49:00Z"/>
              <w:del w:id="2449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50" w:author="Windows 用户" w:date="2020-03-06T15:49:00Z">
        <w:del w:id="2451" w:author="lusonghe" w:date="2020-03-06T17:50:00Z">
          <w:r w:rsidRPr="000B4D91">
            <w:rPr>
              <w:rPrChange w:id="2452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 w:eastAsia="en-US"/>
                </w:rPr>
              </w:rPrChange>
            </w:rPr>
            <w:delText>8.1.3.</w:delText>
          </w:r>
        </w:del>
        <w:del w:id="2453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45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455" w:author="lusonghe" w:date="2020-03-06T17:50:00Z">
          <w:r w:rsidRPr="000B4D91">
            <w:rPr>
              <w:rFonts w:hint="eastAsia"/>
              <w:rPrChange w:id="2456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  <w:lang w:val="es-ES"/>
                </w:rPr>
              </w:rPrChange>
            </w:rPr>
            <w:delText>网络服务相关指令</w:delText>
          </w:r>
          <w:r w:rsidRPr="000B4D91">
            <w:rPr>
              <w:noProof/>
              <w:webHidden/>
              <w:rPrChange w:id="245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0</w:delText>
          </w:r>
          <w:bookmarkStart w:id="2458" w:name="_Toc37422627"/>
          <w:bookmarkStart w:id="2459" w:name="_Toc37428170"/>
          <w:bookmarkEnd w:id="2458"/>
          <w:bookmarkEnd w:id="2459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60" w:author="Windows 用户" w:date="2020-03-06T15:49:00Z"/>
          <w:del w:id="2461" w:author="lusonghe" w:date="2020-03-06T17:50:00Z"/>
          <w:rFonts w:cstheme="minorBidi"/>
          <w:noProof/>
          <w:kern w:val="2"/>
          <w:szCs w:val="22"/>
          <w:rPrChange w:id="2462" w:author="lusonghe" w:date="2020-04-08T08:49:00Z">
            <w:rPr>
              <w:ins w:id="2463" w:author="Windows 用户" w:date="2020-03-06T15:49:00Z"/>
              <w:del w:id="2464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65" w:author="Windows 用户" w:date="2020-03-06T15:49:00Z">
        <w:del w:id="2466" w:author="lusonghe" w:date="2020-03-06T17:50:00Z">
          <w:r w:rsidRPr="000B4D91">
            <w:rPr>
              <w:rPrChange w:id="2467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/>
                </w:rPr>
              </w:rPrChange>
            </w:rPr>
            <w:delText>8.1.4.</w:delText>
          </w:r>
        </w:del>
        <w:del w:id="2468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46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470" w:author="lusonghe" w:date="2020-03-06T17:50:00Z">
          <w:r w:rsidRPr="000B4D91">
            <w:rPr>
              <w:rFonts w:hint="eastAsia"/>
              <w:rPrChange w:id="2471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  <w:lang w:val="es-ES"/>
                </w:rPr>
              </w:rPrChange>
            </w:rPr>
            <w:delText>终端控制和状态命令</w:delText>
          </w:r>
          <w:r w:rsidRPr="000B4D91">
            <w:rPr>
              <w:noProof/>
              <w:webHidden/>
              <w:rPrChange w:id="247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0</w:delText>
          </w:r>
          <w:bookmarkStart w:id="2473" w:name="_Toc37422628"/>
          <w:bookmarkStart w:id="2474" w:name="_Toc37428171"/>
          <w:bookmarkEnd w:id="2473"/>
          <w:bookmarkEnd w:id="2474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75" w:author="Windows 用户" w:date="2020-03-06T15:49:00Z"/>
          <w:del w:id="2476" w:author="lusonghe" w:date="2020-03-06T17:50:00Z"/>
          <w:rFonts w:cstheme="minorBidi"/>
          <w:noProof/>
          <w:kern w:val="2"/>
          <w:szCs w:val="22"/>
          <w:rPrChange w:id="2477" w:author="lusonghe" w:date="2020-04-08T08:49:00Z">
            <w:rPr>
              <w:ins w:id="2478" w:author="Windows 用户" w:date="2020-03-06T15:49:00Z"/>
              <w:del w:id="2479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80" w:author="Windows 用户" w:date="2020-03-06T15:49:00Z">
        <w:del w:id="2481" w:author="lusonghe" w:date="2020-03-06T17:50:00Z">
          <w:r w:rsidRPr="000B4D91">
            <w:rPr>
              <w:rPrChange w:id="2482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/>
                </w:rPr>
              </w:rPrChange>
            </w:rPr>
            <w:delText>8.1.5.</w:delText>
          </w:r>
        </w:del>
        <w:del w:id="2483" w:author="lusonghe" w:date="2020-03-06T17:49:00Z">
          <w:r w:rsidRPr="000B4D91">
            <w:rPr>
              <w:rFonts w:cstheme="minorBidi"/>
              <w:noProof/>
              <w:kern w:val="2"/>
              <w:szCs w:val="22"/>
              <w:rPrChange w:id="248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</w:del>
        <w:del w:id="2485" w:author="lusonghe" w:date="2020-03-06T17:50:00Z">
          <w:r w:rsidRPr="000B4D91">
            <w:rPr>
              <w:rFonts w:hint="eastAsia"/>
              <w:rPrChange w:id="2486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  <w:lang w:val="es-ES"/>
                </w:rPr>
              </w:rPrChange>
            </w:rPr>
            <w:delText>终端错误</w:delText>
          </w:r>
          <w:r w:rsidRPr="000B4D91">
            <w:rPr>
              <w:noProof/>
              <w:webHidden/>
              <w:rPrChange w:id="2487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1</w:delText>
          </w:r>
          <w:bookmarkStart w:id="2488" w:name="_Toc37422629"/>
          <w:bookmarkStart w:id="2489" w:name="_Toc37428172"/>
          <w:bookmarkEnd w:id="2488"/>
          <w:bookmarkEnd w:id="2489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490" w:author="Windows 用户" w:date="2020-03-06T15:49:00Z"/>
          <w:del w:id="2491" w:author="lusonghe" w:date="2020-03-06T17:50:00Z"/>
          <w:rFonts w:cstheme="minorBidi"/>
          <w:noProof/>
          <w:kern w:val="2"/>
          <w:szCs w:val="22"/>
          <w:rPrChange w:id="2492" w:author="lusonghe" w:date="2020-04-08T08:49:00Z">
            <w:rPr>
              <w:ins w:id="2493" w:author="Windows 用户" w:date="2020-03-06T15:49:00Z"/>
              <w:del w:id="2494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495" w:author="Windows 用户" w:date="2020-03-06T15:49:00Z">
        <w:del w:id="2496" w:author="lusonghe" w:date="2020-03-06T17:50:00Z">
          <w:r w:rsidRPr="000B4D91">
            <w:rPr>
              <w:rPrChange w:id="2497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  <w:lang w:val="es-ES"/>
                </w:rPr>
              </w:rPrChange>
            </w:rPr>
            <w:delText>8.1.6.</w:delText>
          </w:r>
          <w:r w:rsidRPr="000B4D91">
            <w:rPr>
              <w:rFonts w:cstheme="minorBidi"/>
              <w:noProof/>
              <w:kern w:val="2"/>
              <w:szCs w:val="22"/>
              <w:rPrChange w:id="2498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499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  <w:lang w:val="es-ES"/>
                </w:rPr>
              </w:rPrChange>
            </w:rPr>
            <w:delText>分组域指令</w:delText>
          </w:r>
          <w:r w:rsidRPr="000B4D91">
            <w:rPr>
              <w:noProof/>
              <w:webHidden/>
              <w:rPrChange w:id="2500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1</w:delText>
          </w:r>
          <w:bookmarkStart w:id="2501" w:name="_Toc37422630"/>
          <w:bookmarkStart w:id="2502" w:name="_Toc37428173"/>
          <w:bookmarkEnd w:id="2501"/>
          <w:bookmarkEnd w:id="2502"/>
        </w:del>
      </w:ins>
    </w:p>
    <w:p w:rsidR="00122C26" w:rsidRPr="000F0C15" w:rsidDel="0062722D" w:rsidRDefault="000B4D91">
      <w:pPr>
        <w:pStyle w:val="33"/>
        <w:tabs>
          <w:tab w:val="left" w:pos="2100"/>
          <w:tab w:val="right" w:leader="dot" w:pos="8297"/>
        </w:tabs>
        <w:ind w:left="960"/>
        <w:rPr>
          <w:ins w:id="2503" w:author="Windows 用户" w:date="2020-03-06T15:49:00Z"/>
          <w:del w:id="2504" w:author="lusonghe" w:date="2020-03-06T17:50:00Z"/>
          <w:rFonts w:cstheme="minorBidi"/>
          <w:noProof/>
          <w:kern w:val="2"/>
          <w:szCs w:val="22"/>
          <w:rPrChange w:id="2505" w:author="lusonghe" w:date="2020-04-08T08:49:00Z">
            <w:rPr>
              <w:ins w:id="2506" w:author="Windows 用户" w:date="2020-03-06T15:49:00Z"/>
              <w:del w:id="2507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508" w:author="Windows 用户" w:date="2020-03-06T15:49:00Z">
        <w:del w:id="2509" w:author="lusonghe" w:date="2020-03-06T17:50:00Z">
          <w:r w:rsidRPr="000B4D91">
            <w:rPr>
              <w:rPrChange w:id="2510" w:author="lusonghe" w:date="2020-04-08T08:49:00Z">
                <w:rPr>
                  <w:rStyle w:val="affa"/>
                  <w:rFonts w:ascii="黑体" w:eastAsia="黑体" w:cs="宋体"/>
                  <w:noProof/>
                  <w:kern w:val="2"/>
                  <w:szCs w:val="24"/>
                </w:rPr>
              </w:rPrChange>
            </w:rPr>
            <w:delText>8.1.7.</w:delText>
          </w:r>
          <w:r w:rsidRPr="000B4D91">
            <w:rPr>
              <w:rFonts w:cstheme="minorBidi"/>
              <w:noProof/>
              <w:kern w:val="2"/>
              <w:szCs w:val="22"/>
              <w:rPrChange w:id="2511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12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短信模式指令</w:delText>
          </w:r>
          <w:r w:rsidRPr="000B4D91">
            <w:rPr>
              <w:noProof/>
              <w:webHidden/>
              <w:rPrChange w:id="251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1</w:delText>
          </w:r>
          <w:bookmarkStart w:id="2514" w:name="_Toc37422631"/>
          <w:bookmarkStart w:id="2515" w:name="_Toc37428174"/>
          <w:bookmarkEnd w:id="2514"/>
          <w:bookmarkEnd w:id="2515"/>
        </w:del>
      </w:ins>
    </w:p>
    <w:p w:rsidR="00122C26" w:rsidRPr="000F0C15" w:rsidDel="0062722D" w:rsidRDefault="000B4D91">
      <w:pPr>
        <w:pStyle w:val="11"/>
        <w:rPr>
          <w:ins w:id="2516" w:author="Windows 用户" w:date="2020-03-06T15:49:00Z"/>
          <w:del w:id="2517" w:author="lusonghe" w:date="2020-03-06T17:50:00Z"/>
          <w:rFonts w:cstheme="minorBidi"/>
          <w:noProof/>
          <w:szCs w:val="22"/>
          <w:rPrChange w:id="2518" w:author="lusonghe" w:date="2020-04-08T08:49:00Z">
            <w:rPr>
              <w:ins w:id="2519" w:author="Windows 用户" w:date="2020-03-06T15:49:00Z"/>
              <w:del w:id="2520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21" w:author="Windows 用户" w:date="2020-03-06T15:49:00Z">
        <w:del w:id="2522" w:author="lusonghe" w:date="2020-03-06T17:50:00Z">
          <w:r w:rsidRPr="000B4D91">
            <w:rPr>
              <w:rPrChange w:id="2523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9.</w:delText>
          </w:r>
          <w:r w:rsidRPr="000B4D91">
            <w:rPr>
              <w:rFonts w:cstheme="minorBidi"/>
              <w:noProof/>
              <w:szCs w:val="22"/>
              <w:rPrChange w:id="2524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25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性能要求</w:delText>
          </w:r>
          <w:r w:rsidRPr="000B4D91">
            <w:rPr>
              <w:noProof/>
              <w:webHidden/>
              <w:rPrChange w:id="2526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22</w:delText>
          </w:r>
          <w:bookmarkStart w:id="2527" w:name="_Toc37422632"/>
          <w:bookmarkStart w:id="2528" w:name="_Toc37428175"/>
          <w:bookmarkEnd w:id="2527"/>
          <w:bookmarkEnd w:id="2528"/>
        </w:del>
      </w:ins>
    </w:p>
    <w:p w:rsidR="00122C26" w:rsidRPr="000F0C15" w:rsidDel="0062722D" w:rsidRDefault="000B4D91">
      <w:pPr>
        <w:pStyle w:val="21"/>
        <w:rPr>
          <w:ins w:id="2529" w:author="Windows 用户" w:date="2020-03-06T15:49:00Z"/>
          <w:del w:id="2530" w:author="lusonghe" w:date="2020-03-06T17:50:00Z"/>
          <w:rFonts w:cstheme="minorBidi"/>
          <w:noProof/>
          <w:szCs w:val="22"/>
          <w:rPrChange w:id="2531" w:author="lusonghe" w:date="2020-04-08T08:49:00Z">
            <w:rPr>
              <w:ins w:id="2532" w:author="Windows 用户" w:date="2020-03-06T15:49:00Z"/>
              <w:del w:id="2533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34" w:author="Windows 用户" w:date="2020-03-06T15:49:00Z">
        <w:del w:id="2535" w:author="lusonghe" w:date="2020-03-06T17:50:00Z">
          <w:r w:rsidRPr="000B4D91">
            <w:rPr>
              <w:rPrChange w:id="2536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9.1.</w:delText>
          </w:r>
          <w:r w:rsidRPr="000B4D91">
            <w:rPr>
              <w:rFonts w:cstheme="minorBidi"/>
              <w:noProof/>
              <w:szCs w:val="22"/>
              <w:rPrChange w:id="2537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38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应用处理器-----修改，增加如双核等要求、增加要求—彭啸锋</w:delText>
          </w:r>
          <w:r w:rsidRPr="000B4D91">
            <w:rPr>
              <w:noProof/>
              <w:webHidden/>
              <w:rPrChange w:id="2539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22</w:delText>
          </w:r>
          <w:bookmarkStart w:id="2540" w:name="_Toc37422633"/>
          <w:bookmarkStart w:id="2541" w:name="_Toc37428176"/>
          <w:bookmarkEnd w:id="2540"/>
          <w:bookmarkEnd w:id="2541"/>
        </w:del>
      </w:ins>
    </w:p>
    <w:p w:rsidR="00122C26" w:rsidRPr="000F0C15" w:rsidDel="0062722D" w:rsidRDefault="000B4D91">
      <w:pPr>
        <w:pStyle w:val="21"/>
        <w:rPr>
          <w:ins w:id="2542" w:author="Windows 用户" w:date="2020-03-06T15:49:00Z"/>
          <w:del w:id="2543" w:author="lusonghe" w:date="2020-03-06T17:50:00Z"/>
          <w:rFonts w:cstheme="minorBidi"/>
          <w:noProof/>
          <w:szCs w:val="22"/>
          <w:rPrChange w:id="2544" w:author="lusonghe" w:date="2020-04-08T08:49:00Z">
            <w:rPr>
              <w:ins w:id="2545" w:author="Windows 用户" w:date="2020-03-06T15:49:00Z"/>
              <w:del w:id="2546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47" w:author="Windows 用户" w:date="2020-03-06T15:49:00Z">
        <w:del w:id="2548" w:author="lusonghe" w:date="2020-03-06T17:50:00Z">
          <w:r w:rsidRPr="000B4D91">
            <w:rPr>
              <w:rPrChange w:id="2549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9.2.</w:delText>
          </w:r>
          <w:r w:rsidRPr="000B4D91">
            <w:rPr>
              <w:rFonts w:cstheme="minorBidi"/>
              <w:noProof/>
              <w:szCs w:val="22"/>
              <w:rPrChange w:id="2550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51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存储空间</w:delText>
          </w:r>
          <w:r w:rsidRPr="000B4D91">
            <w:rPr>
              <w:noProof/>
              <w:webHidden/>
              <w:rPrChange w:id="255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22</w:delText>
          </w:r>
          <w:bookmarkStart w:id="2553" w:name="_Toc37422634"/>
          <w:bookmarkStart w:id="2554" w:name="_Toc37428177"/>
          <w:bookmarkEnd w:id="2553"/>
          <w:bookmarkEnd w:id="2554"/>
        </w:del>
      </w:ins>
    </w:p>
    <w:p w:rsidR="00122C26" w:rsidRPr="000F0C15" w:rsidDel="0062722D" w:rsidRDefault="000B4D91">
      <w:pPr>
        <w:pStyle w:val="21"/>
        <w:rPr>
          <w:ins w:id="2555" w:author="Windows 用户" w:date="2020-03-06T15:49:00Z"/>
          <w:del w:id="2556" w:author="lusonghe" w:date="2020-03-06T17:50:00Z"/>
          <w:rFonts w:cstheme="minorBidi"/>
          <w:noProof/>
          <w:szCs w:val="22"/>
          <w:rPrChange w:id="2557" w:author="lusonghe" w:date="2020-04-08T08:49:00Z">
            <w:rPr>
              <w:ins w:id="2558" w:author="Windows 用户" w:date="2020-03-06T15:49:00Z"/>
              <w:del w:id="2559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60" w:author="Windows 用户" w:date="2020-03-06T15:49:00Z">
        <w:del w:id="2561" w:author="lusonghe" w:date="2020-03-06T17:50:00Z">
          <w:r w:rsidRPr="000B4D91">
            <w:rPr>
              <w:rPrChange w:id="2562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9.3.</w:delText>
          </w:r>
          <w:r w:rsidRPr="000B4D91">
            <w:rPr>
              <w:rFonts w:cstheme="minorBidi"/>
              <w:noProof/>
              <w:szCs w:val="22"/>
              <w:rPrChange w:id="2563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64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温度特性</w:delText>
          </w:r>
          <w:r w:rsidRPr="000B4D91">
            <w:rPr>
              <w:noProof/>
              <w:webHidden/>
              <w:rPrChange w:id="256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22</w:delText>
          </w:r>
          <w:bookmarkStart w:id="2566" w:name="_Toc37422635"/>
          <w:bookmarkStart w:id="2567" w:name="_Toc37428178"/>
          <w:bookmarkEnd w:id="2566"/>
          <w:bookmarkEnd w:id="2567"/>
        </w:del>
      </w:ins>
    </w:p>
    <w:p w:rsidR="00122C26" w:rsidRPr="000F0C15" w:rsidDel="0062722D" w:rsidRDefault="000B4D91">
      <w:pPr>
        <w:pStyle w:val="21"/>
        <w:rPr>
          <w:ins w:id="2568" w:author="Windows 用户" w:date="2020-03-06T15:49:00Z"/>
          <w:del w:id="2569" w:author="lusonghe" w:date="2020-03-06T17:50:00Z"/>
          <w:rFonts w:cstheme="minorBidi"/>
          <w:noProof/>
          <w:szCs w:val="22"/>
          <w:rPrChange w:id="2570" w:author="lusonghe" w:date="2020-04-08T08:49:00Z">
            <w:rPr>
              <w:ins w:id="2571" w:author="Windows 用户" w:date="2020-03-06T15:49:00Z"/>
              <w:del w:id="2572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73" w:author="Windows 用户" w:date="2020-03-06T15:49:00Z">
        <w:del w:id="2574" w:author="lusonghe" w:date="2020-03-06T17:50:00Z">
          <w:r w:rsidRPr="000B4D91">
            <w:rPr>
              <w:rPrChange w:id="2575" w:author="lusonghe" w:date="2020-04-08T08:49:00Z">
                <w:rPr>
                  <w:rStyle w:val="affa"/>
                  <w:rFonts w:ascii="黑体" w:eastAsia="黑体" w:cs="宋体"/>
                  <w:noProof/>
                </w:rPr>
              </w:rPrChange>
            </w:rPr>
            <w:delText>9.4.</w:delText>
          </w:r>
          <w:r w:rsidRPr="000B4D91">
            <w:rPr>
              <w:rFonts w:cstheme="minorBidi"/>
              <w:noProof/>
              <w:szCs w:val="22"/>
              <w:rPrChange w:id="2576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77" w:author="lusonghe" w:date="2020-04-08T08:49:00Z">
                <w:rPr>
                  <w:rStyle w:val="affa"/>
                  <w:rFonts w:ascii="黑体" w:eastAsia="黑体" w:cs="宋体" w:hint="eastAsia"/>
                  <w:noProof/>
                </w:rPr>
              </w:rPrChange>
            </w:rPr>
            <w:delText>可靠性</w:delText>
          </w:r>
          <w:r w:rsidRPr="000B4D91">
            <w:rPr>
              <w:noProof/>
              <w:webHidden/>
              <w:rPrChange w:id="2578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u w:val="single"/>
                </w:rPr>
              </w:rPrChange>
            </w:rPr>
            <w:tab/>
            <w:delText>22</w:delText>
          </w:r>
          <w:bookmarkStart w:id="2579" w:name="_Toc37422636"/>
          <w:bookmarkStart w:id="2580" w:name="_Toc37428179"/>
          <w:bookmarkEnd w:id="2579"/>
          <w:bookmarkEnd w:id="2580"/>
        </w:del>
      </w:ins>
    </w:p>
    <w:p w:rsidR="00122C26" w:rsidRPr="000F0C15" w:rsidDel="0062722D" w:rsidRDefault="000B4D91">
      <w:pPr>
        <w:pStyle w:val="11"/>
        <w:rPr>
          <w:ins w:id="2581" w:author="Windows 用户" w:date="2020-03-06T15:49:00Z"/>
          <w:del w:id="2582" w:author="lusonghe" w:date="2020-03-06T17:50:00Z"/>
          <w:rFonts w:cstheme="minorBidi"/>
          <w:noProof/>
          <w:szCs w:val="22"/>
          <w:rPrChange w:id="2583" w:author="lusonghe" w:date="2020-04-08T08:49:00Z">
            <w:rPr>
              <w:ins w:id="2584" w:author="Windows 用户" w:date="2020-03-06T15:49:00Z"/>
              <w:del w:id="2585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86" w:author="Windows 用户" w:date="2020-03-06T15:49:00Z">
        <w:del w:id="2587" w:author="lusonghe" w:date="2020-03-06T17:50:00Z">
          <w:r w:rsidRPr="000B4D91">
            <w:rPr>
              <w:rPrChange w:id="2588" w:author="lusonghe" w:date="2020-04-08T08:49:00Z">
                <w:rPr>
                  <w:rStyle w:val="affa"/>
                  <w:rFonts w:ascii="黑体" w:eastAsia="黑体" w:cs="宋体"/>
                  <w:noProof/>
                  <w:szCs w:val="24"/>
                </w:rPr>
              </w:rPrChange>
            </w:rPr>
            <w:delText>10.</w:delText>
          </w:r>
          <w:r w:rsidRPr="000B4D91">
            <w:rPr>
              <w:rFonts w:cstheme="minorBidi"/>
              <w:noProof/>
              <w:szCs w:val="22"/>
              <w:rPrChange w:id="2589" w:author="lusonghe" w:date="2020-04-08T08:49:00Z">
                <w:rPr>
                  <w:rFonts w:asciiTheme="minorHAnsi" w:eastAsiaTheme="minorEastAsia" w:hAnsiTheme="minorHAnsi" w:cstheme="minorBidi"/>
                  <w:noProof/>
                  <w:color w:val="0000FF"/>
                  <w:szCs w:val="22"/>
                  <w:u w:val="single"/>
                </w:rPr>
              </w:rPrChange>
            </w:rPr>
            <w:tab/>
          </w:r>
          <w:r w:rsidRPr="000B4D91">
            <w:rPr>
              <w:rFonts w:hint="eastAsia"/>
              <w:rPrChange w:id="2590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编制历史</w:delText>
          </w:r>
          <w:r w:rsidRPr="000B4D91">
            <w:rPr>
              <w:noProof/>
              <w:webHidden/>
              <w:rPrChange w:id="2591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23</w:delText>
          </w:r>
          <w:bookmarkStart w:id="2592" w:name="_Toc37422637"/>
          <w:bookmarkStart w:id="2593" w:name="_Toc37428180"/>
          <w:bookmarkEnd w:id="2592"/>
          <w:bookmarkEnd w:id="2593"/>
        </w:del>
      </w:ins>
    </w:p>
    <w:p w:rsidR="00122C26" w:rsidRPr="000F0C15" w:rsidDel="0062722D" w:rsidRDefault="000B4D91">
      <w:pPr>
        <w:pStyle w:val="11"/>
        <w:rPr>
          <w:ins w:id="2594" w:author="Windows 用户" w:date="2020-03-06T15:49:00Z"/>
          <w:del w:id="2595" w:author="lusonghe" w:date="2020-03-06T17:50:00Z"/>
          <w:rFonts w:cstheme="minorBidi"/>
          <w:noProof/>
          <w:szCs w:val="22"/>
          <w:rPrChange w:id="2596" w:author="lusonghe" w:date="2020-04-08T08:49:00Z">
            <w:rPr>
              <w:ins w:id="2597" w:author="Windows 用户" w:date="2020-03-06T15:49:00Z"/>
              <w:del w:id="2598" w:author="lusonghe" w:date="2020-03-06T17:50:00Z"/>
              <w:rFonts w:asciiTheme="minorHAnsi" w:eastAsiaTheme="minorEastAsia" w:hAnsiTheme="minorHAnsi" w:cstheme="minorBidi"/>
              <w:noProof/>
              <w:szCs w:val="22"/>
            </w:rPr>
          </w:rPrChange>
        </w:rPr>
      </w:pPr>
      <w:ins w:id="2599" w:author="Windows 用户" w:date="2020-03-06T15:49:00Z">
        <w:del w:id="2600" w:author="lusonghe" w:date="2020-03-06T17:50:00Z">
          <w:r w:rsidRPr="000B4D91">
            <w:rPr>
              <w:rFonts w:hint="eastAsia"/>
              <w:rPrChange w:id="2601" w:author="lusonghe" w:date="2020-04-08T08:49:00Z">
                <w:rPr>
                  <w:rStyle w:val="affa"/>
                  <w:rFonts w:ascii="黑体" w:eastAsia="黑体" w:cs="宋体" w:hint="eastAsia"/>
                  <w:noProof/>
                  <w:szCs w:val="24"/>
                </w:rPr>
              </w:rPrChange>
            </w:rPr>
            <w:delText>附录</w:delText>
          </w:r>
          <w:r w:rsidRPr="000B4D91">
            <w:rPr>
              <w:noProof/>
              <w:webHidden/>
              <w:rPrChange w:id="2602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szCs w:val="24"/>
                  <w:u w:val="single"/>
                </w:rPr>
              </w:rPrChange>
            </w:rPr>
            <w:tab/>
            <w:delText>23</w:delText>
          </w:r>
          <w:bookmarkStart w:id="2603" w:name="_Toc37422638"/>
          <w:bookmarkStart w:id="2604" w:name="_Toc37428181"/>
          <w:bookmarkEnd w:id="2603"/>
          <w:bookmarkEnd w:id="2604"/>
        </w:del>
      </w:ins>
    </w:p>
    <w:p w:rsidR="00122C26" w:rsidRPr="000F0C15" w:rsidDel="0062722D" w:rsidRDefault="000B4D91">
      <w:pPr>
        <w:pStyle w:val="33"/>
        <w:tabs>
          <w:tab w:val="right" w:leader="dot" w:pos="8297"/>
        </w:tabs>
        <w:ind w:left="960"/>
        <w:rPr>
          <w:ins w:id="2605" w:author="Windows 用户" w:date="2020-03-06T15:49:00Z"/>
          <w:del w:id="2606" w:author="lusonghe" w:date="2020-03-06T17:50:00Z"/>
          <w:rFonts w:cstheme="minorBidi"/>
          <w:noProof/>
          <w:kern w:val="2"/>
          <w:szCs w:val="22"/>
          <w:rPrChange w:id="2607" w:author="lusonghe" w:date="2020-04-08T08:49:00Z">
            <w:rPr>
              <w:ins w:id="2608" w:author="Windows 用户" w:date="2020-03-06T15:49:00Z"/>
              <w:del w:id="2609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610" w:author="Windows 用户" w:date="2020-03-06T15:49:00Z">
        <w:del w:id="2611" w:author="lusonghe" w:date="2020-03-06T17:50:00Z">
          <w:r w:rsidRPr="000B4D91">
            <w:rPr>
              <w:rFonts w:hint="eastAsia"/>
              <w:rPrChange w:id="2612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LGA封装版图规格</w:delText>
          </w:r>
          <w:r w:rsidRPr="000B4D91">
            <w:rPr>
              <w:noProof/>
              <w:webHidden/>
              <w:rPrChange w:id="2613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23</w:delText>
          </w:r>
          <w:bookmarkStart w:id="2614" w:name="_Toc37422639"/>
          <w:bookmarkStart w:id="2615" w:name="_Toc37428182"/>
          <w:bookmarkEnd w:id="2614"/>
          <w:bookmarkEnd w:id="2615"/>
        </w:del>
      </w:ins>
    </w:p>
    <w:p w:rsidR="00122C26" w:rsidRPr="000F0C15" w:rsidDel="0062722D" w:rsidRDefault="000B4D91">
      <w:pPr>
        <w:pStyle w:val="33"/>
        <w:tabs>
          <w:tab w:val="right" w:leader="dot" w:pos="8297"/>
        </w:tabs>
        <w:ind w:left="960"/>
        <w:rPr>
          <w:ins w:id="2616" w:author="Windows 用户" w:date="2020-03-06T15:49:00Z"/>
          <w:del w:id="2617" w:author="lusonghe" w:date="2020-03-06T17:50:00Z"/>
          <w:rFonts w:cstheme="minorBidi"/>
          <w:noProof/>
          <w:kern w:val="2"/>
          <w:szCs w:val="22"/>
          <w:rPrChange w:id="2618" w:author="lusonghe" w:date="2020-04-08T08:49:00Z">
            <w:rPr>
              <w:ins w:id="2619" w:author="Windows 用户" w:date="2020-03-06T15:49:00Z"/>
              <w:del w:id="2620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621" w:author="Windows 用户" w:date="2020-03-06T15:49:00Z">
        <w:del w:id="2622" w:author="lusonghe" w:date="2020-03-06T17:50:00Z">
          <w:r w:rsidRPr="000B4D91">
            <w:rPr>
              <w:rFonts w:hint="eastAsia"/>
              <w:rPrChange w:id="2623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LGA封装焊盘尺寸</w:delText>
          </w:r>
          <w:r w:rsidRPr="000B4D91">
            <w:rPr>
              <w:noProof/>
              <w:webHidden/>
              <w:rPrChange w:id="2624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35</w:delText>
          </w:r>
          <w:bookmarkStart w:id="2625" w:name="_Toc37422640"/>
          <w:bookmarkStart w:id="2626" w:name="_Toc37428183"/>
          <w:bookmarkEnd w:id="2625"/>
          <w:bookmarkEnd w:id="2626"/>
        </w:del>
      </w:ins>
    </w:p>
    <w:p w:rsidR="00122C26" w:rsidRPr="000F0C15" w:rsidDel="0062722D" w:rsidRDefault="000B4D91">
      <w:pPr>
        <w:pStyle w:val="33"/>
        <w:tabs>
          <w:tab w:val="right" w:leader="dot" w:pos="8297"/>
        </w:tabs>
        <w:ind w:left="960"/>
        <w:rPr>
          <w:ins w:id="2627" w:author="Windows 用户" w:date="2020-03-06T15:49:00Z"/>
          <w:del w:id="2628" w:author="lusonghe" w:date="2020-03-06T17:50:00Z"/>
          <w:rFonts w:cstheme="minorBidi"/>
          <w:noProof/>
          <w:kern w:val="2"/>
          <w:szCs w:val="22"/>
          <w:rPrChange w:id="2629" w:author="lusonghe" w:date="2020-04-08T08:49:00Z">
            <w:rPr>
              <w:ins w:id="2630" w:author="Windows 用户" w:date="2020-03-06T15:49:00Z"/>
              <w:del w:id="2631" w:author="lusonghe" w:date="2020-03-06T17:50:00Z"/>
              <w:rFonts w:asciiTheme="minorHAnsi" w:eastAsiaTheme="minorEastAsia" w:hAnsiTheme="minorHAnsi" w:cstheme="minorBidi"/>
              <w:noProof/>
              <w:kern w:val="2"/>
              <w:szCs w:val="22"/>
            </w:rPr>
          </w:rPrChange>
        </w:rPr>
      </w:pPr>
      <w:ins w:id="2632" w:author="Windows 用户" w:date="2020-03-06T15:49:00Z">
        <w:del w:id="2633" w:author="lusonghe" w:date="2020-03-06T17:50:00Z">
          <w:r w:rsidRPr="000B4D91">
            <w:rPr>
              <w:rFonts w:hint="eastAsia"/>
              <w:rPrChange w:id="2634" w:author="lusonghe" w:date="2020-04-08T08:49:00Z">
                <w:rPr>
                  <w:rStyle w:val="affa"/>
                  <w:rFonts w:ascii="黑体" w:eastAsia="黑体" w:cs="宋体" w:hint="eastAsia"/>
                  <w:noProof/>
                  <w:kern w:val="2"/>
                  <w:szCs w:val="24"/>
                </w:rPr>
              </w:rPrChange>
            </w:rPr>
            <w:delText>LGA封装焊盘定义</w:delText>
          </w:r>
          <w:r w:rsidRPr="000B4D91">
            <w:rPr>
              <w:noProof/>
              <w:webHidden/>
              <w:rPrChange w:id="2635" w:author="lusonghe" w:date="2020-04-08T08:49:00Z">
                <w:rPr>
                  <w:rFonts w:ascii="黑体" w:eastAsia="黑体" w:cs="宋体"/>
                  <w:noProof/>
                  <w:webHidden/>
                  <w:color w:val="0000FF"/>
                  <w:kern w:val="2"/>
                  <w:szCs w:val="24"/>
                  <w:u w:val="single"/>
                </w:rPr>
              </w:rPrChange>
            </w:rPr>
            <w:tab/>
            <w:delText>50</w:delText>
          </w:r>
          <w:bookmarkStart w:id="2636" w:name="_Toc37422641"/>
          <w:bookmarkStart w:id="2637" w:name="_Toc37428184"/>
          <w:bookmarkEnd w:id="2636"/>
          <w:bookmarkEnd w:id="2637"/>
        </w:del>
      </w:ins>
    </w:p>
    <w:p w:rsidR="00BF4111" w:rsidDel="00AA248D" w:rsidRDefault="000B4D91" w:rsidP="00BF4111">
      <w:pPr>
        <w:pStyle w:val="QB1"/>
        <w:numPr>
          <w:ilvl w:val="0"/>
          <w:numId w:val="0"/>
        </w:numPr>
        <w:ind w:left="425" w:hanging="425"/>
        <w:jc w:val="center"/>
        <w:rPr>
          <w:del w:id="2638" w:author="lusonghe" w:date="2020-04-10T14:47:00Z"/>
          <w:sz w:val="32"/>
          <w:szCs w:val="32"/>
        </w:rPr>
      </w:pPr>
      <w:del w:id="2639" w:author="lusonghe" w:date="2020-04-10T14:47:00Z">
        <w:r w:rsidRPr="000B4D91" w:rsidDel="00AA248D">
          <w:rPr>
            <w:rFonts w:ascii="宋体" w:hAnsi="宋体"/>
            <w:rPrChange w:id="2640" w:author="lusonghe" w:date="2020-04-08T08:49:00Z">
              <w:rPr>
                <w:rFonts w:ascii="宋体" w:hAnsi="宋体" w:cs="宋体"/>
                <w:color w:val="0000FF"/>
                <w:kern w:val="2"/>
                <w:szCs w:val="24"/>
                <w:u w:val="single"/>
              </w:rPr>
            </w:rPrChange>
          </w:rPr>
          <w:fldChar w:fldCharType="end"/>
        </w:r>
        <w:r w:rsidR="00BF4111" w:rsidDel="00AA248D">
          <w:br w:type="page"/>
        </w:r>
        <w:bookmarkStart w:id="2641" w:name="_Toc204425983"/>
        <w:bookmarkStart w:id="2642" w:name="_Toc118024569"/>
        <w:bookmarkStart w:id="2643" w:name="_Toc204425906"/>
        <w:bookmarkStart w:id="2644" w:name="_Toc118028382"/>
        <w:bookmarkStart w:id="2645" w:name="_Toc118026097"/>
        <w:bookmarkStart w:id="2646" w:name="_Toc118024551"/>
        <w:bookmarkStart w:id="2647" w:name="_Toc204427177"/>
        <w:bookmarkStart w:id="2648" w:name="_Toc37334916"/>
        <w:r w:rsidR="00BF4111" w:rsidDel="00AA248D">
          <w:rPr>
            <w:rFonts w:hint="eastAsia"/>
            <w:sz w:val="32"/>
            <w:szCs w:val="32"/>
          </w:rPr>
          <w:delText>前  言</w:delText>
        </w:r>
        <w:bookmarkEnd w:id="2641"/>
        <w:bookmarkEnd w:id="2642"/>
        <w:bookmarkEnd w:id="2643"/>
        <w:bookmarkEnd w:id="2644"/>
        <w:bookmarkEnd w:id="2645"/>
        <w:bookmarkEnd w:id="2646"/>
        <w:bookmarkEnd w:id="2647"/>
        <w:bookmarkEnd w:id="2648"/>
      </w:del>
    </w:p>
    <w:p w:rsidR="00000000" w:rsidRDefault="0022472C" w:rsidP="00B90AC0">
      <w:pPr>
        <w:pStyle w:val="QB7"/>
        <w:spacing w:afterLines="50"/>
        <w:ind w:firstLineChars="400" w:firstLine="960"/>
        <w:rPr>
          <w:del w:id="2649" w:author="lusonghe" w:date="2020-03-20T09:43:00Z"/>
          <w:sz w:val="24"/>
          <w:szCs w:val="24"/>
        </w:rPr>
        <w:pPrChange w:id="2650" w:author="lusonghe" w:date="2020-04-10T18:00:00Z">
          <w:pPr>
            <w:pStyle w:val="QB7"/>
            <w:spacing w:afterLines="50"/>
            <w:ind w:firstLine="480"/>
          </w:pPr>
        </w:pPrChange>
      </w:pPr>
      <w:bookmarkStart w:id="2651" w:name="_Toc37422642"/>
      <w:bookmarkStart w:id="2652" w:name="_Toc37428185"/>
      <w:bookmarkEnd w:id="2651"/>
      <w:bookmarkEnd w:id="2652"/>
    </w:p>
    <w:p w:rsidR="00000000" w:rsidRDefault="0022472C" w:rsidP="00B90AC0">
      <w:pPr>
        <w:pStyle w:val="QB7"/>
        <w:spacing w:afterLines="50"/>
        <w:ind w:firstLineChars="0" w:firstLine="0"/>
        <w:rPr>
          <w:del w:id="2653" w:author="lusonghe" w:date="2020-04-10T14:47:00Z"/>
          <w:sz w:val="24"/>
          <w:szCs w:val="24"/>
        </w:rPr>
        <w:pPrChange w:id="2654" w:author="lusonghe" w:date="2020-04-10T18:00:00Z">
          <w:pPr>
            <w:pStyle w:val="QB7"/>
            <w:spacing w:afterLines="50"/>
            <w:ind w:firstLine="480"/>
          </w:pPr>
        </w:pPrChange>
      </w:pPr>
      <w:bookmarkStart w:id="2655" w:name="_Toc37422643"/>
      <w:bookmarkStart w:id="2656" w:name="_Toc37428186"/>
      <w:bookmarkEnd w:id="2655"/>
      <w:bookmarkEnd w:id="2656"/>
    </w:p>
    <w:p w:rsidR="008549E5" w:rsidDel="00AA248D" w:rsidRDefault="008549E5" w:rsidP="00B90AC0">
      <w:pPr>
        <w:pStyle w:val="QB7"/>
        <w:spacing w:afterLines="50"/>
        <w:ind w:firstLine="480"/>
        <w:rPr>
          <w:del w:id="2657" w:author="lusonghe" w:date="2020-04-10T14:47:00Z"/>
          <w:sz w:val="24"/>
          <w:szCs w:val="24"/>
        </w:rPr>
      </w:pPr>
      <w:bookmarkStart w:id="2658" w:name="_Toc37422644"/>
      <w:bookmarkStart w:id="2659" w:name="_Toc37428187"/>
      <w:bookmarkEnd w:id="2658"/>
      <w:bookmarkEnd w:id="2659"/>
    </w:p>
    <w:p w:rsidR="00000000" w:rsidRDefault="0022472C" w:rsidP="00B90AC0">
      <w:pPr>
        <w:pStyle w:val="QB7"/>
        <w:spacing w:afterLines="50"/>
        <w:ind w:firstLine="480"/>
        <w:rPr>
          <w:del w:id="2660" w:author="lusonghe" w:date="2020-04-10T14:47:00Z"/>
          <w:sz w:val="24"/>
          <w:szCs w:val="24"/>
        </w:rPr>
        <w:pPrChange w:id="2661" w:author="lusonghe" w:date="2020-04-10T18:00:00Z">
          <w:pPr>
            <w:pStyle w:val="QB7"/>
            <w:spacing w:afterLines="50"/>
            <w:ind w:firstLine="480"/>
          </w:pPr>
        </w:pPrChange>
      </w:pPr>
      <w:bookmarkStart w:id="2662" w:name="_Toc37422645"/>
      <w:bookmarkStart w:id="2663" w:name="_Toc37428188"/>
      <w:bookmarkEnd w:id="2662"/>
      <w:bookmarkEnd w:id="2663"/>
    </w:p>
    <w:p w:rsidR="00000000" w:rsidRDefault="0022472C" w:rsidP="00B90AC0">
      <w:pPr>
        <w:pStyle w:val="QB7"/>
        <w:spacing w:afterLines="50"/>
        <w:ind w:firstLine="480"/>
        <w:rPr>
          <w:del w:id="2664" w:author="lusonghe" w:date="2020-04-10T14:47:00Z"/>
          <w:sz w:val="24"/>
          <w:szCs w:val="24"/>
        </w:rPr>
        <w:pPrChange w:id="2665" w:author="lusonghe" w:date="2020-04-10T18:00:00Z">
          <w:pPr>
            <w:pStyle w:val="QB7"/>
            <w:spacing w:afterLines="50"/>
            <w:ind w:firstLine="480"/>
          </w:pPr>
        </w:pPrChange>
      </w:pPr>
      <w:bookmarkStart w:id="2666" w:name="_Toc37422646"/>
      <w:bookmarkStart w:id="2667" w:name="_Toc37428189"/>
      <w:bookmarkEnd w:id="2666"/>
      <w:bookmarkEnd w:id="2667"/>
    </w:p>
    <w:p w:rsidR="00BF4111" w:rsidRPr="00850B56" w:rsidDel="00AA248D" w:rsidRDefault="00BF4111" w:rsidP="00BF4111">
      <w:pPr>
        <w:rPr>
          <w:del w:id="2668" w:author="lusonghe" w:date="2020-04-10T14:47:00Z"/>
        </w:rPr>
      </w:pPr>
      <w:bookmarkStart w:id="2669" w:name="_Toc37422647"/>
      <w:bookmarkStart w:id="2670" w:name="_Toc37428190"/>
      <w:bookmarkEnd w:id="2669"/>
      <w:bookmarkEnd w:id="2670"/>
    </w:p>
    <w:p w:rsidR="00BF4111" w:rsidRPr="00850B56" w:rsidDel="00003A4E" w:rsidRDefault="00BF4111" w:rsidP="00BF4111">
      <w:pPr>
        <w:rPr>
          <w:del w:id="2671" w:author="lusonghe" w:date="2020-03-25T15:28:00Z"/>
        </w:rPr>
      </w:pPr>
      <w:bookmarkStart w:id="2672" w:name="_Toc37422648"/>
      <w:bookmarkStart w:id="2673" w:name="_Toc37428191"/>
      <w:bookmarkEnd w:id="2672"/>
      <w:bookmarkEnd w:id="2673"/>
    </w:p>
    <w:p w:rsidR="00BF4111" w:rsidRPr="00850B56" w:rsidDel="00AA248D" w:rsidRDefault="00BF4111" w:rsidP="00BF4111">
      <w:pPr>
        <w:tabs>
          <w:tab w:val="left" w:pos="6762"/>
        </w:tabs>
        <w:rPr>
          <w:del w:id="2674" w:author="lusonghe" w:date="2020-04-10T14:47:00Z"/>
        </w:rPr>
      </w:pPr>
      <w:del w:id="2675" w:author="lusonghe" w:date="2020-04-10T14:47:00Z">
        <w:r w:rsidDel="00AA248D">
          <w:tab/>
        </w:r>
        <w:bookmarkStart w:id="2676" w:name="_Toc37422649"/>
        <w:bookmarkStart w:id="2677" w:name="_Toc37428192"/>
        <w:bookmarkEnd w:id="2676"/>
        <w:bookmarkEnd w:id="2677"/>
      </w:del>
    </w:p>
    <w:p w:rsidR="00BF4111" w:rsidRPr="00850B56" w:rsidDel="00AA248D" w:rsidRDefault="00BF4111" w:rsidP="00BF4111">
      <w:pPr>
        <w:tabs>
          <w:tab w:val="left" w:pos="6762"/>
        </w:tabs>
        <w:rPr>
          <w:del w:id="2678" w:author="lusonghe" w:date="2020-04-10T14:47:00Z"/>
        </w:rPr>
        <w:sectPr w:rsidR="00BF4111" w:rsidRPr="00850B56" w:rsidDel="00AA248D" w:rsidSect="002E6C45">
          <w:headerReference w:type="even" r:id="rId14"/>
          <w:headerReference w:type="default" r:id="rId15"/>
          <w:footerReference w:type="default" r:id="rId16"/>
          <w:headerReference w:type="first" r:id="rId17"/>
          <w:type w:val="continuous"/>
          <w:pgSz w:w="11907" w:h="16839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del w:id="2679" w:author="lusonghe" w:date="2020-04-10T14:47:00Z">
        <w:r w:rsidDel="00AA248D">
          <w:tab/>
        </w:r>
        <w:bookmarkStart w:id="2680" w:name="_Toc37422650"/>
        <w:bookmarkStart w:id="2681" w:name="_Toc37428193"/>
        <w:bookmarkEnd w:id="2680"/>
        <w:bookmarkEnd w:id="2681"/>
      </w:del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del w:id="2682" w:author="lusonghe" w:date="2020-04-10T14:47:00Z"/>
          <w:rFonts w:hAnsi="黑体"/>
          <w:rPrChange w:id="2683" w:author="lusonghe" w:date="2020-04-02T16:11:00Z">
            <w:rPr>
              <w:del w:id="2684" w:author="lusonghe" w:date="2020-04-10T14:47:00Z"/>
            </w:rPr>
          </w:rPrChange>
        </w:rPr>
        <w:pPrChange w:id="2685" w:author="lusonghe" w:date="2020-04-10T18:00:00Z">
          <w:pPr>
            <w:pStyle w:val="QB1"/>
          </w:pPr>
        </w:pPrChange>
      </w:pPr>
      <w:bookmarkStart w:id="2686" w:name="_Toc204427145"/>
      <w:bookmarkStart w:id="2687" w:name="_Toc145504486"/>
      <w:bookmarkStart w:id="2688" w:name="_Toc204427178"/>
      <w:bookmarkStart w:id="2689" w:name="_Toc37334917"/>
      <w:del w:id="2690" w:author="lusonghe" w:date="2020-04-10T14:4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2691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范围</w:delText>
        </w:r>
        <w:bookmarkStart w:id="2692" w:name="_Toc37422651"/>
        <w:bookmarkStart w:id="2693" w:name="_Toc37428194"/>
        <w:bookmarkEnd w:id="2686"/>
        <w:bookmarkEnd w:id="2687"/>
        <w:bookmarkEnd w:id="2688"/>
        <w:bookmarkEnd w:id="2689"/>
        <w:bookmarkEnd w:id="2692"/>
        <w:bookmarkEnd w:id="2693"/>
      </w:del>
    </w:p>
    <w:p w:rsidR="00B143A6" w:rsidDel="00AA248D" w:rsidRDefault="00BF4111">
      <w:pPr>
        <w:ind w:firstLineChars="200" w:firstLine="420"/>
        <w:rPr>
          <w:del w:id="2694" w:author="lusonghe" w:date="2020-04-10T14:47:00Z"/>
        </w:rPr>
      </w:pPr>
      <w:del w:id="2695" w:author="lusonghe" w:date="2020-04-10T14:47:00Z">
        <w:r w:rsidRPr="009B263D" w:rsidDel="00AA248D">
          <w:rPr>
            <w:rFonts w:asciiTheme="minorEastAsia" w:eastAsiaTheme="minorEastAsia" w:hAnsiTheme="minorEastAsia" w:hint="eastAsia"/>
            <w:sz w:val="21"/>
            <w:szCs w:val="21"/>
          </w:rPr>
          <w:delText>本</w:delText>
        </w:r>
      </w:del>
      <w:del w:id="2696" w:author="lusonghe" w:date="2020-03-20T09:44:00Z">
        <w:r w:rsidRPr="009B263D" w:rsidDel="00DF7708">
          <w:rPr>
            <w:rFonts w:asciiTheme="minorEastAsia" w:eastAsiaTheme="minorEastAsia" w:hAnsiTheme="minorEastAsia" w:hint="eastAsia"/>
            <w:sz w:val="21"/>
            <w:szCs w:val="21"/>
          </w:rPr>
          <w:delText>技术规范</w:delText>
        </w:r>
      </w:del>
      <w:del w:id="2697" w:author="lusonghe" w:date="2020-04-10T14:47:00Z">
        <w:r w:rsidRPr="009B263D" w:rsidDel="00AA248D">
          <w:rPr>
            <w:rFonts w:asciiTheme="minorEastAsia" w:eastAsiaTheme="minorEastAsia" w:hAnsiTheme="minorEastAsia" w:hint="eastAsia"/>
            <w:sz w:val="21"/>
            <w:szCs w:val="21"/>
          </w:rPr>
          <w:delText>规定了6GHz频段以下的5G通用模组的基本功能要求、硬件技术要求、电气接口技术要求等内容。</w:delText>
        </w:r>
      </w:del>
      <w:del w:id="2698" w:author="lusonghe" w:date="2020-03-20T09:48:00Z">
        <w:r w:rsidR="000B4D91" w:rsidRPr="000B4D91">
          <w:rPr>
            <w:rFonts w:asciiTheme="minorEastAsia" w:eastAsiaTheme="minorEastAsia" w:hAnsiTheme="minorEastAsia"/>
            <w:sz w:val="21"/>
            <w:szCs w:val="21"/>
            <w:highlight w:val="yellow"/>
            <w:rPrChange w:id="2699" w:author="lusonghe" w:date="2020-03-20T09:46:00Z">
              <w:rPr>
                <w:rFonts w:asciiTheme="minorEastAsia" w:eastAsiaTheme="minorEastAsia" w:hAnsiTheme="minorEastAsia"/>
                <w:bCs/>
                <w:color w:val="0000FF"/>
                <w:kern w:val="44"/>
                <w:sz w:val="21"/>
                <w:szCs w:val="21"/>
                <w:u w:val="single"/>
              </w:rPr>
            </w:rPrChange>
          </w:rPr>
          <w:delText xml:space="preserve">5G通用模组的协议版本要求、工作带宽（Operating band）、物理层功能要求、层2/层3技术要求、非接入层技术要求、基本过程要求、业务功能要求、终端射频指标要求、终端性能要求、上行增强性能要求、功耗要求等均参照《5G数字蜂窝移动通信网 </w:delText>
        </w:r>
        <w:r w:rsidR="000B4D91" w:rsidRPr="000B4D91">
          <w:rPr>
            <w:rFonts w:asciiTheme="minorEastAsia" w:eastAsiaTheme="minorEastAsia" w:hAnsiTheme="minorEastAsia" w:hint="eastAsia"/>
            <w:sz w:val="21"/>
            <w:szCs w:val="21"/>
            <w:highlight w:val="yellow"/>
            <w:rPrChange w:id="2700" w:author="lusonghe" w:date="2020-03-20T09:46:00Z">
              <w:rPr>
                <w:rFonts w:asciiTheme="minorEastAsia" w:eastAsiaTheme="minorEastAsia" w:hAnsiTheme="minorEastAsia" w:hint="eastAsia"/>
                <w:bCs/>
                <w:color w:val="0000FF"/>
                <w:kern w:val="44"/>
                <w:sz w:val="21"/>
                <w:szCs w:val="21"/>
                <w:u w:val="single"/>
              </w:rPr>
            </w:rPrChange>
          </w:rPr>
          <w:delText>增强移动宽带终端设备技术要求》（以下简称“</w:delText>
        </w:r>
        <w:r w:rsidR="000B4D91" w:rsidRPr="000B4D91">
          <w:rPr>
            <w:rFonts w:asciiTheme="minorEastAsia" w:eastAsiaTheme="minorEastAsia" w:hAnsiTheme="minorEastAsia"/>
            <w:sz w:val="21"/>
            <w:szCs w:val="21"/>
            <w:highlight w:val="yellow"/>
            <w:rPrChange w:id="2701" w:author="lusonghe" w:date="2020-03-20T09:46:00Z">
              <w:rPr>
                <w:rFonts w:asciiTheme="minorEastAsia" w:eastAsiaTheme="minorEastAsia" w:hAnsiTheme="minorEastAsia"/>
                <w:bCs/>
                <w:color w:val="0000FF"/>
                <w:kern w:val="44"/>
                <w:sz w:val="21"/>
                <w:szCs w:val="21"/>
                <w:u w:val="single"/>
              </w:rPr>
            </w:rPrChange>
          </w:rPr>
          <w:delText>5G终端设备技术要求”），对于本技术规范中与总体技术规范中内容重叠的章节，以本技术规范为准。</w:delText>
        </w:r>
      </w:del>
      <w:del w:id="2702" w:author="lusonghe" w:date="2020-04-10T14:47:00Z">
        <w:r w:rsidRPr="009B263D" w:rsidDel="00AA248D">
          <w:rPr>
            <w:rFonts w:asciiTheme="minorEastAsia" w:eastAsiaTheme="minorEastAsia" w:hAnsiTheme="minorEastAsia" w:hint="eastAsia"/>
            <w:sz w:val="21"/>
            <w:szCs w:val="21"/>
          </w:rPr>
          <w:delText>本技术规范适用于所有集成6GHz以下的5G通用模组的终端设备。</w:delText>
        </w:r>
        <w:bookmarkStart w:id="2703" w:name="_Toc37422652"/>
        <w:bookmarkStart w:id="2704" w:name="_Toc37428195"/>
        <w:bookmarkEnd w:id="2703"/>
        <w:bookmarkEnd w:id="2704"/>
      </w:del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2705" w:author="lusonghe" w:date="2020-04-02T16:11:00Z">
            <w:rPr/>
          </w:rPrChange>
        </w:rPr>
        <w:pPrChange w:id="2706" w:author="lusonghe" w:date="2020-04-10T18:00:00Z">
          <w:pPr>
            <w:pStyle w:val="QB1"/>
          </w:pPr>
        </w:pPrChange>
      </w:pPr>
      <w:bookmarkStart w:id="2707" w:name="_Toc102556419"/>
      <w:bookmarkStart w:id="2708" w:name="_Toc145504487"/>
      <w:bookmarkStart w:id="2709" w:name="_Toc204427146"/>
      <w:bookmarkStart w:id="2710" w:name="_Toc102552898"/>
      <w:bookmarkStart w:id="2711" w:name="_Toc118026099"/>
      <w:bookmarkStart w:id="2712" w:name="_Toc118028384"/>
      <w:bookmarkStart w:id="2713" w:name="_Toc118024553"/>
      <w:bookmarkStart w:id="2714" w:name="_Toc118024571"/>
      <w:bookmarkStart w:id="2715" w:name="_Toc145500574"/>
      <w:bookmarkStart w:id="2716" w:name="_Toc204427179"/>
      <w:bookmarkStart w:id="2717" w:name="_Toc37334918"/>
      <w:bookmarkStart w:id="2718" w:name="_Toc37428196"/>
      <w:r w:rsidRPr="000B4D91">
        <w:rPr>
          <w:rFonts w:ascii="黑体" w:eastAsia="黑体" w:hAnsi="黑体" w:hint="eastAsia"/>
          <w:b w:val="0"/>
          <w:sz w:val="21"/>
          <w:szCs w:val="21"/>
          <w:rPrChange w:id="2719" w:author="lusonghe" w:date="2020-04-02T16:11:00Z">
            <w:rPr>
              <w:rFonts w:hint="eastAsia"/>
              <w:b/>
              <w:color w:val="0000FF"/>
              <w:u w:val="single"/>
            </w:rPr>
          </w:rPrChange>
        </w:rPr>
        <w:t>规范性引用文件</w:t>
      </w:r>
      <w:bookmarkEnd w:id="2707"/>
      <w:bookmarkEnd w:id="2708"/>
      <w:bookmarkEnd w:id="2709"/>
      <w:bookmarkEnd w:id="2710"/>
      <w:bookmarkEnd w:id="2711"/>
      <w:bookmarkEnd w:id="2712"/>
      <w:bookmarkEnd w:id="2713"/>
      <w:bookmarkEnd w:id="2714"/>
      <w:bookmarkEnd w:id="2715"/>
      <w:bookmarkEnd w:id="2716"/>
      <w:bookmarkEnd w:id="2717"/>
      <w:bookmarkEnd w:id="2718"/>
    </w:p>
    <w:p w:rsidR="00B143A6" w:rsidRDefault="00BF4111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del w:id="2720" w:author="lusonghe" w:date="2020-03-24T15:27:00Z">
        <w:r w:rsidRPr="00AA0DA6" w:rsidDel="00E07C2E">
          <w:rPr>
            <w:rFonts w:asciiTheme="minorEastAsia" w:eastAsiaTheme="minorEastAsia" w:hAnsiTheme="minorEastAsia" w:hint="eastAsia"/>
            <w:sz w:val="21"/>
            <w:szCs w:val="21"/>
          </w:rPr>
          <w:delText>5G终端设备技术要</w:delText>
        </w:r>
        <w:r w:rsidRPr="009B263D" w:rsidDel="00E07C2E">
          <w:rPr>
            <w:rFonts w:asciiTheme="minorEastAsia" w:eastAsiaTheme="minorEastAsia" w:hAnsiTheme="minorEastAsia" w:hint="eastAsia"/>
            <w:sz w:val="21"/>
            <w:szCs w:val="21"/>
          </w:rPr>
          <w:delText>中的规范性引用文件均适用于本通用模组技术规范，此外下列文件中的条款通过本规范的引用也成为本规范的条款。凡是不注日期的引用文件，其最新版本适用于本技术规范。</w:delText>
        </w:r>
      </w:del>
      <w:ins w:id="2721" w:author="lusonghe" w:date="2020-03-24T15:26:00Z">
        <w:r w:rsidR="000B4D91" w:rsidRPr="000B4D91">
          <w:rPr>
            <w:rFonts w:asciiTheme="minorEastAsia" w:eastAsiaTheme="minorEastAsia" w:hAnsiTheme="minorEastAsia" w:hint="eastAsia"/>
            <w:sz w:val="21"/>
            <w:szCs w:val="21"/>
            <w:rPrChange w:id="2722" w:author="lusonghe" w:date="2020-03-24T15:26:00Z">
              <w:rPr>
                <w:rFonts w:ascii="宋体" w:eastAsia="黑体" w:hint="eastAsia"/>
                <w:bCs/>
                <w:color w:val="000000" w:themeColor="text1"/>
                <w:kern w:val="44"/>
                <w:sz w:val="21"/>
                <w:szCs w:val="21"/>
                <w:u w:val="single"/>
              </w:rPr>
            </w:rPrChange>
          </w:rPr>
          <w:t>下列文件对于本</w:t>
        </w:r>
        <w:r w:rsidR="00E07C2E">
          <w:rPr>
            <w:rFonts w:asciiTheme="minorEastAsia" w:eastAsiaTheme="minorEastAsia" w:hAnsiTheme="minorEastAsia" w:hint="eastAsia"/>
            <w:sz w:val="21"/>
            <w:szCs w:val="21"/>
          </w:rPr>
          <w:t>标准</w:t>
        </w:r>
        <w:r w:rsidR="000B4D91" w:rsidRPr="000B4D91">
          <w:rPr>
            <w:rFonts w:asciiTheme="minorEastAsia" w:eastAsiaTheme="minorEastAsia" w:hAnsiTheme="minorEastAsia" w:hint="eastAsia"/>
            <w:sz w:val="21"/>
            <w:szCs w:val="21"/>
            <w:rPrChange w:id="2723" w:author="lusonghe" w:date="2020-03-24T15:26:00Z">
              <w:rPr>
                <w:rFonts w:ascii="宋体" w:eastAsia="黑体" w:hint="eastAsia"/>
                <w:bCs/>
                <w:color w:val="000000" w:themeColor="text1"/>
                <w:kern w:val="44"/>
                <w:sz w:val="21"/>
                <w:szCs w:val="21"/>
                <w:u w:val="single"/>
              </w:rPr>
            </w:rPrChange>
          </w:rPr>
          <w:t>的应用是必不可少的。凡是注日期的引用文件，仅所注日期的版本适用于本文件。凡是不注日期的引用文件，其最新版本（包括所有的修改单）适用于本文件</w:t>
        </w:r>
      </w:ins>
      <w:ins w:id="2724" w:author="lusonghe" w:date="2020-03-24T15:27:00Z">
        <w:r w:rsidR="00E07C2E"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</w:p>
    <w:p w:rsidR="00000000" w:rsidRDefault="000B4D91" w:rsidP="00B90AC0">
      <w:pPr>
        <w:pStyle w:val="QB8"/>
        <w:spacing w:beforeLines="20" w:afterLines="20"/>
        <w:rPr>
          <w:rFonts w:ascii="黑体" w:eastAsia="黑体" w:hAnsi="黑体"/>
          <w:rPrChange w:id="2725" w:author="lusonghe" w:date="2020-04-02T16:23:00Z">
            <w:rPr/>
          </w:rPrChange>
        </w:rPr>
        <w:pPrChange w:id="2726" w:author="lusonghe" w:date="2020-04-10T18:00:00Z">
          <w:pPr>
            <w:pStyle w:val="QB8"/>
          </w:pPr>
        </w:pPrChange>
      </w:pPr>
      <w:r w:rsidRPr="000B4D91">
        <w:rPr>
          <w:rFonts w:ascii="黑体" w:eastAsia="黑体" w:hAnsi="黑体" w:hint="eastAsia"/>
          <w:rPrChange w:id="2727" w:author="lusonghe" w:date="2020-04-02T16:23:00Z">
            <w:rPr>
              <w:rFonts w:hint="eastAsia"/>
              <w:color w:val="0000FF"/>
              <w:u w:val="single"/>
            </w:rPr>
          </w:rPrChange>
        </w:rPr>
        <w:t>表</w:t>
      </w:r>
      <w:del w:id="2728" w:author="lusonghe" w:date="2020-03-24T15:25:00Z">
        <w:r w:rsidRPr="000B4D91">
          <w:rPr>
            <w:rFonts w:ascii="黑体" w:eastAsia="黑体" w:hAnsi="黑体"/>
            <w:rPrChange w:id="2729" w:author="lusonghe" w:date="2020-04-02T16:23:00Z">
              <w:rPr>
                <w:color w:val="0000FF"/>
                <w:u w:val="single"/>
              </w:rPr>
            </w:rPrChange>
          </w:rPr>
          <w:delText>2-</w:delText>
        </w:r>
      </w:del>
      <w:r w:rsidRPr="000B4D91">
        <w:rPr>
          <w:rFonts w:ascii="黑体" w:eastAsia="黑体" w:hAnsi="黑体"/>
          <w:rPrChange w:id="2730" w:author="lusonghe" w:date="2020-04-02T16:23:00Z">
            <w:rPr>
              <w:color w:val="0000FF"/>
              <w:u w:val="single"/>
            </w:rPr>
          </w:rPrChange>
        </w:rPr>
        <w:t xml:space="preserve">1  </w:t>
      </w:r>
      <w:r w:rsidRPr="000B4D91">
        <w:rPr>
          <w:rFonts w:ascii="黑体" w:eastAsia="黑体" w:hAnsi="黑体" w:hint="eastAsia"/>
          <w:rPrChange w:id="2731" w:author="lusonghe" w:date="2020-04-02T16:23:00Z">
            <w:rPr>
              <w:rFonts w:hint="eastAsia"/>
              <w:color w:val="0000FF"/>
              <w:u w:val="single"/>
            </w:rPr>
          </w:rPrChange>
        </w:rPr>
        <w:t>引用规范列表</w:t>
      </w:r>
    </w:p>
    <w:tbl>
      <w:tblPr>
        <w:tblW w:w="82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  <w:tblPrChange w:id="2732" w:author="lusonghe" w:date="2020-04-08T08:40:00Z">
          <w:tblPr>
            <w:tblW w:w="7783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/>
          </w:tblPr>
        </w:tblPrChange>
      </w:tblPr>
      <w:tblGrid>
        <w:gridCol w:w="711"/>
        <w:gridCol w:w="1154"/>
        <w:gridCol w:w="5187"/>
        <w:gridCol w:w="1183"/>
        <w:tblGridChange w:id="2733">
          <w:tblGrid>
            <w:gridCol w:w="711"/>
            <w:gridCol w:w="1154"/>
            <w:gridCol w:w="4110"/>
            <w:gridCol w:w="851"/>
            <w:gridCol w:w="957"/>
            <w:gridCol w:w="452"/>
          </w:tblGrid>
        </w:tblGridChange>
      </w:tblGrid>
      <w:tr w:rsidR="00BF4111" w:rsidTr="00842E5D">
        <w:trPr>
          <w:jc w:val="center"/>
          <w:trPrChange w:id="2734" w:author="lusonghe" w:date="2020-04-08T08:40:00Z">
            <w:trPr>
              <w:gridAfter w:val="0"/>
              <w:jc w:val="center"/>
            </w:trPr>
          </w:trPrChange>
        </w:trPr>
        <w:tc>
          <w:tcPr>
            <w:tcW w:w="711" w:type="dxa"/>
            <w:vAlign w:val="center"/>
            <w:tcPrChange w:id="2735" w:author="lusonghe" w:date="2020-04-08T08:40:00Z">
              <w:tcPr>
                <w:tcW w:w="711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b"/>
              <w:jc w:val="center"/>
              <w:rPr>
                <w:rFonts w:hAnsi="宋体"/>
                <w:rPrChange w:id="2736" w:author="lusonghe" w:date="2020-04-03T08:08:00Z">
                  <w:rPr>
                    <w:rFonts w:asciiTheme="minorEastAsia" w:eastAsiaTheme="minorEastAsia" w:hAnsiTheme="minorEastAsia"/>
                  </w:rPr>
                </w:rPrChange>
              </w:rPr>
            </w:pPr>
            <w:r w:rsidRPr="000B4D91">
              <w:rPr>
                <w:rFonts w:hAnsi="宋体" w:hint="eastAsia"/>
                <w:rPrChange w:id="2737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u w:val="single"/>
                  </w:rPr>
                </w:rPrChange>
              </w:rPr>
              <w:t>序号</w:t>
            </w:r>
          </w:p>
        </w:tc>
        <w:tc>
          <w:tcPr>
            <w:tcW w:w="1154" w:type="dxa"/>
            <w:vAlign w:val="center"/>
            <w:tcPrChange w:id="2738" w:author="lusonghe" w:date="2020-04-08T08:40:00Z">
              <w:tcPr>
                <w:tcW w:w="1154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b"/>
              <w:jc w:val="center"/>
              <w:rPr>
                <w:rFonts w:hAnsi="宋体"/>
                <w:rPrChange w:id="2739" w:author="lusonghe" w:date="2020-04-03T08:08:00Z">
                  <w:rPr>
                    <w:rFonts w:asciiTheme="minorEastAsia" w:eastAsiaTheme="minorEastAsia" w:hAnsiTheme="minorEastAsia"/>
                  </w:rPr>
                </w:rPrChange>
              </w:rPr>
            </w:pPr>
            <w:r w:rsidRPr="000B4D91">
              <w:rPr>
                <w:rFonts w:hAnsi="宋体" w:hint="eastAsia"/>
                <w:rPrChange w:id="2740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u w:val="single"/>
                  </w:rPr>
                </w:rPrChange>
              </w:rPr>
              <w:t>标准编号</w:t>
            </w:r>
          </w:p>
        </w:tc>
        <w:tc>
          <w:tcPr>
            <w:tcW w:w="5187" w:type="dxa"/>
            <w:vAlign w:val="center"/>
            <w:tcPrChange w:id="2741" w:author="lusonghe" w:date="2020-04-08T08:40:00Z">
              <w:tcPr>
                <w:tcW w:w="4110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b"/>
              <w:jc w:val="center"/>
              <w:rPr>
                <w:rFonts w:hAnsi="宋体"/>
                <w:rPrChange w:id="2742" w:author="lusonghe" w:date="2020-04-03T08:08:00Z">
                  <w:rPr>
                    <w:rFonts w:asciiTheme="minorEastAsia" w:eastAsiaTheme="minorEastAsia" w:hAnsiTheme="minorEastAsia"/>
                  </w:rPr>
                </w:rPrChange>
              </w:rPr>
            </w:pPr>
            <w:r w:rsidRPr="000B4D91">
              <w:rPr>
                <w:rFonts w:hAnsi="宋体" w:hint="eastAsia"/>
                <w:rPrChange w:id="2743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u w:val="single"/>
                  </w:rPr>
                </w:rPrChange>
              </w:rPr>
              <w:t>标准名称</w:t>
            </w:r>
          </w:p>
        </w:tc>
        <w:tc>
          <w:tcPr>
            <w:tcW w:w="1183" w:type="dxa"/>
            <w:vAlign w:val="center"/>
            <w:tcPrChange w:id="2744" w:author="lusonghe" w:date="2020-04-08T08:40:00Z">
              <w:tcPr>
                <w:tcW w:w="1808" w:type="dxa"/>
                <w:gridSpan w:val="2"/>
                <w:vAlign w:val="center"/>
              </w:tcPr>
            </w:tcPrChange>
          </w:tcPr>
          <w:p w:rsidR="00BF4111" w:rsidRPr="00F5076B" w:rsidRDefault="000B4D91" w:rsidP="002E6C45">
            <w:pPr>
              <w:pStyle w:val="QBb"/>
              <w:jc w:val="center"/>
              <w:rPr>
                <w:rFonts w:hAnsi="宋体"/>
                <w:rPrChange w:id="2745" w:author="lusonghe" w:date="2020-04-03T08:08:00Z">
                  <w:rPr>
                    <w:rFonts w:asciiTheme="minorEastAsia" w:eastAsiaTheme="minorEastAsia" w:hAnsiTheme="minorEastAsia"/>
                  </w:rPr>
                </w:rPrChange>
              </w:rPr>
            </w:pPr>
            <w:r w:rsidRPr="000B4D91">
              <w:rPr>
                <w:rFonts w:hAnsi="宋体" w:hint="eastAsia"/>
                <w:rPrChange w:id="2746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u w:val="single"/>
                  </w:rPr>
                </w:rPrChange>
              </w:rPr>
              <w:t>发布单位</w:t>
            </w:r>
          </w:p>
        </w:tc>
      </w:tr>
      <w:tr w:rsidR="00BF4111" w:rsidTr="00842E5D">
        <w:trPr>
          <w:jc w:val="center"/>
          <w:trPrChange w:id="2747" w:author="lusonghe" w:date="2020-04-08T08:40:00Z">
            <w:trPr>
              <w:gridAfter w:val="0"/>
              <w:jc w:val="center"/>
            </w:trPr>
          </w:trPrChange>
        </w:trPr>
        <w:tc>
          <w:tcPr>
            <w:tcW w:w="711" w:type="dxa"/>
            <w:vAlign w:val="center"/>
            <w:tcPrChange w:id="2748" w:author="lusonghe" w:date="2020-04-08T08:40:00Z">
              <w:tcPr>
                <w:tcW w:w="711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lang w:eastAsia="zh-CN"/>
                <w:rPrChange w:id="2749" w:author="lusonghe" w:date="2020-04-03T08:08:00Z">
                  <w:rPr>
                    <w:rFonts w:asciiTheme="minorEastAsia" w:eastAsiaTheme="minorEastAsia" w:hAnsiTheme="minorEastAsia"/>
                    <w:sz w:val="24"/>
                    <w:lang w:eastAsia="zh-CN"/>
                  </w:rPr>
                </w:rPrChange>
              </w:rPr>
            </w:pPr>
            <w:r w:rsidRPr="000B4D91">
              <w:rPr>
                <w:rFonts w:hAnsi="宋体"/>
                <w:lang w:eastAsia="zh-CN"/>
                <w:rPrChange w:id="2750" w:author="lusonghe" w:date="2020-04-03T08:08:00Z">
                  <w:rPr>
                    <w:rFonts w:asciiTheme="minorEastAsia" w:eastAsiaTheme="minorEastAsia" w:hAnsiTheme="minorEastAsia"/>
                    <w:color w:val="0000FF"/>
                    <w:u w:val="single"/>
                    <w:lang w:eastAsia="zh-CN"/>
                  </w:rPr>
                </w:rPrChange>
              </w:rPr>
              <w:t>1</w:t>
            </w:r>
          </w:p>
        </w:tc>
        <w:tc>
          <w:tcPr>
            <w:tcW w:w="1154" w:type="dxa"/>
            <w:vAlign w:val="center"/>
            <w:tcPrChange w:id="2751" w:author="lusonghe" w:date="2020-04-08T08:40:00Z">
              <w:tcPr>
                <w:tcW w:w="1154" w:type="dxa"/>
                <w:vAlign w:val="center"/>
              </w:tcPr>
            </w:tcPrChange>
          </w:tcPr>
          <w:p w:rsidR="00BF4111" w:rsidRPr="00F5076B" w:rsidRDefault="00931190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52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53" w:author="lusonghe" w:date="2020-04-10T09:15:00Z">
              <w:r w:rsidRPr="00931190">
                <w:rPr>
                  <w:rFonts w:hAnsi="宋体" w:hint="eastAsia"/>
                  <w:szCs w:val="21"/>
                  <w:lang w:eastAsia="zh-CN"/>
                </w:rPr>
                <w:t>YD/T 3627-2019</w:t>
              </w:r>
            </w:ins>
          </w:p>
        </w:tc>
        <w:tc>
          <w:tcPr>
            <w:tcW w:w="5187" w:type="dxa"/>
            <w:vAlign w:val="center"/>
            <w:tcPrChange w:id="2754" w:author="lusonghe" w:date="2020-04-08T08:40:00Z">
              <w:tcPr>
                <w:tcW w:w="4110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55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r w:rsidRPr="000B4D91">
              <w:rPr>
                <w:rFonts w:hAnsi="宋体"/>
                <w:szCs w:val="21"/>
                <w:lang w:eastAsia="zh-CN"/>
                <w:rPrChange w:id="2756" w:author="lusonghe" w:date="2020-04-03T08:08:00Z">
                  <w:rPr>
                    <w:rFonts w:asciiTheme="minorEastAsia" w:eastAsiaTheme="minorEastAsia" w:hAnsiTheme="minorEastAsia"/>
                    <w:color w:val="0000FF"/>
                    <w:szCs w:val="21"/>
                    <w:u w:val="single"/>
                    <w:lang w:eastAsia="zh-CN"/>
                  </w:rPr>
                </w:rPrChange>
              </w:rPr>
              <w:t xml:space="preserve">5G数字蜂窝移动通信网 </w:t>
            </w:r>
            <w:r w:rsidRPr="000B4D91">
              <w:rPr>
                <w:rFonts w:hAnsi="宋体" w:hint="eastAsia"/>
                <w:szCs w:val="21"/>
                <w:lang w:eastAsia="zh-CN"/>
                <w:rPrChange w:id="2757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  <w:lang w:eastAsia="zh-CN"/>
                  </w:rPr>
                </w:rPrChange>
              </w:rPr>
              <w:t>增强移动宽带终端设备技术要求</w:t>
            </w:r>
          </w:p>
        </w:tc>
        <w:tc>
          <w:tcPr>
            <w:tcW w:w="1183" w:type="dxa"/>
            <w:vAlign w:val="center"/>
            <w:tcPrChange w:id="2758" w:author="lusonghe" w:date="2020-04-08T08:40:00Z">
              <w:tcPr>
                <w:tcW w:w="1808" w:type="dxa"/>
                <w:gridSpan w:val="2"/>
                <w:vAlign w:val="center"/>
              </w:tcPr>
            </w:tcPrChange>
          </w:tcPr>
          <w:p w:rsidR="00BF4111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59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60" w:author="lusonghe" w:date="2020-03-27T10:47:00Z">
              <w:r w:rsidRPr="000B4D91">
                <w:rPr>
                  <w:rFonts w:hAnsi="宋体"/>
                  <w:szCs w:val="21"/>
                  <w:lang w:eastAsia="zh-CN"/>
                  <w:rPrChange w:id="2761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CCSA</w:t>
              </w:r>
            </w:ins>
          </w:p>
        </w:tc>
      </w:tr>
      <w:tr w:rsidR="0096333B" w:rsidTr="00842E5D">
        <w:trPr>
          <w:jc w:val="center"/>
          <w:trPrChange w:id="2762" w:author="lusonghe" w:date="2020-04-08T08:40:00Z">
            <w:trPr>
              <w:gridAfter w:val="0"/>
              <w:jc w:val="center"/>
            </w:trPr>
          </w:trPrChange>
        </w:trPr>
        <w:tc>
          <w:tcPr>
            <w:tcW w:w="711" w:type="dxa"/>
            <w:vAlign w:val="center"/>
            <w:tcPrChange w:id="2763" w:author="lusonghe" w:date="2020-04-08T08:40:00Z">
              <w:tcPr>
                <w:tcW w:w="711" w:type="dxa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lang w:eastAsia="zh-CN"/>
                <w:rPrChange w:id="2764" w:author="lusonghe" w:date="2020-04-03T08:08:00Z">
                  <w:rPr>
                    <w:rFonts w:asciiTheme="minorEastAsia" w:eastAsiaTheme="minorEastAsia" w:hAnsiTheme="minorEastAsia"/>
                    <w:sz w:val="24"/>
                    <w:lang w:eastAsia="zh-CN"/>
                  </w:rPr>
                </w:rPrChange>
              </w:rPr>
            </w:pPr>
            <w:r w:rsidRPr="000B4D91">
              <w:rPr>
                <w:rFonts w:hAnsi="宋体"/>
                <w:lang w:eastAsia="zh-CN"/>
                <w:rPrChange w:id="2765" w:author="lusonghe" w:date="2020-04-03T08:08:00Z">
                  <w:rPr>
                    <w:rFonts w:asciiTheme="minorEastAsia" w:eastAsiaTheme="minorEastAsia" w:hAnsiTheme="minorEastAsia"/>
                    <w:color w:val="0000FF"/>
                    <w:u w:val="single"/>
                    <w:lang w:eastAsia="zh-CN"/>
                  </w:rPr>
                </w:rPrChange>
              </w:rPr>
              <w:t>2</w:t>
            </w:r>
          </w:p>
        </w:tc>
        <w:tc>
          <w:tcPr>
            <w:tcW w:w="1154" w:type="dxa"/>
            <w:vAlign w:val="center"/>
            <w:tcPrChange w:id="2766" w:author="lusonghe" w:date="2020-04-08T08:40:00Z">
              <w:tcPr>
                <w:tcW w:w="1154" w:type="dxa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67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68" w:author="lusonghe" w:date="2020-03-23T10:08:00Z">
              <w:r w:rsidRPr="000B4D91">
                <w:rPr>
                  <w:rFonts w:hAnsi="宋体"/>
                  <w:szCs w:val="21"/>
                  <w:lang w:eastAsia="zh-CN"/>
                  <w:rPrChange w:id="2769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YD-T xxxx</w:t>
              </w:r>
            </w:ins>
          </w:p>
        </w:tc>
        <w:tc>
          <w:tcPr>
            <w:tcW w:w="5187" w:type="dxa"/>
            <w:vAlign w:val="center"/>
            <w:tcPrChange w:id="2770" w:author="lusonghe" w:date="2020-04-08T08:40:00Z">
              <w:tcPr>
                <w:tcW w:w="4110" w:type="dxa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71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72" w:author="lusonghe" w:date="2020-03-23T10:08:00Z">
              <w:r w:rsidRPr="000B4D91">
                <w:rPr>
                  <w:rFonts w:hAnsi="宋体"/>
                  <w:szCs w:val="21"/>
                  <w:lang w:eastAsia="zh-CN"/>
                  <w:rPrChange w:id="2773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LTE数字蜂窝移动通信网终端设备技术要求（第四阶段）</w:t>
              </w:r>
            </w:ins>
            <w:del w:id="2774" w:author="lusonghe" w:date="2020-03-20T10:04:00Z">
              <w:r w:rsidRPr="000B4D91">
                <w:rPr>
                  <w:rFonts w:hAnsi="宋体"/>
                  <w:szCs w:val="21"/>
                  <w:lang w:eastAsia="zh-CN"/>
                  <w:rPrChange w:id="2775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delText>GTI 5G Device RF Component Research Report</w:delText>
              </w:r>
              <w:r w:rsidRPr="000B4D91">
                <w:rPr>
                  <w:rFonts w:hAnsi="宋体" w:hint="eastAsia"/>
                  <w:szCs w:val="21"/>
                  <w:lang w:eastAsia="zh-CN"/>
                  <w:rPrChange w:id="2776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delText>（</w:delText>
              </w:r>
              <w:r w:rsidRPr="000B4D91">
                <w:rPr>
                  <w:rFonts w:hAnsi="宋体"/>
                  <w:szCs w:val="21"/>
                  <w:lang w:eastAsia="zh-CN"/>
                  <w:rPrChange w:id="2777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delText>v1.0）</w:delText>
              </w:r>
            </w:del>
          </w:p>
        </w:tc>
        <w:tc>
          <w:tcPr>
            <w:tcW w:w="1183" w:type="dxa"/>
            <w:vAlign w:val="center"/>
            <w:tcPrChange w:id="2778" w:author="lusonghe" w:date="2020-04-08T08:40:00Z">
              <w:tcPr>
                <w:tcW w:w="1808" w:type="dxa"/>
                <w:gridSpan w:val="2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79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80" w:author="lusonghe" w:date="2020-03-27T10:47:00Z">
              <w:r w:rsidRPr="000B4D91">
                <w:rPr>
                  <w:rFonts w:hAnsi="宋体"/>
                  <w:szCs w:val="21"/>
                  <w:lang w:eastAsia="zh-CN"/>
                  <w:rPrChange w:id="2781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CCSA</w:t>
              </w:r>
            </w:ins>
            <w:del w:id="2782" w:author="lusonghe" w:date="2020-03-20T10:04:00Z">
              <w:r w:rsidRPr="000B4D91">
                <w:rPr>
                  <w:rFonts w:hAnsi="宋体"/>
                  <w:szCs w:val="21"/>
                  <w:lang w:eastAsia="zh-CN"/>
                  <w:rPrChange w:id="2783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delText>GTI</w:delText>
              </w:r>
            </w:del>
          </w:p>
        </w:tc>
      </w:tr>
      <w:tr w:rsidR="0096333B" w:rsidTr="00842E5D">
        <w:trPr>
          <w:trHeight w:val="575"/>
          <w:jc w:val="center"/>
          <w:trPrChange w:id="2784" w:author="lusonghe" w:date="2020-04-08T08:40:00Z">
            <w:trPr>
              <w:gridAfter w:val="0"/>
              <w:jc w:val="center"/>
            </w:trPr>
          </w:trPrChange>
        </w:trPr>
        <w:tc>
          <w:tcPr>
            <w:tcW w:w="711" w:type="dxa"/>
            <w:vAlign w:val="center"/>
            <w:tcPrChange w:id="2785" w:author="lusonghe" w:date="2020-04-08T08:40:00Z">
              <w:tcPr>
                <w:tcW w:w="711" w:type="dxa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lang w:eastAsia="zh-CN"/>
                <w:rPrChange w:id="2786" w:author="lusonghe" w:date="2020-04-03T08:08:00Z">
                  <w:rPr>
                    <w:rFonts w:asciiTheme="minorEastAsia" w:eastAsiaTheme="minorEastAsia" w:hAnsiTheme="minorEastAsia"/>
                    <w:sz w:val="24"/>
                    <w:lang w:eastAsia="zh-CN"/>
                  </w:rPr>
                </w:rPrChange>
              </w:rPr>
            </w:pPr>
            <w:r w:rsidRPr="000B4D91">
              <w:rPr>
                <w:rFonts w:hAnsi="宋体"/>
                <w:lang w:eastAsia="zh-CN"/>
                <w:rPrChange w:id="2787" w:author="lusonghe" w:date="2020-04-03T08:08:00Z">
                  <w:rPr>
                    <w:rFonts w:asciiTheme="minorEastAsia" w:eastAsiaTheme="minorEastAsia" w:hAnsiTheme="minorEastAsia"/>
                    <w:color w:val="0000FF"/>
                    <w:u w:val="single"/>
                    <w:lang w:eastAsia="zh-CN"/>
                  </w:rPr>
                </w:rPrChange>
              </w:rPr>
              <w:t>3</w:t>
            </w:r>
          </w:p>
        </w:tc>
        <w:tc>
          <w:tcPr>
            <w:tcW w:w="1154" w:type="dxa"/>
            <w:vAlign w:val="center"/>
            <w:tcPrChange w:id="2788" w:author="lusonghe" w:date="2020-04-08T08:40:00Z">
              <w:tcPr>
                <w:tcW w:w="1154" w:type="dxa"/>
                <w:vAlign w:val="center"/>
              </w:tcPr>
            </w:tcPrChange>
          </w:tcPr>
          <w:p w:rsidR="00000000" w:rsidRDefault="0022472C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89" w:author="lusonghe" w:date="2020-04-03T08:08:00Z">
                  <w:rPr>
                    <w:rFonts w:asciiTheme="minorEastAsia" w:eastAsiaTheme="minorEastAsia" w:hAnsiTheme="minorEastAsia"/>
                    <w:b/>
                    <w:bCs/>
                    <w:sz w:val="44"/>
                    <w:szCs w:val="21"/>
                    <w:lang w:eastAsia="zh-CN"/>
                  </w:rPr>
                </w:rPrChange>
              </w:rPr>
              <w:pPrChange w:id="2790" w:author="lusonghe" w:date="2020-04-10T17:17:00Z">
                <w:pPr>
                  <w:pStyle w:val="afff1"/>
                  <w:keepNext/>
                  <w:keepLines/>
                  <w:widowControl w:val="0"/>
                  <w:numPr>
                    <w:numId w:val="1"/>
                  </w:numPr>
                  <w:adjustRightInd w:val="0"/>
                  <w:spacing w:before="340" w:after="330" w:line="578" w:lineRule="auto"/>
                  <w:ind w:left="432" w:firstLine="0"/>
                  <w:textAlignment w:val="baseline"/>
                  <w:outlineLvl w:val="0"/>
                </w:pPr>
              </w:pPrChange>
            </w:pPr>
          </w:p>
        </w:tc>
        <w:tc>
          <w:tcPr>
            <w:tcW w:w="5187" w:type="dxa"/>
            <w:vAlign w:val="center"/>
            <w:tcPrChange w:id="2791" w:author="lusonghe" w:date="2020-04-08T08:40:00Z">
              <w:tcPr>
                <w:tcW w:w="4110" w:type="dxa"/>
                <w:vAlign w:val="center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792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793" w:author="lusonghe" w:date="2020-03-24T15:38:00Z">
              <w:r w:rsidRPr="000B4D91">
                <w:rPr>
                  <w:rFonts w:hAnsi="宋体"/>
                  <w:szCs w:val="21"/>
                  <w:lang w:eastAsia="zh-CN"/>
                  <w:rPrChange w:id="2794" w:author="lusonghe" w:date="2020-04-03T08:08:00Z">
                    <w:rPr>
                      <w:color w:val="0000FF"/>
                      <w:u w:val="single"/>
                    </w:rPr>
                  </w:rPrChange>
                </w:rPr>
                <w:t>PCI Express M.2 SpecificationRevision 3.0</w:t>
              </w:r>
              <w:r w:rsidRPr="000B4D91">
                <w:rPr>
                  <w:rFonts w:hAnsi="宋体" w:hint="eastAsia"/>
                  <w:szCs w:val="21"/>
                  <w:lang w:eastAsia="zh-CN"/>
                  <w:rPrChange w:id="2795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（</w:t>
              </w:r>
            </w:ins>
            <w:ins w:id="2796" w:author="lusonghe" w:date="2020-03-24T15:39:00Z">
              <w:r w:rsidRPr="000B4D91">
                <w:rPr>
                  <w:rFonts w:hAnsi="宋体"/>
                  <w:szCs w:val="21"/>
                  <w:lang w:eastAsia="zh-CN"/>
                  <w:rPrChange w:id="2797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Cs w:val="21"/>
                      <w:u w:val="single"/>
                    </w:rPr>
                  </w:rPrChange>
                </w:rPr>
                <w:t>Version 1.2</w:t>
              </w:r>
            </w:ins>
            <w:ins w:id="2798" w:author="lusonghe" w:date="2020-03-24T15:38:00Z">
              <w:r w:rsidRPr="000B4D91">
                <w:rPr>
                  <w:rFonts w:hAnsi="宋体" w:hint="eastAsia"/>
                  <w:szCs w:val="21"/>
                  <w:lang w:eastAsia="zh-CN"/>
                  <w:rPrChange w:id="2799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szCs w:val="21"/>
                      <w:u w:val="single"/>
                      <w:lang w:eastAsia="zh-CN"/>
                    </w:rPr>
                  </w:rPrChange>
                </w:rPr>
                <w:t>）</w:t>
              </w:r>
              <w:r w:rsidRPr="000B4D91">
                <w:rPr>
                  <w:rFonts w:hAnsi="宋体"/>
                  <w:szCs w:val="21"/>
                  <w:lang w:eastAsia="zh-CN"/>
                  <w:rPrChange w:id="2800" w:author="lusonghe" w:date="2020-04-03T08:08:00Z">
                    <w:rPr>
                      <w:color w:val="0000FF"/>
                      <w:u w:val="single"/>
                    </w:rPr>
                  </w:rPrChange>
                </w:rPr>
                <w:t xml:space="preserve"> </w:t>
              </w:r>
            </w:ins>
          </w:p>
        </w:tc>
        <w:tc>
          <w:tcPr>
            <w:tcW w:w="1183" w:type="dxa"/>
            <w:vAlign w:val="center"/>
            <w:tcPrChange w:id="2801" w:author="lusonghe" w:date="2020-04-08T08:40:00Z">
              <w:tcPr>
                <w:tcW w:w="1808" w:type="dxa"/>
                <w:gridSpan w:val="2"/>
                <w:vAlign w:val="center"/>
              </w:tcPr>
            </w:tcPrChange>
          </w:tcPr>
          <w:p w:rsidR="00000000" w:rsidRDefault="00A05223">
            <w:pPr>
              <w:pStyle w:val="afff1"/>
              <w:widowControl w:val="0"/>
              <w:adjustRightInd w:val="0"/>
              <w:ind w:firstLine="0"/>
              <w:textAlignment w:val="baseline"/>
              <w:rPr>
                <w:rFonts w:hAnsi="宋体"/>
                <w:szCs w:val="21"/>
                <w:lang w:eastAsia="zh-CN"/>
                <w:rPrChange w:id="2802" w:author="lusonghe" w:date="2020-04-03T08:08:00Z">
                  <w:rPr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803" w:author="lusonghe" w:date="2020-04-10T17:18:00Z">
              <w:r w:rsidRPr="00A05223">
                <w:rPr>
                  <w:rFonts w:hAnsi="宋体"/>
                  <w:szCs w:val="21"/>
                  <w:lang w:eastAsia="zh-CN"/>
                </w:rPr>
                <w:t>PCI-SIG</w:t>
              </w:r>
            </w:ins>
          </w:p>
        </w:tc>
      </w:tr>
      <w:tr w:rsidR="0096333B" w:rsidTr="00842E5D">
        <w:tblPrEx>
          <w:tblPrExChange w:id="2804" w:author="lusonghe" w:date="2020-04-08T08:40:00Z">
            <w:tblPrEx>
              <w:tblW w:w="8235" w:type="dxa"/>
            </w:tblPrEx>
          </w:tblPrExChange>
        </w:tblPrEx>
        <w:trPr>
          <w:jc w:val="center"/>
          <w:ins w:id="2805" w:author="lusonghe" w:date="2020-03-23T10:08:00Z"/>
          <w:trPrChange w:id="2806" w:author="lusonghe" w:date="2020-04-08T08:40:00Z">
            <w:trPr>
              <w:jc w:val="center"/>
            </w:trPr>
          </w:trPrChange>
        </w:trPr>
        <w:tc>
          <w:tcPr>
            <w:tcW w:w="711" w:type="dxa"/>
            <w:vAlign w:val="center"/>
            <w:tcPrChange w:id="2807" w:author="lusonghe" w:date="2020-04-08T08:40:00Z">
              <w:tcPr>
                <w:tcW w:w="711" w:type="dxa"/>
                <w:vAlign w:val="center"/>
              </w:tcPr>
            </w:tcPrChange>
          </w:tcPr>
          <w:p w:rsidR="0096333B" w:rsidRPr="00F5076B" w:rsidRDefault="00F52BE0" w:rsidP="002E6C45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ins w:id="2808" w:author="lusonghe" w:date="2020-03-23T10:08:00Z"/>
                <w:rFonts w:hAnsi="宋体"/>
                <w:lang w:eastAsia="zh-CN"/>
                <w:rPrChange w:id="2809" w:author="lusonghe" w:date="2020-04-03T08:08:00Z">
                  <w:rPr>
                    <w:ins w:id="2810" w:author="lusonghe" w:date="2020-03-23T10:08:00Z"/>
                    <w:rFonts w:asciiTheme="minorEastAsia" w:eastAsiaTheme="minorEastAsia" w:hAnsiTheme="minorEastAsia"/>
                    <w:sz w:val="24"/>
                    <w:lang w:eastAsia="zh-CN"/>
                  </w:rPr>
                </w:rPrChange>
              </w:rPr>
            </w:pPr>
            <w:ins w:id="2811" w:author="lusonghe" w:date="2020-04-08T11:11:00Z">
              <w:r>
                <w:rPr>
                  <w:rFonts w:hAnsi="宋体" w:hint="eastAsia"/>
                  <w:lang w:eastAsia="zh-CN"/>
                </w:rPr>
                <w:t>4</w:t>
              </w:r>
            </w:ins>
          </w:p>
        </w:tc>
        <w:tc>
          <w:tcPr>
            <w:tcW w:w="1154" w:type="dxa"/>
            <w:vAlign w:val="center"/>
            <w:tcPrChange w:id="2812" w:author="lusonghe" w:date="2020-04-08T08:40:00Z">
              <w:tcPr>
                <w:tcW w:w="1154" w:type="dxa"/>
                <w:vAlign w:val="center"/>
              </w:tcPr>
            </w:tcPrChange>
          </w:tcPr>
          <w:p w:rsidR="0096333B" w:rsidRPr="00F5076B" w:rsidRDefault="00F52BE0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ins w:id="2813" w:author="lusonghe" w:date="2020-03-23T10:08:00Z"/>
                <w:rFonts w:hAnsi="宋体"/>
                <w:szCs w:val="21"/>
                <w:lang w:eastAsia="zh-CN"/>
                <w:rPrChange w:id="2814" w:author="lusonghe" w:date="2020-04-03T08:08:00Z">
                  <w:rPr>
                    <w:ins w:id="2815" w:author="lusonghe" w:date="2020-03-23T10:08:00Z"/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816" w:author="lusonghe" w:date="2020-04-08T11:15:00Z">
              <w:r>
                <w:rPr>
                  <w:rFonts w:hAnsi="宋体" w:hint="eastAsia"/>
                  <w:szCs w:val="21"/>
                  <w:lang w:eastAsia="zh-CN"/>
                </w:rPr>
                <w:t xml:space="preserve">TS </w:t>
              </w:r>
              <w:r w:rsidRPr="004A5473">
                <w:rPr>
                  <w:rFonts w:hAnsi="宋体" w:hint="eastAsia"/>
                  <w:szCs w:val="21"/>
                  <w:lang w:eastAsia="zh-CN"/>
                </w:rPr>
                <w:t>27.007</w:t>
              </w:r>
            </w:ins>
          </w:p>
        </w:tc>
        <w:tc>
          <w:tcPr>
            <w:tcW w:w="5187" w:type="dxa"/>
            <w:vAlign w:val="center"/>
            <w:tcPrChange w:id="2817" w:author="lusonghe" w:date="2020-04-08T08:40:00Z">
              <w:tcPr>
                <w:tcW w:w="4961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afff1"/>
              <w:ind w:firstLine="0"/>
              <w:rPr>
                <w:ins w:id="2818" w:author="lusonghe" w:date="2020-03-23T10:08:00Z"/>
                <w:rFonts w:hAnsi="宋体"/>
                <w:szCs w:val="21"/>
                <w:rPrChange w:id="2819" w:author="lusonghe" w:date="2020-04-08T11:15:00Z">
                  <w:rPr>
                    <w:ins w:id="2820" w:author="lusonghe" w:date="2020-03-23T10:08:00Z"/>
                    <w:rFonts w:asciiTheme="minorEastAsia" w:eastAsiaTheme="minorEastAsia" w:hAnsiTheme="minorEastAsia"/>
                    <w:szCs w:val="21"/>
                  </w:rPr>
                </w:rPrChange>
              </w:rPr>
              <w:pPrChange w:id="2821" w:author="lusonghe" w:date="2020-03-24T17:08:00Z">
                <w:pPr/>
              </w:pPrChange>
            </w:pPr>
            <w:ins w:id="2822" w:author="lusonghe" w:date="2020-03-24T17:08:00Z">
              <w:r w:rsidRPr="000B4D91">
                <w:rPr>
                  <w:rFonts w:hAnsi="宋体"/>
                  <w:szCs w:val="21"/>
                  <w:lang w:eastAsia="zh-CN"/>
                  <w:rPrChange w:id="2823" w:author="lusonghe" w:date="2020-04-03T08:08:00Z">
                    <w:rPr>
                      <w:color w:val="0000FF"/>
                      <w:szCs w:val="21"/>
                      <w:u w:val="single"/>
                    </w:rPr>
                  </w:rPrChange>
                </w:rPr>
                <w:t>AT command set for user equipment(UE)</w:t>
              </w:r>
            </w:ins>
          </w:p>
        </w:tc>
        <w:tc>
          <w:tcPr>
            <w:tcW w:w="1183" w:type="dxa"/>
            <w:vAlign w:val="center"/>
            <w:tcPrChange w:id="2824" w:author="lusonghe" w:date="2020-04-08T08:40:00Z">
              <w:tcPr>
                <w:tcW w:w="1409" w:type="dxa"/>
                <w:gridSpan w:val="2"/>
                <w:vAlign w:val="center"/>
              </w:tcPr>
            </w:tcPrChange>
          </w:tcPr>
          <w:p w:rsidR="0096333B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ins w:id="2825" w:author="lusonghe" w:date="2020-03-23T10:08:00Z"/>
                <w:rFonts w:hAnsi="宋体"/>
                <w:szCs w:val="21"/>
                <w:lang w:eastAsia="zh-CN"/>
                <w:rPrChange w:id="2826" w:author="lusonghe" w:date="2020-04-03T08:08:00Z">
                  <w:rPr>
                    <w:ins w:id="2827" w:author="lusonghe" w:date="2020-03-23T10:08:00Z"/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828" w:author="lusonghe" w:date="2020-03-24T17:08:00Z">
              <w:r w:rsidRPr="000B4D91">
                <w:rPr>
                  <w:rFonts w:hAnsi="宋体"/>
                  <w:szCs w:val="21"/>
                  <w:lang w:eastAsia="zh-CN"/>
                  <w:rPrChange w:id="2829" w:author="lusonghe" w:date="2020-04-03T08:08:00Z">
                    <w:rPr>
                      <w:rFonts w:asciiTheme="minorEastAsia" w:eastAsiaTheme="minorEastAsia" w:hAnsiTheme="minorEastAsia"/>
                      <w:color w:val="0000FF"/>
                      <w:sz w:val="24"/>
                      <w:szCs w:val="21"/>
                      <w:u w:val="single"/>
                      <w:lang w:eastAsia="zh-CN"/>
                    </w:rPr>
                  </w:rPrChange>
                </w:rPr>
                <w:t>3GPP</w:t>
              </w:r>
            </w:ins>
          </w:p>
        </w:tc>
      </w:tr>
      <w:tr w:rsidR="0093057A" w:rsidTr="00842E5D">
        <w:tblPrEx>
          <w:tblPrExChange w:id="2830" w:author="lusonghe" w:date="2020-04-08T08:40:00Z">
            <w:tblPrEx>
              <w:tblW w:w="8235" w:type="dxa"/>
            </w:tblPrEx>
          </w:tblPrExChange>
        </w:tblPrEx>
        <w:trPr>
          <w:jc w:val="center"/>
          <w:ins w:id="2831" w:author="lusonghe" w:date="2020-03-24T17:08:00Z"/>
          <w:trPrChange w:id="2832" w:author="lusonghe" w:date="2020-04-08T08:40:00Z">
            <w:trPr>
              <w:jc w:val="center"/>
            </w:trPr>
          </w:trPrChange>
        </w:trPr>
        <w:tc>
          <w:tcPr>
            <w:tcW w:w="711" w:type="dxa"/>
            <w:vAlign w:val="center"/>
            <w:tcPrChange w:id="2833" w:author="lusonghe" w:date="2020-04-08T08:40:00Z">
              <w:tcPr>
                <w:tcW w:w="711" w:type="dxa"/>
                <w:vAlign w:val="center"/>
              </w:tcPr>
            </w:tcPrChange>
          </w:tcPr>
          <w:p w:rsidR="0093057A" w:rsidRPr="00F5076B" w:rsidRDefault="00F52BE0" w:rsidP="002E6C45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ins w:id="2834" w:author="lusonghe" w:date="2020-03-24T17:08:00Z"/>
                <w:rFonts w:hAnsi="宋体"/>
                <w:lang w:eastAsia="zh-CN"/>
                <w:rPrChange w:id="2835" w:author="lusonghe" w:date="2020-04-03T08:08:00Z">
                  <w:rPr>
                    <w:ins w:id="2836" w:author="lusonghe" w:date="2020-03-24T17:08:00Z"/>
                    <w:rFonts w:asciiTheme="minorEastAsia" w:eastAsiaTheme="minorEastAsia" w:hAnsiTheme="minorEastAsia"/>
                    <w:sz w:val="24"/>
                    <w:lang w:eastAsia="zh-CN"/>
                  </w:rPr>
                </w:rPrChange>
              </w:rPr>
            </w:pPr>
            <w:ins w:id="2837" w:author="lusonghe" w:date="2020-04-08T11:11:00Z">
              <w:r>
                <w:rPr>
                  <w:rFonts w:hAnsi="宋体" w:hint="eastAsia"/>
                  <w:lang w:eastAsia="zh-CN"/>
                </w:rPr>
                <w:t>5</w:t>
              </w:r>
            </w:ins>
          </w:p>
        </w:tc>
        <w:tc>
          <w:tcPr>
            <w:tcW w:w="1154" w:type="dxa"/>
            <w:vAlign w:val="center"/>
            <w:tcPrChange w:id="2838" w:author="lusonghe" w:date="2020-04-08T08:40:00Z">
              <w:tcPr>
                <w:tcW w:w="1154" w:type="dxa"/>
                <w:vAlign w:val="center"/>
              </w:tcPr>
            </w:tcPrChange>
          </w:tcPr>
          <w:p w:rsidR="0093057A" w:rsidRPr="00F5076B" w:rsidRDefault="00F52BE0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ins w:id="2839" w:author="lusonghe" w:date="2020-03-24T17:08:00Z"/>
                <w:rFonts w:hAnsi="宋体"/>
                <w:szCs w:val="21"/>
                <w:lang w:eastAsia="zh-CN"/>
                <w:rPrChange w:id="2840" w:author="lusonghe" w:date="2020-04-03T08:08:00Z">
                  <w:rPr>
                    <w:ins w:id="2841" w:author="lusonghe" w:date="2020-03-24T17:08:00Z"/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842" w:author="lusonghe" w:date="2020-04-08T11:15:00Z">
              <w:r w:rsidRPr="004A5473">
                <w:rPr>
                  <w:rFonts w:hAnsi="宋体"/>
                  <w:szCs w:val="21"/>
                  <w:lang w:eastAsia="zh-CN"/>
                </w:rPr>
                <w:t>TS 27.005</w:t>
              </w:r>
            </w:ins>
          </w:p>
        </w:tc>
        <w:tc>
          <w:tcPr>
            <w:tcW w:w="5187" w:type="dxa"/>
            <w:vAlign w:val="center"/>
            <w:tcPrChange w:id="2843" w:author="lusonghe" w:date="2020-04-08T08:40:00Z">
              <w:tcPr>
                <w:tcW w:w="4961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afff1"/>
              <w:ind w:firstLine="0"/>
              <w:rPr>
                <w:ins w:id="2844" w:author="lusonghe" w:date="2020-03-24T17:08:00Z"/>
                <w:szCs w:val="21"/>
              </w:rPr>
              <w:pPrChange w:id="2845" w:author="lusonghe" w:date="2020-03-24T17:08:00Z">
                <w:pPr>
                  <w:pStyle w:val="afffa"/>
                  <w:ind w:left="405" w:firstLineChars="0" w:firstLine="0"/>
                </w:pPr>
              </w:pPrChange>
            </w:pPr>
            <w:ins w:id="2846" w:author="lusonghe" w:date="2020-03-24T17:08:00Z">
              <w:r w:rsidRPr="000B4D91">
                <w:rPr>
                  <w:rFonts w:hAnsi="宋体"/>
                  <w:szCs w:val="21"/>
                  <w:lang w:eastAsia="zh-CN"/>
                  <w:rPrChange w:id="2847" w:author="lusonghe" w:date="2020-04-03T08:08:00Z">
                    <w:rPr>
                      <w:color w:val="0000FF"/>
                      <w:szCs w:val="21"/>
                      <w:u w:val="single"/>
                    </w:rPr>
                  </w:rPrChange>
                </w:rPr>
                <w:t>Equipment (DTE - DCE) interface for Short Message Service (SMS) and Cell Broadcast Service (CBS)</w:t>
              </w:r>
            </w:ins>
          </w:p>
        </w:tc>
        <w:tc>
          <w:tcPr>
            <w:tcW w:w="1183" w:type="dxa"/>
            <w:vAlign w:val="center"/>
            <w:tcPrChange w:id="2848" w:author="lusonghe" w:date="2020-04-08T08:40:00Z">
              <w:tcPr>
                <w:tcW w:w="1409" w:type="dxa"/>
                <w:gridSpan w:val="2"/>
                <w:vAlign w:val="center"/>
              </w:tcPr>
            </w:tcPrChange>
          </w:tcPr>
          <w:p w:rsidR="0093057A" w:rsidRPr="00F5076B" w:rsidRDefault="000B4D91" w:rsidP="002E6C45">
            <w:pPr>
              <w:pStyle w:val="afff1"/>
              <w:widowControl w:val="0"/>
              <w:adjustRightInd w:val="0"/>
              <w:ind w:firstLine="0"/>
              <w:textAlignment w:val="baseline"/>
              <w:rPr>
                <w:ins w:id="2849" w:author="lusonghe" w:date="2020-03-24T17:08:00Z"/>
                <w:rFonts w:hAnsi="宋体"/>
                <w:szCs w:val="21"/>
                <w:lang w:eastAsia="zh-CN"/>
                <w:rPrChange w:id="2850" w:author="lusonghe" w:date="2020-04-03T08:08:00Z">
                  <w:rPr>
                    <w:ins w:id="2851" w:author="lusonghe" w:date="2020-03-24T17:08:00Z"/>
                    <w:rFonts w:asciiTheme="minorEastAsia" w:eastAsiaTheme="minorEastAsia" w:hAnsiTheme="minorEastAsia"/>
                    <w:sz w:val="24"/>
                    <w:szCs w:val="21"/>
                    <w:lang w:eastAsia="zh-CN"/>
                  </w:rPr>
                </w:rPrChange>
              </w:rPr>
            </w:pPr>
            <w:ins w:id="2852" w:author="lusonghe" w:date="2020-03-24T17:09:00Z">
              <w:r w:rsidRPr="000B4D91">
                <w:rPr>
                  <w:rFonts w:hAnsi="宋体"/>
                  <w:szCs w:val="21"/>
                  <w:lang w:eastAsia="zh-CN"/>
                  <w:rPrChange w:id="2853" w:author="lusonghe" w:date="2020-04-03T08:08:00Z">
                    <w:rPr>
                      <w:rFonts w:asciiTheme="minorEastAsia" w:eastAsiaTheme="minorEastAsia" w:hAnsiTheme="minorEastAsia" w:cs="宋体"/>
                      <w:color w:val="0000FF"/>
                      <w:sz w:val="24"/>
                      <w:szCs w:val="21"/>
                      <w:u w:val="single"/>
                      <w:lang w:eastAsia="zh-CN"/>
                    </w:rPr>
                  </w:rPrChange>
                </w:rPr>
                <w:t>3GPP</w:t>
              </w:r>
            </w:ins>
          </w:p>
        </w:tc>
      </w:tr>
    </w:tbl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2854" w:author="lusonghe" w:date="2020-04-03T15:27:00Z">
            <w:rPr/>
          </w:rPrChange>
        </w:rPr>
        <w:pPrChange w:id="2855" w:author="lusonghe" w:date="2020-04-10T18:00:00Z">
          <w:pPr>
            <w:pStyle w:val="QB1"/>
          </w:pPr>
        </w:pPrChange>
      </w:pPr>
      <w:bookmarkStart w:id="2856" w:name="_Toc118024554"/>
      <w:bookmarkStart w:id="2857" w:name="_Toc118024572"/>
      <w:bookmarkStart w:id="2858" w:name="_Toc118026100"/>
      <w:bookmarkStart w:id="2859" w:name="_Toc118028385"/>
      <w:bookmarkStart w:id="2860" w:name="_Toc145500575"/>
      <w:bookmarkStart w:id="2861" w:name="_Toc145504488"/>
      <w:bookmarkStart w:id="2862" w:name="_Toc204427147"/>
      <w:bookmarkStart w:id="2863" w:name="_Toc204427180"/>
      <w:del w:id="2864" w:author="lusonghe" w:date="2020-03-20T09:53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2865" w:author="lusonghe" w:date="2020-04-03T15:27:00Z">
              <w:rPr>
                <w:rFonts w:hint="eastAsia"/>
                <w:b/>
                <w:color w:val="0000FF"/>
                <w:u w:val="single"/>
              </w:rPr>
            </w:rPrChange>
          </w:rPr>
          <w:delText>术语、定义和</w:delText>
        </w:r>
      </w:del>
      <w:bookmarkStart w:id="2866" w:name="_Toc37334919"/>
      <w:bookmarkStart w:id="2867" w:name="_Toc37428197"/>
      <w:r w:rsidRPr="000B4D91">
        <w:rPr>
          <w:rFonts w:ascii="黑体" w:eastAsia="黑体" w:hAnsi="黑体" w:hint="eastAsia"/>
          <w:b w:val="0"/>
          <w:sz w:val="21"/>
          <w:szCs w:val="21"/>
          <w:rPrChange w:id="2868" w:author="lusonghe" w:date="2020-04-03T15:27:00Z">
            <w:rPr>
              <w:rFonts w:hint="eastAsia"/>
              <w:b/>
              <w:color w:val="0000FF"/>
              <w:u w:val="single"/>
            </w:rPr>
          </w:rPrChange>
        </w:rPr>
        <w:t>缩略语</w:t>
      </w:r>
      <w:bookmarkEnd w:id="2856"/>
      <w:bookmarkEnd w:id="2857"/>
      <w:bookmarkEnd w:id="2858"/>
      <w:bookmarkEnd w:id="2859"/>
      <w:bookmarkEnd w:id="2860"/>
      <w:bookmarkEnd w:id="2861"/>
      <w:bookmarkEnd w:id="2862"/>
      <w:bookmarkEnd w:id="2863"/>
      <w:bookmarkEnd w:id="2866"/>
      <w:bookmarkEnd w:id="2867"/>
    </w:p>
    <w:p w:rsidR="009E6BB1" w:rsidRDefault="00BF4111" w:rsidP="00BF4111">
      <w:pPr>
        <w:ind w:firstLineChars="200" w:firstLine="420"/>
        <w:rPr>
          <w:ins w:id="2869" w:author="lusonghe" w:date="2020-03-24T15:27:00Z"/>
          <w:rFonts w:asciiTheme="minorEastAsia" w:eastAsiaTheme="minorEastAsia" w:hAnsiTheme="minorEastAsia"/>
          <w:sz w:val="21"/>
          <w:szCs w:val="21"/>
        </w:rPr>
      </w:pPr>
      <w:del w:id="2870" w:author="lusonghe" w:date="2020-03-20T09:51:00Z">
        <w:r w:rsidRPr="009B263D" w:rsidDel="007F7F98">
          <w:rPr>
            <w:rFonts w:asciiTheme="minorEastAsia" w:eastAsiaTheme="minorEastAsia" w:hAnsiTheme="minorEastAsia" w:hint="eastAsia"/>
            <w:sz w:val="21"/>
            <w:szCs w:val="21"/>
          </w:rPr>
          <w:delText>总体</w:delText>
        </w:r>
      </w:del>
      <w:ins w:id="2871" w:author="lusonghe" w:date="2020-03-20T09:51:00Z">
        <w:r w:rsidR="007F7F98">
          <w:rPr>
            <w:rFonts w:asciiTheme="minorEastAsia" w:eastAsiaTheme="minorEastAsia" w:hAnsiTheme="minorEastAsia" w:hint="eastAsia"/>
            <w:sz w:val="21"/>
            <w:szCs w:val="21"/>
          </w:rPr>
          <w:t>终端</w:t>
        </w:r>
      </w:ins>
      <w:r w:rsidRPr="009B263D">
        <w:rPr>
          <w:rFonts w:asciiTheme="minorEastAsia" w:eastAsiaTheme="minorEastAsia" w:hAnsiTheme="minorEastAsia" w:hint="eastAsia"/>
          <w:sz w:val="21"/>
          <w:szCs w:val="21"/>
        </w:rPr>
        <w:t>技术规范中的术语、定义和缩略语均适用于本通用模组技术规范</w:t>
      </w:r>
      <w:del w:id="2872" w:author="lusonghe" w:date="2020-03-24T14:50:00Z">
        <w:r w:rsidRPr="009B263D" w:rsidDel="006A48FD">
          <w:rPr>
            <w:rFonts w:asciiTheme="minorEastAsia" w:eastAsiaTheme="minorEastAsia" w:hAnsiTheme="minorEastAsia" w:hint="eastAsia"/>
            <w:sz w:val="21"/>
            <w:szCs w:val="21"/>
          </w:rPr>
          <w:delText>，</w:delText>
        </w:r>
      </w:del>
      <w:ins w:id="2873" w:author="lusonghe" w:date="2020-03-24T14:50:00Z">
        <w:r w:rsidR="006A48FD"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</w:p>
    <w:p w:rsidR="00BF4111" w:rsidRPr="009B263D" w:rsidRDefault="00BF4111" w:rsidP="00BF4111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del w:id="2874" w:author="lusonghe" w:date="2020-03-24T15:27:00Z">
        <w:r w:rsidRPr="009B263D" w:rsidDel="009E6BB1">
          <w:rPr>
            <w:rFonts w:asciiTheme="minorEastAsia" w:eastAsiaTheme="minorEastAsia" w:hAnsiTheme="minorEastAsia" w:hint="eastAsia"/>
            <w:sz w:val="21"/>
            <w:szCs w:val="21"/>
          </w:rPr>
          <w:delText>此外</w:delText>
        </w:r>
      </w:del>
      <w:r w:rsidRPr="009B263D">
        <w:rPr>
          <w:rFonts w:asciiTheme="minorEastAsia" w:eastAsiaTheme="minorEastAsia" w:hAnsiTheme="minorEastAsia"/>
          <w:sz w:val="21"/>
          <w:szCs w:val="21"/>
        </w:rPr>
        <w:t>下列</w:t>
      </w:r>
      <w:del w:id="2875" w:author="lusonghe" w:date="2020-03-24T14:50:00Z">
        <w:r w:rsidRPr="009B263D" w:rsidDel="006A48FD">
          <w:rPr>
            <w:rFonts w:asciiTheme="minorEastAsia" w:eastAsiaTheme="minorEastAsia" w:hAnsiTheme="minorEastAsia"/>
            <w:sz w:val="21"/>
            <w:szCs w:val="21"/>
          </w:rPr>
          <w:delText>术语</w:delText>
        </w:r>
        <w:r w:rsidRPr="009B263D" w:rsidDel="006A48FD">
          <w:rPr>
            <w:rFonts w:asciiTheme="minorEastAsia" w:eastAsiaTheme="minorEastAsia" w:hAnsiTheme="minorEastAsia" w:hint="eastAsia"/>
            <w:sz w:val="21"/>
            <w:szCs w:val="21"/>
          </w:rPr>
          <w:delText>、</w:delText>
        </w:r>
        <w:r w:rsidRPr="009B263D" w:rsidDel="006A48FD">
          <w:rPr>
            <w:rFonts w:asciiTheme="minorEastAsia" w:eastAsiaTheme="minorEastAsia" w:hAnsiTheme="minorEastAsia"/>
            <w:sz w:val="21"/>
            <w:szCs w:val="21"/>
          </w:rPr>
          <w:delText>定义</w:delText>
        </w:r>
        <w:r w:rsidRPr="009B263D" w:rsidDel="006A48FD">
          <w:rPr>
            <w:rFonts w:asciiTheme="minorEastAsia" w:eastAsiaTheme="minorEastAsia" w:hAnsiTheme="minorEastAsia" w:hint="eastAsia"/>
            <w:sz w:val="21"/>
            <w:szCs w:val="21"/>
          </w:rPr>
          <w:delText>和</w:delText>
        </w:r>
      </w:del>
      <w:r w:rsidRPr="009B263D">
        <w:rPr>
          <w:rFonts w:asciiTheme="minorEastAsia" w:eastAsiaTheme="minorEastAsia" w:hAnsiTheme="minorEastAsia" w:hint="eastAsia"/>
          <w:sz w:val="21"/>
          <w:szCs w:val="21"/>
        </w:rPr>
        <w:t>缩略语也</w:t>
      </w:r>
      <w:r w:rsidRPr="009B263D">
        <w:rPr>
          <w:rFonts w:asciiTheme="minorEastAsia" w:eastAsiaTheme="minorEastAsia" w:hAnsiTheme="minorEastAsia"/>
          <w:sz w:val="21"/>
          <w:szCs w:val="21"/>
        </w:rPr>
        <w:t>适用于本</w:t>
      </w:r>
      <w:r w:rsidRPr="009B263D">
        <w:rPr>
          <w:rFonts w:asciiTheme="minorEastAsia" w:eastAsiaTheme="minorEastAsia" w:hAnsiTheme="minorEastAsia" w:hint="eastAsia"/>
          <w:sz w:val="21"/>
          <w:szCs w:val="21"/>
        </w:rPr>
        <w:t>规范</w:t>
      </w:r>
      <w:del w:id="2876" w:author="lusonghe" w:date="2020-03-24T15:27:00Z">
        <w:r w:rsidRPr="009B263D" w:rsidDel="009E6BB1">
          <w:rPr>
            <w:rFonts w:asciiTheme="minorEastAsia" w:eastAsiaTheme="minorEastAsia" w:hAnsiTheme="minorEastAsia" w:hint="eastAsia"/>
            <w:sz w:val="21"/>
            <w:szCs w:val="21"/>
          </w:rPr>
          <w:delText>：</w:delText>
        </w:r>
      </w:del>
      <w:ins w:id="2877" w:author="lusonghe" w:date="2020-03-24T15:27:00Z">
        <w:r w:rsidR="009E6BB1"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</w:p>
    <w:p w:rsidR="00BF4111" w:rsidDel="009E6BB1" w:rsidRDefault="00BF4111" w:rsidP="00BF4111">
      <w:pPr>
        <w:pStyle w:val="QB8"/>
        <w:numPr>
          <w:ilvl w:val="7"/>
          <w:numId w:val="0"/>
        </w:numPr>
        <w:ind w:left="1276" w:hanging="1276"/>
        <w:rPr>
          <w:del w:id="2878" w:author="lusonghe" w:date="2020-03-24T15:27:00Z"/>
        </w:rPr>
      </w:pPr>
      <w:del w:id="2879" w:author="lusonghe" w:date="2020-03-24T15:27:00Z">
        <w:r w:rsidDel="009E6BB1">
          <w:rPr>
            <w:rFonts w:hint="eastAsia"/>
          </w:rPr>
          <w:delText>表</w:delText>
        </w:r>
      </w:del>
      <w:del w:id="2880" w:author="lusonghe" w:date="2020-03-24T15:26:00Z">
        <w:r w:rsidDel="00E07C2E">
          <w:rPr>
            <w:rFonts w:hint="eastAsia"/>
          </w:rPr>
          <w:delText>3-1</w:delText>
        </w:r>
      </w:del>
      <w:del w:id="2881" w:author="lusonghe" w:date="2020-03-20T09:54:00Z">
        <w:r w:rsidDel="007F7F98">
          <w:rPr>
            <w:rFonts w:hint="eastAsia"/>
          </w:rPr>
          <w:delText xml:space="preserve"> 术语、定义和</w:delText>
        </w:r>
      </w:del>
      <w:del w:id="2882" w:author="lusonghe" w:date="2020-03-24T15:27:00Z">
        <w:r w:rsidDel="009E6BB1">
          <w:rPr>
            <w:rFonts w:hint="eastAsia"/>
          </w:rPr>
          <w:delText>缩略语列表</w:delText>
        </w:r>
      </w:del>
    </w:p>
    <w:tbl>
      <w:tblPr>
        <w:tblW w:w="5000" w:type="pct"/>
        <w:jc w:val="center"/>
        <w:tblLayout w:type="fixed"/>
        <w:tblLook w:val="04A0"/>
        <w:tblPrChange w:id="2883" w:author="lusonghe" w:date="2020-03-24T15:24:00Z">
          <w:tblPr>
            <w:tblW w:w="7891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/>
          </w:tblPr>
        </w:tblPrChange>
      </w:tblPr>
      <w:tblGrid>
        <w:gridCol w:w="1384"/>
        <w:gridCol w:w="97"/>
        <w:gridCol w:w="2738"/>
        <w:gridCol w:w="4304"/>
        <w:tblGridChange w:id="2884">
          <w:tblGrid>
            <w:gridCol w:w="1371"/>
            <w:gridCol w:w="13"/>
            <w:gridCol w:w="2835"/>
            <w:gridCol w:w="109"/>
            <w:gridCol w:w="303"/>
            <w:gridCol w:w="3260"/>
            <w:gridCol w:w="632"/>
          </w:tblGrid>
        </w:tblGridChange>
      </w:tblGrid>
      <w:tr w:rsidR="00DE00DB" w:rsidDel="00DE00DB" w:rsidTr="00E07C2E">
        <w:trPr>
          <w:gridAfter w:val="1"/>
          <w:wAfter w:w="4304" w:type="dxa"/>
          <w:jc w:val="center"/>
          <w:del w:id="2885" w:author="lusonghe" w:date="2020-03-24T15:22:00Z"/>
          <w:trPrChange w:id="2886" w:author="lusonghe" w:date="2020-03-24T15:24:00Z">
            <w:trPr>
              <w:gridAfter w:val="1"/>
              <w:jc w:val="center"/>
            </w:trPr>
          </w:trPrChange>
        </w:trPr>
        <w:tc>
          <w:tcPr>
            <w:tcW w:w="869" w:type="pct"/>
            <w:gridSpan w:val="2"/>
            <w:tcPrChange w:id="2887" w:author="lusonghe" w:date="2020-03-24T15:24:00Z">
              <w:tcPr>
                <w:tcW w:w="1371" w:type="dxa"/>
              </w:tcPr>
            </w:tcPrChange>
          </w:tcPr>
          <w:p w:rsidR="00DE00DB" w:rsidDel="00DE00DB" w:rsidRDefault="00DE00DB" w:rsidP="002E6C45">
            <w:pPr>
              <w:pStyle w:val="QBb"/>
              <w:jc w:val="center"/>
              <w:rPr>
                <w:del w:id="2888" w:author="lusonghe" w:date="2020-03-24T15:22:00Z"/>
                <w:szCs w:val="21"/>
              </w:rPr>
            </w:pPr>
            <w:del w:id="2889" w:author="lusonghe" w:date="2020-03-24T15:22:00Z">
              <w:r w:rsidDel="00DE00DB">
                <w:rPr>
                  <w:rFonts w:hint="eastAsia"/>
                  <w:szCs w:val="21"/>
                </w:rPr>
                <w:delText>词语</w:delText>
              </w:r>
            </w:del>
          </w:p>
        </w:tc>
        <w:tc>
          <w:tcPr>
            <w:tcW w:w="1604" w:type="pct"/>
            <w:tcPrChange w:id="2890" w:author="lusonghe" w:date="2020-03-24T15:24:00Z">
              <w:tcPr>
                <w:tcW w:w="2957" w:type="dxa"/>
                <w:gridSpan w:val="3"/>
              </w:tcPr>
            </w:tcPrChange>
          </w:tcPr>
          <w:p w:rsidR="00DE00DB" w:rsidDel="00DE00DB" w:rsidRDefault="00DE00DB" w:rsidP="002E6C45">
            <w:pPr>
              <w:pStyle w:val="QBb"/>
              <w:jc w:val="center"/>
              <w:rPr>
                <w:del w:id="2891" w:author="lusonghe" w:date="2020-03-24T15:22:00Z"/>
                <w:szCs w:val="21"/>
              </w:rPr>
            </w:pPr>
            <w:del w:id="2892" w:author="lusonghe" w:date="2020-03-24T15:22:00Z">
              <w:r w:rsidDel="00DE00DB">
                <w:rPr>
                  <w:rFonts w:hint="eastAsia"/>
                  <w:szCs w:val="21"/>
                </w:rPr>
                <w:delText>解释</w:delText>
              </w:r>
            </w:del>
          </w:p>
        </w:tc>
      </w:tr>
      <w:tr w:rsidR="00E07C2E" w:rsidTr="00E07C2E">
        <w:trPr>
          <w:jc w:val="center"/>
        </w:trPr>
        <w:tc>
          <w:tcPr>
            <w:tcW w:w="812" w:type="pct"/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89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89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A/D</w:t>
            </w:r>
          </w:p>
        </w:tc>
        <w:tc>
          <w:tcPr>
            <w:tcW w:w="1663" w:type="pct"/>
            <w:gridSpan w:val="2"/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895" w:author="lusonghe" w:date="2020-04-03T08:08:00Z">
                  <w:rPr>
                    <w:rFonts w:asciiTheme="minorEastAsia" w:eastAsiaTheme="minorEastAsia" w:hAnsiTheme="minorEastAsia"/>
                    <w:sz w:val="21"/>
                    <w:szCs w:val="21"/>
                  </w:rPr>
                </w:rPrChange>
              </w:rPr>
            </w:pPr>
            <w:ins w:id="2896" w:author="lusonghe" w:date="2020-03-20T09:54:00Z">
              <w:r w:rsidRPr="000B4D91">
                <w:rPr>
                  <w:rFonts w:ascii="宋体" w:hAnsi="宋体" w:hint="eastAsia"/>
                  <w:sz w:val="21"/>
                  <w:szCs w:val="21"/>
                  <w:rPrChange w:id="289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模数转换</w:t>
              </w:r>
            </w:ins>
            <w:del w:id="2898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899" w:author="lusonghe" w:date="2020-04-03T08:08:00Z">
                    <w:rPr>
                      <w:rFonts w:asciiTheme="minorEastAsia" w:eastAsiaTheme="minorEastAsia" w:hAnsiTheme="minorEastAsia" w:cs="Arial"/>
                      <w:bCs/>
                      <w:color w:val="333333"/>
                      <w:kern w:val="44"/>
                      <w:sz w:val="21"/>
                      <w:szCs w:val="21"/>
                      <w:u w:val="single"/>
                      <w:shd w:val="clear" w:color="auto" w:fill="FFFFFF"/>
                      <w:lang w:eastAsia="en-US"/>
                    </w:rPr>
                  </w:rPrChange>
                </w:rPr>
                <w:delText>Analog to Digital</w:delText>
              </w:r>
            </w:del>
            <w:del w:id="2900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01" w:author="lusonghe" w:date="2020-04-03T08:08:00Z">
                    <w:rPr>
                      <w:rFonts w:asciiTheme="minorEastAsia" w:eastAsiaTheme="minorEastAsia" w:hAnsiTheme="minorEastAsia" w:cs="Arial" w:hint="eastAsia"/>
                      <w:bCs/>
                      <w:color w:val="333333"/>
                      <w:kern w:val="44"/>
                      <w:sz w:val="21"/>
                      <w:szCs w:val="21"/>
                      <w:u w:val="single"/>
                      <w:shd w:val="clear" w:color="auto" w:fill="FFFFFF"/>
                      <w:lang w:eastAsia="en-US"/>
                    </w:rPr>
                  </w:rPrChange>
                </w:rPr>
                <w:delText>，</w:delText>
              </w:r>
            </w:del>
            <w:del w:id="2902" w:author="lusonghe" w:date="2020-03-20T09:54:00Z">
              <w:r w:rsidRPr="000B4D91">
                <w:rPr>
                  <w:rFonts w:ascii="宋体" w:hAnsi="宋体" w:hint="eastAsia"/>
                  <w:sz w:val="21"/>
                  <w:szCs w:val="21"/>
                  <w:rPrChange w:id="2903" w:author="lusonghe" w:date="2020-04-03T08:08:00Z">
                    <w:rPr>
                      <w:rFonts w:asciiTheme="minorEastAsia" w:eastAsiaTheme="minorEastAsia" w:hAnsiTheme="minorEastAsia" w:cs="Arial" w:hint="eastAsia"/>
                      <w:bCs/>
                      <w:color w:val="333333"/>
                      <w:kern w:val="44"/>
                      <w:sz w:val="21"/>
                      <w:szCs w:val="21"/>
                      <w:u w:val="single"/>
                      <w:shd w:val="clear" w:color="auto" w:fill="FFFFFF"/>
                      <w:lang w:eastAsia="en-US"/>
                    </w:rPr>
                  </w:rPrChange>
                </w:rPr>
                <w:delText>模数转换</w:delText>
              </w:r>
            </w:del>
          </w:p>
        </w:tc>
        <w:tc>
          <w:tcPr>
            <w:tcW w:w="2525" w:type="pct"/>
          </w:tcPr>
          <w:p w:rsidR="00DE00DB" w:rsidRPr="00F5076B" w:rsidRDefault="000B4D91" w:rsidP="00DC11D8">
            <w:pPr>
              <w:spacing w:after="80"/>
              <w:rPr>
                <w:ins w:id="2904" w:author="lusonghe" w:date="2020-03-24T15:18:00Z"/>
                <w:rFonts w:ascii="宋体" w:hAnsi="宋体"/>
                <w:sz w:val="21"/>
                <w:szCs w:val="21"/>
                <w:rPrChange w:id="2905" w:author="lusonghe" w:date="2020-04-03T08:08:00Z">
                  <w:rPr>
                    <w:ins w:id="2906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2907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0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Analog to Digital</w:t>
              </w:r>
            </w:ins>
          </w:p>
        </w:tc>
      </w:tr>
      <w:tr w:rsidR="00DE00DB" w:rsidTr="00E07C2E">
        <w:tblPrEx>
          <w:tblPrExChange w:id="2909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2910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2911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91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913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ADC</w:t>
            </w:r>
          </w:p>
        </w:tc>
        <w:tc>
          <w:tcPr>
            <w:tcW w:w="1663" w:type="pct"/>
            <w:gridSpan w:val="2"/>
            <w:shd w:val="clear" w:color="auto" w:fill="auto"/>
            <w:tcPrChange w:id="2914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91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2916" w:author="lusonghe" w:date="2020-03-20T09:54:00Z">
              <w:r w:rsidRPr="000B4D91">
                <w:rPr>
                  <w:rFonts w:ascii="宋体" w:hAnsi="宋体" w:hint="eastAsia"/>
                  <w:sz w:val="21"/>
                  <w:szCs w:val="21"/>
                  <w:rPrChange w:id="291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模数转换器</w:t>
              </w:r>
            </w:ins>
            <w:del w:id="2918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1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Analog to Digital Converter</w:delText>
              </w:r>
            </w:del>
            <w:del w:id="2920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2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del w:id="2922" w:author="lusonghe" w:date="2020-03-20T09:54:00Z">
              <w:r w:rsidRPr="000B4D91">
                <w:rPr>
                  <w:rFonts w:ascii="宋体" w:hAnsi="宋体" w:hint="eastAsia"/>
                  <w:sz w:val="21"/>
                  <w:szCs w:val="21"/>
                  <w:rPrChange w:id="292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模数转换器</w:delText>
              </w:r>
            </w:del>
          </w:p>
        </w:tc>
        <w:tc>
          <w:tcPr>
            <w:tcW w:w="2525" w:type="pct"/>
            <w:tcPrChange w:id="292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2925" w:author="lusonghe" w:date="2020-03-24T15:18:00Z"/>
                <w:rFonts w:ascii="宋体" w:hAnsi="宋体"/>
                <w:sz w:val="21"/>
                <w:szCs w:val="21"/>
                <w:rPrChange w:id="2926" w:author="lusonghe" w:date="2020-04-03T08:08:00Z">
                  <w:rPr>
                    <w:ins w:id="292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2928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2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Analog to Digital Converter</w:t>
              </w:r>
            </w:ins>
          </w:p>
        </w:tc>
      </w:tr>
      <w:tr w:rsidR="00DE00DB" w:rsidTr="00E07C2E">
        <w:tblPrEx>
          <w:tblPrExChange w:id="293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293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293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93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93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AP</w:t>
            </w:r>
          </w:p>
        </w:tc>
        <w:tc>
          <w:tcPr>
            <w:tcW w:w="1663" w:type="pct"/>
            <w:gridSpan w:val="2"/>
            <w:shd w:val="clear" w:color="auto" w:fill="auto"/>
            <w:tcPrChange w:id="293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93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2937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3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应用处理器</w:t>
              </w:r>
            </w:ins>
            <w:del w:id="2939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4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Application Processor</w:delText>
              </w:r>
            </w:del>
            <w:del w:id="2941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4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应用处理器</w:delText>
              </w:r>
            </w:del>
          </w:p>
        </w:tc>
        <w:tc>
          <w:tcPr>
            <w:tcW w:w="2525" w:type="pct"/>
            <w:tcPrChange w:id="2943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2944" w:author="lusonghe" w:date="2020-03-24T15:18:00Z"/>
                <w:rFonts w:ascii="宋体" w:hAnsi="宋体"/>
                <w:sz w:val="21"/>
                <w:szCs w:val="21"/>
                <w:rPrChange w:id="2945" w:author="lusonghe" w:date="2020-04-03T08:08:00Z">
                  <w:rPr>
                    <w:ins w:id="2946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2947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4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Application Processor</w:t>
              </w:r>
            </w:ins>
          </w:p>
        </w:tc>
      </w:tr>
      <w:tr w:rsidR="00DE00DB" w:rsidTr="00E07C2E">
        <w:tblPrEx>
          <w:tblPrExChange w:id="2949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2950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2951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95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953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APN</w:t>
            </w:r>
          </w:p>
        </w:tc>
        <w:tc>
          <w:tcPr>
            <w:tcW w:w="1663" w:type="pct"/>
            <w:gridSpan w:val="2"/>
            <w:shd w:val="clear" w:color="auto" w:fill="auto"/>
            <w:tcPrChange w:id="2954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95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2956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5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接入点</w:t>
              </w:r>
            </w:ins>
            <w:del w:id="2958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5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Access Point Name</w:delText>
              </w:r>
            </w:del>
            <w:del w:id="2960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6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接入点</w:delText>
              </w:r>
            </w:del>
          </w:p>
        </w:tc>
        <w:tc>
          <w:tcPr>
            <w:tcW w:w="2525" w:type="pct"/>
            <w:tcPrChange w:id="296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2963" w:author="lusonghe" w:date="2020-03-24T15:18:00Z"/>
                <w:rFonts w:ascii="宋体" w:hAnsi="宋体"/>
                <w:sz w:val="21"/>
                <w:szCs w:val="21"/>
                <w:rPrChange w:id="2964" w:author="lusonghe" w:date="2020-04-03T08:08:00Z">
                  <w:rPr>
                    <w:ins w:id="296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2966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6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Access Point Name</w:t>
              </w:r>
            </w:ins>
          </w:p>
        </w:tc>
      </w:tr>
      <w:tr w:rsidR="00DE00DB" w:rsidTr="00E07C2E">
        <w:tblPrEx>
          <w:tblPrExChange w:id="2968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2969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2970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97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972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BT</w:t>
            </w:r>
          </w:p>
        </w:tc>
        <w:tc>
          <w:tcPr>
            <w:tcW w:w="1663" w:type="pct"/>
            <w:gridSpan w:val="2"/>
            <w:shd w:val="clear" w:color="auto" w:fill="auto"/>
            <w:tcPrChange w:id="2973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97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2975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7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蓝牙</w:t>
              </w:r>
            </w:ins>
            <w:del w:id="2977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7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Bluetooth</w:delText>
              </w:r>
            </w:del>
            <w:del w:id="2979" w:author="lusonghe" w:date="2020-03-24T14:42:00Z">
              <w:r w:rsidRPr="000B4D91">
                <w:rPr>
                  <w:rFonts w:ascii="宋体" w:hAnsi="宋体"/>
                  <w:sz w:val="21"/>
                  <w:szCs w:val="21"/>
                  <w:rPrChange w:id="298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,</w:delTex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298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蓝牙</w:delText>
              </w:r>
            </w:del>
          </w:p>
        </w:tc>
        <w:tc>
          <w:tcPr>
            <w:tcW w:w="2525" w:type="pct"/>
            <w:tcPrChange w:id="298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2983" w:author="lusonghe" w:date="2020-03-24T15:18:00Z"/>
                <w:rFonts w:ascii="宋体" w:hAnsi="宋体"/>
                <w:sz w:val="21"/>
                <w:szCs w:val="21"/>
                <w:rPrChange w:id="2984" w:author="lusonghe" w:date="2020-04-03T08:08:00Z">
                  <w:rPr>
                    <w:ins w:id="298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2986" w:author="lusonghe" w:date="2020-03-24T15:18:00Z">
              <w:r w:rsidRPr="000B4D91">
                <w:rPr>
                  <w:rFonts w:ascii="宋体" w:hAnsi="宋体"/>
                  <w:sz w:val="21"/>
                  <w:szCs w:val="21"/>
                  <w:rPrChange w:id="298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Bluetooth</w:t>
              </w:r>
            </w:ins>
          </w:p>
        </w:tc>
      </w:tr>
      <w:tr w:rsidR="00DE00DB" w:rsidTr="00E07C2E">
        <w:tblPrEx>
          <w:tblPrExChange w:id="2988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2989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2990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299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2992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CMOS</w:t>
            </w:r>
          </w:p>
        </w:tc>
        <w:tc>
          <w:tcPr>
            <w:tcW w:w="1663" w:type="pct"/>
            <w:gridSpan w:val="2"/>
            <w:shd w:val="clear" w:color="auto" w:fill="auto"/>
            <w:tcPrChange w:id="2993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299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2995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299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互补金属氧化物半导体</w:t>
              </w:r>
            </w:ins>
            <w:del w:id="2997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299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Complementary Metal Oxide Semiconductor</w:delText>
              </w:r>
            </w:del>
            <w:del w:id="2999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0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互补金属氧化物半导体</w:delText>
              </w:r>
            </w:del>
          </w:p>
        </w:tc>
        <w:tc>
          <w:tcPr>
            <w:tcW w:w="2525" w:type="pct"/>
            <w:tcPrChange w:id="3001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002" w:author="lusonghe" w:date="2020-03-24T15:18:00Z"/>
                <w:rFonts w:ascii="宋体" w:hAnsi="宋体"/>
                <w:sz w:val="21"/>
                <w:szCs w:val="21"/>
                <w:rPrChange w:id="3003" w:author="lusonghe" w:date="2020-04-03T08:08:00Z">
                  <w:rPr>
                    <w:ins w:id="3004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005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0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Complementary Metal Oxide Semiconductor</w:t>
              </w:r>
            </w:ins>
          </w:p>
        </w:tc>
      </w:tr>
      <w:tr w:rsidR="00DE00DB" w:rsidTr="00E07C2E">
        <w:tblPrEx>
          <w:tblPrExChange w:id="3007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008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009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010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011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DCDC</w:t>
            </w:r>
          </w:p>
        </w:tc>
        <w:tc>
          <w:tcPr>
            <w:tcW w:w="1663" w:type="pct"/>
            <w:gridSpan w:val="2"/>
            <w:shd w:val="clear" w:color="auto" w:fill="auto"/>
            <w:tcPrChange w:id="3012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01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014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1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直流转直流</w:t>
              </w:r>
            </w:ins>
            <w:del w:id="3016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1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Direct Current to Direct Current</w:delText>
              </w:r>
            </w:del>
            <w:del w:id="3018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1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020" w:author="lusonghe" w:date="2020-03-24T14:42:00Z">
              <w:r w:rsidRPr="000B4D91">
                <w:rPr>
                  <w:rFonts w:ascii="宋体" w:hAnsi="宋体"/>
                  <w:sz w:val="21"/>
                  <w:szCs w:val="21"/>
                  <w:rPrChange w:id="302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022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2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直流转直流</w:delText>
              </w:r>
            </w:del>
          </w:p>
        </w:tc>
        <w:tc>
          <w:tcPr>
            <w:tcW w:w="2525" w:type="pct"/>
            <w:tcPrChange w:id="302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025" w:author="lusonghe" w:date="2020-03-24T15:18:00Z"/>
                <w:rFonts w:ascii="宋体" w:hAnsi="宋体"/>
                <w:sz w:val="21"/>
                <w:szCs w:val="21"/>
                <w:rPrChange w:id="3026" w:author="lusonghe" w:date="2020-04-03T08:08:00Z">
                  <w:rPr>
                    <w:ins w:id="302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028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2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Direct Current to Direct Current</w:t>
              </w:r>
            </w:ins>
          </w:p>
        </w:tc>
      </w:tr>
      <w:tr w:rsidR="00DE00DB" w:rsidTr="00E07C2E">
        <w:tblPrEx>
          <w:tblPrExChange w:id="303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03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03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03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03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DFP</w:t>
            </w:r>
          </w:p>
        </w:tc>
        <w:tc>
          <w:tcPr>
            <w:tcW w:w="1663" w:type="pct"/>
            <w:gridSpan w:val="2"/>
            <w:shd w:val="clear" w:color="auto" w:fill="auto"/>
            <w:tcPrChange w:id="303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03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037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3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下行端口</w:t>
              </w:r>
            </w:ins>
            <w:del w:id="3039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4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Downstream Facing Port</w:delText>
              </w:r>
            </w:del>
            <w:del w:id="3041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4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下行端口</w:delText>
              </w:r>
            </w:del>
          </w:p>
        </w:tc>
        <w:tc>
          <w:tcPr>
            <w:tcW w:w="2525" w:type="pct"/>
            <w:tcPrChange w:id="3043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044" w:author="lusonghe" w:date="2020-03-24T15:18:00Z"/>
                <w:rFonts w:ascii="宋体" w:hAnsi="宋体"/>
                <w:sz w:val="21"/>
                <w:szCs w:val="21"/>
                <w:rPrChange w:id="3045" w:author="lusonghe" w:date="2020-04-03T08:08:00Z">
                  <w:rPr>
                    <w:ins w:id="3046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047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4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Downstream Facing Port</w:t>
              </w:r>
            </w:ins>
          </w:p>
        </w:tc>
      </w:tr>
      <w:tr w:rsidR="00DE00DB" w:rsidTr="00E07C2E">
        <w:tblPrEx>
          <w:tblPrExChange w:id="3049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050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051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05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053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eMBB</w:t>
            </w:r>
          </w:p>
        </w:tc>
        <w:tc>
          <w:tcPr>
            <w:tcW w:w="1663" w:type="pct"/>
            <w:gridSpan w:val="2"/>
            <w:shd w:val="clear" w:color="auto" w:fill="auto"/>
            <w:tcPrChange w:id="3054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05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056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5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增强移动宽带</w:t>
              </w:r>
            </w:ins>
            <w:del w:id="3058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5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enhanced Mobile Broad Band</w:delText>
              </w:r>
            </w:del>
            <w:del w:id="3060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6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增强移动宽带</w:delText>
              </w:r>
            </w:del>
          </w:p>
        </w:tc>
        <w:tc>
          <w:tcPr>
            <w:tcW w:w="2525" w:type="pct"/>
            <w:tcPrChange w:id="306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063" w:author="lusonghe" w:date="2020-03-24T15:18:00Z"/>
                <w:rFonts w:ascii="宋体" w:hAnsi="宋体"/>
                <w:sz w:val="21"/>
                <w:szCs w:val="21"/>
                <w:rPrChange w:id="3064" w:author="lusonghe" w:date="2020-04-03T08:08:00Z">
                  <w:rPr>
                    <w:ins w:id="306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066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6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enhanced Mobile Broad Band</w:t>
              </w:r>
            </w:ins>
          </w:p>
        </w:tc>
      </w:tr>
      <w:tr w:rsidR="00DE00DB" w:rsidTr="00E07C2E">
        <w:tblPrEx>
          <w:tblPrExChange w:id="3068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069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070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07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072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FDD</w:t>
            </w:r>
          </w:p>
        </w:tc>
        <w:tc>
          <w:tcPr>
            <w:tcW w:w="1663" w:type="pct"/>
            <w:gridSpan w:val="2"/>
            <w:shd w:val="clear" w:color="auto" w:fill="auto"/>
            <w:tcPrChange w:id="3073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07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075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7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频分双工复用</w:t>
              </w:r>
            </w:ins>
            <w:del w:id="3077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7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FrequencyDivisionDuplex</w:delText>
              </w:r>
            </w:del>
            <w:del w:id="3079" w:author="lusonghe" w:date="2020-03-24T14:42:00Z">
              <w:r w:rsidRPr="000B4D91">
                <w:rPr>
                  <w:rFonts w:ascii="宋体" w:hAnsi="宋体" w:hint="eastAsia"/>
                  <w:sz w:val="21"/>
                  <w:szCs w:val="21"/>
                  <w:rPrChange w:id="308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频分双工复用</w:delText>
              </w:r>
            </w:del>
          </w:p>
        </w:tc>
        <w:tc>
          <w:tcPr>
            <w:tcW w:w="2525" w:type="pct"/>
            <w:tcPrChange w:id="3081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082" w:author="lusonghe" w:date="2020-03-24T15:18:00Z"/>
                <w:rFonts w:ascii="宋体" w:hAnsi="宋体"/>
                <w:sz w:val="21"/>
                <w:szCs w:val="21"/>
                <w:rPrChange w:id="3083" w:author="lusonghe" w:date="2020-04-03T08:08:00Z">
                  <w:rPr>
                    <w:ins w:id="3084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085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8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FrequencyDivisionDuplex</w:t>
              </w:r>
            </w:ins>
          </w:p>
        </w:tc>
      </w:tr>
      <w:tr w:rsidR="00DE00DB" w:rsidTr="00E07C2E">
        <w:tblPrEx>
          <w:tblPrExChange w:id="3087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088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089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090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091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lastRenderedPageBreak/>
              <w:t>GNSS</w:t>
            </w:r>
          </w:p>
        </w:tc>
        <w:tc>
          <w:tcPr>
            <w:tcW w:w="1663" w:type="pct"/>
            <w:gridSpan w:val="2"/>
            <w:shd w:val="clear" w:color="auto" w:fill="auto"/>
            <w:tcPrChange w:id="3092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09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094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09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全球卫星导航系统</w:t>
              </w:r>
            </w:ins>
            <w:del w:id="3096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09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Global Navigation Satellite System</w:delText>
              </w:r>
            </w:del>
            <w:del w:id="3098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09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全球卫星导航系统</w:delText>
              </w:r>
            </w:del>
          </w:p>
        </w:tc>
        <w:tc>
          <w:tcPr>
            <w:tcW w:w="2525" w:type="pct"/>
            <w:tcPrChange w:id="3100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01" w:author="lusonghe" w:date="2020-03-24T15:18:00Z"/>
                <w:rFonts w:ascii="宋体" w:hAnsi="宋体"/>
                <w:sz w:val="21"/>
                <w:szCs w:val="21"/>
                <w:rPrChange w:id="3102" w:author="lusonghe" w:date="2020-04-03T08:08:00Z">
                  <w:rPr>
                    <w:ins w:id="3103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104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10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Global Navigation Satellite System</w:t>
              </w:r>
            </w:ins>
          </w:p>
        </w:tc>
      </w:tr>
      <w:tr w:rsidR="00DE00DB" w:rsidTr="00E07C2E">
        <w:tblPrEx>
          <w:tblPrExChange w:id="3106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107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108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10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110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GPIO</w:t>
            </w:r>
          </w:p>
        </w:tc>
        <w:tc>
          <w:tcPr>
            <w:tcW w:w="1663" w:type="pct"/>
            <w:gridSpan w:val="2"/>
            <w:shd w:val="clear" w:color="auto" w:fill="auto"/>
            <w:tcPrChange w:id="3111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11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113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1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通用型输入输出</w:t>
              </w:r>
            </w:ins>
            <w:del w:id="3115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11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General Purpose Input Output</w:delText>
              </w:r>
            </w:del>
            <w:del w:id="3117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1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通用型输入输出</w:delText>
              </w:r>
            </w:del>
          </w:p>
        </w:tc>
        <w:tc>
          <w:tcPr>
            <w:tcW w:w="2525" w:type="pct"/>
            <w:tcPrChange w:id="3119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20" w:author="lusonghe" w:date="2020-03-24T15:18:00Z"/>
                <w:rFonts w:ascii="宋体" w:hAnsi="宋体"/>
                <w:sz w:val="21"/>
                <w:szCs w:val="21"/>
                <w:rPrChange w:id="3121" w:author="lusonghe" w:date="2020-04-03T08:08:00Z">
                  <w:rPr>
                    <w:ins w:id="3122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123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12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General Purpose Input Output</w:t>
              </w:r>
            </w:ins>
          </w:p>
        </w:tc>
      </w:tr>
      <w:tr w:rsidR="00DE00DB" w:rsidTr="00E07C2E">
        <w:tblPrEx>
          <w:tblPrExChange w:id="3125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126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127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12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129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HSIC</w:t>
            </w:r>
          </w:p>
        </w:tc>
        <w:tc>
          <w:tcPr>
            <w:tcW w:w="1663" w:type="pct"/>
            <w:gridSpan w:val="2"/>
            <w:shd w:val="clear" w:color="auto" w:fill="auto"/>
            <w:tcPrChange w:id="3130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13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132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3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高速芯片互联</w:t>
              </w:r>
              <w:r w:rsidRPr="000B4D91">
                <w:rPr>
                  <w:rFonts w:ascii="宋体" w:hAnsi="宋体"/>
                  <w:sz w:val="21"/>
                  <w:szCs w:val="21"/>
                  <w:rPrChange w:id="313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135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13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High-Speed Inter-Chip</w:delText>
              </w:r>
            </w:del>
            <w:del w:id="3137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3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高速芯片互联</w:delText>
              </w:r>
            </w:del>
          </w:p>
        </w:tc>
        <w:tc>
          <w:tcPr>
            <w:tcW w:w="2525" w:type="pct"/>
            <w:tcPrChange w:id="3139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40" w:author="lusonghe" w:date="2020-03-24T15:18:00Z"/>
                <w:rFonts w:ascii="宋体" w:hAnsi="宋体"/>
                <w:sz w:val="21"/>
                <w:szCs w:val="21"/>
                <w:rPrChange w:id="3141" w:author="lusonghe" w:date="2020-04-03T08:08:00Z">
                  <w:rPr>
                    <w:ins w:id="3142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143" w:author="lusonghe" w:date="2020-03-24T15:19:00Z">
              <w:r w:rsidRPr="000B4D91">
                <w:rPr>
                  <w:rFonts w:ascii="宋体" w:hAnsi="宋体"/>
                  <w:sz w:val="21"/>
                  <w:szCs w:val="21"/>
                  <w:rPrChange w:id="314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High-Speed Inter-Chip</w:t>
              </w:r>
            </w:ins>
          </w:p>
        </w:tc>
      </w:tr>
      <w:tr w:rsidR="00DE00DB" w:rsidTr="00E07C2E">
        <w:tblPrEx>
          <w:tblPrExChange w:id="3145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146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147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14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149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I</w:t>
            </w:r>
            <w:r w:rsidRPr="000B4D91">
              <w:rPr>
                <w:rFonts w:ascii="宋体" w:hAnsi="宋体"/>
                <w:sz w:val="21"/>
                <w:szCs w:val="21"/>
                <w:vertAlign w:val="superscript"/>
                <w:rPrChange w:id="3150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vertAlign w:val="superscript"/>
                    <w:lang w:eastAsia="en-US"/>
                  </w:rPr>
                </w:rPrChange>
              </w:rPr>
              <w:t>2</w:t>
            </w:r>
            <w:r w:rsidRPr="000B4D91">
              <w:rPr>
                <w:rFonts w:ascii="宋体" w:hAnsi="宋体"/>
                <w:sz w:val="21"/>
                <w:szCs w:val="21"/>
                <w:rPrChange w:id="3151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C</w:t>
            </w:r>
          </w:p>
        </w:tc>
        <w:tc>
          <w:tcPr>
            <w:tcW w:w="1663" w:type="pct"/>
            <w:gridSpan w:val="2"/>
            <w:shd w:val="clear" w:color="auto" w:fill="auto"/>
            <w:tcPrChange w:id="3152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15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154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5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内置集成电路</w:t>
              </w:r>
            </w:ins>
            <w:del w:id="3156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15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nter-Integrated Circuit</w:delText>
              </w:r>
            </w:del>
            <w:del w:id="3158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5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内置集成电路</w:delText>
              </w:r>
            </w:del>
          </w:p>
        </w:tc>
        <w:tc>
          <w:tcPr>
            <w:tcW w:w="2525" w:type="pct"/>
            <w:tcPrChange w:id="3160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61" w:author="lusonghe" w:date="2020-03-24T15:18:00Z"/>
                <w:rFonts w:ascii="宋体" w:hAnsi="宋体"/>
                <w:sz w:val="21"/>
                <w:szCs w:val="21"/>
                <w:rPrChange w:id="3162" w:author="lusonghe" w:date="2020-04-03T08:08:00Z">
                  <w:rPr>
                    <w:ins w:id="3163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164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16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nter-Integrated Circuit</w:t>
              </w:r>
            </w:ins>
          </w:p>
        </w:tc>
      </w:tr>
      <w:tr w:rsidR="00DE00DB" w:rsidTr="00E07C2E">
        <w:tblPrEx>
          <w:tblPrExChange w:id="3166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167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168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16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170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ID</w:t>
            </w:r>
          </w:p>
        </w:tc>
        <w:tc>
          <w:tcPr>
            <w:tcW w:w="1663" w:type="pct"/>
            <w:gridSpan w:val="2"/>
            <w:shd w:val="clear" w:color="auto" w:fill="auto"/>
            <w:tcPrChange w:id="3171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17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173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7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身份</w:t>
              </w:r>
            </w:ins>
            <w:del w:id="3175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17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dentity</w:delText>
              </w:r>
            </w:del>
            <w:del w:id="3177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7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身份</w:delText>
              </w:r>
            </w:del>
          </w:p>
        </w:tc>
        <w:tc>
          <w:tcPr>
            <w:tcW w:w="2525" w:type="pct"/>
            <w:tcPrChange w:id="3179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80" w:author="lusonghe" w:date="2020-03-24T15:18:00Z"/>
                <w:rFonts w:ascii="宋体" w:hAnsi="宋体"/>
                <w:sz w:val="21"/>
                <w:szCs w:val="21"/>
                <w:rPrChange w:id="3181" w:author="lusonghe" w:date="2020-04-03T08:08:00Z">
                  <w:rPr>
                    <w:ins w:id="3182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183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18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dentity</w:t>
              </w:r>
            </w:ins>
          </w:p>
        </w:tc>
      </w:tr>
      <w:tr w:rsidR="00DE00DB" w:rsidTr="00E07C2E">
        <w:tblPrEx>
          <w:tblPrExChange w:id="3185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186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187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18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189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IMSI</w:t>
            </w:r>
          </w:p>
        </w:tc>
        <w:tc>
          <w:tcPr>
            <w:tcW w:w="1663" w:type="pct"/>
            <w:gridSpan w:val="2"/>
            <w:shd w:val="clear" w:color="auto" w:fill="auto"/>
            <w:tcPrChange w:id="3190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19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192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9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国际移动用户识别码</w:t>
              </w:r>
            </w:ins>
            <w:del w:id="3194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19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nternational Mobile Subscriber Identification Number</w:delText>
              </w:r>
            </w:del>
            <w:del w:id="3196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19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国际移动用户识别码</w:delText>
              </w:r>
            </w:del>
          </w:p>
        </w:tc>
        <w:tc>
          <w:tcPr>
            <w:tcW w:w="2525" w:type="pct"/>
            <w:tcPrChange w:id="3198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199" w:author="lusonghe" w:date="2020-03-24T15:18:00Z"/>
                <w:rFonts w:ascii="宋体" w:hAnsi="宋体"/>
                <w:sz w:val="21"/>
                <w:szCs w:val="21"/>
                <w:rPrChange w:id="3200" w:author="lusonghe" w:date="2020-04-03T08:08:00Z">
                  <w:rPr>
                    <w:ins w:id="3201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202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0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nternational Mobile Subscriber Identification Number</w:t>
              </w:r>
            </w:ins>
          </w:p>
        </w:tc>
      </w:tr>
      <w:tr w:rsidR="00DE00DB" w:rsidTr="00E07C2E">
        <w:tblPrEx>
          <w:tblPrExChange w:id="3204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205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206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20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208" w:author="lusonghe" w:date="2020-03-24T14:44:00Z">
              <w:r w:rsidRPr="000B4D91">
                <w:rPr>
                  <w:rFonts w:ascii="宋体" w:hAnsi="宋体"/>
                  <w:sz w:val="21"/>
                  <w:szCs w:val="21"/>
                  <w:rPrChange w:id="320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/O</w:t>
              </w:r>
            </w:ins>
            <w:del w:id="3210" w:author="lusonghe" w:date="2020-03-24T14:44:00Z">
              <w:r w:rsidRPr="000B4D91">
                <w:rPr>
                  <w:rFonts w:ascii="宋体" w:hAnsi="宋体"/>
                  <w:sz w:val="21"/>
                  <w:szCs w:val="21"/>
                  <w:rPrChange w:id="321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O</w:delText>
              </w:r>
            </w:del>
          </w:p>
        </w:tc>
        <w:tc>
          <w:tcPr>
            <w:tcW w:w="1663" w:type="pct"/>
            <w:gridSpan w:val="2"/>
            <w:shd w:val="clear" w:color="auto" w:fill="auto"/>
            <w:tcPrChange w:id="3212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21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214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1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输入输出</w:t>
              </w:r>
            </w:ins>
            <w:del w:id="3216" w:author="lusonghe" w:date="2020-03-24T14:44:00Z">
              <w:r w:rsidRPr="000B4D91">
                <w:rPr>
                  <w:rFonts w:ascii="宋体" w:hAnsi="宋体"/>
                  <w:sz w:val="21"/>
                  <w:szCs w:val="21"/>
                  <w:rPrChange w:id="321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nput/Output</w:delText>
              </w:r>
            </w:del>
            <w:del w:id="3218" w:author="lusonghe" w:date="2020-03-24T14:43:00Z">
              <w:r w:rsidRPr="000B4D91">
                <w:rPr>
                  <w:rFonts w:ascii="宋体" w:hAnsi="宋体" w:hint="eastAsia"/>
                  <w:sz w:val="21"/>
                  <w:szCs w:val="21"/>
                  <w:rPrChange w:id="321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输入输出</w:delText>
              </w:r>
            </w:del>
          </w:p>
        </w:tc>
        <w:tc>
          <w:tcPr>
            <w:tcW w:w="2525" w:type="pct"/>
            <w:tcPrChange w:id="3220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221" w:author="lusonghe" w:date="2020-03-24T15:18:00Z"/>
                <w:rFonts w:ascii="宋体" w:hAnsi="宋体"/>
                <w:sz w:val="21"/>
                <w:szCs w:val="21"/>
                <w:rPrChange w:id="3222" w:author="lusonghe" w:date="2020-04-03T08:08:00Z">
                  <w:rPr>
                    <w:ins w:id="3223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224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2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nput/Output</w:t>
              </w:r>
            </w:ins>
          </w:p>
        </w:tc>
      </w:tr>
      <w:tr w:rsidR="00DE00DB" w:rsidTr="00E07C2E">
        <w:tblPrEx>
          <w:tblPrExChange w:id="3226" w:author="lusonghe" w:date="2020-03-24T15:24:00Z">
            <w:tblPrEx>
              <w:tblW w:w="4631" w:type="dxa"/>
            </w:tblPrEx>
          </w:tblPrExChange>
        </w:tblPrEx>
        <w:trPr>
          <w:jc w:val="center"/>
          <w:ins w:id="3227" w:author="lusonghe" w:date="2020-03-24T14:44:00Z"/>
          <w:trPrChange w:id="3228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229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ins w:id="3230" w:author="lusonghe" w:date="2020-03-24T14:44:00Z"/>
                <w:rFonts w:ascii="宋体" w:hAnsi="宋体"/>
                <w:sz w:val="21"/>
                <w:szCs w:val="21"/>
                <w:rPrChange w:id="3231" w:author="lusonghe" w:date="2020-04-03T08:08:00Z">
                  <w:rPr>
                    <w:ins w:id="3232" w:author="lusonghe" w:date="2020-03-24T14:44:00Z"/>
                    <w:rFonts w:ascii="宋体"/>
                    <w:sz w:val="21"/>
                    <w:szCs w:val="21"/>
                  </w:rPr>
                </w:rPrChange>
              </w:rPr>
            </w:pPr>
            <w:ins w:id="3233" w:author="lusonghe" w:date="2020-03-24T14:44:00Z">
              <w:r w:rsidRPr="000B4D91">
                <w:rPr>
                  <w:rFonts w:ascii="宋体" w:hAnsi="宋体"/>
                  <w:sz w:val="21"/>
                  <w:szCs w:val="21"/>
                  <w:rPrChange w:id="323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</w:t>
              </w:r>
            </w:ins>
          </w:p>
        </w:tc>
        <w:tc>
          <w:tcPr>
            <w:tcW w:w="1663" w:type="pct"/>
            <w:gridSpan w:val="2"/>
            <w:shd w:val="clear" w:color="auto" w:fill="auto"/>
            <w:tcPrChange w:id="323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ins w:id="3236" w:author="lusonghe" w:date="2020-03-24T14:44:00Z"/>
                <w:rFonts w:ascii="宋体" w:hAnsi="宋体"/>
                <w:sz w:val="21"/>
                <w:szCs w:val="21"/>
                <w:rPrChange w:id="3237" w:author="lusonghe" w:date="2020-04-03T08:08:00Z">
                  <w:rPr>
                    <w:ins w:id="3238" w:author="lusonghe" w:date="2020-03-24T14:44:00Z"/>
                    <w:rFonts w:ascii="宋体"/>
                    <w:sz w:val="21"/>
                    <w:szCs w:val="21"/>
                  </w:rPr>
                </w:rPrChange>
              </w:rPr>
            </w:pPr>
            <w:ins w:id="3239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4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输入</w:t>
              </w:r>
              <w:r w:rsidRPr="000B4D91">
                <w:rPr>
                  <w:rFonts w:ascii="宋体" w:hAnsi="宋体"/>
                  <w:sz w:val="21"/>
                  <w:szCs w:val="21"/>
                  <w:rPrChange w:id="324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</w:p>
        </w:tc>
        <w:tc>
          <w:tcPr>
            <w:tcW w:w="2525" w:type="pct"/>
            <w:tcPrChange w:id="324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243" w:author="lusonghe" w:date="2020-03-24T15:18:00Z"/>
                <w:rFonts w:ascii="宋体" w:hAnsi="宋体"/>
                <w:sz w:val="21"/>
                <w:szCs w:val="21"/>
                <w:rPrChange w:id="3244" w:author="lusonghe" w:date="2020-04-03T08:08:00Z">
                  <w:rPr>
                    <w:ins w:id="324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246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4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nput</w:t>
              </w:r>
            </w:ins>
          </w:p>
        </w:tc>
      </w:tr>
      <w:tr w:rsidR="00DE00DB" w:rsidTr="00E07C2E">
        <w:tblPrEx>
          <w:tblPrExChange w:id="3248" w:author="lusonghe" w:date="2020-03-24T15:24:00Z">
            <w:tblPrEx>
              <w:tblW w:w="4631" w:type="dxa"/>
            </w:tblPrEx>
          </w:tblPrExChange>
        </w:tblPrEx>
        <w:trPr>
          <w:jc w:val="center"/>
          <w:ins w:id="3249" w:author="lusonghe" w:date="2020-03-24T14:43:00Z"/>
          <w:trPrChange w:id="3250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251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ins w:id="3252" w:author="lusonghe" w:date="2020-03-24T14:43:00Z"/>
                <w:rFonts w:ascii="宋体" w:hAnsi="宋体"/>
                <w:sz w:val="21"/>
                <w:szCs w:val="21"/>
                <w:rPrChange w:id="3253" w:author="lusonghe" w:date="2020-04-03T08:08:00Z">
                  <w:rPr>
                    <w:ins w:id="3254" w:author="lusonghe" w:date="2020-03-24T14:43:00Z"/>
                    <w:rFonts w:ascii="宋体"/>
                    <w:sz w:val="21"/>
                    <w:szCs w:val="21"/>
                  </w:rPr>
                </w:rPrChange>
              </w:rPr>
            </w:pPr>
            <w:ins w:id="3255" w:author="lusonghe" w:date="2020-03-24T14:44:00Z">
              <w:r w:rsidRPr="000B4D91">
                <w:rPr>
                  <w:rFonts w:ascii="宋体" w:hAnsi="宋体"/>
                  <w:sz w:val="21"/>
                  <w:szCs w:val="21"/>
                  <w:rPrChange w:id="325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O</w:t>
              </w:r>
            </w:ins>
          </w:p>
        </w:tc>
        <w:tc>
          <w:tcPr>
            <w:tcW w:w="1663" w:type="pct"/>
            <w:gridSpan w:val="2"/>
            <w:shd w:val="clear" w:color="auto" w:fill="auto"/>
            <w:tcPrChange w:id="3257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ins w:id="3258" w:author="lusonghe" w:date="2020-03-24T14:43:00Z"/>
                <w:rFonts w:ascii="宋体" w:hAnsi="宋体"/>
                <w:sz w:val="21"/>
                <w:szCs w:val="21"/>
                <w:rPrChange w:id="3259" w:author="lusonghe" w:date="2020-04-03T08:08:00Z">
                  <w:rPr>
                    <w:ins w:id="3260" w:author="lusonghe" w:date="2020-03-24T14:43:00Z"/>
                    <w:rFonts w:ascii="宋体"/>
                    <w:sz w:val="21"/>
                    <w:szCs w:val="21"/>
                  </w:rPr>
                </w:rPrChange>
              </w:rPr>
            </w:pPr>
            <w:ins w:id="3261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6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输出</w:t>
              </w:r>
              <w:r w:rsidRPr="000B4D91">
                <w:rPr>
                  <w:rFonts w:ascii="宋体" w:hAnsi="宋体"/>
                  <w:sz w:val="21"/>
                  <w:szCs w:val="21"/>
                  <w:rPrChange w:id="326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</w:p>
        </w:tc>
        <w:tc>
          <w:tcPr>
            <w:tcW w:w="2525" w:type="pct"/>
            <w:tcPrChange w:id="326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265" w:author="lusonghe" w:date="2020-03-24T15:18:00Z"/>
                <w:rFonts w:ascii="宋体" w:hAnsi="宋体"/>
                <w:sz w:val="21"/>
                <w:szCs w:val="21"/>
                <w:rPrChange w:id="3266" w:author="lusonghe" w:date="2020-04-03T08:08:00Z">
                  <w:rPr>
                    <w:ins w:id="326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268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6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Output</w:t>
              </w:r>
            </w:ins>
          </w:p>
        </w:tc>
      </w:tr>
      <w:tr w:rsidR="00DE00DB" w:rsidTr="00E07C2E">
        <w:tblPrEx>
          <w:tblPrExChange w:id="327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27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27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27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27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IP</w:t>
            </w:r>
          </w:p>
        </w:tc>
        <w:tc>
          <w:tcPr>
            <w:tcW w:w="1663" w:type="pct"/>
            <w:gridSpan w:val="2"/>
            <w:shd w:val="clear" w:color="auto" w:fill="auto"/>
            <w:tcPrChange w:id="327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27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277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7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网络互联协议</w:t>
              </w:r>
              <w:r w:rsidRPr="000B4D91">
                <w:rPr>
                  <w:rFonts w:ascii="宋体" w:hAnsi="宋体"/>
                  <w:sz w:val="21"/>
                  <w:szCs w:val="21"/>
                  <w:rPrChange w:id="327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280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8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Internet Protocol</w:delText>
              </w:r>
            </w:del>
            <w:del w:id="3282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8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网络互联协议</w:delText>
              </w:r>
            </w:del>
          </w:p>
        </w:tc>
        <w:tc>
          <w:tcPr>
            <w:tcW w:w="2525" w:type="pct"/>
            <w:tcPrChange w:id="328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285" w:author="lusonghe" w:date="2020-03-24T15:18:00Z"/>
                <w:rFonts w:ascii="宋体" w:hAnsi="宋体"/>
                <w:sz w:val="21"/>
                <w:szCs w:val="21"/>
                <w:rPrChange w:id="3286" w:author="lusonghe" w:date="2020-04-03T08:08:00Z">
                  <w:rPr>
                    <w:ins w:id="328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288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28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Internet Protocol</w:t>
              </w:r>
            </w:ins>
          </w:p>
        </w:tc>
      </w:tr>
      <w:tr w:rsidR="00DE00DB" w:rsidTr="00E07C2E">
        <w:tblPrEx>
          <w:tblPrExChange w:id="329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29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29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29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29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LCD</w:t>
            </w:r>
          </w:p>
        </w:tc>
        <w:tc>
          <w:tcPr>
            <w:tcW w:w="1663" w:type="pct"/>
            <w:gridSpan w:val="2"/>
            <w:shd w:val="clear" w:color="auto" w:fill="auto"/>
            <w:tcPrChange w:id="329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29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297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29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液晶显示屏</w:t>
              </w:r>
              <w:r w:rsidRPr="000B4D91">
                <w:rPr>
                  <w:rFonts w:ascii="宋体" w:hAnsi="宋体"/>
                  <w:sz w:val="21"/>
                  <w:szCs w:val="21"/>
                  <w:rPrChange w:id="329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300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0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Liquid Crystal Display</w:delText>
              </w:r>
            </w:del>
            <w:del w:id="3302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30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液晶显示屏</w:delText>
              </w:r>
            </w:del>
          </w:p>
        </w:tc>
        <w:tc>
          <w:tcPr>
            <w:tcW w:w="2525" w:type="pct"/>
            <w:tcPrChange w:id="330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305" w:author="lusonghe" w:date="2020-03-24T15:18:00Z"/>
                <w:rFonts w:ascii="宋体" w:hAnsi="宋体"/>
                <w:sz w:val="21"/>
                <w:szCs w:val="21"/>
                <w:rPrChange w:id="3306" w:author="lusonghe" w:date="2020-04-03T08:08:00Z">
                  <w:rPr>
                    <w:ins w:id="330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308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0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Liquid Crystal Display</w:t>
              </w:r>
            </w:ins>
          </w:p>
        </w:tc>
      </w:tr>
      <w:tr w:rsidR="00DE00DB" w:rsidTr="00E07C2E">
        <w:tblPrEx>
          <w:tblPrExChange w:id="331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31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31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31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31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LGA</w:t>
            </w:r>
          </w:p>
        </w:tc>
        <w:tc>
          <w:tcPr>
            <w:tcW w:w="1663" w:type="pct"/>
            <w:gridSpan w:val="2"/>
            <w:shd w:val="clear" w:color="auto" w:fill="auto"/>
            <w:tcPrChange w:id="331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31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317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31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平面网格阵列封装</w:t>
              </w:r>
              <w:r w:rsidRPr="000B4D91">
                <w:rPr>
                  <w:rFonts w:ascii="宋体" w:hAnsi="宋体"/>
                  <w:sz w:val="21"/>
                  <w:szCs w:val="21"/>
                  <w:rPrChange w:id="331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320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2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Land Grid Array</w:delText>
              </w:r>
            </w:del>
            <w:del w:id="3322" w:author="lusonghe" w:date="2020-03-24T14:44:00Z">
              <w:r w:rsidRPr="000B4D91">
                <w:rPr>
                  <w:rFonts w:ascii="宋体" w:hAnsi="宋体" w:hint="eastAsia"/>
                  <w:sz w:val="21"/>
                  <w:szCs w:val="21"/>
                  <w:rPrChange w:id="332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平面网格阵列封装</w:delText>
              </w:r>
            </w:del>
          </w:p>
        </w:tc>
        <w:tc>
          <w:tcPr>
            <w:tcW w:w="2525" w:type="pct"/>
            <w:tcPrChange w:id="332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325" w:author="lusonghe" w:date="2020-03-24T15:18:00Z"/>
                <w:rFonts w:ascii="宋体" w:hAnsi="宋体"/>
                <w:sz w:val="21"/>
                <w:szCs w:val="21"/>
                <w:rPrChange w:id="3326" w:author="lusonghe" w:date="2020-04-03T08:08:00Z">
                  <w:rPr>
                    <w:ins w:id="332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328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2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Land Grid Array</w:t>
              </w:r>
            </w:ins>
          </w:p>
        </w:tc>
      </w:tr>
      <w:tr w:rsidR="00DE00DB" w:rsidTr="00E07C2E">
        <w:tblPrEx>
          <w:tblPrExChange w:id="333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33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33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33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33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LTE</w:t>
            </w:r>
          </w:p>
        </w:tc>
        <w:tc>
          <w:tcPr>
            <w:tcW w:w="1663" w:type="pct"/>
            <w:gridSpan w:val="2"/>
            <w:shd w:val="clear" w:color="auto" w:fill="auto"/>
            <w:tcPrChange w:id="333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33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337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3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长期演进</w:t>
              </w:r>
            </w:ins>
            <w:del w:id="3339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4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Long Term Evolution</w:delText>
              </w:r>
            </w:del>
            <w:del w:id="3341" w:author="lusonghe" w:date="2020-03-24T14:45:00Z">
              <w:r w:rsidRPr="000B4D91">
                <w:rPr>
                  <w:rFonts w:ascii="宋体" w:hAnsi="宋体"/>
                  <w:sz w:val="21"/>
                  <w:szCs w:val="21"/>
                  <w:rPrChange w:id="334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,</w:delText>
              </w:r>
            </w:del>
            <w:ins w:id="3343" w:author="lusonghe" w:date="2020-03-24T14:45:00Z">
              <w:r w:rsidRPr="000B4D91">
                <w:rPr>
                  <w:rFonts w:ascii="宋体" w:hAnsi="宋体"/>
                  <w:sz w:val="21"/>
                  <w:szCs w:val="21"/>
                  <w:rPrChange w:id="334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34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4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长期演进</w:delText>
              </w:r>
            </w:del>
          </w:p>
        </w:tc>
        <w:tc>
          <w:tcPr>
            <w:tcW w:w="2525" w:type="pct"/>
            <w:tcPrChange w:id="334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348" w:author="lusonghe" w:date="2020-03-24T15:18:00Z"/>
                <w:rFonts w:ascii="宋体" w:hAnsi="宋体"/>
                <w:sz w:val="21"/>
                <w:szCs w:val="21"/>
                <w:rPrChange w:id="3349" w:author="lusonghe" w:date="2020-04-03T08:08:00Z">
                  <w:rPr>
                    <w:ins w:id="335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351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5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Long Term Evolution</w:t>
              </w:r>
            </w:ins>
          </w:p>
        </w:tc>
      </w:tr>
      <w:tr w:rsidR="00DE00DB" w:rsidTr="00E07C2E">
        <w:tblPrEx>
          <w:tblPrExChange w:id="335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35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35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35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35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CU</w:t>
            </w:r>
          </w:p>
        </w:tc>
        <w:tc>
          <w:tcPr>
            <w:tcW w:w="1663" w:type="pct"/>
            <w:gridSpan w:val="2"/>
            <w:shd w:val="clear" w:color="auto" w:fill="auto"/>
            <w:tcPrChange w:id="335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35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36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6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微控制单元</w:t>
              </w:r>
              <w:r w:rsidRPr="000B4D91">
                <w:rPr>
                  <w:rFonts w:ascii="宋体" w:hAnsi="宋体"/>
                  <w:sz w:val="21"/>
                  <w:szCs w:val="21"/>
                  <w:rPrChange w:id="336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363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6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icrocontroller Unit</w:delText>
              </w:r>
            </w:del>
            <w:del w:id="336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6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微控制单元</w:delText>
              </w:r>
            </w:del>
          </w:p>
        </w:tc>
        <w:tc>
          <w:tcPr>
            <w:tcW w:w="2525" w:type="pct"/>
            <w:tcPrChange w:id="336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368" w:author="lusonghe" w:date="2020-03-24T15:18:00Z"/>
                <w:rFonts w:ascii="宋体" w:hAnsi="宋体"/>
                <w:sz w:val="21"/>
                <w:szCs w:val="21"/>
                <w:rPrChange w:id="3369" w:author="lusonghe" w:date="2020-04-03T08:08:00Z">
                  <w:rPr>
                    <w:ins w:id="337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371" w:author="lusonghe" w:date="2020-03-24T15:20:00Z">
              <w:r w:rsidRPr="000B4D91">
                <w:rPr>
                  <w:rFonts w:ascii="宋体" w:hAnsi="宋体"/>
                  <w:sz w:val="21"/>
                  <w:szCs w:val="21"/>
                  <w:rPrChange w:id="337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icrocontroller Unit</w:t>
              </w:r>
            </w:ins>
          </w:p>
        </w:tc>
      </w:tr>
      <w:tr w:rsidR="00DE00DB" w:rsidTr="00E07C2E">
        <w:tblPrEx>
          <w:tblPrExChange w:id="337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37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37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37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37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DIO</w:t>
            </w:r>
          </w:p>
        </w:tc>
        <w:tc>
          <w:tcPr>
            <w:tcW w:w="1663" w:type="pct"/>
            <w:gridSpan w:val="2"/>
            <w:shd w:val="clear" w:color="auto" w:fill="auto"/>
            <w:tcPrChange w:id="337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37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38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8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大数据输入输出（总线）</w:t>
              </w:r>
              <w:r w:rsidRPr="000B4D91">
                <w:rPr>
                  <w:rFonts w:ascii="宋体" w:hAnsi="宋体"/>
                  <w:sz w:val="21"/>
                  <w:szCs w:val="21"/>
                  <w:rPrChange w:id="338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38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38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eta Data Input Output</w:delText>
              </w:r>
            </w:del>
            <w:del w:id="338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38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大数据输入输出（总线）</w:delText>
              </w:r>
            </w:del>
          </w:p>
        </w:tc>
        <w:tc>
          <w:tcPr>
            <w:tcW w:w="2525" w:type="pct"/>
            <w:tcPrChange w:id="338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388" w:author="lusonghe" w:date="2020-03-24T15:18:00Z"/>
                <w:rFonts w:ascii="宋体" w:hAnsi="宋体"/>
                <w:sz w:val="21"/>
                <w:szCs w:val="21"/>
                <w:rPrChange w:id="3389" w:author="lusonghe" w:date="2020-04-03T08:08:00Z">
                  <w:rPr>
                    <w:ins w:id="339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39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39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eta Data Input Output</w:t>
              </w:r>
            </w:ins>
          </w:p>
        </w:tc>
      </w:tr>
      <w:tr w:rsidR="00DE00DB" w:rsidTr="00E07C2E">
        <w:tblPrEx>
          <w:tblPrExChange w:id="339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39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39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39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39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IMO</w:t>
            </w:r>
          </w:p>
        </w:tc>
        <w:tc>
          <w:tcPr>
            <w:tcW w:w="1663" w:type="pct"/>
            <w:gridSpan w:val="2"/>
            <w:shd w:val="clear" w:color="auto" w:fill="auto"/>
            <w:tcPrChange w:id="339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39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40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0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多输入输出</w:t>
              </w:r>
            </w:ins>
            <w:del w:id="3402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0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ultiple Input Multiple Output</w:delText>
              </w:r>
            </w:del>
            <w:del w:id="3404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0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多输入输出</w:delText>
              </w:r>
            </w:del>
          </w:p>
        </w:tc>
        <w:tc>
          <w:tcPr>
            <w:tcW w:w="2525" w:type="pct"/>
            <w:tcPrChange w:id="3406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407" w:author="lusonghe" w:date="2020-03-24T15:18:00Z"/>
                <w:rFonts w:ascii="宋体" w:hAnsi="宋体"/>
                <w:sz w:val="21"/>
                <w:szCs w:val="21"/>
                <w:rPrChange w:id="3408" w:author="lusonghe" w:date="2020-04-03T08:08:00Z">
                  <w:rPr>
                    <w:ins w:id="3409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410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1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ultiple Input Multiple Output</w:t>
              </w:r>
            </w:ins>
          </w:p>
        </w:tc>
      </w:tr>
      <w:tr w:rsidR="00DE00DB" w:rsidTr="00E07C2E">
        <w:tblPrEx>
          <w:tblPrExChange w:id="3412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413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414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41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416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IPI</w:t>
            </w:r>
          </w:p>
        </w:tc>
        <w:tc>
          <w:tcPr>
            <w:tcW w:w="1663" w:type="pct"/>
            <w:gridSpan w:val="2"/>
            <w:shd w:val="clear" w:color="auto" w:fill="auto"/>
            <w:tcPrChange w:id="3417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41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419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2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移动产业处理器接口</w:t>
              </w:r>
            </w:ins>
            <w:del w:id="342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2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obile Industry Processor Interface</w:delText>
              </w:r>
            </w:del>
            <w:del w:id="3423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2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425" w:author="lusonghe" w:date="2020-03-24T14:45:00Z">
              <w:r w:rsidRPr="000B4D91">
                <w:rPr>
                  <w:rFonts w:ascii="宋体" w:hAnsi="宋体"/>
                  <w:sz w:val="21"/>
                  <w:szCs w:val="21"/>
                  <w:rPrChange w:id="342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427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2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移动产业处理器接口</w:delText>
              </w:r>
            </w:del>
          </w:p>
        </w:tc>
        <w:tc>
          <w:tcPr>
            <w:tcW w:w="2525" w:type="pct"/>
            <w:tcPrChange w:id="3429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430" w:author="lusonghe" w:date="2020-03-24T15:18:00Z"/>
                <w:rFonts w:ascii="宋体" w:hAnsi="宋体"/>
                <w:sz w:val="21"/>
                <w:szCs w:val="21"/>
                <w:rPrChange w:id="3431" w:author="lusonghe" w:date="2020-04-03T08:08:00Z">
                  <w:rPr>
                    <w:ins w:id="3432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43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3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obile Industry Processor Interface</w:t>
              </w:r>
            </w:ins>
          </w:p>
        </w:tc>
      </w:tr>
      <w:tr w:rsidR="00DE00DB" w:rsidTr="00E07C2E">
        <w:tblPrEx>
          <w:tblPrExChange w:id="3435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436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437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43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439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ISO</w:t>
            </w:r>
          </w:p>
        </w:tc>
        <w:tc>
          <w:tcPr>
            <w:tcW w:w="1663" w:type="pct"/>
            <w:gridSpan w:val="2"/>
            <w:shd w:val="clear" w:color="auto" w:fill="auto"/>
            <w:tcPrChange w:id="3440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44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442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4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主机输入</w:t>
              </w:r>
              <w:r w:rsidRPr="000B4D91">
                <w:rPr>
                  <w:rFonts w:ascii="宋体" w:hAnsi="宋体"/>
                  <w:sz w:val="21"/>
                  <w:szCs w:val="21"/>
                  <w:rPrChange w:id="344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44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从机输出</w:t>
              </w:r>
              <w:r w:rsidRPr="000B4D91">
                <w:rPr>
                  <w:rFonts w:ascii="宋体" w:hAnsi="宋体"/>
                  <w:sz w:val="21"/>
                  <w:szCs w:val="21"/>
                  <w:rPrChange w:id="344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447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4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aster Input/Slave Output</w:delText>
              </w:r>
            </w:del>
            <w:del w:id="3449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5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主机输入</w:delText>
              </w:r>
              <w:r w:rsidRPr="000B4D91">
                <w:rPr>
                  <w:rFonts w:ascii="宋体" w:hAnsi="宋体"/>
                  <w:sz w:val="21"/>
                  <w:szCs w:val="21"/>
                  <w:rPrChange w:id="345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 xml:space="preserve">/ </w:delTex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45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从机输出</w:delText>
              </w:r>
            </w:del>
          </w:p>
        </w:tc>
        <w:tc>
          <w:tcPr>
            <w:tcW w:w="2525" w:type="pct"/>
            <w:tcPrChange w:id="3453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454" w:author="lusonghe" w:date="2020-03-24T15:18:00Z"/>
                <w:rFonts w:ascii="宋体" w:hAnsi="宋体"/>
                <w:sz w:val="21"/>
                <w:szCs w:val="21"/>
                <w:rPrChange w:id="3455" w:author="lusonghe" w:date="2020-04-03T08:08:00Z">
                  <w:rPr>
                    <w:ins w:id="3456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457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5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aster Input/Slave Output</w:t>
              </w:r>
            </w:ins>
          </w:p>
        </w:tc>
      </w:tr>
      <w:tr w:rsidR="00DE00DB" w:rsidTr="00E07C2E">
        <w:tblPrEx>
          <w:tblPrExChange w:id="3459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460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461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46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463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MOSI</w:t>
            </w:r>
          </w:p>
        </w:tc>
        <w:tc>
          <w:tcPr>
            <w:tcW w:w="1663" w:type="pct"/>
            <w:gridSpan w:val="2"/>
            <w:shd w:val="clear" w:color="auto" w:fill="auto"/>
            <w:tcPrChange w:id="3464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46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466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6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主机输出</w:t>
              </w:r>
              <w:r w:rsidRPr="000B4D91">
                <w:rPr>
                  <w:rFonts w:ascii="宋体" w:hAnsi="宋体"/>
                  <w:sz w:val="21"/>
                  <w:szCs w:val="21"/>
                  <w:rPrChange w:id="346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46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从机输入</w:t>
              </w:r>
              <w:r w:rsidRPr="000B4D91">
                <w:rPr>
                  <w:rFonts w:ascii="宋体" w:hAnsi="宋体"/>
                  <w:sz w:val="21"/>
                  <w:szCs w:val="21"/>
                  <w:rPrChange w:id="347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47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7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Master Output/Slave Input</w:delText>
              </w:r>
            </w:del>
            <w:del w:id="3473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7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主机输出</w:delText>
              </w:r>
              <w:r w:rsidRPr="000B4D91">
                <w:rPr>
                  <w:rFonts w:ascii="宋体" w:hAnsi="宋体"/>
                  <w:sz w:val="21"/>
                  <w:szCs w:val="21"/>
                  <w:rPrChange w:id="347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 xml:space="preserve">/ </w:delTex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47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从机输入</w:delText>
              </w:r>
            </w:del>
          </w:p>
        </w:tc>
        <w:tc>
          <w:tcPr>
            <w:tcW w:w="2525" w:type="pct"/>
            <w:tcPrChange w:id="347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478" w:author="lusonghe" w:date="2020-03-24T15:18:00Z"/>
                <w:rFonts w:ascii="宋体" w:hAnsi="宋体"/>
                <w:sz w:val="21"/>
                <w:szCs w:val="21"/>
                <w:rPrChange w:id="3479" w:author="lusonghe" w:date="2020-04-03T08:08:00Z">
                  <w:rPr>
                    <w:ins w:id="348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48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8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Master Output/Slave Input</w:t>
              </w:r>
            </w:ins>
          </w:p>
        </w:tc>
      </w:tr>
      <w:tr w:rsidR="00DE00DB" w:rsidTr="00E07C2E">
        <w:tblPrEx>
          <w:tblPrExChange w:id="348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48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48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48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48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NSA</w:t>
            </w:r>
          </w:p>
        </w:tc>
        <w:tc>
          <w:tcPr>
            <w:tcW w:w="1663" w:type="pct"/>
            <w:gridSpan w:val="2"/>
            <w:shd w:val="clear" w:color="auto" w:fill="auto"/>
            <w:tcPrChange w:id="348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48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49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9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非独立组网</w:t>
              </w:r>
              <w:r w:rsidRPr="000B4D91">
                <w:rPr>
                  <w:rFonts w:ascii="宋体" w:hAnsi="宋体"/>
                  <w:sz w:val="21"/>
                  <w:szCs w:val="21"/>
                  <w:rPrChange w:id="349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49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49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Non-Standalone</w:delText>
              </w:r>
            </w:del>
            <w:del w:id="349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49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非独立组网</w:delText>
              </w:r>
            </w:del>
          </w:p>
        </w:tc>
        <w:tc>
          <w:tcPr>
            <w:tcW w:w="2525" w:type="pct"/>
            <w:tcPrChange w:id="349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498" w:author="lusonghe" w:date="2020-03-24T15:18:00Z"/>
                <w:rFonts w:ascii="宋体" w:hAnsi="宋体"/>
                <w:sz w:val="21"/>
                <w:szCs w:val="21"/>
                <w:rPrChange w:id="3499" w:author="lusonghe" w:date="2020-04-03T08:08:00Z">
                  <w:rPr>
                    <w:ins w:id="350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50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0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Non-Standalone</w:t>
              </w:r>
            </w:ins>
          </w:p>
        </w:tc>
      </w:tr>
      <w:tr w:rsidR="00DE00DB" w:rsidTr="00E07C2E">
        <w:tblPrEx>
          <w:tblPrExChange w:id="350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50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50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50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50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OTG</w:t>
            </w:r>
          </w:p>
        </w:tc>
        <w:tc>
          <w:tcPr>
            <w:tcW w:w="1663" w:type="pct"/>
            <w:gridSpan w:val="2"/>
            <w:shd w:val="clear" w:color="auto" w:fill="auto"/>
            <w:tcPrChange w:id="350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50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51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51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即插即用</w:t>
              </w:r>
              <w:r w:rsidRPr="000B4D91">
                <w:rPr>
                  <w:rFonts w:ascii="宋体" w:hAnsi="宋体"/>
                  <w:sz w:val="21"/>
                  <w:szCs w:val="21"/>
                  <w:rPrChange w:id="351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51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1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On-The-Go</w:delText>
              </w:r>
            </w:del>
            <w:del w:id="351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51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即插即用</w:delText>
              </w:r>
            </w:del>
          </w:p>
        </w:tc>
        <w:tc>
          <w:tcPr>
            <w:tcW w:w="2525" w:type="pct"/>
            <w:tcPrChange w:id="351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518" w:author="lusonghe" w:date="2020-03-24T15:18:00Z"/>
                <w:rFonts w:ascii="宋体" w:hAnsi="宋体"/>
                <w:sz w:val="21"/>
                <w:szCs w:val="21"/>
                <w:rPrChange w:id="3519" w:author="lusonghe" w:date="2020-04-03T08:08:00Z">
                  <w:rPr>
                    <w:ins w:id="352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52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2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On-The-Go</w:t>
              </w:r>
            </w:ins>
          </w:p>
        </w:tc>
      </w:tr>
      <w:tr w:rsidR="00DE00DB" w:rsidTr="00E07C2E">
        <w:tblPrEx>
          <w:tblPrExChange w:id="352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52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52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52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52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PCB</w:t>
            </w:r>
          </w:p>
        </w:tc>
        <w:tc>
          <w:tcPr>
            <w:tcW w:w="1663" w:type="pct"/>
            <w:gridSpan w:val="2"/>
            <w:shd w:val="clear" w:color="auto" w:fill="auto"/>
            <w:tcPrChange w:id="352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52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530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53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印刷电路板</w:t>
              </w:r>
              <w:r w:rsidRPr="000B4D91">
                <w:rPr>
                  <w:rFonts w:ascii="宋体" w:hAnsi="宋体"/>
                  <w:sz w:val="21"/>
                  <w:szCs w:val="21"/>
                  <w:rPrChange w:id="353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53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3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Printed Circuit Board</w:delText>
              </w:r>
            </w:del>
            <w:del w:id="3535" w:author="lusonghe" w:date="2020-03-24T14:45:00Z">
              <w:r w:rsidRPr="000B4D91">
                <w:rPr>
                  <w:rFonts w:ascii="宋体" w:hAnsi="宋体" w:hint="eastAsia"/>
                  <w:sz w:val="21"/>
                  <w:szCs w:val="21"/>
                  <w:rPrChange w:id="353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印刷电路板</w:delText>
              </w:r>
            </w:del>
          </w:p>
        </w:tc>
        <w:tc>
          <w:tcPr>
            <w:tcW w:w="2525" w:type="pct"/>
            <w:tcPrChange w:id="353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538" w:author="lusonghe" w:date="2020-03-24T15:18:00Z"/>
                <w:rFonts w:ascii="宋体" w:hAnsi="宋体"/>
                <w:sz w:val="21"/>
                <w:szCs w:val="21"/>
                <w:rPrChange w:id="3539" w:author="lusonghe" w:date="2020-04-03T08:08:00Z">
                  <w:rPr>
                    <w:ins w:id="354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54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4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Printed Circuit Board</w:t>
              </w:r>
            </w:ins>
          </w:p>
        </w:tc>
      </w:tr>
      <w:tr w:rsidR="00DE00DB" w:rsidTr="00E07C2E">
        <w:tblPrEx>
          <w:tblPrExChange w:id="354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54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54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54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54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PCIe</w:t>
            </w:r>
          </w:p>
        </w:tc>
        <w:tc>
          <w:tcPr>
            <w:tcW w:w="1663" w:type="pct"/>
            <w:gridSpan w:val="2"/>
            <w:shd w:val="clear" w:color="auto" w:fill="auto"/>
            <w:tcPrChange w:id="354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54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55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5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高速可编程通信接口</w:t>
              </w:r>
              <w:r w:rsidRPr="000B4D91">
                <w:rPr>
                  <w:rFonts w:ascii="宋体" w:hAnsi="宋体"/>
                  <w:sz w:val="21"/>
                  <w:szCs w:val="21"/>
                  <w:rPrChange w:id="355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55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5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Programmable Communication InterfaceExpress</w:delText>
              </w:r>
            </w:del>
            <w:del w:id="355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5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高速可编程通信接口</w:delText>
              </w:r>
            </w:del>
          </w:p>
        </w:tc>
        <w:tc>
          <w:tcPr>
            <w:tcW w:w="2525" w:type="pct"/>
            <w:tcPrChange w:id="355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558" w:author="lusonghe" w:date="2020-03-24T15:18:00Z"/>
                <w:rFonts w:ascii="宋体" w:hAnsi="宋体"/>
                <w:sz w:val="21"/>
                <w:szCs w:val="21"/>
                <w:rPrChange w:id="3559" w:author="lusonghe" w:date="2020-04-03T08:08:00Z">
                  <w:rPr>
                    <w:ins w:id="356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56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6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Programmable Communication InterfaceExpress</w:t>
              </w:r>
            </w:ins>
          </w:p>
        </w:tc>
      </w:tr>
      <w:tr w:rsidR="00DE00DB" w:rsidTr="00E07C2E">
        <w:tblPrEx>
          <w:tblPrExChange w:id="356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56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56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56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56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PCM</w:t>
            </w:r>
          </w:p>
        </w:tc>
        <w:tc>
          <w:tcPr>
            <w:tcW w:w="1663" w:type="pct"/>
            <w:gridSpan w:val="2"/>
            <w:shd w:val="clear" w:color="auto" w:fill="auto"/>
            <w:tcPrChange w:id="356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56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57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7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脉冲编码调制</w:t>
              </w:r>
              <w:r w:rsidRPr="000B4D91">
                <w:rPr>
                  <w:rFonts w:ascii="宋体" w:hAnsi="宋体"/>
                  <w:sz w:val="21"/>
                  <w:szCs w:val="21"/>
                  <w:rPrChange w:id="357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57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7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Pulse Code Modulation</w:delText>
              </w:r>
            </w:del>
            <w:del w:id="357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7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脉冲编码调制</w:delText>
              </w:r>
            </w:del>
          </w:p>
        </w:tc>
        <w:tc>
          <w:tcPr>
            <w:tcW w:w="2525" w:type="pct"/>
            <w:tcPrChange w:id="357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578" w:author="lusonghe" w:date="2020-03-24T15:18:00Z"/>
                <w:rFonts w:ascii="宋体" w:hAnsi="宋体"/>
                <w:sz w:val="21"/>
                <w:szCs w:val="21"/>
                <w:rPrChange w:id="3579" w:author="lusonghe" w:date="2020-04-03T08:08:00Z">
                  <w:rPr>
                    <w:ins w:id="358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58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8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Pulse Code Modulation</w:t>
              </w:r>
            </w:ins>
          </w:p>
        </w:tc>
      </w:tr>
      <w:tr w:rsidR="00DE00DB" w:rsidTr="00E07C2E">
        <w:tblPrEx>
          <w:tblPrExChange w:id="358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58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58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58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58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PWM</w:t>
            </w:r>
          </w:p>
        </w:tc>
        <w:tc>
          <w:tcPr>
            <w:tcW w:w="1663" w:type="pct"/>
            <w:gridSpan w:val="2"/>
            <w:shd w:val="clear" w:color="auto" w:fill="auto"/>
            <w:tcPrChange w:id="358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58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59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9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脉宽调制编码</w:t>
              </w:r>
              <w:r w:rsidRPr="000B4D91">
                <w:rPr>
                  <w:rFonts w:ascii="宋体" w:hAnsi="宋体"/>
                  <w:sz w:val="21"/>
                  <w:szCs w:val="21"/>
                  <w:rPrChange w:id="359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59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59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Pulse Width Modulation</w:delText>
              </w:r>
            </w:del>
            <w:del w:id="359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59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脉宽调制编码</w:delText>
              </w:r>
            </w:del>
          </w:p>
        </w:tc>
        <w:tc>
          <w:tcPr>
            <w:tcW w:w="2525" w:type="pct"/>
            <w:tcPrChange w:id="359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598" w:author="lusonghe" w:date="2020-03-24T15:18:00Z"/>
                <w:rFonts w:ascii="宋体" w:hAnsi="宋体"/>
                <w:sz w:val="21"/>
                <w:szCs w:val="21"/>
                <w:rPrChange w:id="3599" w:author="lusonghe" w:date="2020-04-03T08:08:00Z">
                  <w:rPr>
                    <w:ins w:id="360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60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0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Pulse Width Modulation</w:t>
              </w:r>
            </w:ins>
          </w:p>
        </w:tc>
      </w:tr>
      <w:tr w:rsidR="00DE00DB" w:rsidTr="00E07C2E">
        <w:tblPrEx>
          <w:tblPrExChange w:id="360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60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60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60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60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RAM</w:t>
            </w:r>
          </w:p>
        </w:tc>
        <w:tc>
          <w:tcPr>
            <w:tcW w:w="1663" w:type="pct"/>
            <w:gridSpan w:val="2"/>
            <w:shd w:val="clear" w:color="auto" w:fill="auto"/>
            <w:tcPrChange w:id="360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60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61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1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随机存取存储器</w:t>
              </w:r>
              <w:r w:rsidRPr="000B4D91">
                <w:rPr>
                  <w:rFonts w:ascii="宋体" w:hAnsi="宋体"/>
                  <w:sz w:val="21"/>
                  <w:szCs w:val="21"/>
                  <w:rPrChange w:id="361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61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1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Random Access Memory</w:delText>
              </w:r>
            </w:del>
            <w:del w:id="361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1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随机存取存储器</w:delText>
              </w:r>
            </w:del>
          </w:p>
        </w:tc>
        <w:tc>
          <w:tcPr>
            <w:tcW w:w="2525" w:type="pct"/>
            <w:tcPrChange w:id="3617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618" w:author="lusonghe" w:date="2020-03-24T15:18:00Z"/>
                <w:rFonts w:ascii="宋体" w:hAnsi="宋体"/>
                <w:sz w:val="21"/>
                <w:szCs w:val="21"/>
                <w:rPrChange w:id="3619" w:author="lusonghe" w:date="2020-04-03T08:08:00Z">
                  <w:rPr>
                    <w:ins w:id="362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62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2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Random Access Memory</w:t>
              </w:r>
            </w:ins>
          </w:p>
        </w:tc>
      </w:tr>
      <w:tr w:rsidR="00DE00DB" w:rsidTr="00E07C2E">
        <w:tblPrEx>
          <w:tblPrExChange w:id="3623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624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625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62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627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RTC</w:t>
            </w:r>
          </w:p>
        </w:tc>
        <w:tc>
          <w:tcPr>
            <w:tcW w:w="1663" w:type="pct"/>
            <w:gridSpan w:val="2"/>
            <w:shd w:val="clear" w:color="auto" w:fill="auto"/>
            <w:tcPrChange w:id="3628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62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63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3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实时钟</w:t>
              </w:r>
            </w:ins>
            <w:del w:id="3632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3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Real-Time Clock</w:delText>
              </w:r>
            </w:del>
            <w:del w:id="3634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3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636" w:author="lusonghe" w:date="2020-03-24T14:46:00Z">
              <w:r w:rsidRPr="000B4D91">
                <w:rPr>
                  <w:rFonts w:ascii="宋体" w:hAnsi="宋体"/>
                  <w:sz w:val="21"/>
                  <w:szCs w:val="21"/>
                  <w:rPrChange w:id="363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638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3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实时钟</w:delText>
              </w:r>
            </w:del>
          </w:p>
        </w:tc>
        <w:tc>
          <w:tcPr>
            <w:tcW w:w="2525" w:type="pct"/>
            <w:tcPrChange w:id="3640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641" w:author="lusonghe" w:date="2020-03-24T15:18:00Z"/>
                <w:rFonts w:ascii="宋体" w:hAnsi="宋体"/>
                <w:sz w:val="21"/>
                <w:szCs w:val="21"/>
                <w:rPrChange w:id="3642" w:author="lusonghe" w:date="2020-04-03T08:08:00Z">
                  <w:rPr>
                    <w:ins w:id="3643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644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4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Real-Time Clock</w:t>
              </w:r>
            </w:ins>
          </w:p>
        </w:tc>
      </w:tr>
      <w:tr w:rsidR="00DE00DB" w:rsidTr="00E07C2E">
        <w:tblPrEx>
          <w:tblPrExChange w:id="3646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647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648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64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650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A</w:t>
            </w:r>
          </w:p>
        </w:tc>
        <w:tc>
          <w:tcPr>
            <w:tcW w:w="1663" w:type="pct"/>
            <w:gridSpan w:val="2"/>
            <w:shd w:val="clear" w:color="auto" w:fill="auto"/>
            <w:tcPrChange w:id="3651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65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653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5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独立组网</w:t>
              </w:r>
              <w:r w:rsidRPr="000B4D91">
                <w:rPr>
                  <w:rFonts w:ascii="宋体" w:hAnsi="宋体"/>
                  <w:sz w:val="21"/>
                  <w:szCs w:val="21"/>
                  <w:rPrChange w:id="365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656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5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tandalone</w:delText>
              </w:r>
            </w:del>
            <w:del w:id="3658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5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独立组网</w:delText>
              </w:r>
            </w:del>
          </w:p>
        </w:tc>
        <w:tc>
          <w:tcPr>
            <w:tcW w:w="2525" w:type="pct"/>
            <w:tcPrChange w:id="3660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661" w:author="lusonghe" w:date="2020-03-24T15:18:00Z"/>
                <w:rFonts w:ascii="宋体" w:hAnsi="宋体"/>
                <w:sz w:val="21"/>
                <w:szCs w:val="21"/>
                <w:rPrChange w:id="3662" w:author="lusonghe" w:date="2020-04-03T08:08:00Z">
                  <w:rPr>
                    <w:ins w:id="3663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664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6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tandalone</w:t>
              </w:r>
            </w:ins>
          </w:p>
        </w:tc>
      </w:tr>
      <w:tr w:rsidR="00DE00DB" w:rsidTr="00E07C2E">
        <w:tblPrEx>
          <w:tblPrExChange w:id="3666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667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668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669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670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D</w:t>
            </w:r>
          </w:p>
        </w:tc>
        <w:tc>
          <w:tcPr>
            <w:tcW w:w="1663" w:type="pct"/>
            <w:gridSpan w:val="2"/>
            <w:shd w:val="clear" w:color="auto" w:fill="auto"/>
            <w:tcPrChange w:id="3671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672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673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7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安全数字（存储卡）</w:t>
              </w:r>
            </w:ins>
            <w:del w:id="3675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7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ecureDigital</w:delText>
              </w:r>
            </w:del>
            <w:del w:id="3677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78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安全数字（存储卡）</w:delText>
              </w:r>
            </w:del>
          </w:p>
        </w:tc>
        <w:tc>
          <w:tcPr>
            <w:tcW w:w="2525" w:type="pct"/>
            <w:tcPrChange w:id="3679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680" w:author="lusonghe" w:date="2020-03-24T15:18:00Z"/>
                <w:rFonts w:ascii="宋体" w:hAnsi="宋体"/>
                <w:sz w:val="21"/>
                <w:szCs w:val="21"/>
                <w:rPrChange w:id="3681" w:author="lusonghe" w:date="2020-04-03T08:08:00Z">
                  <w:rPr>
                    <w:ins w:id="3682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683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8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ecureDigital</w:t>
              </w:r>
            </w:ins>
          </w:p>
        </w:tc>
      </w:tr>
      <w:tr w:rsidR="00DE00DB" w:rsidTr="00E07C2E">
        <w:tblPrEx>
          <w:tblPrExChange w:id="3685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686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687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68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689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DIO</w:t>
            </w:r>
          </w:p>
        </w:tc>
        <w:tc>
          <w:tcPr>
            <w:tcW w:w="1663" w:type="pct"/>
            <w:gridSpan w:val="2"/>
            <w:shd w:val="clear" w:color="auto" w:fill="auto"/>
            <w:tcPrChange w:id="3690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69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692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9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安全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369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69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输出接口</w:t>
              </w:r>
            </w:ins>
            <w:del w:id="3696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69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ecure Digital Input and Output</w:delText>
              </w:r>
            </w:del>
            <w:del w:id="3698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69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安全数字输入</w:delText>
              </w:r>
              <w:r w:rsidRPr="000B4D91">
                <w:rPr>
                  <w:rFonts w:ascii="宋体" w:hAnsi="宋体"/>
                  <w:sz w:val="21"/>
                  <w:szCs w:val="21"/>
                  <w:rPrChange w:id="370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/</w:delTex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70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输出接口</w:delText>
              </w:r>
            </w:del>
          </w:p>
        </w:tc>
        <w:tc>
          <w:tcPr>
            <w:tcW w:w="2525" w:type="pct"/>
            <w:tcPrChange w:id="370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703" w:author="lusonghe" w:date="2020-03-24T15:18:00Z"/>
                <w:rFonts w:ascii="宋体" w:hAnsi="宋体"/>
                <w:sz w:val="21"/>
                <w:szCs w:val="21"/>
                <w:rPrChange w:id="3704" w:author="lusonghe" w:date="2020-04-03T08:08:00Z">
                  <w:rPr>
                    <w:ins w:id="370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706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0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ecure Digital Input and Output</w:t>
              </w:r>
            </w:ins>
          </w:p>
        </w:tc>
      </w:tr>
      <w:tr w:rsidR="00DE00DB" w:rsidTr="00E07C2E">
        <w:tblPrEx>
          <w:tblPrExChange w:id="3708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709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710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71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712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GMII</w:t>
            </w:r>
          </w:p>
        </w:tc>
        <w:tc>
          <w:tcPr>
            <w:tcW w:w="1663" w:type="pct"/>
            <w:gridSpan w:val="2"/>
            <w:shd w:val="clear" w:color="auto" w:fill="auto"/>
            <w:tcPrChange w:id="3713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71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71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71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串行吉比特多媒体独立接口</w:t>
              </w:r>
              <w:r w:rsidRPr="000B4D91">
                <w:rPr>
                  <w:rFonts w:ascii="宋体" w:hAnsi="宋体"/>
                  <w:sz w:val="21"/>
                  <w:szCs w:val="21"/>
                  <w:rPrChange w:id="371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718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1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erial Gigabit Media Independent Interface</w:delText>
              </w:r>
            </w:del>
            <w:del w:id="3720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721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串行吉比特多媒体独立接口</w:delText>
              </w:r>
            </w:del>
          </w:p>
        </w:tc>
        <w:tc>
          <w:tcPr>
            <w:tcW w:w="2525" w:type="pct"/>
            <w:tcPrChange w:id="3722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723" w:author="lusonghe" w:date="2020-03-24T15:18:00Z"/>
                <w:rFonts w:ascii="宋体" w:hAnsi="宋体"/>
                <w:sz w:val="21"/>
                <w:szCs w:val="21"/>
                <w:rPrChange w:id="3724" w:author="lusonghe" w:date="2020-04-03T08:08:00Z">
                  <w:rPr>
                    <w:ins w:id="3725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726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2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erial Gigabit Media Independent Interface</w:t>
              </w:r>
            </w:ins>
          </w:p>
        </w:tc>
      </w:tr>
      <w:tr w:rsidR="00DE00DB" w:rsidTr="00E07C2E">
        <w:tblPrEx>
          <w:tblPrExChange w:id="3728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729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730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731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732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IM</w:t>
            </w:r>
          </w:p>
        </w:tc>
        <w:tc>
          <w:tcPr>
            <w:tcW w:w="1663" w:type="pct"/>
            <w:gridSpan w:val="2"/>
            <w:shd w:val="clear" w:color="auto" w:fill="auto"/>
            <w:tcPrChange w:id="3733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73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735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73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客户识别模块</w:t>
              </w:r>
            </w:ins>
            <w:ins w:id="3737" w:author="lusonghe" w:date="2020-03-24T14:47:00Z">
              <w:r w:rsidRPr="000B4D91">
                <w:rPr>
                  <w:rFonts w:ascii="宋体" w:hAnsi="宋体"/>
                  <w:sz w:val="21"/>
                  <w:szCs w:val="21"/>
                  <w:rPrChange w:id="373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739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4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ubscriber Identity Module</w:delText>
              </w:r>
            </w:del>
            <w:del w:id="3741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74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del w:id="3743" w:author="lusonghe" w:date="2020-03-24T14:46:00Z">
              <w:r w:rsidRPr="000B4D91">
                <w:rPr>
                  <w:rFonts w:ascii="宋体" w:hAnsi="宋体" w:hint="eastAsia"/>
                  <w:sz w:val="21"/>
                  <w:szCs w:val="21"/>
                  <w:rPrChange w:id="374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客户识别模块</w:delText>
              </w:r>
            </w:del>
          </w:p>
        </w:tc>
        <w:tc>
          <w:tcPr>
            <w:tcW w:w="2525" w:type="pct"/>
            <w:tcPrChange w:id="3745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746" w:author="lusonghe" w:date="2020-03-24T15:18:00Z"/>
                <w:rFonts w:ascii="宋体" w:hAnsi="宋体"/>
                <w:sz w:val="21"/>
                <w:szCs w:val="21"/>
                <w:rPrChange w:id="3747" w:author="lusonghe" w:date="2020-04-03T08:08:00Z">
                  <w:rPr>
                    <w:ins w:id="3748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749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5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ubscriber Identity Module</w:t>
              </w:r>
            </w:ins>
          </w:p>
        </w:tc>
      </w:tr>
      <w:tr w:rsidR="00DE00DB" w:rsidTr="00E07C2E">
        <w:tblPrEx>
          <w:tblPrExChange w:id="3751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752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753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75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755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SLIM bus</w:t>
            </w:r>
          </w:p>
        </w:tc>
        <w:tc>
          <w:tcPr>
            <w:tcW w:w="1663" w:type="pct"/>
            <w:gridSpan w:val="2"/>
            <w:shd w:val="clear" w:color="auto" w:fill="auto"/>
            <w:tcPrChange w:id="3756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75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758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75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串行低功率芯片间多媒体数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76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lastRenderedPageBreak/>
                <w:t>据总线</w:t>
              </w:r>
              <w:r w:rsidRPr="000B4D91">
                <w:rPr>
                  <w:rFonts w:ascii="宋体" w:hAnsi="宋体"/>
                  <w:sz w:val="21"/>
                  <w:szCs w:val="21"/>
                  <w:rPrChange w:id="376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762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6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erial Low-power Inter-chip Media Bus</w:delText>
              </w:r>
            </w:del>
            <w:del w:id="3764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76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串行低功率芯片间多媒体数据总线</w:delText>
              </w:r>
            </w:del>
          </w:p>
        </w:tc>
        <w:tc>
          <w:tcPr>
            <w:tcW w:w="2525" w:type="pct"/>
            <w:tcPrChange w:id="3766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767" w:author="lusonghe" w:date="2020-03-24T15:18:00Z"/>
                <w:rFonts w:ascii="宋体" w:hAnsi="宋体"/>
                <w:sz w:val="21"/>
                <w:szCs w:val="21"/>
                <w:rPrChange w:id="3768" w:author="lusonghe" w:date="2020-04-03T08:08:00Z">
                  <w:rPr>
                    <w:ins w:id="3769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770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7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lastRenderedPageBreak/>
                <w:t>Serial Low-power Inter-chip Media Bus</w:t>
              </w:r>
            </w:ins>
          </w:p>
        </w:tc>
      </w:tr>
      <w:tr w:rsidR="00DE00DB" w:rsidTr="00E07C2E">
        <w:tblPrEx>
          <w:tblPrExChange w:id="3772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773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774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77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776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lastRenderedPageBreak/>
              <w:t>SPI</w:t>
            </w:r>
          </w:p>
        </w:tc>
        <w:tc>
          <w:tcPr>
            <w:tcW w:w="1663" w:type="pct"/>
            <w:gridSpan w:val="2"/>
            <w:shd w:val="clear" w:color="auto" w:fill="auto"/>
            <w:tcPrChange w:id="3777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77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779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78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串行外部接口</w:t>
              </w:r>
              <w:r w:rsidRPr="000B4D91">
                <w:rPr>
                  <w:rFonts w:ascii="宋体" w:hAnsi="宋体"/>
                  <w:sz w:val="21"/>
                  <w:szCs w:val="21"/>
                  <w:rPrChange w:id="378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782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8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Serial Peripheral Interface</w:delText>
              </w:r>
            </w:del>
            <w:del w:id="3784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78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串行外部接口</w:delText>
              </w:r>
            </w:del>
          </w:p>
        </w:tc>
        <w:tc>
          <w:tcPr>
            <w:tcW w:w="2525" w:type="pct"/>
            <w:tcPrChange w:id="3786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787" w:author="lusonghe" w:date="2020-03-24T15:18:00Z"/>
                <w:rFonts w:ascii="宋体" w:hAnsi="宋体"/>
                <w:sz w:val="21"/>
                <w:szCs w:val="21"/>
                <w:rPrChange w:id="3788" w:author="lusonghe" w:date="2020-04-03T08:08:00Z">
                  <w:rPr>
                    <w:ins w:id="3789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790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79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Serial Peripheral Interface</w:t>
              </w:r>
            </w:ins>
          </w:p>
        </w:tc>
      </w:tr>
      <w:tr w:rsidR="00DE00DB" w:rsidTr="00E07C2E">
        <w:tblPrEx>
          <w:tblPrExChange w:id="3792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793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794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79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796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TD</w:t>
            </w:r>
          </w:p>
        </w:tc>
        <w:tc>
          <w:tcPr>
            <w:tcW w:w="1663" w:type="pct"/>
            <w:gridSpan w:val="2"/>
            <w:shd w:val="clear" w:color="auto" w:fill="auto"/>
            <w:tcPrChange w:id="3797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79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799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0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时分</w:t>
              </w:r>
              <w:r w:rsidRPr="000B4D91">
                <w:rPr>
                  <w:rFonts w:ascii="宋体" w:hAnsi="宋体"/>
                  <w:sz w:val="21"/>
                  <w:szCs w:val="21"/>
                  <w:rPrChange w:id="380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802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80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Time Division</w:delText>
              </w:r>
            </w:del>
            <w:del w:id="3804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0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时分</w:delText>
              </w:r>
            </w:del>
          </w:p>
        </w:tc>
        <w:tc>
          <w:tcPr>
            <w:tcW w:w="2525" w:type="pct"/>
            <w:tcPrChange w:id="3806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807" w:author="lusonghe" w:date="2020-03-24T15:18:00Z"/>
                <w:rFonts w:ascii="宋体" w:hAnsi="宋体"/>
                <w:sz w:val="21"/>
                <w:szCs w:val="21"/>
                <w:rPrChange w:id="3808" w:author="lusonghe" w:date="2020-04-03T08:08:00Z">
                  <w:rPr>
                    <w:ins w:id="3809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810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81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Time Division</w:t>
              </w:r>
            </w:ins>
          </w:p>
        </w:tc>
      </w:tr>
      <w:tr w:rsidR="00DE00DB" w:rsidTr="00E07C2E">
        <w:tblPrEx>
          <w:tblPrExChange w:id="3812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813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814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815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816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UART</w:t>
            </w:r>
          </w:p>
        </w:tc>
        <w:tc>
          <w:tcPr>
            <w:tcW w:w="1663" w:type="pct"/>
            <w:gridSpan w:val="2"/>
            <w:shd w:val="clear" w:color="auto" w:fill="auto"/>
            <w:tcPrChange w:id="3817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818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819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2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通用异步收发器</w:t>
              </w:r>
            </w:ins>
            <w:del w:id="3821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82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UniversalAsynchronous Receiver/Transmitter</w:delText>
              </w:r>
            </w:del>
            <w:del w:id="3823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2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通用异步收发器</w:delText>
              </w:r>
            </w:del>
          </w:p>
        </w:tc>
        <w:tc>
          <w:tcPr>
            <w:tcW w:w="2525" w:type="pct"/>
            <w:tcPrChange w:id="3825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826" w:author="lusonghe" w:date="2020-03-24T15:18:00Z"/>
                <w:rFonts w:ascii="宋体" w:hAnsi="宋体"/>
                <w:sz w:val="21"/>
                <w:szCs w:val="21"/>
                <w:rPrChange w:id="3827" w:author="lusonghe" w:date="2020-04-03T08:08:00Z">
                  <w:rPr>
                    <w:ins w:id="3828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829" w:author="lusonghe" w:date="2020-03-24T15:21:00Z">
              <w:r w:rsidRPr="000B4D91">
                <w:rPr>
                  <w:rFonts w:ascii="宋体" w:hAnsi="宋体"/>
                  <w:sz w:val="21"/>
                  <w:szCs w:val="21"/>
                  <w:rPrChange w:id="383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UniversalAsynchronous Receiver/Transmitter</w:t>
              </w:r>
            </w:ins>
          </w:p>
        </w:tc>
      </w:tr>
      <w:tr w:rsidR="00DE00DB" w:rsidTr="00E07C2E">
        <w:tblPrEx>
          <w:tblPrExChange w:id="3831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832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833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83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835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URL</w:t>
            </w:r>
          </w:p>
        </w:tc>
        <w:tc>
          <w:tcPr>
            <w:tcW w:w="1663" w:type="pct"/>
            <w:gridSpan w:val="2"/>
            <w:shd w:val="clear" w:color="auto" w:fill="auto"/>
            <w:tcPrChange w:id="3836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83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838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3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统一资源定位符</w:t>
              </w:r>
              <w:r w:rsidRPr="000B4D91">
                <w:rPr>
                  <w:rFonts w:ascii="宋体" w:hAnsi="宋体"/>
                  <w:sz w:val="21"/>
                  <w:szCs w:val="21"/>
                  <w:rPrChange w:id="384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841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4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Uniform Resource Location</w:delText>
              </w:r>
            </w:del>
            <w:del w:id="3843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4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统一资源定位符</w:delText>
              </w:r>
            </w:del>
          </w:p>
        </w:tc>
        <w:tc>
          <w:tcPr>
            <w:tcW w:w="2525" w:type="pct"/>
            <w:tcPrChange w:id="3845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846" w:author="lusonghe" w:date="2020-03-24T15:18:00Z"/>
                <w:rFonts w:ascii="宋体" w:hAnsi="宋体"/>
                <w:sz w:val="21"/>
                <w:szCs w:val="21"/>
                <w:rPrChange w:id="3847" w:author="lusonghe" w:date="2020-04-03T08:08:00Z">
                  <w:rPr>
                    <w:ins w:id="3848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849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5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Uniform Resource Location</w:t>
              </w:r>
            </w:ins>
          </w:p>
        </w:tc>
      </w:tr>
      <w:tr w:rsidR="00DE00DB" w:rsidTr="00E07C2E">
        <w:tblPrEx>
          <w:tblPrExChange w:id="3851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852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853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85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855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USB</w:t>
            </w:r>
          </w:p>
        </w:tc>
        <w:tc>
          <w:tcPr>
            <w:tcW w:w="1663" w:type="pct"/>
            <w:gridSpan w:val="2"/>
            <w:shd w:val="clear" w:color="auto" w:fill="auto"/>
            <w:tcPrChange w:id="3856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85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858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5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通用串行总线</w:t>
              </w:r>
              <w:r w:rsidRPr="000B4D91">
                <w:rPr>
                  <w:rFonts w:ascii="宋体" w:hAnsi="宋体"/>
                  <w:sz w:val="21"/>
                  <w:szCs w:val="21"/>
                  <w:rPrChange w:id="386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861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6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Universal Serial Bus</w:delText>
              </w:r>
            </w:del>
            <w:del w:id="3863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6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通用串行总线</w:delText>
              </w:r>
            </w:del>
          </w:p>
        </w:tc>
        <w:tc>
          <w:tcPr>
            <w:tcW w:w="2525" w:type="pct"/>
            <w:tcPrChange w:id="3865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866" w:author="lusonghe" w:date="2020-03-24T15:18:00Z"/>
                <w:rFonts w:ascii="宋体" w:hAnsi="宋体"/>
                <w:sz w:val="21"/>
                <w:szCs w:val="21"/>
                <w:rPrChange w:id="3867" w:author="lusonghe" w:date="2020-04-03T08:08:00Z">
                  <w:rPr>
                    <w:ins w:id="3868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869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7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Universal Serial Bus</w:t>
              </w:r>
            </w:ins>
          </w:p>
        </w:tc>
      </w:tr>
      <w:tr w:rsidR="00DE00DB" w:rsidTr="00E07C2E">
        <w:tblPrEx>
          <w:tblPrExChange w:id="3871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872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873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874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875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USB HS</w:t>
            </w:r>
          </w:p>
        </w:tc>
        <w:tc>
          <w:tcPr>
            <w:tcW w:w="1663" w:type="pct"/>
            <w:gridSpan w:val="2"/>
            <w:shd w:val="clear" w:color="auto" w:fill="auto"/>
            <w:tcPrChange w:id="3876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87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878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7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高速通用串行总线</w:t>
              </w:r>
            </w:ins>
            <w:del w:id="3880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8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Universal Serial Bus High Speed</w:delText>
              </w:r>
            </w:del>
            <w:del w:id="3882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8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884" w:author="lusonghe" w:date="2020-03-24T14:47:00Z">
              <w:r w:rsidRPr="000B4D91">
                <w:rPr>
                  <w:rFonts w:ascii="宋体" w:hAnsi="宋体"/>
                  <w:sz w:val="21"/>
                  <w:szCs w:val="21"/>
                  <w:rPrChange w:id="388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886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887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高速通用串行总线</w:delText>
              </w:r>
            </w:del>
          </w:p>
        </w:tc>
        <w:tc>
          <w:tcPr>
            <w:tcW w:w="2525" w:type="pct"/>
            <w:tcPrChange w:id="3888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889" w:author="lusonghe" w:date="2020-03-24T15:18:00Z"/>
                <w:rFonts w:ascii="宋体" w:hAnsi="宋体"/>
                <w:sz w:val="21"/>
                <w:szCs w:val="21"/>
                <w:rPrChange w:id="3890" w:author="lusonghe" w:date="2020-04-03T08:08:00Z">
                  <w:rPr>
                    <w:ins w:id="3891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892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893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Universal Serial Bus High Speed</w:t>
              </w:r>
            </w:ins>
          </w:p>
        </w:tc>
      </w:tr>
      <w:tr w:rsidR="00DE00DB" w:rsidTr="00E07C2E">
        <w:tblPrEx>
          <w:tblPrExChange w:id="3894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895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896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897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898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USIM</w:t>
            </w:r>
          </w:p>
        </w:tc>
        <w:tc>
          <w:tcPr>
            <w:tcW w:w="1663" w:type="pct"/>
            <w:gridSpan w:val="2"/>
            <w:shd w:val="clear" w:color="auto" w:fill="auto"/>
            <w:tcPrChange w:id="3899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900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901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02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全球客户识别模块</w:t>
              </w:r>
            </w:ins>
            <w:del w:id="3903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04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Universal Subscriber Identity Module</w:delText>
              </w:r>
            </w:del>
            <w:del w:id="3905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0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907" w:author="lusonghe" w:date="2020-03-24T14:47:00Z">
              <w:r w:rsidRPr="000B4D91">
                <w:rPr>
                  <w:rFonts w:ascii="宋体" w:hAnsi="宋体"/>
                  <w:sz w:val="21"/>
                  <w:szCs w:val="21"/>
                  <w:rPrChange w:id="390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909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10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全球客户识别模块</w:delText>
              </w:r>
            </w:del>
          </w:p>
        </w:tc>
        <w:tc>
          <w:tcPr>
            <w:tcW w:w="2525" w:type="pct"/>
            <w:tcPrChange w:id="3911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912" w:author="lusonghe" w:date="2020-03-24T15:18:00Z"/>
                <w:rFonts w:ascii="宋体" w:hAnsi="宋体"/>
                <w:sz w:val="21"/>
                <w:szCs w:val="21"/>
                <w:rPrChange w:id="3913" w:author="lusonghe" w:date="2020-04-03T08:08:00Z">
                  <w:rPr>
                    <w:ins w:id="3914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915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16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Universal Subscriber Identity Module</w:t>
              </w:r>
            </w:ins>
          </w:p>
        </w:tc>
      </w:tr>
      <w:tr w:rsidR="00DE00DB" w:rsidTr="00E07C2E">
        <w:tblPrEx>
          <w:tblPrExChange w:id="3917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918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919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920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921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VCM</w:t>
            </w:r>
          </w:p>
        </w:tc>
        <w:tc>
          <w:tcPr>
            <w:tcW w:w="1663" w:type="pct"/>
            <w:gridSpan w:val="2"/>
            <w:shd w:val="clear" w:color="auto" w:fill="auto"/>
            <w:tcPrChange w:id="3922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92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924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25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共模电压</w:t>
              </w:r>
            </w:ins>
            <w:del w:id="3926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27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Voltage Common Mode</w:delText>
              </w:r>
            </w:del>
            <w:del w:id="3928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2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</w:del>
            <w:ins w:id="3930" w:author="lusonghe" w:date="2020-03-24T14:47:00Z">
              <w:r w:rsidRPr="000B4D91">
                <w:rPr>
                  <w:rFonts w:ascii="宋体" w:hAnsi="宋体"/>
                  <w:sz w:val="21"/>
                  <w:szCs w:val="21"/>
                  <w:rPrChange w:id="3931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932" w:author="lusonghe" w:date="2020-03-24T14:47:00Z">
              <w:r w:rsidRPr="000B4D91">
                <w:rPr>
                  <w:rFonts w:ascii="宋体" w:hAnsi="宋体" w:hint="eastAsia"/>
                  <w:sz w:val="21"/>
                  <w:szCs w:val="21"/>
                  <w:rPrChange w:id="3933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共模电压</w:delText>
              </w:r>
            </w:del>
          </w:p>
        </w:tc>
        <w:tc>
          <w:tcPr>
            <w:tcW w:w="2525" w:type="pct"/>
            <w:tcPrChange w:id="3934" w:author="lusonghe" w:date="2020-03-24T15:24:00Z">
              <w:tcPr>
                <w:tcW w:w="3260" w:type="dxa"/>
              </w:tcPr>
            </w:tcPrChange>
          </w:tcPr>
          <w:p w:rsidR="00DE00DB" w:rsidRPr="00F5076B" w:rsidRDefault="000B4D91" w:rsidP="00DC11D8">
            <w:pPr>
              <w:spacing w:after="80"/>
              <w:rPr>
                <w:ins w:id="3935" w:author="lusonghe" w:date="2020-03-24T15:18:00Z"/>
                <w:rFonts w:ascii="宋体" w:hAnsi="宋体"/>
                <w:sz w:val="21"/>
                <w:szCs w:val="21"/>
                <w:rPrChange w:id="3936" w:author="lusonghe" w:date="2020-04-03T08:08:00Z">
                  <w:rPr>
                    <w:ins w:id="3937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938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39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Voltage Common Mode</w:t>
              </w:r>
            </w:ins>
          </w:p>
        </w:tc>
      </w:tr>
      <w:tr w:rsidR="00DE00DB" w:rsidTr="00E07C2E">
        <w:tblPrEx>
          <w:tblPrExChange w:id="3940" w:author="lusonghe" w:date="2020-03-24T15:24:00Z">
            <w:tblPrEx>
              <w:tblW w:w="4631" w:type="dxa"/>
            </w:tblPrEx>
          </w:tblPrExChange>
        </w:tblPrEx>
        <w:trPr>
          <w:jc w:val="center"/>
          <w:trPrChange w:id="3941" w:author="lusonghe" w:date="2020-03-24T15:24:00Z">
            <w:trPr>
              <w:gridAfter w:val="0"/>
              <w:jc w:val="center"/>
            </w:trPr>
          </w:trPrChange>
        </w:trPr>
        <w:tc>
          <w:tcPr>
            <w:tcW w:w="812" w:type="pct"/>
            <w:shd w:val="clear" w:color="auto" w:fill="auto"/>
            <w:tcPrChange w:id="3942" w:author="lusonghe" w:date="2020-03-24T15:24:00Z">
              <w:tcPr>
                <w:tcW w:w="1371" w:type="dxa"/>
                <w:shd w:val="clear" w:color="auto" w:fill="auto"/>
              </w:tcPr>
            </w:tcPrChange>
          </w:tcPr>
          <w:p w:rsidR="00DE00DB" w:rsidRPr="00F5076B" w:rsidRDefault="000B4D91" w:rsidP="002E6C45">
            <w:pPr>
              <w:spacing w:after="80"/>
              <w:rPr>
                <w:rFonts w:ascii="宋体" w:hAnsi="宋体"/>
                <w:sz w:val="21"/>
                <w:szCs w:val="21"/>
                <w:rPrChange w:id="3943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3944" w:author="lusonghe" w:date="2020-04-03T08:08:00Z">
                  <w:rPr>
                    <w:rFonts w:ascii="宋体" w:eastAsia="黑体" w:hAnsi="宋体" w:cs="宋体"/>
                    <w:bCs/>
                    <w:color w:val="0000FF"/>
                    <w:kern w:val="44"/>
                    <w:sz w:val="21"/>
                    <w:szCs w:val="21"/>
                    <w:u w:val="single"/>
                    <w:lang w:eastAsia="en-US"/>
                  </w:rPr>
                </w:rPrChange>
              </w:rPr>
              <w:t>5G S-Module</w:t>
            </w:r>
          </w:p>
        </w:tc>
        <w:tc>
          <w:tcPr>
            <w:tcW w:w="1663" w:type="pct"/>
            <w:gridSpan w:val="2"/>
            <w:shd w:val="clear" w:color="auto" w:fill="auto"/>
            <w:tcPrChange w:id="3945" w:author="lusonghe" w:date="2020-03-24T15:24:00Z">
              <w:tcPr>
                <w:tcW w:w="3260" w:type="dxa"/>
                <w:gridSpan w:val="4"/>
                <w:shd w:val="clear" w:color="auto" w:fill="auto"/>
              </w:tcPr>
            </w:tcPrChange>
          </w:tcPr>
          <w:p w:rsidR="00B143A6" w:rsidRPr="00F5076B" w:rsidRDefault="000B4D91">
            <w:pPr>
              <w:spacing w:after="80"/>
              <w:rPr>
                <w:rFonts w:ascii="宋体" w:hAnsi="宋体"/>
                <w:sz w:val="21"/>
                <w:szCs w:val="21"/>
                <w:rPrChange w:id="3946" w:author="lusonghe" w:date="2020-04-03T08:08:00Z">
                  <w:rPr>
                    <w:rFonts w:ascii="宋体"/>
                    <w:sz w:val="21"/>
                    <w:szCs w:val="21"/>
                  </w:rPr>
                </w:rPrChange>
              </w:rPr>
            </w:pPr>
            <w:ins w:id="3947" w:author="lusonghe" w:date="2020-03-24T14:48:00Z">
              <w:r w:rsidRPr="000B4D91">
                <w:rPr>
                  <w:rFonts w:ascii="宋体" w:hAnsi="宋体"/>
                  <w:sz w:val="21"/>
                  <w:szCs w:val="21"/>
                  <w:rPrChange w:id="3948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5G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949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通用模组</w:t>
              </w:r>
              <w:r w:rsidRPr="000B4D91">
                <w:rPr>
                  <w:rFonts w:ascii="宋体" w:hAnsi="宋体"/>
                  <w:sz w:val="21"/>
                  <w:szCs w:val="21"/>
                  <w:rPrChange w:id="3950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 xml:space="preserve"> </w:t>
              </w:r>
            </w:ins>
            <w:del w:id="3951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5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5G Superior universal Module</w:delText>
              </w:r>
            </w:del>
            <w:del w:id="3953" w:author="lusonghe" w:date="2020-03-24T14:48:00Z">
              <w:r w:rsidRPr="000B4D91">
                <w:rPr>
                  <w:rFonts w:ascii="宋体" w:hAnsi="宋体" w:hint="eastAsia"/>
                  <w:sz w:val="21"/>
                  <w:szCs w:val="21"/>
                  <w:rPrChange w:id="3954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，</w:delText>
              </w:r>
              <w:r w:rsidRPr="000B4D91">
                <w:rPr>
                  <w:rFonts w:ascii="宋体" w:hAnsi="宋体"/>
                  <w:sz w:val="21"/>
                  <w:szCs w:val="21"/>
                  <w:rPrChange w:id="3955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5G</w:delTex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3956" w:author="lusonghe" w:date="2020-04-03T08:08:00Z">
                    <w:rPr>
                      <w:rFonts w:ascii="宋体" w:eastAsia="黑体" w:hAnsi="宋体" w:cs="宋体" w:hint="eastAsia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delText>通用模组</w:delText>
              </w:r>
            </w:del>
          </w:p>
        </w:tc>
        <w:tc>
          <w:tcPr>
            <w:tcW w:w="2525" w:type="pct"/>
            <w:tcPrChange w:id="3957" w:author="lusonghe" w:date="2020-03-24T15:24:00Z">
              <w:tcPr>
                <w:tcW w:w="3260" w:type="dxa"/>
              </w:tcPr>
            </w:tcPrChange>
          </w:tcPr>
          <w:p w:rsidR="002F154F" w:rsidRPr="002F154F" w:rsidRDefault="000B4D91">
            <w:pPr>
              <w:spacing w:after="80"/>
              <w:rPr>
                <w:ins w:id="3958" w:author="lusonghe" w:date="2020-03-24T15:18:00Z"/>
                <w:rFonts w:ascii="宋体" w:hAnsi="宋体"/>
                <w:sz w:val="21"/>
                <w:szCs w:val="21"/>
                <w:rPrChange w:id="3959" w:author="lusonghe" w:date="2020-04-03T08:08:00Z">
                  <w:rPr>
                    <w:ins w:id="3960" w:author="lusonghe" w:date="2020-03-24T15:18:00Z"/>
                    <w:rFonts w:ascii="宋体"/>
                    <w:sz w:val="21"/>
                    <w:szCs w:val="21"/>
                  </w:rPr>
                </w:rPrChange>
              </w:rPr>
            </w:pPr>
            <w:ins w:id="3961" w:author="lusonghe" w:date="2020-03-24T15:22:00Z">
              <w:r w:rsidRPr="000B4D91">
                <w:rPr>
                  <w:rFonts w:ascii="宋体" w:hAnsi="宋体"/>
                  <w:sz w:val="21"/>
                  <w:szCs w:val="21"/>
                  <w:rPrChange w:id="3962" w:author="lusonghe" w:date="2020-04-03T08:08:00Z">
                    <w:rPr>
                      <w:rFonts w:ascii="宋体" w:eastAsia="黑体" w:hAnsi="宋体" w:cs="宋体"/>
                      <w:bCs/>
                      <w:color w:val="0000FF"/>
                      <w:kern w:val="44"/>
                      <w:sz w:val="21"/>
                      <w:szCs w:val="21"/>
                      <w:u w:val="single"/>
                      <w:lang w:eastAsia="en-US"/>
                    </w:rPr>
                  </w:rPrChange>
                </w:rPr>
                <w:t>5G Superior universal Module</w:t>
              </w:r>
            </w:ins>
          </w:p>
        </w:tc>
      </w:tr>
      <w:tr w:rsidR="00426549" w:rsidTr="00E07C2E">
        <w:trPr>
          <w:jc w:val="center"/>
          <w:ins w:id="3963" w:author="lusonghe" w:date="2020-03-24T17:20:00Z"/>
        </w:trPr>
        <w:tc>
          <w:tcPr>
            <w:tcW w:w="812" w:type="pct"/>
            <w:shd w:val="clear" w:color="auto" w:fill="auto"/>
          </w:tcPr>
          <w:p w:rsidR="00000000" w:rsidRDefault="000B4D91">
            <w:pPr>
              <w:rPr>
                <w:ins w:id="3964" w:author="lusonghe" w:date="2020-03-24T17:20:00Z"/>
                <w:rFonts w:ascii="宋体" w:hAnsi="宋体"/>
                <w:sz w:val="21"/>
                <w:szCs w:val="21"/>
              </w:rPr>
              <w:pPrChange w:id="3965" w:author="lusonghe" w:date="2020-03-24T17:20:00Z">
                <w:pPr>
                  <w:ind w:firstLine="420"/>
                </w:pPr>
              </w:pPrChange>
            </w:pPr>
            <w:ins w:id="3966" w:author="lusonghe" w:date="2020-03-24T17:20:00Z">
              <w:r w:rsidRPr="000B4D91">
                <w:rPr>
                  <w:rFonts w:ascii="宋体" w:hAnsi="宋体"/>
                  <w:sz w:val="21"/>
                  <w:szCs w:val="21"/>
                  <w:rPrChange w:id="3967" w:author="lusonghe" w:date="2020-04-03T08:08:00Z">
                    <w:rPr>
                      <w:rFonts w:ascii="宋体" w:hAnsi="宋体" w:cs="宋体"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DMIPS</w:t>
              </w:r>
            </w:ins>
            <w:ins w:id="3968" w:author="lusonghe" w:date="2020-03-24T17:21:00Z">
              <w:r w:rsidRPr="000B4D91">
                <w:rPr>
                  <w:rFonts w:ascii="宋体" w:hAnsi="宋体"/>
                  <w:sz w:val="21"/>
                  <w:szCs w:val="21"/>
                  <w:rPrChange w:id="3969" w:author="lusonghe" w:date="2020-04-03T08:08:00Z">
                    <w:rPr>
                      <w:rFonts w:ascii="宋体" w:hAnsi="宋体"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 xml:space="preserve"> </w:t>
              </w:r>
            </w:ins>
          </w:p>
          <w:p w:rsidR="00426549" w:rsidRPr="00F5076B" w:rsidRDefault="00426549" w:rsidP="002E6C45">
            <w:pPr>
              <w:spacing w:after="80"/>
              <w:rPr>
                <w:ins w:id="3970" w:author="lusonghe" w:date="2020-03-24T17:20:00Z"/>
                <w:rFonts w:ascii="宋体" w:hAnsi="宋体"/>
                <w:sz w:val="21"/>
                <w:szCs w:val="21"/>
                <w:rPrChange w:id="3971" w:author="lusonghe" w:date="2020-04-03T08:08:00Z">
                  <w:rPr>
                    <w:ins w:id="3972" w:author="lusonghe" w:date="2020-03-24T17:20:00Z"/>
                    <w:sz w:val="21"/>
                    <w:szCs w:val="21"/>
                  </w:rPr>
                </w:rPrChange>
              </w:rPr>
            </w:pPr>
          </w:p>
        </w:tc>
        <w:tc>
          <w:tcPr>
            <w:tcW w:w="1663" w:type="pct"/>
            <w:gridSpan w:val="2"/>
            <w:shd w:val="clear" w:color="auto" w:fill="auto"/>
          </w:tcPr>
          <w:p w:rsidR="00426549" w:rsidRPr="00F5076B" w:rsidRDefault="000B4D91">
            <w:pPr>
              <w:spacing w:after="80"/>
              <w:rPr>
                <w:ins w:id="3973" w:author="lusonghe" w:date="2020-03-24T17:20:00Z"/>
                <w:rFonts w:ascii="宋体" w:hAnsi="宋体"/>
                <w:sz w:val="21"/>
                <w:szCs w:val="21"/>
                <w:rPrChange w:id="3974" w:author="lusonghe" w:date="2020-04-03T08:08:00Z">
                  <w:rPr>
                    <w:ins w:id="3975" w:author="lusonghe" w:date="2020-03-24T17:20:00Z"/>
                    <w:sz w:val="21"/>
                    <w:szCs w:val="21"/>
                  </w:rPr>
                </w:rPrChange>
              </w:rPr>
            </w:pPr>
            <w:ins w:id="3976" w:author="lusonghe" w:date="2020-03-24T17:21:00Z">
              <w:r w:rsidRPr="000B4D91">
                <w:rPr>
                  <w:rFonts w:ascii="宋体" w:hAnsi="宋体" w:hint="eastAsia"/>
                  <w:sz w:val="21"/>
                  <w:szCs w:val="21"/>
                  <w:rPrChange w:id="3977" w:author="lusonghe" w:date="2020-04-03T08:08:00Z">
                    <w:rPr>
                      <w:rFonts w:ascii="Arial" w:hAnsi="Arial" w:cs="Arial" w:hint="eastAsia"/>
                      <w:color w:val="333333"/>
                      <w:sz w:val="15"/>
                      <w:szCs w:val="15"/>
                      <w:u w:val="single"/>
                      <w:shd w:val="clear" w:color="auto" w:fill="F7F8FA"/>
                    </w:rPr>
                  </w:rPrChange>
                </w:rPr>
                <w:t>每秒执行一百万次指令</w:t>
              </w:r>
            </w:ins>
          </w:p>
        </w:tc>
        <w:tc>
          <w:tcPr>
            <w:tcW w:w="2525" w:type="pct"/>
          </w:tcPr>
          <w:p w:rsidR="00426549" w:rsidRPr="00F5076B" w:rsidRDefault="000B4D91" w:rsidP="00426549">
            <w:pPr>
              <w:spacing w:after="80"/>
              <w:rPr>
                <w:ins w:id="3978" w:author="lusonghe" w:date="2020-03-24T17:20:00Z"/>
                <w:rFonts w:ascii="宋体" w:hAnsi="宋体"/>
                <w:sz w:val="21"/>
                <w:szCs w:val="21"/>
                <w:rPrChange w:id="3979" w:author="lusonghe" w:date="2020-04-03T08:08:00Z">
                  <w:rPr>
                    <w:ins w:id="3980" w:author="lusonghe" w:date="2020-03-24T17:20:00Z"/>
                    <w:sz w:val="21"/>
                    <w:szCs w:val="21"/>
                  </w:rPr>
                </w:rPrChange>
              </w:rPr>
            </w:pPr>
            <w:ins w:id="3981" w:author="lusonghe" w:date="2020-03-24T17:20:00Z">
              <w:r w:rsidRPr="000B4D91">
                <w:rPr>
                  <w:rFonts w:ascii="宋体" w:hAnsi="宋体"/>
                  <w:sz w:val="21"/>
                  <w:szCs w:val="21"/>
                  <w:rPrChange w:id="3982" w:author="lusonghe" w:date="2020-04-03T08:08:00Z">
                    <w:rPr>
                      <w:rFonts w:ascii="宋体" w:hAnsi="宋体"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Dhrystone Million Instructions executed Per Second</w:t>
              </w:r>
            </w:ins>
          </w:p>
        </w:tc>
      </w:tr>
    </w:tbl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ins w:id="3983" w:author="lusonghe" w:date="2020-03-20T17:21:00Z"/>
          <w:rFonts w:hAnsi="黑体"/>
          <w:rPrChange w:id="3984" w:author="lusonghe" w:date="2020-04-02T16:11:00Z">
            <w:rPr>
              <w:ins w:id="3985" w:author="lusonghe" w:date="2020-03-20T17:21:00Z"/>
            </w:rPr>
          </w:rPrChange>
        </w:rPr>
        <w:pPrChange w:id="3986" w:author="lusonghe" w:date="2020-04-10T18:00:00Z">
          <w:pPr>
            <w:pStyle w:val="QB1"/>
          </w:pPr>
        </w:pPrChange>
      </w:pPr>
      <w:bookmarkStart w:id="3987" w:name="_Toc204427148"/>
      <w:bookmarkStart w:id="3988" w:name="_Toc204427181"/>
      <w:bookmarkStart w:id="3989" w:name="_Toc37334920"/>
      <w:bookmarkStart w:id="3990" w:name="_Toc37428198"/>
      <w:bookmarkEnd w:id="3987"/>
      <w:bookmarkEnd w:id="3988"/>
      <w:r w:rsidRPr="000B4D91">
        <w:rPr>
          <w:rFonts w:ascii="黑体" w:eastAsia="黑体" w:hAnsi="黑体" w:hint="eastAsia"/>
          <w:b w:val="0"/>
          <w:sz w:val="21"/>
          <w:szCs w:val="21"/>
          <w:rPrChange w:id="3991" w:author="lusonghe" w:date="2020-04-02T16:11:00Z">
            <w:rPr>
              <w:rFonts w:hint="eastAsia"/>
              <w:b/>
              <w:color w:val="0000FF"/>
              <w:u w:val="single"/>
            </w:rPr>
          </w:rPrChange>
        </w:rPr>
        <w:t>模组</w:t>
      </w:r>
      <w:del w:id="3992" w:author="lusonghe" w:date="2020-03-20T17:22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3993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基本</w:delText>
        </w:r>
      </w:del>
      <w:r w:rsidRPr="000B4D91">
        <w:rPr>
          <w:rFonts w:ascii="黑体" w:eastAsia="黑体" w:hAnsi="黑体" w:hint="eastAsia"/>
          <w:b w:val="0"/>
          <w:sz w:val="21"/>
          <w:szCs w:val="21"/>
          <w:rPrChange w:id="3994" w:author="lusonghe" w:date="2020-04-02T16:11:00Z">
            <w:rPr>
              <w:rFonts w:hint="eastAsia"/>
              <w:b/>
              <w:color w:val="0000FF"/>
              <w:u w:val="single"/>
            </w:rPr>
          </w:rPrChange>
        </w:rPr>
        <w:t>要求</w:t>
      </w:r>
      <w:bookmarkEnd w:id="3989"/>
      <w:bookmarkEnd w:id="3990"/>
      <w:del w:id="3995" w:author="lusonghe" w:date="2020-04-08T10:52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3996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----电信、移动</w:delText>
        </w:r>
      </w:del>
    </w:p>
    <w:p w:rsidR="00000000" w:rsidRDefault="000B4D91" w:rsidP="00B90AC0">
      <w:pPr>
        <w:pStyle w:val="2"/>
        <w:spacing w:beforeLines="50" w:afterLines="50" w:line="240" w:lineRule="auto"/>
        <w:ind w:left="0" w:firstLine="0"/>
        <w:pPrChange w:id="3997" w:author="lusonghe" w:date="2020-04-10T18:00:00Z">
          <w:pPr>
            <w:pStyle w:val="QB1"/>
          </w:pPr>
        </w:pPrChange>
      </w:pPr>
      <w:bookmarkStart w:id="3998" w:name="_Toc37334921"/>
      <w:bookmarkStart w:id="3999" w:name="_Toc37428199"/>
      <w:ins w:id="4000" w:author="lusonghe" w:date="2020-03-20T17:22:00Z">
        <w:r w:rsidRPr="000B4D91">
          <w:rPr>
            <w:rFonts w:hint="eastAsia"/>
            <w:b w:val="0"/>
            <w:sz w:val="21"/>
            <w:szCs w:val="21"/>
            <w:rPrChange w:id="4001" w:author="lusonghe" w:date="2020-04-02T16:12:00Z">
              <w:rPr>
                <w:rFonts w:hint="eastAsia"/>
                <w:b/>
                <w:color w:val="0000FF"/>
                <w:u w:val="single"/>
              </w:rPr>
            </w:rPrChange>
          </w:rPr>
          <w:t>模组</w:t>
        </w:r>
      </w:ins>
      <w:ins w:id="4002" w:author="lusonghe" w:date="2020-03-20T18:03:00Z">
        <w:r w:rsidRPr="000B4D91">
          <w:rPr>
            <w:rFonts w:hint="eastAsia"/>
            <w:b w:val="0"/>
            <w:sz w:val="21"/>
            <w:szCs w:val="21"/>
            <w:rPrChange w:id="4003" w:author="lusonghe" w:date="2020-04-02T16:12:00Z">
              <w:rPr>
                <w:rFonts w:hint="eastAsia"/>
                <w:b/>
                <w:color w:val="0000FF"/>
                <w:u w:val="single"/>
              </w:rPr>
            </w:rPrChange>
          </w:rPr>
          <w:t>逻辑结构</w:t>
        </w:r>
      </w:ins>
      <w:bookmarkEnd w:id="3998"/>
      <w:bookmarkEnd w:id="3999"/>
    </w:p>
    <w:p w:rsidR="00BF4111" w:rsidDel="00AF30E9" w:rsidRDefault="00BF4111" w:rsidP="00BF4111">
      <w:pPr>
        <w:pStyle w:val="QB7"/>
        <w:ind w:firstLine="420"/>
        <w:jc w:val="center"/>
        <w:rPr>
          <w:del w:id="4004" w:author="lusonghe" w:date="2020-03-20T17:22:00Z"/>
        </w:rPr>
      </w:pPr>
      <w:del w:id="4005" w:author="lusonghe" w:date="2020-03-20T17:22:00Z">
        <w:r w:rsidRPr="003776D6" w:rsidDel="00AF30E9">
          <w:object w:dxaOrig="6360" w:dyaOrig="30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8pt;height:154.8pt" o:ole="">
              <v:imagedata r:id="rId18" o:title=""/>
            </v:shape>
            <o:OLEObject Type="Embed" ProgID="Visio.Drawing.11" ShapeID="_x0000_i1025" DrawAspect="Content" ObjectID="_1648046870" r:id="rId19"/>
          </w:object>
        </w:r>
      </w:del>
    </w:p>
    <w:p w:rsidR="00BF4111" w:rsidDel="00AF30E9" w:rsidRDefault="00BF4111" w:rsidP="00BF4111">
      <w:pPr>
        <w:pStyle w:val="QB7"/>
        <w:ind w:firstLineChars="0" w:firstLine="0"/>
        <w:jc w:val="center"/>
        <w:rPr>
          <w:del w:id="4006" w:author="lusonghe" w:date="2020-03-20T17:22:00Z"/>
        </w:rPr>
      </w:pPr>
      <w:del w:id="4007" w:author="lusonghe" w:date="2020-03-20T17:22:00Z">
        <w:r w:rsidDel="00AF30E9">
          <w:rPr>
            <w:rFonts w:hint="eastAsia"/>
          </w:rPr>
          <w:delText>图</w:delText>
        </w:r>
      </w:del>
      <w:del w:id="4008" w:author="lusonghe" w:date="2020-03-20T09:56:00Z">
        <w:r w:rsidDel="007F7F98">
          <w:rPr>
            <w:rFonts w:hint="eastAsia"/>
          </w:rPr>
          <w:delText xml:space="preserve"> 5-</w:delText>
        </w:r>
      </w:del>
      <w:del w:id="4009" w:author="lusonghe" w:date="2020-03-20T17:22:00Z">
        <w:r w:rsidDel="00AF30E9">
          <w:rPr>
            <w:rFonts w:hint="eastAsia"/>
          </w:rPr>
          <w:delText>1 5G通用模组逻辑结构图</w:delText>
        </w:r>
      </w:del>
    </w:p>
    <w:p w:rsidR="00BF4111" w:rsidRDefault="00BF4111" w:rsidP="00BF4111">
      <w:pPr>
        <w:pStyle w:val="QB7"/>
        <w:ind w:firstLine="420"/>
      </w:pPr>
      <w:r>
        <w:rPr>
          <w:rFonts w:hint="eastAsia"/>
        </w:rPr>
        <w:t>5G通用模组基本逻辑结构如图</w:t>
      </w:r>
      <w:del w:id="4010" w:author="lusonghe" w:date="2020-03-20T17:22:00Z">
        <w:r w:rsidDel="00AF30E9">
          <w:rPr>
            <w:rFonts w:hint="eastAsia"/>
          </w:rPr>
          <w:delText>5-</w:delText>
        </w:r>
      </w:del>
      <w:r>
        <w:rPr>
          <w:rFonts w:hint="eastAsia"/>
        </w:rPr>
        <w:t>1所示，主要包含主芯片和射频前端部分。根据其用途和功能的不同，5G通用模组还可包含MCU/AP单元、定位单元、传感器单元、SIM/USIM单元以及天线部分等。</w:t>
      </w:r>
    </w:p>
    <w:p w:rsidR="00AF30E9" w:rsidRDefault="00AF30E9" w:rsidP="00AF30E9">
      <w:pPr>
        <w:pStyle w:val="QB7"/>
        <w:ind w:firstLine="420"/>
        <w:jc w:val="center"/>
        <w:rPr>
          <w:ins w:id="4011" w:author="lusonghe" w:date="2020-03-20T17:22:00Z"/>
        </w:rPr>
      </w:pPr>
      <w:ins w:id="4012" w:author="lusonghe" w:date="2020-03-20T17:22:00Z">
        <w:r>
          <w:object w:dxaOrig="6360" w:dyaOrig="3060">
            <v:shape id="_x0000_i1026" type="#_x0000_t75" style="width:318pt;height:154.8pt" o:ole="">
              <v:imagedata r:id="rId18" o:title=""/>
            </v:shape>
            <o:OLEObject Type="Embed" ProgID="Visio.Drawing.11" ShapeID="_x0000_i1026" DrawAspect="Content" ObjectID="_1648046871" r:id="rId20"/>
          </w:object>
        </w:r>
      </w:ins>
    </w:p>
    <w:p w:rsidR="00000000" w:rsidRDefault="000B4D91">
      <w:pPr>
        <w:pStyle w:val="QB7"/>
        <w:ind w:firstLineChars="0" w:firstLine="0"/>
        <w:jc w:val="center"/>
        <w:rPr>
          <w:rFonts w:ascii="黑体" w:eastAsia="黑体" w:hAnsi="黑体"/>
          <w:rPrChange w:id="4013" w:author="lusonghe" w:date="2020-04-02T16:26:00Z">
            <w:rPr/>
          </w:rPrChange>
        </w:rPr>
        <w:pPrChange w:id="4014" w:author="lusonghe" w:date="2020-03-24T14:52:00Z">
          <w:pPr>
            <w:pStyle w:val="QB7"/>
            <w:ind w:firstLine="420"/>
          </w:pPr>
        </w:pPrChange>
      </w:pPr>
      <w:ins w:id="4015" w:author="lusonghe" w:date="2020-03-20T17:22:00Z">
        <w:r w:rsidRPr="000B4D91">
          <w:rPr>
            <w:rFonts w:ascii="黑体" w:eastAsia="黑体" w:hAnsi="黑体" w:hint="eastAsia"/>
            <w:rPrChange w:id="4016" w:author="lusonghe" w:date="2020-04-02T16:26:00Z">
              <w:rPr>
                <w:rFonts w:hint="eastAsia"/>
                <w:color w:val="0000FF"/>
                <w:u w:val="single"/>
              </w:rPr>
            </w:rPrChange>
          </w:rPr>
          <w:t xml:space="preserve">图1 </w:t>
        </w:r>
      </w:ins>
      <w:ins w:id="4017" w:author="lusonghe" w:date="2020-04-02T16:26:00Z">
        <w:r w:rsidR="00885060">
          <w:rPr>
            <w:rFonts w:ascii="黑体" w:eastAsia="黑体" w:hAnsi="黑体" w:hint="eastAsia"/>
          </w:rPr>
          <w:t xml:space="preserve"> </w:t>
        </w:r>
      </w:ins>
      <w:ins w:id="4018" w:author="lusonghe" w:date="2020-03-20T17:22:00Z">
        <w:r w:rsidRPr="000B4D91">
          <w:rPr>
            <w:rFonts w:ascii="黑体" w:eastAsia="黑体" w:hAnsi="黑体" w:hint="eastAsia"/>
            <w:rPrChange w:id="4019" w:author="lusonghe" w:date="2020-04-02T16:26:00Z">
              <w:rPr>
                <w:rFonts w:hint="eastAsia"/>
                <w:color w:val="0000FF"/>
                <w:u w:val="single"/>
              </w:rPr>
            </w:rPrChange>
          </w:rPr>
          <w:t>5G通用模组逻辑结构图</w:t>
        </w:r>
      </w:ins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4020" w:author="lusonghe" w:date="2020-04-10T18:00:00Z">
          <w:pPr>
            <w:pStyle w:val="QB2"/>
          </w:pPr>
        </w:pPrChange>
      </w:pPr>
      <w:bookmarkStart w:id="4021" w:name="_Toc37334922"/>
      <w:bookmarkStart w:id="4022" w:name="_Toc37428200"/>
      <w:r w:rsidRPr="000B4D91">
        <w:rPr>
          <w:rFonts w:hint="eastAsia"/>
          <w:b w:val="0"/>
          <w:sz w:val="21"/>
          <w:szCs w:val="21"/>
          <w:rPrChange w:id="4023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多模多频段要求</w:t>
      </w:r>
      <w:bookmarkEnd w:id="4021"/>
      <w:bookmarkEnd w:id="4022"/>
    </w:p>
    <w:p w:rsidR="00BF4111" w:rsidRDefault="00BF4111" w:rsidP="00BF4111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CC0ACA">
        <w:rPr>
          <w:rFonts w:asciiTheme="minorEastAsia" w:eastAsiaTheme="minorEastAsia" w:hAnsiTheme="minorEastAsia" w:hint="eastAsia"/>
          <w:sz w:val="21"/>
          <w:szCs w:val="21"/>
        </w:rPr>
        <w:t>5G通用模组至少</w:t>
      </w:r>
      <w:ins w:id="4024" w:author="lusonghe" w:date="2020-03-20T09:58:00Z">
        <w:r w:rsidR="0059177B">
          <w:rPr>
            <w:rFonts w:asciiTheme="minorEastAsia" w:eastAsiaTheme="minorEastAsia" w:hAnsiTheme="minorEastAsia" w:hint="eastAsia"/>
            <w:sz w:val="21"/>
            <w:szCs w:val="21"/>
          </w:rPr>
          <w:t>应</w:t>
        </w:r>
      </w:ins>
      <w:del w:id="4025" w:author="lusonghe" w:date="2020-03-20T09:58:00Z">
        <w:r w:rsidRPr="00CC0ACA" w:rsidDel="0059177B">
          <w:rPr>
            <w:rFonts w:asciiTheme="minorEastAsia" w:eastAsiaTheme="minorEastAsia" w:hAnsiTheme="minorEastAsia" w:hint="eastAsia"/>
            <w:sz w:val="21"/>
            <w:szCs w:val="21"/>
          </w:rPr>
          <w:delText>需</w:delText>
        </w:r>
      </w:del>
      <w:r w:rsidRPr="00CC0ACA">
        <w:rPr>
          <w:rFonts w:asciiTheme="minorEastAsia" w:eastAsiaTheme="minorEastAsia" w:hAnsiTheme="minorEastAsia" w:hint="eastAsia"/>
          <w:sz w:val="21"/>
          <w:szCs w:val="21"/>
        </w:rPr>
        <w:t>支持5G/4G双模</w:t>
      </w:r>
      <w:del w:id="4026" w:author="lusonghe" w:date="2020-04-08T08:42:00Z">
        <w:r w:rsidDel="00842E5D">
          <w:rPr>
            <w:rFonts w:asciiTheme="minorEastAsia" w:eastAsiaTheme="minorEastAsia" w:hAnsiTheme="minorEastAsia" w:hint="eastAsia"/>
            <w:sz w:val="21"/>
            <w:szCs w:val="21"/>
          </w:rPr>
          <w:delText>，</w:delText>
        </w:r>
        <w:r w:rsidRPr="00A3433F" w:rsidDel="00842E5D">
          <w:rPr>
            <w:rFonts w:asciiTheme="minorEastAsia" w:eastAsiaTheme="minorEastAsia" w:hAnsiTheme="minorEastAsia" w:hint="eastAsia"/>
            <w:sz w:val="21"/>
            <w:szCs w:val="21"/>
            <w:highlight w:val="yellow"/>
          </w:rPr>
          <w:delText>5G</w:delText>
        </w:r>
      </w:del>
      <w:del w:id="4027" w:author="lusonghe" w:date="2020-03-20T09:59:00Z">
        <w:r w:rsidRPr="00A3433F" w:rsidDel="0059177B">
          <w:rPr>
            <w:rFonts w:asciiTheme="minorEastAsia" w:eastAsiaTheme="minorEastAsia" w:hAnsiTheme="minorEastAsia" w:hint="eastAsia"/>
            <w:sz w:val="21"/>
            <w:szCs w:val="21"/>
            <w:highlight w:val="yellow"/>
          </w:rPr>
          <w:delText>需</w:delText>
        </w:r>
      </w:del>
      <w:del w:id="4028" w:author="lusonghe" w:date="2020-04-08T08:42:00Z">
        <w:r w:rsidRPr="00A3433F" w:rsidDel="00842E5D">
          <w:rPr>
            <w:rFonts w:asciiTheme="minorEastAsia" w:eastAsiaTheme="minorEastAsia" w:hAnsiTheme="minorEastAsia" w:hint="eastAsia"/>
            <w:sz w:val="21"/>
            <w:szCs w:val="21"/>
            <w:highlight w:val="yellow"/>
          </w:rPr>
          <w:delText>支持</w:delText>
        </w:r>
      </w:del>
      <w:del w:id="4029" w:author="lusonghe" w:date="2020-03-20T09:59:00Z">
        <w:r w:rsidRPr="00A3433F" w:rsidDel="0059177B">
          <w:rPr>
            <w:rFonts w:asciiTheme="minorEastAsia" w:eastAsiaTheme="minorEastAsia" w:hAnsiTheme="minorEastAsia" w:hint="eastAsia"/>
            <w:sz w:val="21"/>
            <w:szCs w:val="21"/>
            <w:highlight w:val="yellow"/>
          </w:rPr>
          <w:delText>NSA/</w:delText>
        </w:r>
      </w:del>
      <w:del w:id="4030" w:author="lusonghe" w:date="2020-04-08T08:42:00Z">
        <w:r w:rsidRPr="00A3433F" w:rsidDel="00842E5D">
          <w:rPr>
            <w:rFonts w:asciiTheme="minorEastAsia" w:eastAsiaTheme="minorEastAsia" w:hAnsiTheme="minorEastAsia" w:hint="eastAsia"/>
            <w:sz w:val="21"/>
            <w:szCs w:val="21"/>
            <w:highlight w:val="yellow"/>
          </w:rPr>
          <w:delText>SA</w:delText>
        </w:r>
      </w:del>
      <w:r w:rsidRPr="00CC0ACA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BF4111" w:rsidRPr="00A64557" w:rsidRDefault="00BF4111" w:rsidP="00BF4111">
      <w:pPr>
        <w:widowControl/>
        <w:tabs>
          <w:tab w:val="center" w:pos="4201"/>
          <w:tab w:val="right" w:leader="dot" w:pos="9298"/>
        </w:tabs>
        <w:adjustRightInd/>
        <w:ind w:firstLineChars="200" w:firstLine="420"/>
        <w:textAlignment w:val="auto"/>
        <w:rPr>
          <w:noProof/>
          <w:sz w:val="21"/>
        </w:rPr>
      </w:pPr>
      <w:r>
        <w:rPr>
          <w:rFonts w:ascii="宋体" w:hint="eastAsia"/>
          <w:noProof/>
          <w:sz w:val="21"/>
        </w:rPr>
        <w:t>模组</w:t>
      </w:r>
      <w:r w:rsidRPr="00A64557">
        <w:rPr>
          <w:rFonts w:ascii="宋体" w:hint="eastAsia"/>
          <w:noProof/>
          <w:sz w:val="21"/>
        </w:rPr>
        <w:t>使用频段应符合国家无线电管理</w:t>
      </w:r>
      <w:del w:id="4031" w:author="lusonghe" w:date="2020-03-20T10:00:00Z">
        <w:r w:rsidRPr="00A64557" w:rsidDel="0059177B">
          <w:rPr>
            <w:rFonts w:ascii="宋体" w:hint="eastAsia"/>
            <w:noProof/>
            <w:sz w:val="21"/>
          </w:rPr>
          <w:delText>部门的</w:delText>
        </w:r>
      </w:del>
      <w:r w:rsidRPr="00A64557">
        <w:rPr>
          <w:rFonts w:ascii="宋体" w:hint="eastAsia"/>
          <w:noProof/>
          <w:sz w:val="21"/>
        </w:rPr>
        <w:t>相关规定。</w:t>
      </w:r>
      <w:r w:rsidRPr="00A64557">
        <w:rPr>
          <w:rFonts w:ascii="宋体"/>
          <w:noProof/>
          <w:sz w:val="21"/>
        </w:rPr>
        <w:t>UE</w:t>
      </w:r>
      <w:r>
        <w:rPr>
          <w:rFonts w:ascii="宋体" w:hint="eastAsia"/>
          <w:noProof/>
          <w:sz w:val="21"/>
        </w:rPr>
        <w:t>应</w:t>
      </w:r>
      <w:r w:rsidRPr="00A64557">
        <w:rPr>
          <w:rFonts w:ascii="宋体" w:hint="eastAsia"/>
          <w:noProof/>
          <w:sz w:val="21"/>
        </w:rPr>
        <w:t>支持</w:t>
      </w:r>
      <w:del w:id="4032" w:author="lusonghe" w:date="2020-04-08T14:49:00Z">
        <w:r w:rsidRPr="00A64557" w:rsidDel="00911608">
          <w:rPr>
            <w:rFonts w:ascii="宋体" w:hint="eastAsia"/>
            <w:noProof/>
            <w:sz w:val="21"/>
          </w:rPr>
          <w:delText>的</w:delText>
        </w:r>
      </w:del>
      <w:r>
        <w:rPr>
          <w:rFonts w:ascii="宋体" w:hint="eastAsia"/>
          <w:noProof/>
          <w:sz w:val="21"/>
        </w:rPr>
        <w:t>NR</w:t>
      </w:r>
      <w:r w:rsidRPr="00A64557">
        <w:rPr>
          <w:rFonts w:ascii="宋体" w:hint="eastAsia"/>
          <w:noProof/>
          <w:sz w:val="21"/>
        </w:rPr>
        <w:t>工作频段如</w:t>
      </w:r>
      <w:del w:id="4033" w:author="lusonghe" w:date="2020-03-24T14:52:00Z">
        <w:r w:rsidDel="006A48FD">
          <w:rPr>
            <w:rFonts w:ascii="宋体" w:hint="eastAsia"/>
            <w:noProof/>
            <w:sz w:val="21"/>
          </w:rPr>
          <w:delText>下</w:delText>
        </w:r>
      </w:del>
      <w:r>
        <w:rPr>
          <w:rFonts w:ascii="宋体" w:hint="eastAsia"/>
          <w:noProof/>
          <w:sz w:val="21"/>
        </w:rPr>
        <w:t>表</w:t>
      </w:r>
      <w:ins w:id="4034" w:author="lusonghe" w:date="2020-03-20T10:01:00Z">
        <w:r w:rsidR="0059177B">
          <w:rPr>
            <w:rFonts w:ascii="宋体" w:hint="eastAsia"/>
            <w:noProof/>
            <w:sz w:val="21"/>
          </w:rPr>
          <w:t>1</w:t>
        </w:r>
      </w:ins>
      <w:ins w:id="4035" w:author="lusonghe" w:date="2020-03-24T14:52:00Z">
        <w:r w:rsidR="006A48FD">
          <w:rPr>
            <w:rFonts w:ascii="宋体" w:hint="eastAsia"/>
            <w:noProof/>
            <w:sz w:val="21"/>
          </w:rPr>
          <w:t>所示</w:t>
        </w:r>
      </w:ins>
      <w:r>
        <w:rPr>
          <w:rFonts w:ascii="宋体" w:hint="eastAsia"/>
          <w:noProof/>
          <w:sz w:val="21"/>
        </w:rPr>
        <w:t>。</w:t>
      </w:r>
    </w:p>
    <w:p w:rsidR="00000000" w:rsidRDefault="00BF4111" w:rsidP="00B90AC0">
      <w:pPr>
        <w:pStyle w:val="aa"/>
        <w:numPr>
          <w:ilvl w:val="0"/>
          <w:numId w:val="0"/>
        </w:numPr>
        <w:spacing w:beforeLines="20" w:afterLines="20"/>
        <w:rPr>
          <w:rFonts w:ascii="Times New Roman"/>
        </w:rPr>
        <w:pPrChange w:id="4036" w:author="lusonghe" w:date="2020-04-10T18:00:00Z">
          <w:pPr>
            <w:pStyle w:val="aa"/>
            <w:numPr>
              <w:numId w:val="0"/>
            </w:numPr>
            <w:spacing w:beforeLines="0" w:afterLines="0"/>
            <w:ind w:left="0"/>
          </w:pPr>
        </w:pPrChange>
      </w:pPr>
      <w:bookmarkStart w:id="4037" w:name="_Ref535588416"/>
      <w:r>
        <w:rPr>
          <w:rFonts w:ascii="Times New Roman" w:hint="eastAsia"/>
        </w:rPr>
        <w:t>表</w:t>
      </w:r>
      <w:del w:id="4038" w:author="lusonghe" w:date="2020-03-20T10:01:00Z">
        <w:r w:rsidDel="0059177B">
          <w:rPr>
            <w:rFonts w:ascii="Times New Roman" w:hint="eastAsia"/>
          </w:rPr>
          <w:delText>4-</w:delText>
        </w:r>
      </w:del>
      <w:del w:id="4039" w:author="lusonghe" w:date="2020-03-24T15:27:00Z">
        <w:r w:rsidDel="009E6BB1">
          <w:rPr>
            <w:rFonts w:ascii="Times New Roman" w:hint="eastAsia"/>
          </w:rPr>
          <w:delText>1</w:delText>
        </w:r>
      </w:del>
      <w:ins w:id="4040" w:author="lusonghe" w:date="2020-03-24T15:28:00Z">
        <w:r w:rsidR="009E6BB1">
          <w:rPr>
            <w:rFonts w:ascii="Times New Roman" w:hint="eastAsia"/>
          </w:rPr>
          <w:t>1</w:t>
        </w:r>
      </w:ins>
      <w:r>
        <w:rPr>
          <w:rFonts w:ascii="Times New Roman" w:hint="eastAsia"/>
        </w:rPr>
        <w:t xml:space="preserve">  </w:t>
      </w:r>
      <w:r w:rsidRPr="00A3433F">
        <w:rPr>
          <w:rFonts w:ascii="Times New Roman" w:hint="eastAsia"/>
        </w:rPr>
        <w:t>5G</w:t>
      </w:r>
      <w:r w:rsidRPr="00A3433F">
        <w:rPr>
          <w:rFonts w:ascii="Times New Roman" w:hint="eastAsia"/>
        </w:rPr>
        <w:t>通用模组</w:t>
      </w:r>
      <w:r w:rsidRPr="00A3433F">
        <w:rPr>
          <w:rFonts w:ascii="Times New Roman"/>
        </w:rPr>
        <w:t>工作频段</w:t>
      </w:r>
      <w:bookmarkEnd w:id="4037"/>
    </w:p>
    <w:tbl>
      <w:tblPr>
        <w:tblW w:w="5000" w:type="pct"/>
        <w:jc w:val="center"/>
        <w:tblLayout w:type="fixed"/>
        <w:tblLook w:val="04A0"/>
        <w:tblPrChange w:id="4041" w:author="lusonghe" w:date="2020-03-06T17:54:00Z">
          <w:tblPr>
            <w:tblW w:w="7576" w:type="dxa"/>
            <w:jc w:val="center"/>
            <w:tblLayout w:type="fixed"/>
            <w:tblLook w:val="04A0"/>
          </w:tblPr>
        </w:tblPrChange>
      </w:tblPr>
      <w:tblGrid>
        <w:gridCol w:w="1345"/>
        <w:gridCol w:w="2567"/>
        <w:gridCol w:w="2552"/>
        <w:gridCol w:w="1260"/>
        <w:gridCol w:w="799"/>
        <w:tblGridChange w:id="4042">
          <w:tblGrid>
            <w:gridCol w:w="1195"/>
            <w:gridCol w:w="2282"/>
            <w:gridCol w:w="2268"/>
            <w:gridCol w:w="1120"/>
            <w:gridCol w:w="711"/>
          </w:tblGrid>
        </w:tblGridChange>
      </w:tblGrid>
      <w:tr w:rsidR="00BF4111" w:rsidRPr="00A64557" w:rsidTr="0062722D">
        <w:trPr>
          <w:jc w:val="center"/>
          <w:trPrChange w:id="4043" w:author="lusonghe" w:date="2020-03-06T17:54:00Z">
            <w:trPr>
              <w:jc w:val="center"/>
            </w:trPr>
          </w:trPrChange>
        </w:trPr>
        <w:tc>
          <w:tcPr>
            <w:tcW w:w="78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  <w:tcPrChange w:id="4044" w:author="lusonghe" w:date="2020-03-06T17:54:00Z">
              <w:tcPr>
                <w:tcW w:w="1195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45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046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工作频段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047" w:author="lusonghe" w:date="2020-03-06T17:54:00Z">
              <w:tcPr>
                <w:tcW w:w="228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48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049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上行工作频段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050" w:author="lusonghe" w:date="2020-03-06T17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51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052" w:author="lusonghe" w:date="2020-04-03T08:08:00Z">
                  <w:rPr>
                    <w:rFonts w:asciiTheme="minorEastAsia" w:eastAsiaTheme="minorEastAsia" w:hAnsiTheme="minorEastAsia" w:hint="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下行工作频段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  <w:tcPrChange w:id="4053" w:author="lusonghe" w:date="2020-03-06T17:54:00Z">
              <w:tcPr>
                <w:tcW w:w="1120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  <w:hideMark/>
              </w:tcPr>
            </w:tcPrChange>
          </w:tcPr>
          <w:p w:rsidR="00BF4111" w:rsidRPr="00911608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54" w:author="lusonghe" w:date="2020-04-08T14:48:00Z">
                  <w:rPr>
                    <w:kern w:val="2"/>
                    <w:sz w:val="21"/>
                    <w:szCs w:val="24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055" w:author="lusonghe" w:date="2020-04-08T14:48:00Z">
                  <w:rPr>
                    <w:rFonts w:asciiTheme="minorEastAsia" w:eastAsiaTheme="minorEastAsia" w:hAnsiTheme="minorEastAsia" w:hint="eastAsia"/>
                    <w:color w:val="0000FF"/>
                    <w:kern w:val="2"/>
                    <w:sz w:val="21"/>
                    <w:szCs w:val="24"/>
                    <w:highlight w:val="yellow"/>
                    <w:u w:val="single"/>
                  </w:rPr>
                </w:rPrChange>
              </w:rPr>
              <w:t>双工方式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PrChange w:id="4056" w:author="lusonghe" w:date="2020-03-06T17:54:00Z">
              <w:tcPr>
                <w:tcW w:w="711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</w:tcPr>
            </w:tcPrChange>
          </w:tcPr>
          <w:p w:rsidR="00BF4111" w:rsidRPr="00911608" w:rsidRDefault="000B4D91" w:rsidP="002E6C45">
            <w:pPr>
              <w:autoSpaceDE/>
              <w:autoSpaceDN/>
              <w:adjustRightInd/>
              <w:jc w:val="center"/>
              <w:textAlignment w:val="auto"/>
              <w:rPr>
                <w:rFonts w:ascii="宋体" w:hAnsi="宋体"/>
                <w:kern w:val="2"/>
                <w:sz w:val="21"/>
                <w:szCs w:val="21"/>
                <w:rPrChange w:id="4057" w:author="lusonghe" w:date="2020-04-08T14:48:00Z">
                  <w:rPr>
                    <w:kern w:val="2"/>
                    <w:sz w:val="21"/>
                    <w:szCs w:val="24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058" w:author="lusonghe" w:date="2020-04-08T14:48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等级</w:t>
            </w:r>
          </w:p>
        </w:tc>
      </w:tr>
      <w:tr w:rsidR="00BF4111" w:rsidRPr="00A64557" w:rsidTr="0062722D">
        <w:trPr>
          <w:jc w:val="center"/>
          <w:trPrChange w:id="4059" w:author="lusonghe" w:date="2020-03-06T17:54:00Z">
            <w:trPr>
              <w:jc w:val="center"/>
            </w:trPr>
          </w:trPrChange>
        </w:trPr>
        <w:tc>
          <w:tcPr>
            <w:tcW w:w="78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  <w:tcPrChange w:id="4060" w:author="lusonghe" w:date="2020-03-06T17:54:00Z">
              <w:tcPr>
                <w:tcW w:w="1195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61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062" w:author="lusonghe" w:date="2020-04-03T08:08:00Z">
                  <w:rPr>
                    <w:rFonts w:asciiTheme="minorEastAsia" w:eastAsiaTheme="minorEastAsia" w:hAnsiTheme="minor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n41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063" w:author="lusonghe" w:date="2020-03-06T17:54:00Z">
              <w:tcPr>
                <w:tcW w:w="228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64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065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2496</w:t>
            </w:r>
            <w:del w:id="4066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67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68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069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070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071" w:author="lusonghe" w:date="2020-03-24T15:4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72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del w:id="4073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74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>–H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75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2690</w:t>
            </w:r>
            <w:del w:id="4076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77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78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079" w:author="lusonghe" w:date="2020-03-06T17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80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081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2496</w:t>
            </w:r>
            <w:del w:id="4082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83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84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085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086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087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88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Hz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89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2690</w:t>
            </w:r>
            <w:del w:id="4090" w:author="lusonghe" w:date="2020-03-23T10:08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091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092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  <w:tcPrChange w:id="4093" w:author="lusonghe" w:date="2020-03-06T17:54:00Z">
              <w:tcPr>
                <w:tcW w:w="1120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  <w:hideMark/>
              </w:tcPr>
            </w:tcPrChange>
          </w:tcPr>
          <w:p w:rsidR="00BF4111" w:rsidRPr="00911608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094" w:author="lusonghe" w:date="2020-04-08T14:48:00Z">
                  <w:rPr>
                    <w:kern w:val="2"/>
                    <w:sz w:val="21"/>
                    <w:szCs w:val="24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095" w:author="lusonghe" w:date="2020-04-08T14:4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highlight w:val="yellow"/>
                    <w:u w:val="single"/>
                  </w:rPr>
                </w:rPrChange>
              </w:rPr>
              <w:t>TDD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tcPrChange w:id="4096" w:author="lusonghe" w:date="2020-03-06T17:54:00Z">
              <w:tcPr>
                <w:tcW w:w="711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single" w:sz="4" w:space="0" w:color="auto"/>
                </w:tcBorders>
                <w:vAlign w:val="center"/>
              </w:tcPr>
            </w:tcPrChange>
          </w:tcPr>
          <w:p w:rsidR="00BF4111" w:rsidRPr="00911608" w:rsidRDefault="000B4D91" w:rsidP="002E6C45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097" w:author="lusonghe" w:date="2020-04-08T14:48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098" w:author="lusonghe" w:date="2020-04-08T14:48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BF4111" w:rsidRPr="00A64557" w:rsidTr="0062722D">
        <w:trPr>
          <w:jc w:val="center"/>
          <w:trPrChange w:id="4099" w:author="lusonghe" w:date="2020-03-06T17:54:00Z">
            <w:trPr>
              <w:jc w:val="center"/>
            </w:trPr>
          </w:trPrChange>
        </w:trPr>
        <w:tc>
          <w:tcPr>
            <w:tcW w:w="7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00" w:author="lusonghe" w:date="2020-03-06T17:54:00Z">
              <w:tcPr>
                <w:tcW w:w="11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01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02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n78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03" w:author="lusonghe" w:date="2020-03-06T17:54:00Z">
              <w:tcPr>
                <w:tcW w:w="228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04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05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3300</w:t>
            </w:r>
            <w:del w:id="4106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07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08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109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110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111" w:author="lusonghe" w:date="2020-03-24T15:48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12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del w:id="4113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14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>–H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15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3800</w:t>
            </w:r>
            <w:del w:id="4116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17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18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19" w:author="lusonghe" w:date="2020-03-06T17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20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21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3300</w:t>
            </w:r>
            <w:del w:id="4122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23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24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125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126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127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28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del w:id="4129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30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>–</w:delText>
              </w:r>
            </w:del>
            <w:del w:id="4131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32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33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3800</w:t>
            </w:r>
            <w:del w:id="4134" w:author="lusonghe" w:date="2020-03-23T10:08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35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36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37" w:author="lusonghe" w:date="2020-03-06T17:54:00Z">
              <w:tcPr>
                <w:tcW w:w="11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911608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38" w:author="lusonghe" w:date="2020-04-08T14:48:00Z">
                  <w:rPr>
                    <w:kern w:val="2"/>
                    <w:sz w:val="21"/>
                    <w:szCs w:val="24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39" w:author="lusonghe" w:date="2020-04-08T14:4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highlight w:val="yellow"/>
                    <w:u w:val="single"/>
                  </w:rPr>
                </w:rPrChange>
              </w:rPr>
              <w:t>TDD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140" w:author="lusonghe" w:date="2020-03-06T17:54:00Z">
              <w:tcPr>
                <w:tcW w:w="7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4111" w:rsidRPr="00911608" w:rsidRDefault="000B4D91" w:rsidP="002E6C45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141" w:author="lusonghe" w:date="2020-04-08T14:48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142" w:author="lusonghe" w:date="2020-04-08T14:48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BF4111" w:rsidRPr="00A64557" w:rsidTr="0062722D">
        <w:trPr>
          <w:jc w:val="center"/>
          <w:trPrChange w:id="4143" w:author="lusonghe" w:date="2020-03-06T17:54:00Z">
            <w:trPr>
              <w:jc w:val="center"/>
            </w:trPr>
          </w:trPrChange>
        </w:trPr>
        <w:tc>
          <w:tcPr>
            <w:tcW w:w="7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44" w:author="lusonghe" w:date="2020-03-06T17:54:00Z">
              <w:tcPr>
                <w:tcW w:w="11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F5076B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45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46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n79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47" w:author="lusonghe" w:date="2020-03-06T17:54:00Z">
              <w:tcPr>
                <w:tcW w:w="228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48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49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4400</w:t>
            </w:r>
            <w:del w:id="4150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51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52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153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154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155" w:author="lusonghe" w:date="2020-03-24T15:48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56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del w:id="4157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58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>–</w:delText>
              </w:r>
            </w:del>
            <w:del w:id="4159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60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61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5000</w:t>
            </w:r>
            <w:del w:id="4162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63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64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65" w:author="lusonghe" w:date="2020-03-06T17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143A6" w:rsidRPr="00F5076B" w:rsidRDefault="000B4D91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66" w:author="lusonghe" w:date="2020-04-03T08:08:00Z">
                  <w:rPr>
                    <w:kern w:val="2"/>
                    <w:sz w:val="21"/>
                    <w:szCs w:val="24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67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4400</w:t>
            </w:r>
            <w:del w:id="4168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69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70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  <w:ins w:id="4171" w:author="lusonghe" w:date="2020-03-24T15:53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172" w:author="lusonghe" w:date="2020-04-03T08:08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173" w:author="lusonghe" w:date="2020-03-20T10:01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74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H</w:delText>
              </w:r>
            </w:del>
            <w:del w:id="4175" w:author="lusonghe" w:date="2020-03-23T10:07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76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77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5000</w:t>
            </w:r>
            <w:del w:id="4178" w:author="lusonghe" w:date="2020-03-23T10:08:00Z">
              <w:r w:rsidRPr="000B4D91">
                <w:rPr>
                  <w:rFonts w:ascii="宋体" w:hAnsi="宋体"/>
                  <w:kern w:val="2"/>
                  <w:sz w:val="21"/>
                  <w:szCs w:val="21"/>
                  <w:rPrChange w:id="4179" w:author="lusonghe" w:date="2020-04-03T08:08:00Z">
                    <w:rPr>
                      <w:rFonts w:ascii="宋体" w:eastAsia="黑体"/>
                      <w:color w:val="0000FF"/>
                      <w:kern w:val="2"/>
                      <w:sz w:val="21"/>
                      <w:szCs w:val="24"/>
                      <w:u w:val="single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ascii="宋体" w:hAnsi="宋体"/>
                <w:kern w:val="2"/>
                <w:sz w:val="21"/>
                <w:szCs w:val="21"/>
                <w:rPrChange w:id="4180" w:author="lusonghe" w:date="2020-04-03T08:0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MHz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181" w:author="lusonghe" w:date="2020-03-06T17:54:00Z">
              <w:tcPr>
                <w:tcW w:w="11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BF4111" w:rsidRPr="00911608" w:rsidRDefault="000B4D91" w:rsidP="002E6C45">
            <w:pPr>
              <w:autoSpaceDE/>
              <w:autoSpaceDN/>
              <w:adjustRightInd/>
              <w:textAlignment w:val="auto"/>
              <w:rPr>
                <w:rFonts w:ascii="宋体" w:hAnsi="宋体"/>
                <w:kern w:val="2"/>
                <w:sz w:val="21"/>
                <w:szCs w:val="21"/>
                <w:rPrChange w:id="4182" w:author="lusonghe" w:date="2020-04-08T14:48:00Z">
                  <w:rPr>
                    <w:kern w:val="2"/>
                    <w:sz w:val="21"/>
                    <w:szCs w:val="24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kern w:val="2"/>
                <w:sz w:val="21"/>
                <w:szCs w:val="21"/>
                <w:rPrChange w:id="4183" w:author="lusonghe" w:date="2020-04-08T14:48:00Z">
                  <w:rPr>
                    <w:rFonts w:ascii="宋体" w:eastAsia="黑体"/>
                    <w:color w:val="0000FF"/>
                    <w:kern w:val="2"/>
                    <w:sz w:val="21"/>
                    <w:szCs w:val="24"/>
                    <w:highlight w:val="yellow"/>
                    <w:u w:val="single"/>
                  </w:rPr>
                </w:rPrChange>
              </w:rPr>
              <w:t>TDD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184" w:author="lusonghe" w:date="2020-03-06T17:54:00Z">
              <w:tcPr>
                <w:tcW w:w="7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4111" w:rsidRPr="00911608" w:rsidRDefault="000B4D91" w:rsidP="002E6C45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185" w:author="lusonghe" w:date="2020-04-08T14:48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186" w:author="lusonghe" w:date="2020-04-08T14:48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</w:tbl>
    <w:p w:rsidR="00BF4111" w:rsidRDefault="00BF4111" w:rsidP="00BF4111">
      <w:pPr>
        <w:pStyle w:val="afff1"/>
        <w:ind w:firstLine="0"/>
        <w:rPr>
          <w:rFonts w:ascii="Times New Roman"/>
          <w:lang w:eastAsia="zh-CN"/>
        </w:rPr>
      </w:pPr>
    </w:p>
    <w:p w:rsidR="00000000" w:rsidRDefault="00BF4111">
      <w:pPr>
        <w:pStyle w:val="afff1"/>
        <w:ind w:firstLineChars="200" w:firstLine="420"/>
        <w:rPr>
          <w:ins w:id="4187" w:author="lusonghe" w:date="2020-04-02T16:29:00Z"/>
          <w:lang w:eastAsia="zh-CN"/>
        </w:rPr>
        <w:pPrChange w:id="4188" w:author="lusonghe" w:date="2020-03-20T18:06:00Z">
          <w:pPr>
            <w:ind w:firstLineChars="200" w:firstLine="480"/>
          </w:pPr>
        </w:pPrChange>
      </w:pPr>
      <w:r>
        <w:rPr>
          <w:rFonts w:ascii="Times New Roman" w:hint="eastAsia"/>
          <w:lang w:eastAsia="zh-CN"/>
        </w:rPr>
        <w:t>对于</w:t>
      </w:r>
      <w:ins w:id="4189" w:author="lusonghe" w:date="2020-03-20T19:26:00Z">
        <w:r w:rsidR="00DD6D39">
          <w:rPr>
            <w:rFonts w:ascii="Times New Roman" w:hint="eastAsia"/>
            <w:lang w:eastAsia="zh-CN"/>
          </w:rPr>
          <w:t>支持</w:t>
        </w:r>
      </w:ins>
      <w:r>
        <w:rPr>
          <w:rFonts w:ascii="Times New Roman" w:hint="eastAsia"/>
          <w:lang w:eastAsia="zh-CN"/>
        </w:rPr>
        <w:t>NSA</w:t>
      </w:r>
      <w:ins w:id="4190" w:author="lusonghe" w:date="2020-03-20T19:26:00Z">
        <w:r w:rsidR="00DD6D39">
          <w:rPr>
            <w:rFonts w:ascii="Times New Roman" w:hint="eastAsia"/>
            <w:lang w:eastAsia="zh-CN"/>
          </w:rPr>
          <w:t>模式的</w:t>
        </w:r>
      </w:ins>
      <w:r>
        <w:rPr>
          <w:rFonts w:ascii="Times New Roman" w:hint="eastAsia"/>
          <w:lang w:eastAsia="zh-CN"/>
        </w:rPr>
        <w:t>模组，应支持如下</w:t>
      </w:r>
      <w:r>
        <w:rPr>
          <w:rFonts w:ascii="Times New Roman" w:hint="eastAsia"/>
          <w:lang w:eastAsia="zh-CN"/>
        </w:rPr>
        <w:t>EN-DC</w:t>
      </w:r>
      <w:r>
        <w:rPr>
          <w:rFonts w:ascii="Times New Roman" w:hint="eastAsia"/>
          <w:lang w:eastAsia="zh-CN"/>
        </w:rPr>
        <w:t>工作</w:t>
      </w:r>
      <w:r>
        <w:rPr>
          <w:rFonts w:ascii="Times New Roman"/>
          <w:lang w:eastAsia="zh-CN"/>
        </w:rPr>
        <w:t>频段</w:t>
      </w:r>
      <w:r>
        <w:rPr>
          <w:rFonts w:ascii="Times New Roman" w:hint="eastAsia"/>
          <w:lang w:eastAsia="zh-CN"/>
        </w:rPr>
        <w:t>组合</w:t>
      </w:r>
      <w:ins w:id="4191" w:author="lusonghe" w:date="2020-03-23T10:08:00Z">
        <w:r w:rsidR="0096333B">
          <w:rPr>
            <w:rFonts w:ascii="Times New Roman" w:hint="eastAsia"/>
            <w:lang w:eastAsia="zh-CN"/>
          </w:rPr>
          <w:t>，见表</w:t>
        </w:r>
        <w:r w:rsidR="0096333B">
          <w:rPr>
            <w:rFonts w:ascii="Times New Roman" w:hint="eastAsia"/>
            <w:lang w:eastAsia="zh-CN"/>
          </w:rPr>
          <w:t>2</w:t>
        </w:r>
        <w:r w:rsidR="0096333B">
          <w:rPr>
            <w:rFonts w:ascii="Times New Roman" w:hint="eastAsia"/>
            <w:lang w:eastAsia="zh-CN"/>
          </w:rPr>
          <w:t>和表</w:t>
        </w:r>
        <w:r w:rsidR="0096333B">
          <w:rPr>
            <w:rFonts w:ascii="Times New Roman" w:hint="eastAsia"/>
            <w:lang w:eastAsia="zh-CN"/>
          </w:rPr>
          <w:t>3</w:t>
        </w:r>
      </w:ins>
      <w:ins w:id="4192" w:author="lusonghe" w:date="2020-03-20T14:54:00Z">
        <w:r w:rsidR="006666A3">
          <w:rPr>
            <w:rFonts w:ascii="Times New Roman" w:hint="eastAsia"/>
            <w:lang w:eastAsia="zh-CN"/>
          </w:rPr>
          <w:t>。</w:t>
        </w:r>
      </w:ins>
    </w:p>
    <w:p w:rsidR="00000000" w:rsidRDefault="006666A3">
      <w:pPr>
        <w:pStyle w:val="afff1"/>
        <w:ind w:firstLineChars="200" w:firstLine="420"/>
        <w:rPr>
          <w:ins w:id="4193" w:author="lusonghe" w:date="2020-03-20T14:54:00Z"/>
          <w:rFonts w:asciiTheme="minorEastAsia" w:eastAsiaTheme="minorEastAsia" w:hAnsiTheme="minorEastAsia"/>
          <w:szCs w:val="21"/>
          <w:lang w:eastAsia="zh-CN"/>
        </w:rPr>
        <w:pPrChange w:id="4194" w:author="lusonghe" w:date="2020-03-20T18:06:00Z">
          <w:pPr>
            <w:ind w:firstLineChars="200" w:firstLine="480"/>
          </w:pPr>
        </w:pPrChange>
      </w:pPr>
      <w:ins w:id="4195" w:author="lusonghe" w:date="2020-03-20T14:54:00Z">
        <w:r w:rsidRPr="00BA2349">
          <w:rPr>
            <w:rFonts w:asciiTheme="minorEastAsia" w:eastAsiaTheme="minorEastAsia" w:hAnsiTheme="minorEastAsia" w:hint="eastAsia"/>
            <w:szCs w:val="21"/>
            <w:lang w:eastAsia="zh-CN"/>
          </w:rPr>
          <w:t>4</w:t>
        </w:r>
        <w:r w:rsidRPr="00BA2349">
          <w:rPr>
            <w:rFonts w:asciiTheme="minorEastAsia" w:eastAsiaTheme="minorEastAsia" w:hAnsiTheme="minorEastAsia"/>
            <w:szCs w:val="21"/>
            <w:lang w:eastAsia="zh-CN"/>
          </w:rPr>
          <w:t>G</w:t>
        </w:r>
        <w:r w:rsidRPr="00BA2349">
          <w:rPr>
            <w:rFonts w:asciiTheme="minorEastAsia" w:eastAsiaTheme="minorEastAsia" w:hAnsiTheme="minorEastAsia" w:hint="eastAsia"/>
            <w:szCs w:val="21"/>
            <w:lang w:eastAsia="zh-CN"/>
          </w:rPr>
          <w:t>频段应满足《LTE数字蜂窝移动通信网终端设备技术要求（第四阶段）》</w:t>
        </w:r>
        <w:r>
          <w:rPr>
            <w:rFonts w:asciiTheme="minorEastAsia" w:eastAsiaTheme="minorEastAsia" w:hAnsiTheme="minorEastAsia" w:hint="eastAsia"/>
            <w:szCs w:val="21"/>
            <w:lang w:eastAsia="zh-CN"/>
          </w:rPr>
          <w:t>。</w:t>
        </w:r>
      </w:ins>
    </w:p>
    <w:p w:rsidR="00000000" w:rsidRDefault="0022472C" w:rsidP="00B90AC0">
      <w:pPr>
        <w:pStyle w:val="afff1"/>
        <w:spacing w:beforeLines="20" w:afterLines="20"/>
        <w:ind w:firstLineChars="200" w:firstLine="420"/>
        <w:rPr>
          <w:del w:id="4196" w:author="lusonghe" w:date="2020-03-20T14:54:00Z"/>
          <w:rFonts w:ascii="Times New Roman"/>
          <w:lang w:eastAsia="zh-CN"/>
        </w:rPr>
        <w:pPrChange w:id="4197" w:author="lusonghe" w:date="2020-04-10T18:00:00Z">
          <w:pPr>
            <w:pStyle w:val="afff1"/>
            <w:ind w:firstLineChars="200" w:firstLine="420"/>
          </w:pPr>
        </w:pPrChange>
      </w:pPr>
    </w:p>
    <w:p w:rsidR="00000000" w:rsidRDefault="00BF4111" w:rsidP="00B90AC0">
      <w:pPr>
        <w:pStyle w:val="aa"/>
        <w:numPr>
          <w:ilvl w:val="0"/>
          <w:numId w:val="0"/>
        </w:numPr>
        <w:spacing w:beforeLines="20" w:afterLines="20"/>
        <w:rPr>
          <w:rFonts w:ascii="Times New Roman"/>
        </w:rPr>
        <w:pPrChange w:id="4198" w:author="lusonghe" w:date="2020-04-10T18:00:00Z">
          <w:pPr>
            <w:pStyle w:val="aa"/>
            <w:numPr>
              <w:numId w:val="0"/>
            </w:numPr>
            <w:spacing w:beforeLines="0" w:afterLines="0"/>
            <w:ind w:left="0"/>
          </w:pPr>
        </w:pPrChange>
      </w:pPr>
      <w:bookmarkStart w:id="4199" w:name="_Ref5893231"/>
      <w:r>
        <w:rPr>
          <w:rFonts w:ascii="Times New Roman" w:hint="eastAsia"/>
        </w:rPr>
        <w:t>表</w:t>
      </w:r>
      <w:del w:id="4200" w:author="lusonghe" w:date="2020-03-20T10:01:00Z">
        <w:r w:rsidDel="0059177B">
          <w:rPr>
            <w:rFonts w:ascii="Times New Roman" w:hint="eastAsia"/>
          </w:rPr>
          <w:delText>4-</w:delText>
        </w:r>
      </w:del>
      <w:r>
        <w:rPr>
          <w:rFonts w:ascii="Times New Roman" w:hint="eastAsia"/>
        </w:rPr>
        <w:t>2  EN-DC</w:t>
      </w:r>
      <w:r>
        <w:rPr>
          <w:rFonts w:ascii="Times New Roman" w:hint="eastAsia"/>
        </w:rPr>
        <w:t>工作</w:t>
      </w:r>
      <w:r>
        <w:rPr>
          <w:rFonts w:ascii="Times New Roman"/>
        </w:rPr>
        <w:t>频段</w:t>
      </w:r>
      <w:r>
        <w:rPr>
          <w:rFonts w:ascii="Times New Roman" w:hint="eastAsia"/>
        </w:rPr>
        <w:t>组合</w:t>
      </w:r>
      <w:bookmarkEnd w:id="419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  <w:tblPrChange w:id="4201" w:author="lusonghe" w:date="2020-03-06T17:54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/>
          </w:tblPr>
        </w:tblPrChange>
      </w:tblPr>
      <w:tblGrid>
        <w:gridCol w:w="4261"/>
        <w:gridCol w:w="4262"/>
        <w:tblGridChange w:id="4202">
          <w:tblGrid>
            <w:gridCol w:w="2827"/>
            <w:gridCol w:w="2827"/>
          </w:tblGrid>
        </w:tblGridChange>
      </w:tblGrid>
      <w:tr w:rsidR="003A78EE" w:rsidRPr="00D35B94" w:rsidTr="0062722D">
        <w:trPr>
          <w:jc w:val="center"/>
          <w:trPrChange w:id="4203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0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rFonts w:hAnsi="宋体"/>
                <w:rPrChange w:id="4205" w:author="lusonghe" w:date="2020-04-02T16:28:00Z">
                  <w:rPr>
                    <w:rFonts w:ascii="Times New Roman"/>
                  </w:rPr>
                </w:rPrChange>
              </w:rPr>
              <w:pPrChange w:id="4206" w:author="lusonghe" w:date="2020-04-02T16:29:00Z">
                <w:pPr>
                  <w:pStyle w:val="afff1"/>
                  <w:ind w:firstLine="0"/>
                </w:pPr>
              </w:pPrChange>
            </w:pPr>
            <w:r w:rsidRPr="000B4D91">
              <w:rPr>
                <w:rFonts w:hAnsi="宋体" w:hint="eastAsia"/>
                <w:rPrChange w:id="4207" w:author="lusonghe" w:date="2020-04-02T16:28:00Z">
                  <w:rPr>
                    <w:rFonts w:ascii="Times New Roman" w:hint="eastAsia"/>
                    <w:color w:val="0000FF"/>
                    <w:u w:val="single"/>
                  </w:rPr>
                </w:rPrChange>
              </w:rPr>
              <w:t>EN-DC组合</w:t>
            </w:r>
          </w:p>
        </w:tc>
        <w:tc>
          <w:tcPr>
            <w:tcW w:w="2500" w:type="pct"/>
            <w:tcPrChange w:id="4208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rFonts w:hAnsi="宋体"/>
                <w:rPrChange w:id="4209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210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11" w:author="lusonghe" w:date="2019-11-21T10:11:00Z">
              <w:r w:rsidRPr="000B4D91">
                <w:rPr>
                  <w:rFonts w:hAnsi="宋体" w:cs="Arial" w:hint="eastAsia"/>
                  <w:bCs/>
                  <w:szCs w:val="21"/>
                  <w:rPrChange w:id="4212" w:author="lusonghe" w:date="2020-04-02T16:28:00Z">
                    <w:rPr>
                      <w:rFonts w:asciiTheme="minorEastAsia" w:eastAsiaTheme="minorEastAsia" w:hAnsiTheme="minorEastAsia" w:cs="Arial" w:hint="eastAsia"/>
                      <w:bCs/>
                      <w:color w:val="0000FF"/>
                      <w:szCs w:val="21"/>
                      <w:u w:val="single"/>
                    </w:rPr>
                  </w:rPrChange>
                </w:rPr>
                <w:t>等级</w:t>
              </w:r>
            </w:ins>
          </w:p>
        </w:tc>
      </w:tr>
      <w:tr w:rsidR="003A78EE" w:rsidRPr="00D35B94" w:rsidTr="0062722D">
        <w:trPr>
          <w:jc w:val="center"/>
          <w:trPrChange w:id="4213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1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15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21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217" w:author="lusonghe" w:date="2020-04-02T16:28:00Z">
                  <w:rPr>
                    <w:rFonts w:ascii="Times New Roman"/>
                    <w:b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1A_n78A</w:t>
            </w:r>
          </w:p>
        </w:tc>
        <w:tc>
          <w:tcPr>
            <w:tcW w:w="2500" w:type="pct"/>
            <w:tcPrChange w:id="4218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lang w:eastAsia="zh-CN"/>
                <w:rPrChange w:id="4219" w:author="lusonghe" w:date="2020-04-02T16:28:00Z">
                  <w:rPr>
                    <w:rFonts w:ascii="Times New Roman"/>
                    <w:b/>
                    <w:sz w:val="24"/>
                    <w:lang w:eastAsia="zh-CN"/>
                  </w:rPr>
                </w:rPrChange>
              </w:rPr>
              <w:pPrChange w:id="4220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21" w:author="lusonghe" w:date="2019-11-21T10:11:00Z">
              <w:r w:rsidRPr="000B4D91">
                <w:rPr>
                  <w:rFonts w:hAnsi="宋体" w:hint="eastAsia"/>
                  <w:lang w:eastAsia="zh-CN"/>
                  <w:rPrChange w:id="4222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Tr="0062722D">
        <w:trPr>
          <w:jc w:val="center"/>
          <w:trPrChange w:id="4223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2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25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22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227" w:author="lusonghe" w:date="2020-04-02T16:28:00Z">
                  <w:rPr>
                    <w:rFonts w:ascii="Times New Roman"/>
                    <w:b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3A_n78A</w:t>
            </w:r>
          </w:p>
        </w:tc>
        <w:tc>
          <w:tcPr>
            <w:tcW w:w="2500" w:type="pct"/>
            <w:tcPrChange w:id="4228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29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230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31" w:author="lusonghe" w:date="2019-11-21T10:12:00Z">
              <w:r w:rsidRPr="000B4D91">
                <w:rPr>
                  <w:rFonts w:hAnsi="宋体" w:hint="eastAsia"/>
                  <w:lang w:eastAsia="zh-CN"/>
                  <w:rPrChange w:id="4232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Tr="0062722D">
        <w:trPr>
          <w:jc w:val="center"/>
          <w:trPrChange w:id="4233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3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35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23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bookmarkStart w:id="4237" w:name="OLE_LINK81"/>
            <w:bookmarkStart w:id="4238" w:name="OLE_LINK82"/>
            <w:r w:rsidRPr="000B4D91">
              <w:rPr>
                <w:rFonts w:hAnsi="宋体"/>
                <w:rPrChange w:id="4239" w:author="lusonghe" w:date="2020-04-02T16:28:00Z">
                  <w:rPr>
                    <w:rFonts w:ascii="Times New Roman"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5A_n78A</w:t>
            </w:r>
            <w:bookmarkEnd w:id="4237"/>
            <w:bookmarkEnd w:id="4238"/>
          </w:p>
        </w:tc>
        <w:tc>
          <w:tcPr>
            <w:tcW w:w="2500" w:type="pct"/>
            <w:tcPrChange w:id="4240" w:author="lusonghe" w:date="2020-03-06T17:54:00Z">
              <w:tcPr>
                <w:tcW w:w="2827" w:type="dxa"/>
              </w:tcPr>
            </w:tcPrChange>
          </w:tcPr>
          <w:p w:rsidR="00000000" w:rsidRDefault="009D2219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41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24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43" w:author="lusonghe" w:date="2020-04-08T15:07:00Z">
              <w:r w:rsidRPr="009D2219">
                <w:rPr>
                  <w:rFonts w:hAnsi="宋体" w:cs="Arial" w:hint="eastAsia"/>
                  <w:bCs/>
                  <w:szCs w:val="21"/>
                  <w:highlight w:val="yellow"/>
                </w:rPr>
                <w:t>可选</w:t>
              </w:r>
            </w:ins>
          </w:p>
        </w:tc>
      </w:tr>
      <w:tr w:rsidR="003A78EE" w:rsidRPr="00D35B94" w:rsidTr="0062722D">
        <w:trPr>
          <w:jc w:val="center"/>
          <w:trPrChange w:id="4244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45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46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247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248" w:author="lusonghe" w:date="2020-04-02T16:28:00Z">
                  <w:rPr>
                    <w:rFonts w:ascii="Times New Roman"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8A_n78A</w:t>
            </w:r>
          </w:p>
        </w:tc>
        <w:tc>
          <w:tcPr>
            <w:tcW w:w="2500" w:type="pct"/>
            <w:tcPrChange w:id="4249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50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251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52" w:author="lusonghe" w:date="2019-11-21T10:20:00Z">
              <w:r w:rsidRPr="000B4D91">
                <w:rPr>
                  <w:rFonts w:hAnsi="宋体" w:hint="eastAsia"/>
                  <w:lang w:eastAsia="zh-CN"/>
                  <w:rPrChange w:id="4253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Del="00BF1673" w:rsidTr="0062722D">
        <w:trPr>
          <w:jc w:val="center"/>
          <w:del w:id="4254" w:author="lusonghe" w:date="2019-11-20T11:41:00Z"/>
          <w:trPrChange w:id="4255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56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del w:id="4257" w:author="lusonghe" w:date="2019-11-20T11:41:00Z"/>
                <w:rFonts w:hAnsi="宋体"/>
                <w:rPrChange w:id="4258" w:author="lusonghe" w:date="2020-04-02T16:28:00Z">
                  <w:rPr>
                    <w:del w:id="4259" w:author="lusonghe" w:date="2019-11-20T11:41:00Z"/>
                    <w:rFonts w:ascii="Times New Roman"/>
                    <w:sz w:val="24"/>
                  </w:rPr>
                </w:rPrChange>
              </w:rPr>
              <w:pPrChange w:id="4260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del w:id="4261" w:author="lusonghe" w:date="2019-11-20T11:41:00Z">
              <w:r w:rsidRPr="000B4D91">
                <w:rPr>
                  <w:rFonts w:hAnsi="宋体"/>
                  <w:highlight w:val="yellow"/>
                  <w:rPrChange w:id="4262" w:author="lusonghe" w:date="2020-04-02T16:28:00Z">
                    <w:rPr>
                      <w:color w:val="0000FF"/>
                      <w:highlight w:val="yellow"/>
                      <w:u w:val="single"/>
                    </w:rPr>
                  </w:rPrChange>
                </w:rPr>
                <w:delText>DC_1A-3A_n78A</w:delText>
              </w:r>
            </w:del>
          </w:p>
        </w:tc>
        <w:tc>
          <w:tcPr>
            <w:tcW w:w="2500" w:type="pct"/>
            <w:tcPrChange w:id="4263" w:author="lusonghe" w:date="2020-03-06T17:54:00Z">
              <w:tcPr>
                <w:tcW w:w="2827" w:type="dxa"/>
              </w:tcPr>
            </w:tcPrChange>
          </w:tcPr>
          <w:p w:rsidR="00000000" w:rsidRDefault="0022472C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highlight w:val="yellow"/>
                <w:rPrChange w:id="4264" w:author="lusonghe" w:date="2020-04-02T16:28:00Z">
                  <w:rPr>
                    <w:rFonts w:ascii="Times New Roman"/>
                    <w:sz w:val="24"/>
                    <w:highlight w:val="yellow"/>
                  </w:rPr>
                </w:rPrChange>
              </w:rPr>
              <w:pPrChange w:id="4265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</w:p>
        </w:tc>
      </w:tr>
      <w:tr w:rsidR="003A78EE" w:rsidRPr="00D35B94" w:rsidDel="00BF1673" w:rsidTr="0062722D">
        <w:trPr>
          <w:jc w:val="center"/>
          <w:del w:id="4266" w:author="lusonghe" w:date="2019-11-20T11:41:00Z"/>
          <w:trPrChange w:id="4267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68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del w:id="4269" w:author="lusonghe" w:date="2019-11-20T11:41:00Z"/>
                <w:rFonts w:hAnsi="宋体"/>
                <w:rPrChange w:id="4270" w:author="lusonghe" w:date="2020-04-02T16:28:00Z">
                  <w:rPr>
                    <w:del w:id="4271" w:author="lusonghe" w:date="2019-11-20T11:41:00Z"/>
                    <w:rFonts w:ascii="Times New Roman"/>
                    <w:sz w:val="24"/>
                  </w:rPr>
                </w:rPrChange>
              </w:rPr>
              <w:pPrChange w:id="427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del w:id="4273" w:author="lusonghe" w:date="2019-11-20T11:41:00Z">
              <w:r w:rsidRPr="000B4D91">
                <w:rPr>
                  <w:rFonts w:hAnsi="宋体"/>
                  <w:highlight w:val="yellow"/>
                  <w:rPrChange w:id="4274" w:author="lusonghe" w:date="2020-04-02T16:28:00Z">
                    <w:rPr>
                      <w:rFonts w:ascii="Times New Roman"/>
                      <w:color w:val="0000FF"/>
                      <w:sz w:val="24"/>
                      <w:highlight w:val="yellow"/>
                      <w:u w:val="single"/>
                      <w:lang w:eastAsia="zh-CN"/>
                    </w:rPr>
                  </w:rPrChange>
                </w:rPr>
                <w:delText>DC_3C_n78A</w:delText>
              </w:r>
            </w:del>
          </w:p>
        </w:tc>
        <w:tc>
          <w:tcPr>
            <w:tcW w:w="2500" w:type="pct"/>
            <w:tcPrChange w:id="4275" w:author="lusonghe" w:date="2020-03-06T17:54:00Z">
              <w:tcPr>
                <w:tcW w:w="2827" w:type="dxa"/>
              </w:tcPr>
            </w:tcPrChange>
          </w:tcPr>
          <w:p w:rsidR="00000000" w:rsidRDefault="0022472C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highlight w:val="yellow"/>
                <w:rPrChange w:id="4276" w:author="lusonghe" w:date="2020-04-02T16:28:00Z">
                  <w:rPr>
                    <w:rFonts w:ascii="Times New Roman"/>
                    <w:sz w:val="24"/>
                    <w:highlight w:val="yellow"/>
                  </w:rPr>
                </w:rPrChange>
              </w:rPr>
              <w:pPrChange w:id="4277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</w:p>
        </w:tc>
      </w:tr>
      <w:tr w:rsidR="003A78EE" w:rsidRPr="00D35B94" w:rsidDel="00BF1673" w:rsidTr="0062722D">
        <w:trPr>
          <w:jc w:val="center"/>
          <w:del w:id="4278" w:author="lusonghe" w:date="2019-11-20T11:41:00Z"/>
          <w:trPrChange w:id="4279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80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del w:id="4281" w:author="lusonghe" w:date="2019-11-20T11:41:00Z"/>
                <w:rFonts w:hAnsi="宋体"/>
                <w:rPrChange w:id="4282" w:author="lusonghe" w:date="2020-04-02T16:28:00Z">
                  <w:rPr>
                    <w:del w:id="4283" w:author="lusonghe" w:date="2019-11-20T11:41:00Z"/>
                    <w:rFonts w:ascii="Times New Roman"/>
                    <w:sz w:val="24"/>
                  </w:rPr>
                </w:rPrChange>
              </w:rPr>
              <w:pPrChange w:id="4284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del w:id="4285" w:author="lusonghe" w:date="2019-11-20T11:41:00Z">
              <w:r w:rsidRPr="000B4D91">
                <w:rPr>
                  <w:rFonts w:hAnsi="宋体"/>
                  <w:highlight w:val="yellow"/>
                  <w:rPrChange w:id="4286" w:author="lusonghe" w:date="2020-04-02T16:28:00Z">
                    <w:rPr>
                      <w:rFonts w:ascii="Times New Roman"/>
                      <w:color w:val="0000FF"/>
                      <w:sz w:val="24"/>
                      <w:highlight w:val="yellow"/>
                      <w:u w:val="single"/>
                      <w:lang w:eastAsia="zh-CN"/>
                    </w:rPr>
                  </w:rPrChange>
                </w:rPr>
                <w:delText>DC_1A_3C_n78A</w:delText>
              </w:r>
            </w:del>
          </w:p>
        </w:tc>
        <w:tc>
          <w:tcPr>
            <w:tcW w:w="2500" w:type="pct"/>
            <w:tcPrChange w:id="4287" w:author="lusonghe" w:date="2020-03-06T17:54:00Z">
              <w:tcPr>
                <w:tcW w:w="2827" w:type="dxa"/>
              </w:tcPr>
            </w:tcPrChange>
          </w:tcPr>
          <w:p w:rsidR="00000000" w:rsidRDefault="0022472C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highlight w:val="yellow"/>
                <w:rPrChange w:id="4288" w:author="lusonghe" w:date="2020-04-02T16:28:00Z">
                  <w:rPr>
                    <w:rFonts w:ascii="Times New Roman"/>
                    <w:sz w:val="24"/>
                    <w:highlight w:val="yellow"/>
                  </w:rPr>
                </w:rPrChange>
              </w:rPr>
              <w:pPrChange w:id="4289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</w:p>
        </w:tc>
      </w:tr>
      <w:tr w:rsidR="003A78EE" w:rsidRPr="00D35B94" w:rsidTr="0062722D">
        <w:trPr>
          <w:jc w:val="center"/>
          <w:trPrChange w:id="4290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291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92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293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294" w:author="lusonghe" w:date="2020-04-02T16:28:00Z">
                  <w:rPr>
                    <w:rFonts w:ascii="Times New Roman"/>
                    <w:b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3A_n41A</w:t>
            </w:r>
          </w:p>
        </w:tc>
        <w:tc>
          <w:tcPr>
            <w:tcW w:w="2500" w:type="pct"/>
            <w:tcPrChange w:id="4295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296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297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298" w:author="lusonghe" w:date="2019-11-21T10:12:00Z">
              <w:r w:rsidRPr="000B4D91">
                <w:rPr>
                  <w:rFonts w:hAnsi="宋体" w:hint="eastAsia"/>
                  <w:lang w:eastAsia="zh-CN"/>
                  <w:rPrChange w:id="4299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Tr="0062722D">
        <w:trPr>
          <w:jc w:val="center"/>
          <w:trPrChange w:id="4300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01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02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303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304" w:author="lusonghe" w:date="2020-04-02T16:28:00Z">
                  <w:rPr>
                    <w:rFonts w:ascii="Times New Roman"/>
                    <w:b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39A_n41A</w:t>
            </w:r>
          </w:p>
        </w:tc>
        <w:tc>
          <w:tcPr>
            <w:tcW w:w="2500" w:type="pct"/>
            <w:tcPrChange w:id="4305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06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307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08" w:author="lusonghe" w:date="2019-11-21T10:12:00Z">
              <w:r w:rsidRPr="000B4D91">
                <w:rPr>
                  <w:rFonts w:hAnsi="宋体" w:hint="eastAsia"/>
                  <w:lang w:eastAsia="zh-CN"/>
                  <w:rPrChange w:id="4309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Tr="0062722D">
        <w:trPr>
          <w:jc w:val="center"/>
          <w:trPrChange w:id="4310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11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12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313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314" w:author="lusonghe" w:date="2020-04-02T16:28:00Z">
                  <w:rPr>
                    <w:rFonts w:ascii="Times New Roman"/>
                    <w:b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40A_n41A</w:t>
            </w:r>
          </w:p>
        </w:tc>
        <w:tc>
          <w:tcPr>
            <w:tcW w:w="2500" w:type="pct"/>
            <w:tcPrChange w:id="4315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16" w:author="lusonghe" w:date="2020-04-02T16:28:00Z">
                  <w:rPr>
                    <w:rFonts w:ascii="Times New Roman"/>
                    <w:b/>
                    <w:sz w:val="24"/>
                  </w:rPr>
                </w:rPrChange>
              </w:rPr>
              <w:pPrChange w:id="4317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18" w:author="lusonghe" w:date="2019-12-03T09:40:00Z">
              <w:r w:rsidRPr="000B4D91">
                <w:rPr>
                  <w:rFonts w:hAnsi="宋体" w:hint="eastAsia"/>
                  <w:lang w:eastAsia="zh-CN"/>
                  <w:rPrChange w:id="4319" w:author="lusonghe" w:date="2020-04-02T16:28:00Z">
                    <w:rPr>
                      <w:rFonts w:ascii="Times New Roman" w:hint="eastAsia"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可选</w:t>
              </w:r>
            </w:ins>
          </w:p>
        </w:tc>
      </w:tr>
      <w:tr w:rsidR="003A78EE" w:rsidRPr="00885060" w:rsidDel="007014A6" w:rsidTr="0062722D">
        <w:trPr>
          <w:gridAfter w:val="1"/>
          <w:wAfter w:w="4262" w:type="dxa"/>
          <w:jc w:val="center"/>
          <w:del w:id="4320" w:author="lusonghe" w:date="2019-12-01T03:07:00Z"/>
          <w:trPrChange w:id="4321" w:author="lusonghe" w:date="2020-03-06T17:54:00Z">
            <w:trPr>
              <w:gridAfter w:val="1"/>
              <w:wAfter w:w="2827" w:type="dxa"/>
              <w:jc w:val="center"/>
            </w:trPr>
          </w:trPrChange>
        </w:trPr>
        <w:tc>
          <w:tcPr>
            <w:tcW w:w="2500" w:type="pct"/>
            <w:tcPrChange w:id="4322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del w:id="4323" w:author="lusonghe" w:date="2019-12-01T03:07:00Z"/>
                <w:rFonts w:hAnsi="宋体"/>
                <w:rPrChange w:id="4324" w:author="lusonghe" w:date="2020-04-02T16:28:00Z">
                  <w:rPr>
                    <w:del w:id="4325" w:author="lusonghe" w:date="2019-12-01T03:07:00Z"/>
                    <w:rFonts w:ascii="Times New Roman"/>
                    <w:sz w:val="24"/>
                  </w:rPr>
                </w:rPrChange>
              </w:rPr>
              <w:pPrChange w:id="432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del w:id="4327" w:author="lusonghe" w:date="2019-12-01T03:07:00Z">
              <w:r w:rsidRPr="000B4D91">
                <w:rPr>
                  <w:rFonts w:hAnsi="宋体"/>
                  <w:rPrChange w:id="4328" w:author="lusonghe" w:date="2020-04-02T16:28:00Z">
                    <w:rPr>
                      <w:color w:val="0000FF"/>
                      <w:u w:val="single"/>
                    </w:rPr>
                  </w:rPrChange>
                </w:rPr>
                <w:delText>DC_8A_n41A</w:delText>
              </w:r>
            </w:del>
          </w:p>
        </w:tc>
      </w:tr>
      <w:tr w:rsidR="003A78EE" w:rsidRPr="00D35B94" w:rsidTr="0062722D">
        <w:trPr>
          <w:jc w:val="center"/>
          <w:trPrChange w:id="4329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30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31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33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333" w:author="lusonghe" w:date="2020-04-02T16:28:00Z">
                  <w:rPr>
                    <w:rFonts w:ascii="Times New Roman"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3A_n79A</w:t>
            </w:r>
          </w:p>
        </w:tc>
        <w:tc>
          <w:tcPr>
            <w:tcW w:w="2500" w:type="pct"/>
            <w:tcPrChange w:id="433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35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33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37" w:author="lusonghe" w:date="2019-11-21T10:12:00Z">
              <w:r w:rsidRPr="000B4D91">
                <w:rPr>
                  <w:rFonts w:hAnsi="宋体" w:hint="eastAsia"/>
                  <w:lang w:eastAsia="zh-CN"/>
                  <w:rPrChange w:id="4338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3A78EE" w:rsidRPr="00D35B94" w:rsidTr="0062722D">
        <w:trPr>
          <w:jc w:val="center"/>
          <w:trPrChange w:id="4339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40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41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34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343" w:author="lusonghe" w:date="2020-04-02T16:28:00Z">
                  <w:rPr>
                    <w:rFonts w:ascii="Times New Roman"/>
                    <w:color w:val="0000FF"/>
                    <w:sz w:val="24"/>
                    <w:u w:val="single"/>
                    <w:lang w:eastAsia="zh-CN"/>
                  </w:rPr>
                </w:rPrChange>
              </w:rPr>
              <w:t>DC_39A_n79A</w:t>
            </w:r>
          </w:p>
        </w:tc>
        <w:tc>
          <w:tcPr>
            <w:tcW w:w="2500" w:type="pct"/>
            <w:tcPrChange w:id="4344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widowControl w:val="0"/>
              <w:adjustRightInd w:val="0"/>
              <w:ind w:firstLine="0"/>
              <w:jc w:val="center"/>
              <w:textAlignment w:val="baseline"/>
              <w:rPr>
                <w:rFonts w:hAnsi="宋体"/>
                <w:rPrChange w:id="4345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346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47" w:author="lusonghe" w:date="2019-11-21T10:12:00Z">
              <w:r w:rsidRPr="000B4D91">
                <w:rPr>
                  <w:rFonts w:hAnsi="宋体" w:hint="eastAsia"/>
                  <w:lang w:eastAsia="zh-CN"/>
                  <w:rPrChange w:id="4348" w:author="lusonghe" w:date="2020-04-02T16:28:00Z">
                    <w:rPr>
                      <w:rFonts w:ascii="Times New Roman" w:hint="eastAsia"/>
                      <w:b/>
                      <w:color w:val="0000FF"/>
                      <w:sz w:val="24"/>
                      <w:u w:val="single"/>
                      <w:lang w:eastAsia="zh-CN"/>
                    </w:rPr>
                  </w:rPrChange>
                </w:rPr>
                <w:t>必选</w:t>
              </w:r>
            </w:ins>
          </w:p>
        </w:tc>
      </w:tr>
      <w:tr w:rsidR="007014A6" w:rsidRPr="00D35B94" w:rsidTr="0062722D">
        <w:trPr>
          <w:jc w:val="center"/>
          <w:ins w:id="4349" w:author="lusonghe" w:date="2019-12-01T03:07:00Z"/>
          <w:trPrChange w:id="4350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51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ins w:id="4352" w:author="lusonghe" w:date="2019-12-01T03:07:00Z"/>
                <w:rFonts w:hAnsi="宋体"/>
                <w:rPrChange w:id="4353" w:author="lusonghe" w:date="2020-04-02T16:28:00Z">
                  <w:rPr>
                    <w:ins w:id="4354" w:author="lusonghe" w:date="2019-12-01T03:07:00Z"/>
                    <w:rFonts w:ascii="Times New Roman"/>
                    <w:sz w:val="24"/>
                  </w:rPr>
                </w:rPrChange>
              </w:rPr>
              <w:pPrChange w:id="4355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56" w:author="lusonghe" w:date="2019-12-01T03:07:00Z">
              <w:r w:rsidRPr="000B4D91">
                <w:rPr>
                  <w:rFonts w:hAnsi="宋体"/>
                  <w:rPrChange w:id="4357" w:author="lusonghe" w:date="2020-04-02T16:28:00Z">
                    <w:rPr>
                      <w:rFonts w:ascii="Times New Roman"/>
                      <w:color w:val="0000FF"/>
                      <w:u w:val="single"/>
                    </w:rPr>
                  </w:rPrChange>
                </w:rPr>
                <w:t>DC_8A_n41A</w:t>
              </w:r>
            </w:ins>
          </w:p>
        </w:tc>
        <w:tc>
          <w:tcPr>
            <w:tcW w:w="2500" w:type="pct"/>
            <w:tcPrChange w:id="4358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ins w:id="4359" w:author="lusonghe" w:date="2019-12-01T03:07:00Z"/>
                <w:rFonts w:hAnsi="宋体"/>
                <w:b/>
                <w:lang w:eastAsia="zh-CN"/>
                <w:rPrChange w:id="4360" w:author="lusonghe" w:date="2020-04-02T16:28:00Z">
                  <w:rPr>
                    <w:ins w:id="4361" w:author="lusonghe" w:date="2019-12-01T03:07:00Z"/>
                    <w:rFonts w:ascii="Times New Roman"/>
                    <w:b/>
                    <w:sz w:val="24"/>
                    <w:lang w:eastAsia="zh-CN"/>
                  </w:rPr>
                </w:rPrChange>
              </w:rPr>
              <w:pPrChange w:id="436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63" w:author="lusonghe" w:date="2019-12-01T03:07:00Z">
              <w:r w:rsidRPr="000B4D91">
                <w:rPr>
                  <w:rFonts w:hAnsi="宋体" w:hint="eastAsia"/>
                  <w:lang w:eastAsia="zh-CN"/>
                  <w:rPrChange w:id="4364" w:author="lusonghe" w:date="2020-04-02T16:28:00Z">
                    <w:rPr>
                      <w:rFonts w:ascii="Times New Roman" w:hint="eastAsia"/>
                      <w:color w:val="0000FF"/>
                      <w:u w:val="single"/>
                      <w:lang w:eastAsia="zh-CN"/>
                    </w:rPr>
                  </w:rPrChange>
                </w:rPr>
                <w:t>可选</w:t>
              </w:r>
            </w:ins>
          </w:p>
        </w:tc>
      </w:tr>
      <w:tr w:rsidR="007014A6" w:rsidRPr="00D35B94" w:rsidTr="0062722D">
        <w:trPr>
          <w:jc w:val="center"/>
          <w:trPrChange w:id="4365" w:author="lusonghe" w:date="2020-03-06T17:54:00Z">
            <w:trPr>
              <w:jc w:val="center"/>
            </w:trPr>
          </w:trPrChange>
        </w:trPr>
        <w:tc>
          <w:tcPr>
            <w:tcW w:w="2500" w:type="pct"/>
            <w:tcPrChange w:id="4366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rFonts w:hAnsi="宋体"/>
                <w:rPrChange w:id="4367" w:author="lusonghe" w:date="2020-04-02T16:28:00Z">
                  <w:rPr>
                    <w:rFonts w:ascii="Times New Roman"/>
                    <w:sz w:val="24"/>
                  </w:rPr>
                </w:rPrChange>
              </w:rPr>
              <w:pPrChange w:id="4368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Ansi="宋体"/>
                <w:rPrChange w:id="4369" w:author="lusonghe" w:date="2020-04-02T16:28:00Z">
                  <w:rPr>
                    <w:rFonts w:ascii="Times New Roman"/>
                    <w:color w:val="0000FF"/>
                    <w:u w:val="single"/>
                  </w:rPr>
                </w:rPrChange>
              </w:rPr>
              <w:t>DC_8A_n79A</w:t>
            </w:r>
          </w:p>
        </w:tc>
        <w:tc>
          <w:tcPr>
            <w:tcW w:w="2500" w:type="pct"/>
            <w:tcPrChange w:id="4370" w:author="lusonghe" w:date="2020-03-06T17:54:00Z">
              <w:tcPr>
                <w:tcW w:w="2827" w:type="dxa"/>
              </w:tcPr>
            </w:tcPrChange>
          </w:tcPr>
          <w:p w:rsidR="00000000" w:rsidRDefault="000B4D91">
            <w:pPr>
              <w:pStyle w:val="afff1"/>
              <w:ind w:firstLine="0"/>
              <w:jc w:val="center"/>
              <w:rPr>
                <w:rFonts w:hAnsi="宋体"/>
                <w:lang w:eastAsia="zh-CN"/>
                <w:rPrChange w:id="4371" w:author="lusonghe" w:date="2020-04-02T16:28:00Z">
                  <w:rPr>
                    <w:rFonts w:ascii="Times New Roman"/>
                    <w:sz w:val="24"/>
                    <w:lang w:eastAsia="zh-CN"/>
                  </w:rPr>
                </w:rPrChange>
              </w:rPr>
              <w:pPrChange w:id="4372" w:author="lusonghe" w:date="2020-04-02T16:29:00Z">
                <w:pPr>
                  <w:pStyle w:val="afff1"/>
                  <w:widowControl w:val="0"/>
                  <w:adjustRightInd w:val="0"/>
                  <w:ind w:firstLine="0"/>
                  <w:textAlignment w:val="baseline"/>
                </w:pPr>
              </w:pPrChange>
            </w:pPr>
            <w:ins w:id="4373" w:author="lusonghe" w:date="2019-11-21T10:13:00Z">
              <w:r w:rsidRPr="000B4D91">
                <w:rPr>
                  <w:rFonts w:hAnsi="宋体" w:hint="eastAsia"/>
                  <w:lang w:eastAsia="zh-CN"/>
                  <w:rPrChange w:id="4374" w:author="lusonghe" w:date="2020-04-02T16:28:00Z">
                    <w:rPr>
                      <w:rFonts w:ascii="Times New Roman" w:hint="eastAsia"/>
                      <w:color w:val="0000FF"/>
                      <w:u w:val="single"/>
                      <w:lang w:eastAsia="zh-CN"/>
                    </w:rPr>
                  </w:rPrChange>
                </w:rPr>
                <w:t>可选</w:t>
              </w:r>
            </w:ins>
          </w:p>
        </w:tc>
      </w:tr>
    </w:tbl>
    <w:p w:rsidR="00000000" w:rsidRDefault="0022472C" w:rsidP="00B90AC0">
      <w:pPr>
        <w:spacing w:beforeLines="20" w:afterLines="20"/>
        <w:ind w:firstLineChars="200" w:firstLine="420"/>
        <w:rPr>
          <w:del w:id="4375" w:author="lusonghe" w:date="2020-04-02T16:27:00Z"/>
          <w:rFonts w:eastAsia="黑体"/>
          <w:sz w:val="21"/>
          <w:rPrChange w:id="4376" w:author="lusonghe" w:date="2020-04-02T16:27:00Z">
            <w:rPr>
              <w:del w:id="4377" w:author="lusonghe" w:date="2020-04-02T16:27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4378" w:author="lusonghe" w:date="2020-04-10T18:00:00Z">
          <w:pPr>
            <w:ind w:firstLineChars="200" w:firstLine="420"/>
          </w:pPr>
        </w:pPrChange>
      </w:pPr>
    </w:p>
    <w:p w:rsidR="00000000" w:rsidRDefault="000B4D91" w:rsidP="00B90AC0">
      <w:pPr>
        <w:pStyle w:val="aa"/>
        <w:numPr>
          <w:ilvl w:val="0"/>
          <w:numId w:val="0"/>
        </w:numPr>
        <w:spacing w:beforeLines="20" w:afterLines="20"/>
        <w:rPr>
          <w:del w:id="4379" w:author="lusonghe" w:date="2020-04-02T16:27:00Z"/>
          <w:rFonts w:ascii="Times New Roman"/>
          <w:rPrChange w:id="4380" w:author="lusonghe" w:date="2020-04-02T16:27:00Z">
            <w:rPr>
              <w:del w:id="4381" w:author="lusonghe" w:date="2020-04-02T16:27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4382" w:author="lusonghe" w:date="2020-04-10T18:00:00Z">
          <w:pPr>
            <w:ind w:firstLineChars="200" w:firstLine="420"/>
          </w:pPr>
        </w:pPrChange>
      </w:pPr>
      <w:del w:id="4383" w:author="lusonghe" w:date="2020-03-20T10:02:00Z">
        <w:r w:rsidRPr="000B4D91">
          <w:rPr>
            <w:rFonts w:ascii="Times New Roman" w:hint="eastAsia"/>
            <w:rPrChange w:id="4384" w:author="lusonghe" w:date="2020-04-02T16:27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注：</w:delText>
        </w:r>
      </w:del>
      <w:del w:id="4385" w:author="lusonghe" w:date="2020-03-20T14:54:00Z">
        <w:r w:rsidRPr="000B4D91">
          <w:rPr>
            <w:rFonts w:ascii="Times New Roman"/>
            <w:rPrChange w:id="4386" w:author="lusonghe" w:date="2020-04-02T16:27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4G</w:delText>
        </w:r>
        <w:r w:rsidRPr="000B4D91">
          <w:rPr>
            <w:rFonts w:ascii="Times New Roman" w:hint="eastAsia"/>
            <w:rPrChange w:id="4387" w:author="lusonghe" w:date="2020-04-02T16:27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频段应满足《</w:delText>
        </w:r>
        <w:r w:rsidRPr="000B4D91">
          <w:rPr>
            <w:rFonts w:ascii="Times New Roman"/>
            <w:rPrChange w:id="4388" w:author="lusonghe" w:date="2020-04-02T16:27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LTE</w:delText>
        </w:r>
        <w:r w:rsidRPr="000B4D91">
          <w:rPr>
            <w:rFonts w:ascii="Times New Roman" w:hint="eastAsia"/>
            <w:rPrChange w:id="4389" w:author="lusonghe" w:date="2020-04-02T16:27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数字蜂窝移动通信网终端设备技术要求（第四阶段）》。</w:delText>
        </w:r>
      </w:del>
    </w:p>
    <w:p w:rsidR="00000000" w:rsidRDefault="00BF4111" w:rsidP="00B90AC0">
      <w:pPr>
        <w:pStyle w:val="aa"/>
        <w:numPr>
          <w:ilvl w:val="0"/>
          <w:numId w:val="0"/>
        </w:numPr>
        <w:spacing w:beforeLines="20" w:afterLines="20"/>
        <w:ind w:firstLine="482"/>
        <w:rPr>
          <w:del w:id="4390" w:author="lusonghe" w:date="2020-03-20T14:54:00Z"/>
          <w:rFonts w:ascii="Times New Roman"/>
        </w:rPr>
        <w:pPrChange w:id="4391" w:author="lusonghe" w:date="2020-04-10T18:00:00Z">
          <w:pPr>
            <w:pStyle w:val="aa"/>
            <w:numPr>
              <w:numId w:val="0"/>
            </w:numPr>
            <w:spacing w:beforeLines="0" w:afterLines="0"/>
            <w:ind w:left="0"/>
          </w:pPr>
        </w:pPrChange>
      </w:pPr>
      <w:r>
        <w:rPr>
          <w:rFonts w:ascii="Times New Roman" w:hint="eastAsia"/>
        </w:rPr>
        <w:t>表</w:t>
      </w:r>
      <w:del w:id="4392" w:author="lusonghe" w:date="2020-03-20T17:09:00Z">
        <w:r w:rsidDel="002D4D0D">
          <w:rPr>
            <w:rFonts w:ascii="Times New Roman" w:hint="eastAsia"/>
          </w:rPr>
          <w:delText>4-</w:delText>
        </w:r>
      </w:del>
      <w:r>
        <w:rPr>
          <w:rFonts w:ascii="Times New Roman" w:hint="eastAsia"/>
        </w:rPr>
        <w:t xml:space="preserve">3  </w:t>
      </w:r>
      <w:r w:rsidRPr="00A3433F">
        <w:rPr>
          <w:rFonts w:ascii="Times New Roman" w:hint="eastAsia"/>
        </w:rPr>
        <w:t>5G</w:t>
      </w:r>
      <w:r w:rsidRPr="00A3433F">
        <w:rPr>
          <w:rFonts w:ascii="Times New Roman" w:hint="eastAsia"/>
        </w:rPr>
        <w:t>通用模组</w:t>
      </w:r>
      <w:r>
        <w:rPr>
          <w:rFonts w:ascii="Times New Roman" w:hint="eastAsia"/>
        </w:rPr>
        <w:t>对</w:t>
      </w:r>
      <w:r>
        <w:rPr>
          <w:rFonts w:ascii="Times New Roman" w:hint="eastAsia"/>
        </w:rPr>
        <w:t>4G</w:t>
      </w:r>
      <w:r w:rsidRPr="00A3433F">
        <w:rPr>
          <w:rFonts w:ascii="Times New Roman"/>
        </w:rPr>
        <w:t>工作频段</w:t>
      </w:r>
      <w:r>
        <w:rPr>
          <w:rFonts w:ascii="Times New Roman" w:hint="eastAsia"/>
        </w:rPr>
        <w:t>需求</w:t>
      </w:r>
    </w:p>
    <w:p w:rsidR="00000000" w:rsidRDefault="0022472C" w:rsidP="00B90AC0">
      <w:pPr>
        <w:pStyle w:val="aa"/>
        <w:numPr>
          <w:ilvl w:val="0"/>
          <w:numId w:val="0"/>
        </w:numPr>
        <w:spacing w:beforeLines="20" w:afterLines="20"/>
        <w:ind w:firstLine="482"/>
        <w:rPr>
          <w:rFonts w:asciiTheme="minorEastAsia" w:eastAsiaTheme="minorEastAsia" w:hAnsiTheme="minorEastAsia"/>
          <w:szCs w:val="21"/>
        </w:rPr>
        <w:pPrChange w:id="4393" w:author="lusonghe" w:date="2020-04-10T18:00:00Z">
          <w:pPr>
            <w:ind w:firstLineChars="200" w:firstLine="480"/>
          </w:pPr>
        </w:pPrChange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  <w:tblPrChange w:id="4394" w:author="lusonghe" w:date="2020-03-23T10:14:00Z">
          <w:tblPr>
            <w:tblW w:w="7331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/>
          </w:tblPr>
        </w:tblPrChange>
      </w:tblPr>
      <w:tblGrid>
        <w:gridCol w:w="1571"/>
        <w:gridCol w:w="1295"/>
        <w:gridCol w:w="2265"/>
        <w:gridCol w:w="2126"/>
        <w:gridCol w:w="1106"/>
        <w:tblGridChange w:id="4395">
          <w:tblGrid>
            <w:gridCol w:w="1378"/>
            <w:gridCol w:w="1134"/>
            <w:gridCol w:w="1842"/>
            <w:gridCol w:w="1701"/>
            <w:gridCol w:w="1276"/>
          </w:tblGrid>
        </w:tblGridChange>
      </w:tblGrid>
      <w:tr w:rsidR="00BF1673" w:rsidTr="0096333B">
        <w:trPr>
          <w:cantSplit/>
          <w:jc w:val="center"/>
          <w:trPrChange w:id="4396" w:author="lusonghe" w:date="2020-03-23T10:14:00Z">
            <w:trPr>
              <w:cantSplit/>
              <w:jc w:val="center"/>
            </w:trPr>
          </w:trPrChange>
        </w:trPr>
        <w:tc>
          <w:tcPr>
            <w:tcW w:w="939" w:type="pct"/>
            <w:shd w:val="clear" w:color="auto" w:fill="auto"/>
            <w:vAlign w:val="center"/>
            <w:tcPrChange w:id="4397" w:author="lusonghe" w:date="2020-03-23T10:14:00Z">
              <w:tcPr>
                <w:tcW w:w="1378" w:type="dxa"/>
                <w:shd w:val="clear" w:color="auto" w:fill="auto"/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398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39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网络模式</w:t>
            </w:r>
          </w:p>
        </w:tc>
        <w:tc>
          <w:tcPr>
            <w:tcW w:w="774" w:type="pct"/>
            <w:shd w:val="clear" w:color="auto" w:fill="auto"/>
            <w:vAlign w:val="center"/>
            <w:tcPrChange w:id="4400" w:author="lusonghe" w:date="2020-03-23T10:14:00Z">
              <w:tcPr>
                <w:tcW w:w="1134" w:type="dxa"/>
                <w:shd w:val="clear" w:color="auto" w:fill="auto"/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401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0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工作频段</w:t>
            </w:r>
          </w:p>
        </w:tc>
        <w:tc>
          <w:tcPr>
            <w:tcW w:w="1354" w:type="pct"/>
            <w:shd w:val="clear" w:color="auto" w:fill="auto"/>
            <w:vAlign w:val="center"/>
            <w:tcPrChange w:id="4403" w:author="lusonghe" w:date="2020-03-23T10:14:00Z">
              <w:tcPr>
                <w:tcW w:w="1842" w:type="dxa"/>
                <w:shd w:val="clear" w:color="auto" w:fill="auto"/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404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0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上行</w:t>
            </w: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406" w:author="lusonghe" w:date="2020-04-03T08:07:00Z">
                  <w:rPr>
                    <w:rFonts w:hint="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工作频段</w:t>
            </w:r>
          </w:p>
        </w:tc>
        <w:tc>
          <w:tcPr>
            <w:tcW w:w="1271" w:type="pct"/>
            <w:shd w:val="clear" w:color="auto" w:fill="auto"/>
            <w:vAlign w:val="center"/>
            <w:tcPrChange w:id="4407" w:author="lusonghe" w:date="2020-03-23T10:14:00Z">
              <w:tcPr>
                <w:tcW w:w="1701" w:type="dxa"/>
                <w:shd w:val="clear" w:color="auto" w:fill="auto"/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408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0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下行</w:t>
            </w:r>
            <w:r w:rsidRPr="000B4D91">
              <w:rPr>
                <w:rFonts w:ascii="宋体" w:hAnsi="宋体" w:hint="eastAsia"/>
                <w:kern w:val="2"/>
                <w:sz w:val="21"/>
                <w:szCs w:val="21"/>
                <w:rPrChange w:id="4410" w:author="lusonghe" w:date="2020-04-03T08:07:00Z">
                  <w:rPr>
                    <w:rFonts w:hint="eastAsia"/>
                    <w:color w:val="0000FF"/>
                    <w:kern w:val="2"/>
                    <w:sz w:val="21"/>
                    <w:szCs w:val="24"/>
                    <w:u w:val="single"/>
                  </w:rPr>
                </w:rPrChange>
              </w:rPr>
              <w:t>工作频段</w:t>
            </w:r>
          </w:p>
        </w:tc>
        <w:tc>
          <w:tcPr>
            <w:tcW w:w="661" w:type="pct"/>
            <w:shd w:val="clear" w:color="auto" w:fill="auto"/>
            <w:vAlign w:val="center"/>
            <w:tcPrChange w:id="4411" w:author="lusonghe" w:date="2020-03-23T10:14:00Z">
              <w:tcPr>
                <w:tcW w:w="1276" w:type="dxa"/>
                <w:shd w:val="clear" w:color="auto" w:fill="auto"/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412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413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等级</w:t>
            </w:r>
          </w:p>
        </w:tc>
      </w:tr>
      <w:tr w:rsidR="00BF1673" w:rsidTr="0096333B">
        <w:trPr>
          <w:cantSplit/>
          <w:trHeight w:val="301"/>
          <w:jc w:val="center"/>
          <w:trPrChange w:id="4414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4415" w:author="lusonghe" w:date="2020-03-23T10:14:00Z">
              <w:tcPr>
                <w:tcW w:w="1378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416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1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TD-LTE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18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1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20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34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21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2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2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010</w:t>
            </w:r>
            <w:ins w:id="4424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2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426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27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428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29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430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025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31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3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3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010</w:t>
            </w:r>
            <w:ins w:id="4434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3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</w:t>
              </w:r>
            </w:ins>
            <w:ins w:id="4436" w:author="lusonghe" w:date="2020-03-23T10:12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37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z</w:t>
              </w:r>
            </w:ins>
            <w:ins w:id="4438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39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440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4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44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025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43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911608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44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ins w:id="4445" w:author="lusonghe" w:date="2020-04-08T14:51:00Z">
              <w:r w:rsidRPr="00935A70">
                <w:rPr>
                  <w:rFonts w:ascii="宋体" w:hAnsi="宋体" w:cs="Arial" w:hint="eastAsia"/>
                  <w:bCs/>
                  <w:sz w:val="21"/>
                  <w:szCs w:val="21"/>
                </w:rPr>
                <w:t>可选</w:t>
              </w:r>
            </w:ins>
            <w:del w:id="4446" w:author="lusonghe" w:date="2020-04-08T14:51:00Z">
              <w:r w:rsidR="000B4D91" w:rsidRPr="000B4D91">
                <w:rPr>
                  <w:rFonts w:ascii="宋体" w:hAnsi="宋体" w:cs="Arial" w:hint="eastAsia"/>
                  <w:bCs/>
                  <w:sz w:val="21"/>
                  <w:szCs w:val="21"/>
                  <w:rPrChange w:id="4447" w:author="lusonghe" w:date="2020-04-03T08:07:00Z">
                    <w:rPr>
                      <w:rFonts w:asciiTheme="minorEastAsia" w:eastAsiaTheme="minorEastAsia" w:hAnsiTheme="minorEastAsia" w:cs="Arial" w:hint="eastAsia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必选</w:delText>
              </w:r>
            </w:del>
          </w:p>
        </w:tc>
      </w:tr>
      <w:tr w:rsidR="00BF1673" w:rsidTr="0096333B">
        <w:trPr>
          <w:cantSplit/>
          <w:trHeight w:val="301"/>
          <w:jc w:val="center"/>
          <w:trPrChange w:id="4448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449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BF1673" w:rsidP="00BF1673">
            <w:pPr>
              <w:rPr>
                <w:rFonts w:ascii="宋体" w:hAnsi="宋体" w:cs="Arial"/>
                <w:bCs/>
                <w:sz w:val="21"/>
                <w:szCs w:val="21"/>
                <w:rPrChange w:id="4450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51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5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5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39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54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45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5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880</w:t>
            </w:r>
            <w:ins w:id="4457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58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459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60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461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6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46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920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64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6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6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880</w:t>
            </w:r>
            <w:ins w:id="4467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68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469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70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471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7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47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92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74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1673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47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476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911608" w:rsidTr="00911608">
        <w:trPr>
          <w:cantSplit/>
          <w:trHeight w:val="301"/>
          <w:jc w:val="center"/>
          <w:trPrChange w:id="4477" w:author="lusonghe" w:date="2020-04-08T14:51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478" w:author="lusonghe" w:date="2020-04-08T14:51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911608" w:rsidP="00BF1673">
            <w:pPr>
              <w:rPr>
                <w:rFonts w:ascii="宋体" w:hAnsi="宋体" w:cs="Arial"/>
                <w:bCs/>
                <w:sz w:val="21"/>
                <w:szCs w:val="21"/>
                <w:rPrChange w:id="4479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80" w:author="lusonghe" w:date="2020-04-08T14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81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8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40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83" w:author="lusonghe" w:date="2020-04-08T14:51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48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8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300</w:t>
            </w:r>
            <w:ins w:id="4486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87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488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89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490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9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49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400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493" w:author="lusonghe" w:date="2020-04-08T14:51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49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49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300</w:t>
            </w:r>
            <w:ins w:id="4496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497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498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499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00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0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0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40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03" w:author="lusonghe" w:date="2020-04-08T14:51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9D2219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highlight w:val="yellow"/>
                <w:rPrChange w:id="4504" w:author="lusonghe" w:date="2020-04-08T15:05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ins w:id="4505" w:author="lusonghe" w:date="2020-04-08T14:51:00Z">
              <w:r w:rsidRPr="000B4D91">
                <w:rPr>
                  <w:rFonts w:ascii="宋体" w:hAnsi="宋体" w:cs="Arial" w:hint="eastAsia"/>
                  <w:bCs/>
                  <w:sz w:val="21"/>
                  <w:szCs w:val="21"/>
                  <w:highlight w:val="yellow"/>
                  <w:rPrChange w:id="4506" w:author="lusonghe" w:date="2020-04-08T15:05:00Z">
                    <w:rPr>
                      <w:rFonts w:ascii="宋体" w:hAnsi="宋体" w:cs="Arial" w:hint="eastAsia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可选</w:t>
              </w:r>
            </w:ins>
            <w:del w:id="4507" w:author="lusonghe" w:date="2020-04-08T14:51:00Z">
              <w:r w:rsidRPr="000B4D91">
                <w:rPr>
                  <w:rFonts w:ascii="宋体" w:hAnsi="宋体" w:cs="Arial" w:hint="eastAsia"/>
                  <w:bCs/>
                  <w:sz w:val="21"/>
                  <w:szCs w:val="21"/>
                  <w:highlight w:val="yellow"/>
                  <w:rPrChange w:id="4508" w:author="lusonghe" w:date="2020-04-08T15:05:00Z">
                    <w:rPr>
                      <w:rFonts w:asciiTheme="minorEastAsia" w:eastAsiaTheme="minorEastAsia" w:hAnsiTheme="minorEastAsia" w:cs="Arial" w:hint="eastAsia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必选</w:delText>
              </w:r>
            </w:del>
          </w:p>
        </w:tc>
      </w:tr>
      <w:tr w:rsidR="00911608" w:rsidTr="00911608">
        <w:trPr>
          <w:cantSplit/>
          <w:trHeight w:val="301"/>
          <w:jc w:val="center"/>
          <w:trPrChange w:id="4509" w:author="lusonghe" w:date="2020-04-08T14:51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10" w:author="lusonghe" w:date="2020-04-08T14:51:00Z">
              <w:tcPr>
                <w:tcW w:w="1378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911608" w:rsidP="00BF1673">
            <w:pPr>
              <w:rPr>
                <w:rFonts w:ascii="宋体" w:hAnsi="宋体" w:cs="Arial"/>
                <w:bCs/>
                <w:sz w:val="21"/>
                <w:szCs w:val="21"/>
                <w:rPrChange w:id="4511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12" w:author="lusonghe" w:date="2020-04-08T14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51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1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41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15" w:author="lusonghe" w:date="2020-04-08T14:51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51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1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496</w:t>
            </w:r>
            <w:ins w:id="4518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19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20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21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22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23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2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690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25" w:author="lusonghe" w:date="2020-04-08T14:51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52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2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496</w:t>
            </w:r>
            <w:ins w:id="4528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29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30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31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32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33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3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69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35" w:author="lusonghe" w:date="2020-04-08T14:51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911608" w:rsidRPr="009D2219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highlight w:val="yellow"/>
                <w:rPrChange w:id="4536" w:author="lusonghe" w:date="2020-04-08T15:05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ins w:id="4537" w:author="lusonghe" w:date="2020-04-08T14:51:00Z">
              <w:r w:rsidRPr="000B4D91">
                <w:rPr>
                  <w:rFonts w:ascii="宋体" w:hAnsi="宋体" w:cs="Arial" w:hint="eastAsia"/>
                  <w:bCs/>
                  <w:sz w:val="21"/>
                  <w:szCs w:val="21"/>
                  <w:highlight w:val="yellow"/>
                  <w:rPrChange w:id="4538" w:author="lusonghe" w:date="2020-04-08T15:05:00Z">
                    <w:rPr>
                      <w:rFonts w:ascii="宋体" w:hAnsi="宋体" w:cs="Arial" w:hint="eastAsia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可选</w:t>
              </w:r>
            </w:ins>
            <w:del w:id="4539" w:author="lusonghe" w:date="2020-04-08T14:51:00Z">
              <w:r w:rsidRPr="000B4D91">
                <w:rPr>
                  <w:rFonts w:ascii="宋体" w:hAnsi="宋体" w:cs="Arial" w:hint="eastAsia"/>
                  <w:bCs/>
                  <w:sz w:val="21"/>
                  <w:szCs w:val="21"/>
                  <w:highlight w:val="yellow"/>
                  <w:rPrChange w:id="4540" w:author="lusonghe" w:date="2020-04-08T15:05:00Z">
                    <w:rPr>
                      <w:rFonts w:asciiTheme="minorEastAsia" w:eastAsiaTheme="minorEastAsia" w:hAnsiTheme="minorEastAsia" w:cs="Arial" w:hint="eastAsia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必选</w:delText>
              </w:r>
            </w:del>
          </w:p>
        </w:tc>
      </w:tr>
      <w:tr w:rsidR="00A935B7" w:rsidTr="0096333B">
        <w:trPr>
          <w:cantSplit/>
          <w:trHeight w:val="301"/>
          <w:jc w:val="center"/>
          <w:trPrChange w:id="4541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4542" w:author="lusonghe" w:date="2020-03-23T10:14:00Z">
              <w:tcPr>
                <w:tcW w:w="1378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54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4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LTE FDD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45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54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4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1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48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54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50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920</w:t>
            </w:r>
            <w:ins w:id="4551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5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53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54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55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56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5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980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58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55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60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110</w:t>
            </w:r>
            <w:ins w:id="4561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6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63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64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65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66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6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217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68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56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570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A935B7" w:rsidTr="0096333B">
        <w:trPr>
          <w:cantSplit/>
          <w:trHeight w:val="301"/>
          <w:jc w:val="center"/>
          <w:trPrChange w:id="4571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4572" w:author="lusonghe" w:date="2020-03-23T10:14:00Z">
              <w:tcPr>
                <w:tcW w:w="1378" w:type="dxa"/>
                <w:vMerge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jc w:val="center"/>
              <w:rPr>
                <w:rFonts w:ascii="宋体" w:hAnsi="宋体" w:cs="Arial"/>
                <w:bCs/>
                <w:sz w:val="21"/>
                <w:szCs w:val="21"/>
                <w:rPrChange w:id="457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74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57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7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3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77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57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7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710</w:t>
            </w:r>
            <w:ins w:id="4580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8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82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83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84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8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8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785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87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58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58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805</w:t>
            </w:r>
            <w:ins w:id="4590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9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592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593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594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59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59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188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97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59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599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A935B7" w:rsidTr="0096333B">
        <w:trPr>
          <w:cantSplit/>
          <w:trHeight w:val="301"/>
          <w:jc w:val="center"/>
          <w:trPrChange w:id="4600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601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602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03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0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0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5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06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0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0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824</w:t>
            </w:r>
            <w:ins w:id="4609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1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11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12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13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14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1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849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16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1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1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869</w:t>
            </w:r>
            <w:ins w:id="4619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2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21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22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23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24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2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894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26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9D2219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62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ins w:id="4628" w:author="lusonghe" w:date="2020-04-08T15:05:00Z">
              <w:r w:rsidRPr="009D2219">
                <w:rPr>
                  <w:rFonts w:ascii="宋体" w:hAnsi="宋体" w:cs="Arial" w:hint="eastAsia"/>
                  <w:bCs/>
                  <w:sz w:val="21"/>
                  <w:szCs w:val="21"/>
                  <w:highlight w:val="yellow"/>
                </w:rPr>
                <w:t>可选</w:t>
              </w:r>
            </w:ins>
            <w:del w:id="4629" w:author="lusonghe" w:date="2020-04-08T15:05:00Z">
              <w:r w:rsidR="000B4D91" w:rsidRPr="000B4D91">
                <w:rPr>
                  <w:rFonts w:ascii="宋体" w:hAnsi="宋体" w:cs="Arial" w:hint="eastAsia"/>
                  <w:bCs/>
                  <w:sz w:val="21"/>
                  <w:szCs w:val="21"/>
                  <w:rPrChange w:id="4630" w:author="lusonghe" w:date="2020-04-03T08:07:00Z">
                    <w:rPr>
                      <w:rFonts w:asciiTheme="minorEastAsia" w:eastAsiaTheme="minorEastAsia" w:hAnsiTheme="minorEastAsia" w:cs="Arial" w:hint="eastAsia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必选</w:delText>
              </w:r>
            </w:del>
          </w:p>
        </w:tc>
      </w:tr>
      <w:tr w:rsidR="00A935B7" w:rsidTr="0096333B">
        <w:trPr>
          <w:cantSplit/>
          <w:trHeight w:val="301"/>
          <w:jc w:val="center"/>
          <w:trPrChange w:id="4631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632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63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34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3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3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Band 8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37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63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3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880</w:t>
            </w:r>
            <w:ins w:id="4640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4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42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43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44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4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4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915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47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4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49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925</w:t>
            </w:r>
            <w:ins w:id="4650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5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52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53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54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55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FF0000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5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96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57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65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FF0000"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659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FF0000"/>
                    <w:sz w:val="21"/>
                    <w:szCs w:val="21"/>
                    <w:highlight w:val="yellow"/>
                    <w:u w:val="single"/>
                  </w:rPr>
                </w:rPrChange>
              </w:rPr>
              <w:t>必选</w:t>
            </w:r>
          </w:p>
        </w:tc>
      </w:tr>
      <w:tr w:rsidR="00A935B7" w:rsidTr="0096333B">
        <w:trPr>
          <w:cantSplit/>
          <w:trHeight w:val="301"/>
          <w:jc w:val="center"/>
          <w:trPrChange w:id="4660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661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662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63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64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6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Band 4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66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667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6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1710</w:t>
            </w:r>
            <w:ins w:id="4669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7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71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72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73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74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7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1755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76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677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78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2110</w:t>
            </w:r>
            <w:ins w:id="4679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8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681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682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683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84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68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2155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686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687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688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可选</w:t>
            </w:r>
          </w:p>
        </w:tc>
      </w:tr>
      <w:tr w:rsidR="00A935B7" w:rsidTr="0096333B">
        <w:trPr>
          <w:cantSplit/>
          <w:trHeight w:val="301"/>
          <w:jc w:val="center"/>
          <w:trPrChange w:id="4689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690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691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92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3A78EE">
            <w:pPr>
              <w:keepNext/>
              <w:rPr>
                <w:rFonts w:ascii="宋体" w:hAnsi="宋体" w:cs="Arial"/>
                <w:bCs/>
                <w:sz w:val="21"/>
                <w:szCs w:val="21"/>
                <w:rPrChange w:id="469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9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Band 7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95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keepNext/>
              <w:rPr>
                <w:rFonts w:ascii="宋体" w:hAnsi="宋体" w:cs="Arial"/>
                <w:bCs/>
                <w:sz w:val="21"/>
                <w:szCs w:val="21"/>
                <w:rPrChange w:id="4696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69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2500</w:t>
            </w:r>
            <w:ins w:id="4698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699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00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01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02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03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0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2570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05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3A78EE">
            <w:pPr>
              <w:keepNext/>
              <w:rPr>
                <w:rFonts w:ascii="宋体" w:hAnsi="宋体" w:cs="Arial"/>
                <w:bCs/>
                <w:sz w:val="21"/>
                <w:szCs w:val="21"/>
                <w:rPrChange w:id="4706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07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2620</w:t>
            </w:r>
            <w:ins w:id="4708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09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10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11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12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13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highlight w:val="yellow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1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2690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15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3A78EE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716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  <w:highlight w:val="yellow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717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highlight w:val="yellow"/>
                    <w:u w:val="single"/>
                  </w:rPr>
                </w:rPrChange>
              </w:rPr>
              <w:t>可选</w:t>
            </w:r>
          </w:p>
        </w:tc>
      </w:tr>
      <w:tr w:rsidR="00A935B7" w:rsidTr="0096333B">
        <w:trPr>
          <w:cantSplit/>
          <w:trHeight w:val="301"/>
          <w:jc w:val="center"/>
          <w:trPrChange w:id="4718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719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720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21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22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2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Band 12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24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25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2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699</w:t>
            </w:r>
            <w:ins w:id="4727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28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29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30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31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3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3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16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34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35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36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29</w:t>
            </w:r>
            <w:ins w:id="4737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38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39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40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41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42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43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46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44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745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746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可选</w:t>
            </w:r>
          </w:p>
        </w:tc>
      </w:tr>
      <w:tr w:rsidR="00A935B7" w:rsidTr="0096333B">
        <w:trPr>
          <w:cantSplit/>
          <w:trHeight w:val="301"/>
          <w:jc w:val="center"/>
          <w:trPrChange w:id="4747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748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749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50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51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5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Band 17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53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754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5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04</w:t>
            </w:r>
            <w:ins w:id="4756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57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58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59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60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6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6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16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63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764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65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34</w:t>
            </w:r>
            <w:ins w:id="4766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67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68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69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70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71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72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46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73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774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775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可选</w:t>
            </w:r>
          </w:p>
        </w:tc>
      </w:tr>
      <w:tr w:rsidR="00A935B7" w:rsidTr="0096333B">
        <w:trPr>
          <w:cantSplit/>
          <w:trHeight w:val="301"/>
          <w:jc w:val="center"/>
          <w:trPrChange w:id="4776" w:author="lusonghe" w:date="2020-03-23T10:14:00Z">
            <w:trPr>
              <w:cantSplit/>
              <w:trHeight w:val="301"/>
              <w:jc w:val="center"/>
            </w:trPr>
          </w:trPrChange>
        </w:trPr>
        <w:tc>
          <w:tcPr>
            <w:tcW w:w="93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777" w:author="lusonghe" w:date="2020-03-23T10:14:00Z">
              <w:tcPr>
                <w:tcW w:w="1378" w:type="dxa"/>
                <w:vMerge/>
                <w:tcBorders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A935B7" w:rsidP="00BF1673">
            <w:pPr>
              <w:rPr>
                <w:rFonts w:ascii="宋体" w:hAnsi="宋体" w:cs="Arial"/>
                <w:bCs/>
                <w:sz w:val="21"/>
                <w:szCs w:val="21"/>
                <w:rPrChange w:id="4778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79" w:author="lusonghe" w:date="2020-03-23T10:14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80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81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Band 20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82" w:author="lusonghe" w:date="2020-03-23T10:14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143A6" w:rsidRPr="00F5076B" w:rsidRDefault="000B4D91">
            <w:pPr>
              <w:rPr>
                <w:rFonts w:ascii="宋体" w:hAnsi="宋体" w:cs="Arial"/>
                <w:bCs/>
                <w:sz w:val="21"/>
                <w:szCs w:val="21"/>
                <w:rPrChange w:id="478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8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832</w:t>
            </w:r>
            <w:ins w:id="4785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86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87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88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89" w:author="lusonghe" w:date="2020-03-23T10:10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9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791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862MHz</w:t>
            </w:r>
          </w:p>
        </w:tc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792" w:author="lusonghe" w:date="2020-03-23T10:14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rPr>
                <w:rFonts w:ascii="宋体" w:hAnsi="宋体" w:cs="Arial"/>
                <w:bCs/>
                <w:sz w:val="21"/>
                <w:szCs w:val="21"/>
                <w:rPrChange w:id="479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/>
                <w:bCs/>
                <w:sz w:val="21"/>
                <w:szCs w:val="21"/>
                <w:rPrChange w:id="4794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791</w:t>
            </w:r>
            <w:ins w:id="4795" w:author="lusonghe" w:date="2020-03-23T10:09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796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t>MHz</w:t>
              </w:r>
            </w:ins>
            <w:ins w:id="4797" w:author="lusonghe" w:date="2020-03-24T15:52:00Z">
              <w:r w:rsidRPr="000B4D91">
                <w:rPr>
                  <w:rFonts w:ascii="宋体" w:hAnsi="宋体" w:hint="eastAsia"/>
                  <w:kern w:val="2"/>
                  <w:sz w:val="21"/>
                  <w:szCs w:val="21"/>
                  <w:rPrChange w:id="4798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kern w:val="2"/>
                      <w:sz w:val="18"/>
                      <w:szCs w:val="18"/>
                      <w:u w:val="single"/>
                    </w:rPr>
                  </w:rPrChange>
                </w:rPr>
                <w:t>～</w:t>
              </w:r>
            </w:ins>
            <w:del w:id="4799" w:author="lusonghe" w:date="2020-03-23T10:11:00Z">
              <w:r w:rsidRPr="000B4D91">
                <w:rPr>
                  <w:rFonts w:ascii="宋体" w:hAnsi="宋体" w:cs="Arial"/>
                  <w:bCs/>
                  <w:sz w:val="21"/>
                  <w:szCs w:val="21"/>
                  <w:rPrChange w:id="4800" w:author="lusonghe" w:date="2020-04-03T08:07:00Z">
                    <w:rPr>
                      <w:rFonts w:asciiTheme="minorEastAsia" w:eastAsiaTheme="minorEastAsia" w:hAnsiTheme="minorEastAsia" w:cs="Arial"/>
                      <w:bCs/>
                      <w:color w:val="0000FF"/>
                      <w:sz w:val="21"/>
                      <w:szCs w:val="21"/>
                      <w:u w:val="single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 w:cs="Arial"/>
                <w:bCs/>
                <w:sz w:val="21"/>
                <w:szCs w:val="21"/>
                <w:rPrChange w:id="4801" w:author="lusonghe" w:date="2020-04-03T08:07:00Z">
                  <w:rPr>
                    <w:rFonts w:asciiTheme="minorEastAsia" w:eastAsiaTheme="minorEastAsia" w:hAnsiTheme="minorEastAsia" w:cs="Arial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821MHz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802" w:author="lusonghe" w:date="2020-03-23T10:14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A935B7" w:rsidRPr="00F5076B" w:rsidRDefault="000B4D91" w:rsidP="00BF1673">
            <w:pPr>
              <w:keepNext/>
              <w:jc w:val="center"/>
              <w:rPr>
                <w:rFonts w:ascii="宋体" w:hAnsi="宋体" w:cs="Arial"/>
                <w:bCs/>
                <w:sz w:val="21"/>
                <w:szCs w:val="21"/>
                <w:rPrChange w:id="4803" w:author="lusonghe" w:date="2020-04-03T08:07:00Z">
                  <w:rPr>
                    <w:rFonts w:asciiTheme="minorEastAsia" w:eastAsiaTheme="minorEastAsia" w:hAnsiTheme="minorEastAsia" w:cs="Arial"/>
                    <w:bCs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Arial" w:hint="eastAsia"/>
                <w:bCs/>
                <w:sz w:val="21"/>
                <w:szCs w:val="21"/>
                <w:rPrChange w:id="4804" w:author="lusonghe" w:date="2020-04-03T08:07:00Z">
                  <w:rPr>
                    <w:rFonts w:asciiTheme="minorEastAsia" w:eastAsiaTheme="minorEastAsia" w:hAnsiTheme="minorEastAsia" w:cs="Arial" w:hint="eastAsia"/>
                    <w:bCs/>
                    <w:color w:val="0000FF"/>
                    <w:sz w:val="21"/>
                    <w:szCs w:val="21"/>
                    <w:u w:val="single"/>
                  </w:rPr>
                </w:rPrChange>
              </w:rPr>
              <w:t>可选</w:t>
            </w:r>
          </w:p>
        </w:tc>
      </w:tr>
    </w:tbl>
    <w:p w:rsidR="00BF1673" w:rsidRPr="00CC0ACA" w:rsidRDefault="00BF1673" w:rsidP="00BF4111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4805" w:author="lusonghe" w:date="2020-04-10T18:00:00Z">
          <w:pPr>
            <w:pStyle w:val="QB2"/>
          </w:pPr>
        </w:pPrChange>
      </w:pPr>
      <w:bookmarkStart w:id="4806" w:name="_Toc522290621"/>
      <w:bookmarkStart w:id="4807" w:name="_Toc522290620"/>
      <w:bookmarkStart w:id="4808" w:name="_Toc37334923"/>
      <w:bookmarkStart w:id="4809" w:name="_Toc37428201"/>
      <w:bookmarkEnd w:id="4806"/>
      <w:bookmarkEnd w:id="4807"/>
      <w:r w:rsidRPr="000B4D91">
        <w:rPr>
          <w:rFonts w:hint="eastAsia"/>
          <w:b w:val="0"/>
          <w:sz w:val="21"/>
          <w:szCs w:val="21"/>
          <w:rPrChange w:id="4810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网络接入能力要求</w:t>
      </w:r>
      <w:bookmarkEnd w:id="4808"/>
      <w:bookmarkEnd w:id="4809"/>
    </w:p>
    <w:p w:rsidR="00BF4111" w:rsidRPr="00EA3526" w:rsidRDefault="00911608" w:rsidP="00BF4111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ins w:id="4811" w:author="lusonghe" w:date="2020-04-08T14:51:00Z">
        <w:r>
          <w:rPr>
            <w:rFonts w:asciiTheme="minorEastAsia" w:eastAsiaTheme="minorEastAsia" w:hAnsiTheme="minorEastAsia" w:hint="eastAsia"/>
            <w:sz w:val="21"/>
            <w:szCs w:val="21"/>
          </w:rPr>
          <w:t>模组</w:t>
        </w:r>
      </w:ins>
      <w:ins w:id="4812" w:author="lusonghe" w:date="2020-03-23T10:25:00Z">
        <w:r w:rsidR="00687F6B">
          <w:rPr>
            <w:rFonts w:asciiTheme="minorEastAsia" w:eastAsiaTheme="minorEastAsia" w:hAnsiTheme="minorEastAsia" w:hint="eastAsia"/>
            <w:sz w:val="21"/>
            <w:szCs w:val="21"/>
          </w:rPr>
          <w:t>应</w:t>
        </w:r>
      </w:ins>
      <w:del w:id="4813" w:author="lusonghe" w:date="2020-03-23T10:25:00Z">
        <w:r w:rsidR="00BF4111" w:rsidRPr="004E1232" w:rsidDel="00687F6B">
          <w:rPr>
            <w:rFonts w:asciiTheme="minorEastAsia" w:eastAsiaTheme="minorEastAsia" w:hAnsiTheme="minorEastAsia" w:hint="eastAsia"/>
            <w:sz w:val="21"/>
            <w:szCs w:val="21"/>
          </w:rPr>
          <w:delText>需</w:delText>
        </w:r>
      </w:del>
      <w:del w:id="4814" w:author="lusonghe" w:date="2020-04-08T08:42:00Z">
        <w:r w:rsidR="00BF4111" w:rsidRPr="004E1232" w:rsidDel="00842E5D">
          <w:rPr>
            <w:rFonts w:asciiTheme="minorEastAsia" w:eastAsiaTheme="minorEastAsia" w:hAnsiTheme="minorEastAsia" w:hint="eastAsia"/>
            <w:sz w:val="21"/>
            <w:szCs w:val="21"/>
          </w:rPr>
          <w:delText>支持</w:delText>
        </w:r>
      </w:del>
      <w:r w:rsidR="00BF4111" w:rsidRPr="004E1232">
        <w:rPr>
          <w:rFonts w:asciiTheme="minorEastAsia" w:eastAsiaTheme="minorEastAsia" w:hAnsiTheme="minorEastAsia" w:hint="eastAsia"/>
          <w:sz w:val="21"/>
          <w:szCs w:val="21"/>
        </w:rPr>
        <w:t>具备在</w:t>
      </w:r>
      <w:ins w:id="4815" w:author="lusonghe" w:date="2020-04-08T14:51:00Z">
        <w:r>
          <w:rPr>
            <w:rFonts w:asciiTheme="minorEastAsia" w:eastAsiaTheme="minorEastAsia" w:hAnsiTheme="minorEastAsia" w:hint="eastAsia"/>
            <w:sz w:val="21"/>
            <w:szCs w:val="21"/>
          </w:rPr>
          <w:t xml:space="preserve">5G </w:t>
        </w:r>
      </w:ins>
      <w:r w:rsidR="00BF4111">
        <w:rPr>
          <w:rFonts w:asciiTheme="minorEastAsia" w:eastAsiaTheme="minorEastAsia" w:hAnsiTheme="minorEastAsia" w:hint="eastAsia"/>
          <w:sz w:val="21"/>
          <w:szCs w:val="21"/>
        </w:rPr>
        <w:t>SA</w:t>
      </w:r>
      <w:del w:id="4816" w:author="lusonghe" w:date="2020-03-23T10:25:00Z">
        <w:r w:rsidR="00BF4111" w:rsidDel="00687F6B">
          <w:rPr>
            <w:rFonts w:asciiTheme="minorEastAsia" w:eastAsiaTheme="minorEastAsia" w:hAnsiTheme="minorEastAsia" w:hint="eastAsia"/>
            <w:sz w:val="21"/>
            <w:szCs w:val="21"/>
          </w:rPr>
          <w:delText>/NSA</w:delText>
        </w:r>
      </w:del>
      <w:r w:rsidR="00BF4111" w:rsidRPr="004E1232">
        <w:rPr>
          <w:rFonts w:asciiTheme="minorEastAsia" w:eastAsiaTheme="minorEastAsia" w:hAnsiTheme="minorEastAsia" w:hint="eastAsia"/>
          <w:sz w:val="21"/>
          <w:szCs w:val="21"/>
        </w:rPr>
        <w:t>组网模式下的接入及业务能力</w:t>
      </w:r>
      <w:ins w:id="4817" w:author="lusonghe" w:date="2020-03-23T10:25:00Z">
        <w:r w:rsidR="00842E5D">
          <w:rPr>
            <w:rFonts w:asciiTheme="minorEastAsia" w:eastAsiaTheme="minorEastAsia" w:hAnsiTheme="minorEastAsia" w:hint="eastAsia"/>
            <w:sz w:val="21"/>
            <w:szCs w:val="21"/>
          </w:rPr>
          <w:t>，可</w:t>
        </w:r>
        <w:r w:rsidR="00687F6B">
          <w:rPr>
            <w:rFonts w:asciiTheme="minorEastAsia" w:eastAsiaTheme="minorEastAsia" w:hAnsiTheme="minorEastAsia" w:hint="eastAsia"/>
            <w:sz w:val="21"/>
            <w:szCs w:val="21"/>
          </w:rPr>
          <w:t>具备在</w:t>
        </w:r>
      </w:ins>
      <w:ins w:id="4818" w:author="lusonghe" w:date="2020-04-08T14:51:00Z">
        <w:r>
          <w:rPr>
            <w:rFonts w:asciiTheme="minorEastAsia" w:eastAsiaTheme="minorEastAsia" w:hAnsiTheme="minorEastAsia" w:hint="eastAsia"/>
            <w:sz w:val="21"/>
            <w:szCs w:val="21"/>
          </w:rPr>
          <w:t xml:space="preserve">5G </w:t>
        </w:r>
      </w:ins>
      <w:ins w:id="4819" w:author="lusonghe" w:date="2020-03-23T10:25:00Z">
        <w:r w:rsidR="00687F6B">
          <w:rPr>
            <w:rFonts w:asciiTheme="minorEastAsia" w:eastAsiaTheme="minorEastAsia" w:hAnsiTheme="minorEastAsia" w:hint="eastAsia"/>
            <w:sz w:val="21"/>
            <w:szCs w:val="21"/>
          </w:rPr>
          <w:t>NSA组网模式下的接入及业务能力。</w:t>
        </w:r>
      </w:ins>
      <w:ins w:id="4820" w:author="lusonghe" w:date="2020-03-24T14:55:00Z">
        <w:r w:rsidR="006A48FD">
          <w:rPr>
            <w:rFonts w:asciiTheme="minorEastAsia" w:eastAsiaTheme="minorEastAsia" w:hAnsiTheme="minorEastAsia" w:hint="eastAsia"/>
            <w:sz w:val="21"/>
            <w:szCs w:val="21"/>
          </w:rPr>
          <w:t>SA</w:t>
        </w:r>
      </w:ins>
      <w:ins w:id="4821" w:author="lusonghe" w:date="2020-04-08T14:52:00Z">
        <w:r>
          <w:rPr>
            <w:rFonts w:asciiTheme="minorEastAsia" w:eastAsiaTheme="minorEastAsia" w:hAnsiTheme="minorEastAsia" w:hint="eastAsia"/>
            <w:sz w:val="21"/>
            <w:szCs w:val="21"/>
          </w:rPr>
          <w:t>和</w:t>
        </w:r>
      </w:ins>
      <w:ins w:id="4822" w:author="lusonghe" w:date="2020-03-24T14:55:00Z">
        <w:r w:rsidR="006A48FD">
          <w:rPr>
            <w:rFonts w:asciiTheme="minorEastAsia" w:eastAsiaTheme="minorEastAsia" w:hAnsiTheme="minorEastAsia" w:hint="eastAsia"/>
            <w:sz w:val="21"/>
            <w:szCs w:val="21"/>
          </w:rPr>
          <w:t>NSA接入能力要求见表4</w:t>
        </w:r>
      </w:ins>
      <w:ins w:id="4823" w:author="lusonghe" w:date="2020-03-24T14:56:00Z">
        <w:r w:rsidR="006A48FD"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  <w:del w:id="4824" w:author="lusonghe" w:date="2020-03-23T10:25:00Z">
        <w:r w:rsidR="00BF4111" w:rsidRPr="004E1232" w:rsidDel="00687F6B">
          <w:rPr>
            <w:rFonts w:asciiTheme="minorEastAsia" w:eastAsiaTheme="minorEastAsia" w:hAnsiTheme="minorEastAsia" w:hint="eastAsia"/>
            <w:sz w:val="21"/>
            <w:szCs w:val="21"/>
          </w:rPr>
          <w:delText>。</w:delText>
        </w:r>
      </w:del>
    </w:p>
    <w:p w:rsidR="00000000" w:rsidRDefault="00BF4111" w:rsidP="00B90AC0">
      <w:pPr>
        <w:pStyle w:val="aa"/>
        <w:numPr>
          <w:ilvl w:val="0"/>
          <w:numId w:val="0"/>
        </w:numPr>
        <w:spacing w:beforeLines="20" w:afterLines="20"/>
        <w:ind w:firstLine="482"/>
        <w:rPr>
          <w:rFonts w:ascii="Times New Roman"/>
        </w:rPr>
        <w:pPrChange w:id="4825" w:author="lusonghe" w:date="2020-04-10T18:00:00Z">
          <w:pPr>
            <w:pStyle w:val="aa"/>
            <w:numPr>
              <w:numId w:val="0"/>
            </w:numPr>
            <w:spacing w:beforeLines="0" w:afterLines="0"/>
            <w:ind w:left="0"/>
          </w:pPr>
        </w:pPrChange>
      </w:pPr>
      <w:r>
        <w:rPr>
          <w:rFonts w:ascii="Times New Roman" w:hint="eastAsia"/>
        </w:rPr>
        <w:t>表</w:t>
      </w:r>
      <w:r>
        <w:rPr>
          <w:rFonts w:ascii="Times New Roman" w:hint="eastAsia"/>
        </w:rPr>
        <w:t>4</w:t>
      </w:r>
      <w:del w:id="4826" w:author="lusonghe" w:date="2020-03-23T10:31:00Z">
        <w:r w:rsidDel="00C54A07">
          <w:rPr>
            <w:rFonts w:ascii="Times New Roman" w:hint="eastAsia"/>
          </w:rPr>
          <w:delText>-4</w:delText>
        </w:r>
      </w:del>
      <w:r>
        <w:rPr>
          <w:rFonts w:ascii="Times New Roman" w:hint="eastAsia"/>
        </w:rPr>
        <w:t xml:space="preserve">  </w:t>
      </w:r>
      <w:r w:rsidRPr="00E10BDC">
        <w:rPr>
          <w:rFonts w:ascii="Times New Roman" w:hint="eastAsia"/>
        </w:rPr>
        <w:t>网络接入能力要求</w:t>
      </w:r>
    </w:p>
    <w:tbl>
      <w:tblPr>
        <w:tblW w:w="4899" w:type="pct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  <w:tblPrChange w:id="4827" w:author="lusonghe" w:date="2020-03-23T10:16:00Z">
          <w:tblPr>
            <w:tblW w:w="7371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/>
          </w:tblPr>
        </w:tblPrChange>
      </w:tblPr>
      <w:tblGrid>
        <w:gridCol w:w="2514"/>
        <w:gridCol w:w="3442"/>
        <w:gridCol w:w="2395"/>
        <w:tblGridChange w:id="4828">
          <w:tblGrid>
            <w:gridCol w:w="2268"/>
            <w:gridCol w:w="2976"/>
            <w:gridCol w:w="2127"/>
          </w:tblGrid>
        </w:tblGridChange>
      </w:tblGrid>
      <w:tr w:rsidR="00BF4111" w:rsidTr="0096333B">
        <w:trPr>
          <w:jc w:val="center"/>
          <w:trPrChange w:id="4829" w:author="lusonghe" w:date="2020-03-23T10:16:00Z">
            <w:trPr>
              <w:jc w:val="center"/>
            </w:trPr>
          </w:trPrChange>
        </w:trPr>
        <w:tc>
          <w:tcPr>
            <w:tcW w:w="1505" w:type="pct"/>
            <w:vAlign w:val="center"/>
            <w:tcPrChange w:id="4830" w:author="lusonghe" w:date="2020-03-23T10:16:00Z">
              <w:tcPr>
                <w:tcW w:w="2268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31" w:author="lusonghe" w:date="2020-04-03T08:07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</w:pPr>
            <w:r w:rsidRPr="000B4D91">
              <w:rPr>
                <w:rFonts w:hAnsi="宋体" w:hint="eastAsia"/>
                <w:szCs w:val="21"/>
                <w:rPrChange w:id="4832" w:author="lusonghe" w:date="2020-04-03T08:07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</w:rPr>
                </w:rPrChange>
              </w:rPr>
              <w:t>组网模式</w:t>
            </w:r>
          </w:p>
        </w:tc>
        <w:tc>
          <w:tcPr>
            <w:tcW w:w="2061" w:type="pct"/>
            <w:vAlign w:val="center"/>
            <w:tcPrChange w:id="4833" w:author="lusonghe" w:date="2020-03-23T10:16:00Z">
              <w:tcPr>
                <w:tcW w:w="2976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34" w:author="lusonghe" w:date="2020-04-03T08:07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</w:pPr>
            <w:r w:rsidRPr="000B4D91">
              <w:rPr>
                <w:rFonts w:hAnsi="宋体" w:hint="eastAsia"/>
                <w:szCs w:val="21"/>
                <w:rPrChange w:id="4835" w:author="lusonghe" w:date="2020-04-03T08:07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</w:rPr>
                </w:rPrChange>
              </w:rPr>
              <w:t>描述</w:t>
            </w:r>
          </w:p>
        </w:tc>
        <w:tc>
          <w:tcPr>
            <w:tcW w:w="1434" w:type="pct"/>
            <w:vAlign w:val="center"/>
            <w:tcPrChange w:id="4836" w:author="lusonghe" w:date="2020-03-23T10:16:00Z">
              <w:tcPr>
                <w:tcW w:w="2127" w:type="dxa"/>
                <w:vAlign w:val="center"/>
              </w:tcPr>
            </w:tcPrChange>
          </w:tcPr>
          <w:p w:rsidR="00BF4111" w:rsidRPr="00F5076B" w:rsidRDefault="000B4D91" w:rsidP="002E6C45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37" w:author="lusonghe" w:date="2020-04-03T08:07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</w:pPr>
            <w:r w:rsidRPr="000B4D91">
              <w:rPr>
                <w:rFonts w:hAnsi="宋体" w:hint="eastAsia"/>
                <w:szCs w:val="21"/>
                <w:rPrChange w:id="4838" w:author="lusonghe" w:date="2020-04-03T08:07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</w:rPr>
                </w:rPrChange>
              </w:rPr>
              <w:t>等级</w:t>
            </w:r>
          </w:p>
        </w:tc>
      </w:tr>
      <w:tr w:rsidR="00BF4111" w:rsidTr="00911608">
        <w:trPr>
          <w:trHeight w:val="288"/>
          <w:jc w:val="center"/>
          <w:trPrChange w:id="4839" w:author="lusonghe" w:date="2020-04-08T14:50:00Z">
            <w:trPr>
              <w:trHeight w:val="458"/>
              <w:jc w:val="center"/>
            </w:trPr>
          </w:trPrChange>
        </w:trPr>
        <w:tc>
          <w:tcPr>
            <w:tcW w:w="1505" w:type="pct"/>
            <w:vAlign w:val="center"/>
            <w:tcPrChange w:id="4840" w:author="lusonghe" w:date="2020-04-08T14:50:00Z">
              <w:tcPr>
                <w:tcW w:w="2268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41" w:author="lusonghe" w:date="2020-04-03T08:07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4842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 w:rsidRPr="000B4D91">
              <w:rPr>
                <w:rFonts w:hAnsi="宋体"/>
                <w:szCs w:val="21"/>
                <w:rPrChange w:id="4843" w:author="lusonghe" w:date="2020-04-08T08:42:00Z">
                  <w:rPr>
                    <w:rFonts w:asciiTheme="minorEastAsia" w:eastAsiaTheme="minorEastAsia" w:hAnsiTheme="minorEastAsia" w:cs="Arial"/>
                    <w:bCs/>
                    <w:color w:val="0000FF"/>
                    <w:szCs w:val="21"/>
                    <w:u w:val="single"/>
                  </w:rPr>
                </w:rPrChange>
              </w:rPr>
              <w:t>SA</w:t>
            </w:r>
          </w:p>
        </w:tc>
        <w:tc>
          <w:tcPr>
            <w:tcW w:w="2061" w:type="pct"/>
            <w:vAlign w:val="center"/>
            <w:tcPrChange w:id="4844" w:author="lusonghe" w:date="2020-04-08T14:50:00Z">
              <w:tcPr>
                <w:tcW w:w="2976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45" w:author="lusonghe" w:date="2020-04-08T08:4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4846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Ansi="宋体"/>
                <w:szCs w:val="21"/>
                <w:rPrChange w:id="4847" w:author="lusonghe" w:date="2020-04-03T08:07:00Z">
                  <w:rPr>
                    <w:rFonts w:hAnsi="宋体"/>
                    <w:color w:val="0000FF"/>
                    <w:szCs w:val="21"/>
                    <w:u w:val="single"/>
                  </w:rPr>
                </w:rPrChange>
              </w:rPr>
              <w:t>Option 2</w:t>
            </w:r>
          </w:p>
        </w:tc>
        <w:tc>
          <w:tcPr>
            <w:tcW w:w="1434" w:type="pct"/>
            <w:vAlign w:val="center"/>
            <w:tcPrChange w:id="4848" w:author="lusonghe" w:date="2020-04-08T14:50:00Z">
              <w:tcPr>
                <w:tcW w:w="2127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49" w:author="lusonghe" w:date="2020-04-03T08:07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4850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 w:rsidRPr="000B4D91">
              <w:rPr>
                <w:rFonts w:hAnsi="宋体" w:hint="eastAsia"/>
                <w:szCs w:val="21"/>
                <w:rPrChange w:id="4851" w:author="lusonghe" w:date="2020-04-03T08:07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</w:rPr>
                </w:rPrChange>
              </w:rPr>
              <w:t>必选</w:t>
            </w:r>
          </w:p>
        </w:tc>
      </w:tr>
      <w:tr w:rsidR="00BF4111" w:rsidTr="00911608">
        <w:trPr>
          <w:trHeight w:val="249"/>
          <w:jc w:val="center"/>
          <w:trPrChange w:id="4852" w:author="lusonghe" w:date="2020-04-08T14:50:00Z">
            <w:trPr>
              <w:trHeight w:val="458"/>
              <w:jc w:val="center"/>
            </w:trPr>
          </w:trPrChange>
        </w:trPr>
        <w:tc>
          <w:tcPr>
            <w:tcW w:w="1505" w:type="pct"/>
            <w:vAlign w:val="center"/>
            <w:tcPrChange w:id="4853" w:author="lusonghe" w:date="2020-04-08T14:50:00Z">
              <w:tcPr>
                <w:tcW w:w="2268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54" w:author="lusonghe" w:date="2020-04-08T08:42:00Z">
                  <w:rPr>
                    <w:rFonts w:asciiTheme="minorEastAsia" w:eastAsiaTheme="minorEastAsia" w:hAnsiTheme="minorEastAsia" w:cs="Arial"/>
                    <w:bCs/>
                    <w:sz w:val="24"/>
                    <w:szCs w:val="21"/>
                  </w:rPr>
                </w:rPrChange>
              </w:rPr>
              <w:pPrChange w:id="4855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 w:rsidRPr="000B4D91">
              <w:rPr>
                <w:rFonts w:hAnsi="宋体"/>
                <w:szCs w:val="21"/>
                <w:rPrChange w:id="4856" w:author="lusonghe" w:date="2020-04-08T08:42:00Z">
                  <w:rPr>
                    <w:rFonts w:asciiTheme="minorEastAsia" w:eastAsiaTheme="minorEastAsia" w:hAnsiTheme="minorEastAsia" w:cs="Arial"/>
                    <w:bCs/>
                    <w:color w:val="0000FF"/>
                    <w:szCs w:val="21"/>
                    <w:u w:val="single"/>
                  </w:rPr>
                </w:rPrChange>
              </w:rPr>
              <w:t>NSA</w:t>
            </w:r>
          </w:p>
        </w:tc>
        <w:tc>
          <w:tcPr>
            <w:tcW w:w="2061" w:type="pct"/>
            <w:vAlign w:val="center"/>
            <w:tcPrChange w:id="4857" w:author="lusonghe" w:date="2020-04-08T14:50:00Z">
              <w:tcPr>
                <w:tcW w:w="2976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58" w:author="lusonghe" w:date="2020-04-08T08:42:00Z">
                  <w:rPr>
                    <w:rFonts w:hAnsi="宋体"/>
                    <w:sz w:val="24"/>
                    <w:szCs w:val="21"/>
                  </w:rPr>
                </w:rPrChange>
              </w:rPr>
              <w:pPrChange w:id="4859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Ansi="宋体"/>
                <w:szCs w:val="21"/>
                <w:rPrChange w:id="4860" w:author="lusonghe" w:date="2020-04-03T08:07:00Z">
                  <w:rPr>
                    <w:rFonts w:hAnsi="宋体"/>
                    <w:color w:val="0000FF"/>
                    <w:szCs w:val="21"/>
                    <w:u w:val="single"/>
                  </w:rPr>
                </w:rPrChange>
              </w:rPr>
              <w:t>Option3x</w:t>
            </w:r>
          </w:p>
        </w:tc>
        <w:tc>
          <w:tcPr>
            <w:tcW w:w="1434" w:type="pct"/>
            <w:vAlign w:val="center"/>
            <w:tcPrChange w:id="4861" w:author="lusonghe" w:date="2020-04-08T14:50:00Z">
              <w:tcPr>
                <w:tcW w:w="2127" w:type="dxa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jc w:val="center"/>
              <w:rPr>
                <w:rFonts w:hAnsi="宋体"/>
                <w:szCs w:val="21"/>
                <w:rPrChange w:id="4862" w:author="lusonghe" w:date="2020-04-03T08:07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4863" w:author="lusonghe" w:date="2020-04-08T08:42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del w:id="4864" w:author="lusonghe" w:date="2020-03-19T17:28:00Z">
              <w:r w:rsidRPr="000B4D91">
                <w:rPr>
                  <w:rFonts w:hAnsi="宋体" w:hint="eastAsia"/>
                  <w:szCs w:val="21"/>
                  <w:rPrChange w:id="4865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szCs w:val="21"/>
                      <w:u w:val="single"/>
                    </w:rPr>
                  </w:rPrChange>
                </w:rPr>
                <w:delText>必</w:delText>
              </w:r>
            </w:del>
            <w:ins w:id="4866" w:author="lusonghe" w:date="2020-03-19T17:28:00Z">
              <w:r w:rsidRPr="000B4D91">
                <w:rPr>
                  <w:rFonts w:hAnsi="宋体" w:hint="eastAsia"/>
                  <w:szCs w:val="21"/>
                  <w:rPrChange w:id="4867" w:author="lusonghe" w:date="2020-04-03T08:07:00Z">
                    <w:rPr>
                      <w:rFonts w:asciiTheme="minorEastAsia" w:eastAsiaTheme="minorEastAsia" w:hAnsiTheme="minorEastAsia" w:hint="eastAsia"/>
                      <w:color w:val="0000FF"/>
                      <w:szCs w:val="21"/>
                      <w:u w:val="single"/>
                    </w:rPr>
                  </w:rPrChange>
                </w:rPr>
                <w:t>可</w:t>
              </w:r>
            </w:ins>
            <w:r w:rsidRPr="000B4D91">
              <w:rPr>
                <w:rFonts w:hAnsi="宋体" w:hint="eastAsia"/>
                <w:szCs w:val="21"/>
                <w:rPrChange w:id="4868" w:author="lusonghe" w:date="2020-04-03T08:07:00Z">
                  <w:rPr>
                    <w:rFonts w:asciiTheme="minorEastAsia" w:eastAsiaTheme="minorEastAsia" w:hAnsiTheme="minorEastAsia" w:hint="eastAsia"/>
                    <w:color w:val="0000FF"/>
                    <w:szCs w:val="21"/>
                    <w:u w:val="single"/>
                  </w:rPr>
                </w:rPrChange>
              </w:rPr>
              <w:t>选</w:t>
            </w:r>
          </w:p>
        </w:tc>
      </w:tr>
    </w:tbl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4869" w:author="lusonghe" w:date="2019-11-29T18:11:00Z"/>
          <w:szCs w:val="21"/>
        </w:rPr>
        <w:pPrChange w:id="4870" w:author="lusonghe" w:date="2020-04-10T18:00:00Z">
          <w:pPr>
            <w:pStyle w:val="QB2"/>
          </w:pPr>
        </w:pPrChange>
      </w:pPr>
      <w:bookmarkStart w:id="4871" w:name="_Toc37334924"/>
      <w:bookmarkStart w:id="4872" w:name="_Toc37428202"/>
      <w:ins w:id="4873" w:author="lusonghe" w:date="2019-11-29T18:11:00Z">
        <w:r w:rsidRPr="000B4D91">
          <w:rPr>
            <w:rFonts w:hint="eastAsia"/>
            <w:b w:val="0"/>
            <w:sz w:val="21"/>
            <w:szCs w:val="21"/>
            <w:rPrChange w:id="4874" w:author="lusonghe" w:date="2020-04-02T16:12:00Z">
              <w:rPr>
                <w:rFonts w:hint="eastAsia"/>
                <w:b/>
                <w:bCs/>
                <w:color w:val="0000FF"/>
                <w:u w:val="single"/>
              </w:rPr>
            </w:rPrChange>
          </w:rPr>
          <w:lastRenderedPageBreak/>
          <w:t>模组的通</w:t>
        </w:r>
      </w:ins>
      <w:ins w:id="4875" w:author="lusonghe" w:date="2019-12-01T02:21:00Z">
        <w:r w:rsidRPr="000B4D91">
          <w:rPr>
            <w:rFonts w:hint="eastAsia"/>
            <w:b w:val="0"/>
            <w:sz w:val="21"/>
            <w:szCs w:val="21"/>
            <w:rPrChange w:id="4876" w:author="lusonghe" w:date="2020-04-02T16:12:00Z">
              <w:rPr>
                <w:rFonts w:hint="eastAsia"/>
                <w:b/>
                <w:bCs/>
                <w:color w:val="0000FF"/>
                <w:u w:val="single"/>
              </w:rPr>
            </w:rPrChange>
          </w:rPr>
          <w:t>信</w:t>
        </w:r>
      </w:ins>
      <w:ins w:id="4877" w:author="lusonghe" w:date="2019-11-29T18:11:00Z">
        <w:r w:rsidRPr="000B4D91">
          <w:rPr>
            <w:rFonts w:hint="eastAsia"/>
            <w:b w:val="0"/>
            <w:sz w:val="21"/>
            <w:szCs w:val="21"/>
            <w:rPrChange w:id="4878" w:author="lusonghe" w:date="2020-04-02T16:12:00Z">
              <w:rPr>
                <w:rFonts w:hint="eastAsia"/>
                <w:b/>
                <w:bCs/>
                <w:color w:val="0000FF"/>
                <w:u w:val="single"/>
              </w:rPr>
            </w:rPrChange>
          </w:rPr>
          <w:t>能力</w:t>
        </w:r>
        <w:bookmarkEnd w:id="4871"/>
        <w:bookmarkEnd w:id="4872"/>
      </w:ins>
    </w:p>
    <w:p w:rsidR="00000000" w:rsidRDefault="00C54A07">
      <w:pPr>
        <w:pStyle w:val="QB7"/>
        <w:ind w:firstLine="420"/>
        <w:rPr>
          <w:ins w:id="4879" w:author="lusonghe" w:date="2019-11-29T18:11:00Z"/>
        </w:rPr>
        <w:pPrChange w:id="4880" w:author="lusonghe" w:date="2019-11-29T21:14:00Z">
          <w:pPr>
            <w:pStyle w:val="QB2"/>
          </w:pPr>
        </w:pPrChange>
      </w:pPr>
      <w:ins w:id="4881" w:author="lusonghe" w:date="2019-11-29T18:12:00Z">
        <w:r>
          <w:rPr>
            <w:rFonts w:hint="eastAsia"/>
          </w:rPr>
          <w:t>通信能力</w:t>
        </w:r>
      </w:ins>
      <w:ins w:id="4882" w:author="lusonghe" w:date="2020-03-23T10:30:00Z">
        <w:r>
          <w:rPr>
            <w:rFonts w:hint="eastAsia"/>
          </w:rPr>
          <w:t>应符合《</w:t>
        </w:r>
        <w:r w:rsidRPr="00C54A07">
          <w:rPr>
            <w:rFonts w:asciiTheme="minorEastAsia" w:eastAsiaTheme="minorEastAsia" w:hAnsiTheme="minorEastAsia" w:hint="eastAsia"/>
            <w:szCs w:val="21"/>
          </w:rPr>
          <w:t>5G数字蜂窝移动通信网 增强移动宽带终端设备技术要求(第一阶段）</w:t>
        </w:r>
        <w:r>
          <w:rPr>
            <w:rFonts w:hint="eastAsia"/>
          </w:rPr>
          <w:t>》</w:t>
        </w:r>
      </w:ins>
      <w:ins w:id="4883" w:author="lusonghe" w:date="2019-11-29T18:13:00Z">
        <w:r w:rsidR="00075FDF" w:rsidRPr="005B32DD">
          <w:rPr>
            <w:rFonts w:hint="eastAsia"/>
          </w:rPr>
          <w:t>。SA</w:t>
        </w:r>
        <w:r w:rsidR="006F1D55">
          <w:rPr>
            <w:rFonts w:hint="eastAsia"/>
          </w:rPr>
          <w:t>模式</w:t>
        </w:r>
        <w:r w:rsidR="00075FDF" w:rsidRPr="005B32DD">
          <w:rPr>
            <w:rFonts w:hint="eastAsia"/>
          </w:rPr>
          <w:t>上行</w:t>
        </w:r>
      </w:ins>
      <w:ins w:id="4884" w:author="lusonghe" w:date="2019-11-29T21:15:00Z">
        <w:r w:rsidR="006F1D55">
          <w:rPr>
            <w:rFonts w:hint="eastAsia"/>
          </w:rPr>
          <w:t>发射</w:t>
        </w:r>
      </w:ins>
      <w:ins w:id="4885" w:author="lusonghe" w:date="2019-11-29T18:14:00Z">
        <w:r w:rsidR="00075FDF" w:rsidRPr="005B32DD">
          <w:rPr>
            <w:rFonts w:hint="eastAsia"/>
          </w:rPr>
          <w:t>天线数</w:t>
        </w:r>
      </w:ins>
      <w:ins w:id="4886" w:author="lusonghe" w:date="2020-03-20T10:05:00Z">
        <w:r w:rsidR="0059177B">
          <w:rPr>
            <w:rFonts w:hint="eastAsia"/>
          </w:rPr>
          <w:t>应</w:t>
        </w:r>
      </w:ins>
      <w:ins w:id="4887" w:author="lusonghe" w:date="2019-11-29T18:14:00Z">
        <w:r w:rsidR="00075FDF" w:rsidRPr="005B32DD">
          <w:rPr>
            <w:rFonts w:hint="eastAsia"/>
          </w:rPr>
          <w:t>至少为2天线。</w:t>
        </w:r>
      </w:ins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4888" w:author="lusonghe" w:date="2020-04-10T18:00:00Z">
          <w:pPr>
            <w:pStyle w:val="QB2"/>
          </w:pPr>
        </w:pPrChange>
      </w:pPr>
      <w:bookmarkStart w:id="4889" w:name="_Toc37334925"/>
      <w:bookmarkStart w:id="4890" w:name="_Toc37428203"/>
      <w:r w:rsidRPr="000B4D91">
        <w:rPr>
          <w:rFonts w:hint="eastAsia"/>
          <w:b w:val="0"/>
          <w:sz w:val="21"/>
          <w:szCs w:val="21"/>
          <w:rPrChange w:id="4891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模组的分类方式</w:t>
      </w:r>
      <w:bookmarkEnd w:id="4889"/>
      <w:bookmarkEnd w:id="4890"/>
    </w:p>
    <w:p w:rsidR="00BF4111" w:rsidRDefault="00BF4111" w:rsidP="00BF4111">
      <w:pPr>
        <w:pStyle w:val="QB7"/>
        <w:ind w:firstLine="420"/>
        <w:rPr>
          <w:ins w:id="4892" w:author="lusonghe" w:date="2020-03-24T15:29:00Z"/>
        </w:rPr>
      </w:pPr>
      <w:r>
        <w:rPr>
          <w:rFonts w:hint="eastAsia"/>
        </w:rPr>
        <w:t>本</w:t>
      </w:r>
      <w:del w:id="4893" w:author="lusonghe" w:date="2020-03-20T10:05:00Z">
        <w:r w:rsidDel="0059177B">
          <w:rPr>
            <w:rFonts w:hint="eastAsia"/>
          </w:rPr>
          <w:delText>技术要求</w:delText>
        </w:r>
      </w:del>
      <w:ins w:id="4894" w:author="lusonghe" w:date="2020-03-20T10:05:00Z">
        <w:r w:rsidR="0059177B">
          <w:rPr>
            <w:rFonts w:hint="eastAsia"/>
          </w:rPr>
          <w:t>标准</w:t>
        </w:r>
      </w:ins>
      <w:r>
        <w:rPr>
          <w:rFonts w:hint="eastAsia"/>
        </w:rPr>
        <w:t>除了明确5G通用模组支持的通信制式及工作频段外，还从封装方式、功能模式、尺寸型号及大小、供电电压类型、I/O通信电压类型、适用范围（民用级、工业级和车规级）及定位支持七个维度进行定义，如</w:t>
      </w:r>
      <w:del w:id="4895" w:author="lusonghe" w:date="2020-03-24T15:29:00Z">
        <w:r w:rsidDel="009E6BB1">
          <w:rPr>
            <w:rFonts w:hint="eastAsia"/>
          </w:rPr>
          <w:delText>图5</w:delText>
        </w:r>
      </w:del>
      <w:ins w:id="4896" w:author="lusonghe" w:date="2020-03-24T15:29:00Z">
        <w:r w:rsidR="009E6BB1">
          <w:rPr>
            <w:rFonts w:hint="eastAsia"/>
          </w:rPr>
          <w:t>表5</w:t>
        </w:r>
      </w:ins>
      <w:del w:id="4897" w:author="lusonghe" w:date="2020-03-23T10:31:00Z">
        <w:r w:rsidDel="00C54A07">
          <w:rPr>
            <w:rFonts w:hint="eastAsia"/>
          </w:rPr>
          <w:delText>-2</w:delText>
        </w:r>
      </w:del>
      <w:r>
        <w:rPr>
          <w:rFonts w:hint="eastAsia"/>
        </w:rPr>
        <w:t>所示。</w:t>
      </w:r>
    </w:p>
    <w:p w:rsidR="00000000" w:rsidRDefault="000B4D91" w:rsidP="00B90AC0">
      <w:pPr>
        <w:pStyle w:val="aa"/>
        <w:numPr>
          <w:ilvl w:val="0"/>
          <w:numId w:val="0"/>
        </w:numPr>
        <w:spacing w:beforeLines="20" w:afterLines="20"/>
        <w:ind w:firstLine="482"/>
        <w:rPr>
          <w:ins w:id="4898" w:author="lusonghe" w:date="2020-03-23T10:31:00Z"/>
          <w:rFonts w:ascii="Times New Roman"/>
          <w:rPrChange w:id="4899" w:author="lusonghe" w:date="2020-04-02T16:28:00Z">
            <w:rPr>
              <w:ins w:id="4900" w:author="lusonghe" w:date="2020-03-23T10:31:00Z"/>
            </w:rPr>
          </w:rPrChange>
        </w:rPr>
        <w:pPrChange w:id="4901" w:author="lusonghe" w:date="2020-04-10T18:00:00Z">
          <w:pPr>
            <w:pStyle w:val="QB7"/>
            <w:ind w:firstLine="420"/>
          </w:pPr>
        </w:pPrChange>
      </w:pPr>
      <w:ins w:id="4902" w:author="lusonghe" w:date="2020-03-24T15:29:00Z">
        <w:r w:rsidRPr="000B4D91">
          <w:rPr>
            <w:rFonts w:ascii="Times New Roman" w:hint="eastAsia"/>
            <w:rPrChange w:id="4903" w:author="lusonghe" w:date="2020-04-02T16:28:00Z">
              <w:rPr>
                <w:rFonts w:ascii="Times New Roman" w:hint="eastAsia"/>
                <w:color w:val="0000FF"/>
                <w:u w:val="single"/>
              </w:rPr>
            </w:rPrChange>
          </w:rPr>
          <w:t>表</w:t>
        </w:r>
        <w:r w:rsidRPr="000B4D91">
          <w:rPr>
            <w:rFonts w:ascii="Times New Roman"/>
            <w:rPrChange w:id="4904" w:author="lusonghe" w:date="2020-04-02T16:28:00Z">
              <w:rPr>
                <w:rFonts w:ascii="Times New Roman"/>
                <w:color w:val="0000FF"/>
                <w:u w:val="single"/>
              </w:rPr>
            </w:rPrChange>
          </w:rPr>
          <w:t xml:space="preserve">5  </w:t>
        </w:r>
        <w:r w:rsidRPr="000B4D91">
          <w:rPr>
            <w:rFonts w:ascii="Times New Roman" w:hint="eastAsia"/>
            <w:rPrChange w:id="4905" w:author="lusonghe" w:date="2020-04-02T16:28:00Z">
              <w:rPr>
                <w:rFonts w:ascii="Times New Roman" w:hint="eastAsia"/>
                <w:color w:val="0000FF"/>
                <w:u w:val="single"/>
              </w:rPr>
            </w:rPrChange>
          </w:rPr>
          <w:t>通用模组分类结构</w:t>
        </w:r>
      </w:ins>
    </w:p>
    <w:tbl>
      <w:tblPr>
        <w:tblStyle w:val="affc"/>
        <w:tblW w:w="5000" w:type="pct"/>
        <w:tblLook w:val="04A0"/>
        <w:tblPrChange w:id="4906" w:author="lusonghe" w:date="2020-04-10T17:21:00Z">
          <w:tblPr>
            <w:tblStyle w:val="affc"/>
            <w:tblW w:w="5000" w:type="pct"/>
            <w:tblLook w:val="04A0"/>
          </w:tblPr>
        </w:tblPrChange>
      </w:tblPr>
      <w:tblGrid>
        <w:gridCol w:w="1242"/>
        <w:gridCol w:w="852"/>
        <w:gridCol w:w="707"/>
        <w:gridCol w:w="851"/>
        <w:gridCol w:w="851"/>
        <w:gridCol w:w="1134"/>
        <w:gridCol w:w="1135"/>
        <w:gridCol w:w="992"/>
        <w:gridCol w:w="759"/>
        <w:tblGridChange w:id="4907">
          <w:tblGrid>
            <w:gridCol w:w="959"/>
            <w:gridCol w:w="850"/>
            <w:gridCol w:w="992"/>
            <w:gridCol w:w="851"/>
            <w:gridCol w:w="851"/>
            <w:gridCol w:w="1134"/>
            <w:gridCol w:w="1135"/>
            <w:gridCol w:w="992"/>
            <w:gridCol w:w="759"/>
          </w:tblGrid>
        </w:tblGridChange>
      </w:tblGrid>
      <w:tr w:rsidR="00283836" w:rsidTr="00283836">
        <w:trPr>
          <w:ins w:id="4908" w:author="lusonghe" w:date="2020-03-23T10:31:00Z"/>
        </w:trPr>
        <w:tc>
          <w:tcPr>
            <w:tcW w:w="729" w:type="pct"/>
            <w:tcPrChange w:id="4909" w:author="lusonghe" w:date="2020-04-10T17:21:00Z">
              <w:tcPr>
                <w:tcW w:w="563" w:type="pc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4910" w:author="lusonghe" w:date="2020-03-23T10:31:00Z"/>
                <w:sz w:val="21"/>
                <w:szCs w:val="21"/>
              </w:rPr>
            </w:pPr>
            <w:ins w:id="4911" w:author="lusonghe" w:date="2020-03-23T10:34:00Z">
              <w:r w:rsidRPr="000B4D91">
                <w:rPr>
                  <w:rFonts w:hint="eastAsia"/>
                  <w:szCs w:val="21"/>
                  <w:rPrChange w:id="4912" w:author="lusonghe" w:date="2020-04-10T17:20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中文</w:t>
              </w:r>
            </w:ins>
            <w:ins w:id="4913" w:author="lusonghe" w:date="2020-04-02T14:41:00Z">
              <w:r w:rsidRPr="000B4D91">
                <w:rPr>
                  <w:rFonts w:hint="eastAsia"/>
                  <w:szCs w:val="21"/>
                  <w:rPrChange w:id="4914" w:author="lusonghe" w:date="2020-04-10T17:20:00Z">
                    <w:rPr>
                      <w:rFonts w:hint="eastAsia"/>
                      <w:color w:val="0000FF"/>
                      <w:szCs w:val="21"/>
                      <w:u w:val="single"/>
                    </w:rPr>
                  </w:rPrChange>
                </w:rPr>
                <w:t>含义</w:t>
              </w:r>
            </w:ins>
          </w:p>
        </w:tc>
        <w:tc>
          <w:tcPr>
            <w:tcW w:w="500" w:type="pct"/>
            <w:tcPrChange w:id="4915" w:author="lusonghe" w:date="2020-04-10T17:21:00Z">
              <w:tcPr>
                <w:tcW w:w="499" w:type="pct"/>
              </w:tcPr>
            </w:tcPrChange>
          </w:tcPr>
          <w:p w:rsidR="00B143A6" w:rsidRPr="00283836" w:rsidRDefault="000B4D91">
            <w:pPr>
              <w:pStyle w:val="QB7"/>
              <w:ind w:firstLineChars="0" w:firstLine="0"/>
              <w:rPr>
                <w:ins w:id="4916" w:author="lusonghe" w:date="2020-03-23T10:31:00Z"/>
                <w:sz w:val="21"/>
                <w:szCs w:val="21"/>
              </w:rPr>
            </w:pPr>
            <w:ins w:id="4917" w:author="lusonghe" w:date="2020-03-24T15:14:00Z">
              <w:r w:rsidRPr="000B4D91">
                <w:rPr>
                  <w:sz w:val="21"/>
                  <w:szCs w:val="21"/>
                  <w:rPrChange w:id="4918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5G</w:t>
              </w:r>
            </w:ins>
            <w:ins w:id="4919" w:author="lusonghe" w:date="2020-03-23T10:34:00Z">
              <w:r w:rsidRPr="000B4D91">
                <w:rPr>
                  <w:rFonts w:hint="eastAsia"/>
                  <w:szCs w:val="21"/>
                  <w:rPrChange w:id="4920" w:author="lusonghe" w:date="2020-04-10T17:20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通用模组</w:t>
              </w:r>
            </w:ins>
          </w:p>
        </w:tc>
        <w:tc>
          <w:tcPr>
            <w:tcW w:w="415" w:type="pct"/>
            <w:tcPrChange w:id="4921" w:author="lusonghe" w:date="2020-04-10T17:21:00Z">
              <w:tcPr>
                <w:tcW w:w="582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22" w:author="lusonghe" w:date="2020-04-08T14:13:00Z"/>
                <w:sz w:val="21"/>
                <w:szCs w:val="21"/>
              </w:rPr>
            </w:pPr>
            <w:ins w:id="4923" w:author="lusonghe" w:date="2020-03-24T14:59:00Z">
              <w:r w:rsidRPr="000B4D91">
                <w:rPr>
                  <w:rFonts w:hint="eastAsia"/>
                  <w:sz w:val="21"/>
                  <w:szCs w:val="21"/>
                  <w:rPrChange w:id="4924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封装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25" w:author="lusonghe" w:date="2020-03-23T10:31:00Z"/>
                <w:sz w:val="21"/>
                <w:szCs w:val="21"/>
              </w:rPr>
            </w:pPr>
            <w:ins w:id="4926" w:author="lusonghe" w:date="2020-03-24T14:59:00Z">
              <w:r w:rsidRPr="000B4D91">
                <w:rPr>
                  <w:rFonts w:hint="eastAsia"/>
                  <w:sz w:val="21"/>
                  <w:szCs w:val="21"/>
                  <w:rPrChange w:id="4927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方式</w:t>
              </w:r>
            </w:ins>
          </w:p>
        </w:tc>
        <w:tc>
          <w:tcPr>
            <w:tcW w:w="499" w:type="pct"/>
            <w:tcPrChange w:id="4928" w:author="lusonghe" w:date="2020-04-10T17:21:00Z">
              <w:tcPr>
                <w:tcW w:w="499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29" w:author="lusonghe" w:date="2020-04-08T14:13:00Z"/>
                <w:sz w:val="21"/>
                <w:szCs w:val="21"/>
              </w:rPr>
            </w:pPr>
            <w:ins w:id="4930" w:author="lusonghe" w:date="2020-03-24T15:04:00Z">
              <w:r w:rsidRPr="000B4D91">
                <w:rPr>
                  <w:rFonts w:hint="eastAsia"/>
                  <w:sz w:val="21"/>
                  <w:szCs w:val="21"/>
                  <w:rPrChange w:id="4931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功能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32" w:author="lusonghe" w:date="2020-03-24T15:04:00Z"/>
                <w:sz w:val="21"/>
                <w:szCs w:val="21"/>
                <w:rPrChange w:id="4933" w:author="lusonghe" w:date="2020-04-10T17:20:00Z">
                  <w:rPr>
                    <w:ins w:id="4934" w:author="lusonghe" w:date="2020-03-24T15:04:00Z"/>
                    <w:sz w:val="18"/>
                    <w:szCs w:val="18"/>
                  </w:rPr>
                </w:rPrChange>
              </w:rPr>
            </w:pPr>
            <w:ins w:id="4935" w:author="lusonghe" w:date="2020-03-24T15:04:00Z">
              <w:r w:rsidRPr="000B4D91">
                <w:rPr>
                  <w:rFonts w:hint="eastAsia"/>
                  <w:sz w:val="21"/>
                  <w:szCs w:val="21"/>
                  <w:rPrChange w:id="4936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类型</w:t>
              </w:r>
            </w:ins>
          </w:p>
        </w:tc>
        <w:tc>
          <w:tcPr>
            <w:tcW w:w="499" w:type="pct"/>
            <w:tcPrChange w:id="4937" w:author="lusonghe" w:date="2020-04-10T17:21:00Z">
              <w:tcPr>
                <w:tcW w:w="499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38" w:author="lusonghe" w:date="2020-04-08T14:13:00Z"/>
                <w:sz w:val="21"/>
                <w:szCs w:val="21"/>
              </w:rPr>
            </w:pPr>
            <w:ins w:id="4939" w:author="lusonghe" w:date="2020-03-24T15:01:00Z">
              <w:r w:rsidRPr="000B4D91">
                <w:rPr>
                  <w:rFonts w:hint="eastAsia"/>
                  <w:sz w:val="21"/>
                  <w:szCs w:val="21"/>
                  <w:rPrChange w:id="4940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尺寸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41" w:author="lusonghe" w:date="2020-03-23T10:31:00Z"/>
                <w:sz w:val="21"/>
                <w:szCs w:val="21"/>
              </w:rPr>
            </w:pPr>
            <w:ins w:id="4942" w:author="lusonghe" w:date="2020-03-24T15:01:00Z">
              <w:r w:rsidRPr="000B4D91">
                <w:rPr>
                  <w:rFonts w:hint="eastAsia"/>
                  <w:sz w:val="21"/>
                  <w:szCs w:val="21"/>
                  <w:rPrChange w:id="4943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大小</w:t>
              </w:r>
            </w:ins>
          </w:p>
        </w:tc>
        <w:tc>
          <w:tcPr>
            <w:tcW w:w="665" w:type="pct"/>
            <w:tcPrChange w:id="4944" w:author="lusonghe" w:date="2020-04-10T17:21:00Z">
              <w:tcPr>
                <w:tcW w:w="665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45" w:author="lusonghe" w:date="2020-04-08T14:13:00Z"/>
                <w:sz w:val="21"/>
                <w:szCs w:val="21"/>
              </w:rPr>
            </w:pPr>
            <w:ins w:id="4946" w:author="lusonghe" w:date="2020-03-24T15:01:00Z">
              <w:r w:rsidRPr="000B4D91">
                <w:rPr>
                  <w:rFonts w:hint="eastAsia"/>
                  <w:sz w:val="21"/>
                  <w:szCs w:val="21"/>
                  <w:rPrChange w:id="4947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供电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48" w:author="lusonghe" w:date="2020-03-23T10:31:00Z"/>
                <w:sz w:val="21"/>
                <w:szCs w:val="21"/>
              </w:rPr>
            </w:pPr>
            <w:ins w:id="4949" w:author="lusonghe" w:date="2020-03-24T15:01:00Z">
              <w:r w:rsidRPr="000B4D91">
                <w:rPr>
                  <w:rFonts w:hint="eastAsia"/>
                  <w:sz w:val="21"/>
                  <w:szCs w:val="21"/>
                  <w:rPrChange w:id="4950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电压类型</w:t>
              </w:r>
            </w:ins>
          </w:p>
        </w:tc>
        <w:tc>
          <w:tcPr>
            <w:tcW w:w="666" w:type="pct"/>
            <w:tcPrChange w:id="4951" w:author="lusonghe" w:date="2020-04-10T17:21:00Z">
              <w:tcPr>
                <w:tcW w:w="666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52" w:author="lusonghe" w:date="2020-04-08T14:13:00Z"/>
                <w:sz w:val="21"/>
                <w:szCs w:val="21"/>
              </w:rPr>
            </w:pPr>
            <w:ins w:id="4953" w:author="lusonghe" w:date="2020-03-24T15:01:00Z">
              <w:r w:rsidRPr="000B4D91">
                <w:rPr>
                  <w:sz w:val="21"/>
                  <w:szCs w:val="21"/>
                  <w:rPrChange w:id="4954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I/O</w:t>
              </w:r>
            </w:ins>
            <w:ins w:id="4955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56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通信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57" w:author="lusonghe" w:date="2020-03-23T10:31:00Z"/>
                <w:sz w:val="21"/>
                <w:szCs w:val="21"/>
              </w:rPr>
            </w:pPr>
            <w:ins w:id="4958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59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电压类型</w:t>
              </w:r>
            </w:ins>
          </w:p>
        </w:tc>
        <w:tc>
          <w:tcPr>
            <w:tcW w:w="582" w:type="pct"/>
            <w:tcPrChange w:id="4960" w:author="lusonghe" w:date="2020-04-10T17:21:00Z">
              <w:tcPr>
                <w:tcW w:w="582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61" w:author="lusonghe" w:date="2020-04-08T14:13:00Z"/>
                <w:sz w:val="21"/>
                <w:szCs w:val="21"/>
              </w:rPr>
            </w:pPr>
            <w:ins w:id="4962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63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适用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64" w:author="lusonghe" w:date="2020-03-23T10:31:00Z"/>
                <w:sz w:val="21"/>
                <w:szCs w:val="21"/>
              </w:rPr>
            </w:pPr>
            <w:ins w:id="4965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66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范围</w:t>
              </w:r>
            </w:ins>
          </w:p>
        </w:tc>
        <w:tc>
          <w:tcPr>
            <w:tcW w:w="445" w:type="pct"/>
            <w:tcPrChange w:id="4967" w:author="lusonghe" w:date="2020-04-10T17:21:00Z">
              <w:tcPr>
                <w:tcW w:w="445" w:type="pct"/>
              </w:tcPr>
            </w:tcPrChange>
          </w:tcPr>
          <w:p w:rsidR="00FF2CD5" w:rsidRPr="00283836" w:rsidRDefault="000B4D91" w:rsidP="00BF4111">
            <w:pPr>
              <w:pStyle w:val="QB7"/>
              <w:ind w:firstLineChars="0" w:firstLine="0"/>
              <w:rPr>
                <w:ins w:id="4968" w:author="lusonghe" w:date="2020-04-08T14:13:00Z"/>
                <w:sz w:val="21"/>
                <w:szCs w:val="21"/>
              </w:rPr>
            </w:pPr>
            <w:ins w:id="4969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70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定位</w:t>
              </w:r>
            </w:ins>
          </w:p>
          <w:p w:rsidR="00B32F49" w:rsidRPr="00283836" w:rsidRDefault="000B4D91" w:rsidP="00BF4111">
            <w:pPr>
              <w:pStyle w:val="QB7"/>
              <w:ind w:firstLineChars="0" w:firstLine="0"/>
              <w:rPr>
                <w:ins w:id="4971" w:author="lusonghe" w:date="2020-03-23T10:31:00Z"/>
                <w:sz w:val="21"/>
                <w:szCs w:val="21"/>
              </w:rPr>
            </w:pPr>
            <w:ins w:id="4972" w:author="lusonghe" w:date="2020-03-24T15:02:00Z">
              <w:r w:rsidRPr="000B4D91">
                <w:rPr>
                  <w:rFonts w:hint="eastAsia"/>
                  <w:sz w:val="21"/>
                  <w:szCs w:val="21"/>
                  <w:rPrChange w:id="4973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支持</w:t>
              </w:r>
            </w:ins>
          </w:p>
        </w:tc>
      </w:tr>
      <w:tr w:rsidR="00283836" w:rsidTr="00283836">
        <w:trPr>
          <w:ins w:id="4974" w:author="lusonghe" w:date="2020-03-23T10:31:00Z"/>
        </w:trPr>
        <w:tc>
          <w:tcPr>
            <w:tcW w:w="729" w:type="pct"/>
            <w:tcPrChange w:id="4975" w:author="lusonghe" w:date="2020-04-10T17:21:00Z">
              <w:tcPr>
                <w:tcW w:w="563" w:type="pc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4976" w:author="lusonghe" w:date="2020-03-23T10:31:00Z"/>
                <w:sz w:val="21"/>
                <w:szCs w:val="21"/>
                <w:rPrChange w:id="4977" w:author="lusonghe" w:date="2020-04-10T17:20:00Z">
                  <w:rPr>
                    <w:ins w:id="4978" w:author="lusonghe" w:date="2020-03-23T10:31:00Z"/>
                    <w:sz w:val="24"/>
                  </w:rPr>
                </w:rPrChange>
              </w:rPr>
              <w:pPrChange w:id="4979" w:author="lusonghe" w:date="2020-04-10T17:21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4980" w:author="lusonghe" w:date="2020-03-23T10:34:00Z">
              <w:r w:rsidRPr="000B4D91">
                <w:rPr>
                  <w:rFonts w:hint="eastAsia"/>
                  <w:szCs w:val="21"/>
                  <w:rPrChange w:id="4981" w:author="lusonghe" w:date="2020-04-10T17:20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英文</w:t>
              </w:r>
            </w:ins>
            <w:ins w:id="4982" w:author="lusonghe" w:date="2020-04-02T14:41:00Z">
              <w:r w:rsidRPr="000B4D91">
                <w:rPr>
                  <w:rFonts w:hint="eastAsia"/>
                  <w:szCs w:val="21"/>
                  <w:rPrChange w:id="4983" w:author="lusonghe" w:date="2020-04-10T17:20:00Z">
                    <w:rPr>
                      <w:rFonts w:hint="eastAsia"/>
                      <w:color w:val="0000FF"/>
                      <w:szCs w:val="21"/>
                      <w:u w:val="single"/>
                    </w:rPr>
                  </w:rPrChange>
                </w:rPr>
                <w:t>标识</w:t>
              </w:r>
            </w:ins>
          </w:p>
        </w:tc>
        <w:tc>
          <w:tcPr>
            <w:tcW w:w="500" w:type="pct"/>
            <w:tcPrChange w:id="4984" w:author="lusonghe" w:date="2020-04-10T17:21:00Z">
              <w:tcPr>
                <w:tcW w:w="499" w:type="pc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4985" w:author="lusonghe" w:date="2020-03-23T10:31:00Z"/>
                <w:sz w:val="21"/>
                <w:szCs w:val="21"/>
                <w:rPrChange w:id="4986" w:author="lusonghe" w:date="2020-04-10T17:20:00Z">
                  <w:rPr>
                    <w:ins w:id="4987" w:author="lusonghe" w:date="2020-03-23T10:31:00Z"/>
                    <w:sz w:val="24"/>
                  </w:rPr>
                </w:rPrChange>
              </w:rPr>
              <w:pPrChange w:id="4988" w:author="lusonghe" w:date="2020-04-08T14:5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4989" w:author="lusonghe" w:date="2020-03-23T10:34:00Z">
              <w:r w:rsidRPr="000B4D91">
                <w:rPr>
                  <w:szCs w:val="21"/>
                  <w:rPrChange w:id="4990" w:author="lusonghe" w:date="2020-04-10T17:20:00Z">
                    <w:rPr>
                      <w:color w:val="0000FF"/>
                      <w:u w:val="single"/>
                    </w:rPr>
                  </w:rPrChange>
                </w:rPr>
                <w:t>S</w:t>
              </w:r>
            </w:ins>
          </w:p>
        </w:tc>
        <w:tc>
          <w:tcPr>
            <w:tcW w:w="415" w:type="pct"/>
            <w:tcPrChange w:id="4991" w:author="lusonghe" w:date="2020-04-10T17:21:00Z">
              <w:tcPr>
                <w:tcW w:w="582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4992" w:author="lusonghe" w:date="2020-03-23T10:31:00Z"/>
                <w:sz w:val="21"/>
                <w:szCs w:val="21"/>
                <w:rPrChange w:id="4993" w:author="lusonghe" w:date="2020-04-10T17:20:00Z">
                  <w:rPr>
                    <w:ins w:id="4994" w:author="lusonghe" w:date="2020-03-23T10:31:00Z"/>
                    <w:sz w:val="24"/>
                  </w:rPr>
                </w:rPrChange>
              </w:rPr>
            </w:pPr>
            <w:ins w:id="4995" w:author="lusonghe" w:date="2020-03-24T15:00:00Z">
              <w:r w:rsidRPr="000B4D91">
                <w:rPr>
                  <w:sz w:val="21"/>
                  <w:szCs w:val="21"/>
                  <w:rPrChange w:id="4996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L/M</w:t>
              </w:r>
            </w:ins>
          </w:p>
        </w:tc>
        <w:tc>
          <w:tcPr>
            <w:tcW w:w="499" w:type="pct"/>
            <w:tcPrChange w:id="4997" w:author="lusonghe" w:date="2020-04-10T17:21:00Z">
              <w:tcPr>
                <w:tcW w:w="499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4998" w:author="lusonghe" w:date="2020-03-24T15:04:00Z"/>
                <w:sz w:val="21"/>
                <w:szCs w:val="21"/>
                <w:rPrChange w:id="4999" w:author="lusonghe" w:date="2020-04-10T17:20:00Z">
                  <w:rPr>
                    <w:ins w:id="5000" w:author="lusonghe" w:date="2020-03-24T15:04:00Z"/>
                    <w:sz w:val="18"/>
                    <w:szCs w:val="18"/>
                  </w:rPr>
                </w:rPrChange>
              </w:rPr>
            </w:pPr>
            <w:ins w:id="5001" w:author="lusonghe" w:date="2020-03-24T15:04:00Z">
              <w:r w:rsidRPr="000B4D91">
                <w:rPr>
                  <w:sz w:val="21"/>
                  <w:szCs w:val="21"/>
                  <w:rPrChange w:id="5002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B/S/A</w:t>
              </w:r>
            </w:ins>
          </w:p>
        </w:tc>
        <w:tc>
          <w:tcPr>
            <w:tcW w:w="499" w:type="pct"/>
            <w:tcPrChange w:id="5003" w:author="lusonghe" w:date="2020-04-10T17:21:00Z">
              <w:tcPr>
                <w:tcW w:w="499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5004" w:author="lusonghe" w:date="2020-03-23T10:31:00Z"/>
                <w:sz w:val="21"/>
                <w:szCs w:val="21"/>
                <w:rPrChange w:id="5005" w:author="lusonghe" w:date="2020-04-10T17:20:00Z">
                  <w:rPr>
                    <w:ins w:id="5006" w:author="lusonghe" w:date="2020-03-23T10:31:00Z"/>
                    <w:sz w:val="24"/>
                  </w:rPr>
                </w:rPrChange>
              </w:rPr>
            </w:pPr>
            <w:ins w:id="5007" w:author="lusonghe" w:date="2020-03-24T15:07:00Z">
              <w:r w:rsidRPr="000B4D91">
                <w:rPr>
                  <w:rFonts w:hint="eastAsia"/>
                  <w:sz w:val="21"/>
                  <w:szCs w:val="21"/>
                  <w:rPrChange w:id="5008" w:author="lusonghe" w:date="2020-04-10T17:20:00Z">
                    <w:rPr>
                      <w:rFonts w:hint="eastAsia"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数字</w:t>
              </w:r>
            </w:ins>
          </w:p>
        </w:tc>
        <w:tc>
          <w:tcPr>
            <w:tcW w:w="665" w:type="pct"/>
            <w:tcPrChange w:id="5009" w:author="lusonghe" w:date="2020-04-10T17:21:00Z">
              <w:tcPr>
                <w:tcW w:w="665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5010" w:author="lusonghe" w:date="2020-03-23T10:31:00Z"/>
                <w:sz w:val="21"/>
                <w:szCs w:val="21"/>
                <w:rPrChange w:id="5011" w:author="lusonghe" w:date="2020-04-10T17:20:00Z">
                  <w:rPr>
                    <w:ins w:id="5012" w:author="lusonghe" w:date="2020-03-23T10:31:00Z"/>
                    <w:sz w:val="24"/>
                  </w:rPr>
                </w:rPrChange>
              </w:rPr>
            </w:pPr>
            <w:ins w:id="5013" w:author="lusonghe" w:date="2020-03-24T15:07:00Z">
              <w:r w:rsidRPr="000B4D91">
                <w:rPr>
                  <w:sz w:val="21"/>
                  <w:szCs w:val="21"/>
                  <w:rPrChange w:id="5014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A/B/C</w:t>
              </w:r>
            </w:ins>
          </w:p>
        </w:tc>
        <w:tc>
          <w:tcPr>
            <w:tcW w:w="666" w:type="pct"/>
            <w:tcPrChange w:id="5015" w:author="lusonghe" w:date="2020-04-10T17:21:00Z">
              <w:tcPr>
                <w:tcW w:w="666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5016" w:author="lusonghe" w:date="2020-03-23T10:31:00Z"/>
                <w:sz w:val="21"/>
                <w:szCs w:val="21"/>
                <w:rPrChange w:id="5017" w:author="lusonghe" w:date="2020-04-10T17:20:00Z">
                  <w:rPr>
                    <w:ins w:id="5018" w:author="lusonghe" w:date="2020-03-23T10:31:00Z"/>
                    <w:sz w:val="24"/>
                  </w:rPr>
                </w:rPrChange>
              </w:rPr>
            </w:pPr>
            <w:ins w:id="5019" w:author="lusonghe" w:date="2020-03-24T15:07:00Z">
              <w:r w:rsidRPr="000B4D91">
                <w:rPr>
                  <w:sz w:val="21"/>
                  <w:szCs w:val="21"/>
                  <w:rPrChange w:id="5020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A/B</w:t>
              </w:r>
            </w:ins>
          </w:p>
        </w:tc>
        <w:tc>
          <w:tcPr>
            <w:tcW w:w="582" w:type="pct"/>
            <w:tcPrChange w:id="5021" w:author="lusonghe" w:date="2020-04-10T17:21:00Z">
              <w:tcPr>
                <w:tcW w:w="582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5022" w:author="lusonghe" w:date="2020-03-23T10:31:00Z"/>
                <w:sz w:val="21"/>
                <w:szCs w:val="21"/>
                <w:rPrChange w:id="5023" w:author="lusonghe" w:date="2020-04-10T17:20:00Z">
                  <w:rPr>
                    <w:ins w:id="5024" w:author="lusonghe" w:date="2020-03-23T10:31:00Z"/>
                    <w:sz w:val="24"/>
                  </w:rPr>
                </w:rPrChange>
              </w:rPr>
            </w:pPr>
            <w:ins w:id="5025" w:author="lusonghe" w:date="2020-03-24T15:06:00Z">
              <w:r w:rsidRPr="000B4D91">
                <w:rPr>
                  <w:sz w:val="21"/>
                  <w:szCs w:val="21"/>
                  <w:rPrChange w:id="5026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A/B/C</w:t>
              </w:r>
            </w:ins>
          </w:p>
        </w:tc>
        <w:tc>
          <w:tcPr>
            <w:tcW w:w="445" w:type="pct"/>
            <w:tcPrChange w:id="5027" w:author="lusonghe" w:date="2020-04-10T17:21:00Z">
              <w:tcPr>
                <w:tcW w:w="445" w:type="pct"/>
              </w:tcPr>
            </w:tcPrChange>
          </w:tcPr>
          <w:p w:rsidR="00B32F49" w:rsidRPr="00283836" w:rsidRDefault="000B4D91" w:rsidP="00BF411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5028" w:author="lusonghe" w:date="2020-03-23T10:31:00Z"/>
                <w:sz w:val="21"/>
                <w:szCs w:val="21"/>
                <w:rPrChange w:id="5029" w:author="lusonghe" w:date="2020-04-10T17:20:00Z">
                  <w:rPr>
                    <w:ins w:id="5030" w:author="lusonghe" w:date="2020-03-23T10:31:00Z"/>
                    <w:sz w:val="24"/>
                  </w:rPr>
                </w:rPrChange>
              </w:rPr>
            </w:pPr>
            <w:ins w:id="5031" w:author="lusonghe" w:date="2020-03-24T15:06:00Z">
              <w:r w:rsidRPr="000B4D91">
                <w:rPr>
                  <w:sz w:val="21"/>
                  <w:szCs w:val="21"/>
                  <w:rPrChange w:id="5032" w:author="lusonghe" w:date="2020-04-10T17:20:00Z">
                    <w:rPr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>P</w:t>
              </w:r>
            </w:ins>
          </w:p>
        </w:tc>
      </w:tr>
    </w:tbl>
    <w:p w:rsidR="00000000" w:rsidRDefault="0022472C">
      <w:pPr>
        <w:pStyle w:val="QB7"/>
        <w:ind w:firstLineChars="0" w:firstLine="0"/>
        <w:rPr>
          <w:del w:id="5033" w:author="lusonghe" w:date="2020-03-24T15:15:00Z"/>
        </w:rPr>
        <w:pPrChange w:id="5034" w:author="lusonghe" w:date="2020-03-20T10:07:00Z">
          <w:pPr>
            <w:pStyle w:val="QB7"/>
            <w:ind w:firstLineChars="0" w:firstLine="0"/>
            <w:jc w:val="center"/>
          </w:pPr>
        </w:pPrChange>
      </w:pPr>
    </w:p>
    <w:p w:rsidR="009E6BB1" w:rsidRDefault="009E6BB1" w:rsidP="00BF4111">
      <w:pPr>
        <w:pStyle w:val="QB7"/>
        <w:ind w:firstLine="420"/>
        <w:rPr>
          <w:ins w:id="5035" w:author="lusonghe" w:date="2020-03-24T15:30:00Z"/>
        </w:rPr>
      </w:pPr>
    </w:p>
    <w:p w:rsidR="00000000" w:rsidRDefault="00BF4111">
      <w:pPr>
        <w:pStyle w:val="QB7"/>
        <w:ind w:firstLineChars="0" w:firstLine="0"/>
        <w:rPr>
          <w:ins w:id="5036" w:author="lusonghe" w:date="2020-03-24T15:05:00Z"/>
          <w:rFonts w:asciiTheme="minorEastAsia" w:eastAsiaTheme="minorEastAsia" w:hAnsiTheme="minorEastAsia"/>
          <w:szCs w:val="21"/>
        </w:rPr>
        <w:pPrChange w:id="5037" w:author="lusonghe" w:date="2020-03-20T10:07:00Z">
          <w:pPr>
            <w:pStyle w:val="QB7"/>
            <w:ind w:firstLineChars="0" w:firstLine="0"/>
            <w:jc w:val="center"/>
          </w:pPr>
        </w:pPrChange>
      </w:pPr>
      <w:del w:id="5038" w:author="lusonghe" w:date="2020-03-24T15:15:00Z">
        <w:r w:rsidDel="00564164">
          <w:object w:dxaOrig="8376" w:dyaOrig="696">
            <v:shape id="_x0000_i1027" type="#_x0000_t75" style="width:418.2pt;height:35.4pt" o:ole="">
              <v:imagedata r:id="rId21" o:title=""/>
            </v:shape>
            <o:OLEObject Type="Embed" ProgID="VisioViewer.Viewer.1" ShapeID="_x0000_i1027" DrawAspect="Content" ObjectID="_1648046872" r:id="rId22"/>
          </w:object>
        </w:r>
      </w:del>
      <w:del w:id="5039" w:author="lusonghe" w:date="2020-03-24T15:29:00Z">
        <w:r w:rsidDel="009E6BB1">
          <w:rPr>
            <w:rFonts w:asciiTheme="minorEastAsia" w:eastAsiaTheme="minorEastAsia" w:hAnsiTheme="minorEastAsia" w:hint="eastAsia"/>
            <w:szCs w:val="21"/>
          </w:rPr>
          <w:delText>图5</w:delText>
        </w:r>
      </w:del>
      <w:del w:id="5040" w:author="lusonghe" w:date="2020-03-23T10:31:00Z">
        <w:r w:rsidDel="00C54A07">
          <w:rPr>
            <w:rFonts w:asciiTheme="minorEastAsia" w:eastAsiaTheme="minorEastAsia" w:hAnsiTheme="minorEastAsia" w:hint="eastAsia"/>
            <w:szCs w:val="21"/>
          </w:rPr>
          <w:delText>-2</w:delText>
        </w:r>
      </w:del>
      <w:del w:id="5041" w:author="lusonghe" w:date="2020-03-24T15:29:00Z">
        <w:r w:rsidDel="009E6BB1">
          <w:rPr>
            <w:rFonts w:asciiTheme="minorEastAsia" w:eastAsiaTheme="minorEastAsia" w:hAnsiTheme="minorEastAsia" w:hint="eastAsia"/>
            <w:szCs w:val="21"/>
          </w:rPr>
          <w:delText xml:space="preserve"> 通用模组分类结构图</w:delText>
        </w:r>
      </w:del>
      <w:ins w:id="5042" w:author="lusonghe" w:date="2020-03-24T15:30:00Z">
        <w:r w:rsidR="009E6BB1">
          <w:rPr>
            <w:rFonts w:asciiTheme="minorEastAsia" w:eastAsiaTheme="minorEastAsia" w:hAnsiTheme="minorEastAsia" w:hint="eastAsia"/>
            <w:szCs w:val="21"/>
          </w:rPr>
          <w:t>表</w:t>
        </w:r>
      </w:ins>
      <w:ins w:id="5043" w:author="lusonghe" w:date="2020-03-20T10:07:00Z">
        <w:r w:rsidR="0059177B">
          <w:rPr>
            <w:rFonts w:asciiTheme="minorEastAsia" w:eastAsiaTheme="minorEastAsia" w:hAnsiTheme="minorEastAsia" w:hint="eastAsia"/>
            <w:szCs w:val="21"/>
          </w:rPr>
          <w:t>中各要求如下：</w:t>
        </w:r>
      </w:ins>
    </w:p>
    <w:p w:rsidR="00000000" w:rsidRDefault="009E6BB1">
      <w:pPr>
        <w:pStyle w:val="QB7"/>
        <w:numPr>
          <w:ilvl w:val="0"/>
          <w:numId w:val="17"/>
        </w:numPr>
        <w:ind w:firstLineChars="0"/>
        <w:pPrChange w:id="5044" w:author="lusonghe" w:date="2020-03-24T15:05:00Z">
          <w:pPr>
            <w:pStyle w:val="QB7"/>
            <w:ind w:firstLineChars="0" w:firstLine="0"/>
            <w:jc w:val="center"/>
          </w:pPr>
        </w:pPrChange>
      </w:pPr>
      <w:ins w:id="5045" w:author="lusonghe" w:date="2020-03-24T15:30:00Z">
        <w:r>
          <w:rPr>
            <w:rFonts w:hint="eastAsia"/>
          </w:rPr>
          <w:t>5G通用模组：</w:t>
        </w:r>
      </w:ins>
      <w:ins w:id="5046" w:author="lusonghe" w:date="2020-03-24T15:05:00Z">
        <w:r w:rsidR="00B32F49">
          <w:rPr>
            <w:rFonts w:hint="eastAsia"/>
          </w:rPr>
          <w:t>S</w:t>
        </w:r>
      </w:ins>
    </w:p>
    <w:p w:rsidR="00BF4111" w:rsidDel="0059177B" w:rsidRDefault="00BF4111" w:rsidP="00BF4111">
      <w:pPr>
        <w:pStyle w:val="QB7"/>
        <w:numPr>
          <w:ilvl w:val="0"/>
          <w:numId w:val="17"/>
        </w:numPr>
        <w:ind w:firstLineChars="0"/>
        <w:rPr>
          <w:del w:id="5047" w:author="lusonghe" w:date="2020-03-20T10:08:00Z"/>
        </w:rPr>
      </w:pPr>
      <w:r>
        <w:rPr>
          <w:rFonts w:hint="eastAsia"/>
        </w:rPr>
        <w:t>封装方式</w:t>
      </w:r>
      <w:ins w:id="5048" w:author="lusonghe" w:date="2020-03-20T10:08:00Z">
        <w:r w:rsidR="0059177B">
          <w:rPr>
            <w:rFonts w:hint="eastAsia"/>
          </w:rPr>
          <w:t>：</w:t>
        </w:r>
      </w:ins>
    </w:p>
    <w:p w:rsidR="00000000" w:rsidRDefault="00BF4111">
      <w:pPr>
        <w:pStyle w:val="QB7"/>
        <w:numPr>
          <w:ilvl w:val="0"/>
          <w:numId w:val="17"/>
        </w:numPr>
        <w:ind w:firstLineChars="0"/>
        <w:rPr>
          <w:del w:id="5049" w:author="lusonghe" w:date="2020-03-20T10:08:00Z"/>
        </w:rPr>
        <w:pPrChange w:id="5050" w:author="lusonghe" w:date="2020-03-20T10:08:00Z">
          <w:pPr>
            <w:pStyle w:val="QB7"/>
            <w:ind w:left="780" w:firstLineChars="0" w:firstLine="0"/>
          </w:pPr>
        </w:pPrChange>
      </w:pPr>
      <w:r>
        <w:rPr>
          <w:rFonts w:hint="eastAsia"/>
        </w:rPr>
        <w:t>主要划分为LGA和M.2两大类，</w:t>
      </w:r>
    </w:p>
    <w:p w:rsidR="00000000" w:rsidRDefault="00BF4111">
      <w:pPr>
        <w:pStyle w:val="QB7"/>
        <w:numPr>
          <w:ilvl w:val="0"/>
          <w:numId w:val="17"/>
        </w:numPr>
        <w:ind w:firstLineChars="0"/>
        <w:pPrChange w:id="5051" w:author="lusonghe" w:date="2020-03-20T10:08:00Z">
          <w:pPr>
            <w:pStyle w:val="QB7"/>
            <w:ind w:left="780" w:firstLineChars="0" w:firstLine="0"/>
          </w:pPr>
        </w:pPrChange>
      </w:pPr>
      <w:r>
        <w:rPr>
          <w:rFonts w:hint="eastAsia"/>
        </w:rPr>
        <w:t>具体编码：L（LGA）</w:t>
      </w:r>
      <w:r w:rsidR="000B4D91" w:rsidRPr="000B4D91">
        <w:rPr>
          <w:rFonts w:hint="eastAsia"/>
          <w:rPrChange w:id="5052" w:author="lusonghe" w:date="2020-03-24T15:16:00Z">
            <w:rPr>
              <w:rFonts w:hint="eastAsia"/>
              <w:color w:val="0000FF"/>
              <w:u w:val="single"/>
            </w:rPr>
          </w:rPrChange>
        </w:rPr>
        <w:t>、M（M.2）</w:t>
      </w:r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del w:id="5053" w:author="lusonghe" w:date="2020-03-20T10:09:00Z">
        <w:r w:rsidDel="00E00B05">
          <w:rPr>
            <w:rFonts w:hint="eastAsia"/>
          </w:rPr>
          <w:delText>功能模式，</w:delText>
        </w:r>
      </w:del>
      <w:r>
        <w:t>根据</w:t>
      </w:r>
      <w:r>
        <w:rPr>
          <w:rFonts w:hint="eastAsia"/>
        </w:rPr>
        <w:t>运算处理能力及逻辑结构的不同，</w:t>
      </w:r>
      <w:ins w:id="5054" w:author="lusonghe" w:date="2020-03-20T10:09:00Z">
        <w:r w:rsidR="00E00B05">
          <w:rPr>
            <w:rFonts w:hint="eastAsia"/>
          </w:rPr>
          <w:t>功能模式，</w:t>
        </w:r>
      </w:ins>
      <w:r>
        <w:rPr>
          <w:rFonts w:hint="eastAsia"/>
        </w:rPr>
        <w:t>主要划分为基础型、智能型、全能型三大类，</w:t>
      </w:r>
    </w:p>
    <w:p w:rsidR="00BF4111" w:rsidRDefault="00BF4111" w:rsidP="00BF4111">
      <w:pPr>
        <w:pStyle w:val="QB7"/>
        <w:ind w:left="780" w:firstLineChars="0" w:firstLine="0"/>
      </w:pPr>
      <w:r>
        <w:rPr>
          <w:rFonts w:hint="eastAsia"/>
        </w:rPr>
        <w:t>具体编码</w:t>
      </w:r>
      <w:del w:id="5055" w:author="lusonghe" w:date="2020-03-20T10:09:00Z">
        <w:r w:rsidDel="00E00B05">
          <w:rPr>
            <w:rFonts w:hint="eastAsia"/>
          </w:rPr>
          <w:delText>：</w:delText>
        </w:r>
      </w:del>
      <w:ins w:id="5056" w:author="lusonghe" w:date="2020-03-20T10:09:00Z">
        <w:r w:rsidR="00E00B05">
          <w:rPr>
            <w:rFonts w:hint="eastAsia"/>
          </w:rPr>
          <w:t>为</w:t>
        </w:r>
      </w:ins>
      <w:r>
        <w:rPr>
          <w:rFonts w:hint="eastAsia"/>
        </w:rPr>
        <w:t>B（Basic）、S（Smart）、</w:t>
      </w:r>
      <w:r w:rsidR="000B4D91" w:rsidRPr="000B4D91">
        <w:rPr>
          <w:rPrChange w:id="5057" w:author="lusonghe" w:date="2020-03-06T17:26:00Z">
            <w:rPr>
              <w:rFonts w:ascii="Times New Roman" w:eastAsiaTheme="minorEastAsia" w:hAnsiTheme="minorEastAsia"/>
              <w:color w:val="0000FF"/>
              <w:sz w:val="24"/>
              <w:u w:val="single"/>
            </w:rPr>
          </w:rPrChange>
        </w:rPr>
        <w:t>A（All-in-one）</w:t>
      </w:r>
      <w:ins w:id="5058" w:author="lusonghe" w:date="2020-03-20T10:09:00Z">
        <w:r w:rsidR="00E00B05">
          <w:rPr>
            <w:rFonts w:hint="eastAsia"/>
          </w:rPr>
          <w:t>，详细</w:t>
        </w:r>
      </w:ins>
      <w:ins w:id="5059" w:author="lusonghe" w:date="2020-03-24T15:13:00Z">
        <w:r w:rsidR="004E67AB">
          <w:rPr>
            <w:rFonts w:hint="eastAsia"/>
          </w:rPr>
          <w:t>：</w:t>
        </w:r>
      </w:ins>
    </w:p>
    <w:p w:rsidR="00BF4111" w:rsidRDefault="00BF4111" w:rsidP="00BF4111">
      <w:pPr>
        <w:pStyle w:val="QB7"/>
        <w:numPr>
          <w:ilvl w:val="0"/>
          <w:numId w:val="18"/>
        </w:numPr>
        <w:ind w:leftChars="371" w:left="1250" w:firstLineChars="0"/>
      </w:pPr>
      <w:r>
        <w:rPr>
          <w:rFonts w:hint="eastAsia"/>
        </w:rPr>
        <w:t>基础型作为通信模块。</w:t>
      </w:r>
    </w:p>
    <w:p w:rsidR="00BF4111" w:rsidRDefault="00BF4111" w:rsidP="00BF4111">
      <w:pPr>
        <w:pStyle w:val="QB7"/>
        <w:numPr>
          <w:ilvl w:val="0"/>
          <w:numId w:val="18"/>
        </w:numPr>
        <w:ind w:leftChars="371" w:left="1250" w:firstLineChars="0"/>
      </w:pPr>
      <w:r>
        <w:rPr>
          <w:rFonts w:hint="eastAsia"/>
        </w:rPr>
        <w:t>智能型除承担通信功能外，</w:t>
      </w:r>
      <w:ins w:id="5060" w:author="Windows 用户" w:date="2020-03-08T15:46:00Z">
        <w:r w:rsidR="00EA0805">
          <w:rPr>
            <w:rFonts w:hint="eastAsia"/>
          </w:rPr>
          <w:t>应该具有</w:t>
        </w:r>
        <w:r w:rsidR="000B4D91" w:rsidRPr="000B4D91">
          <w:rPr>
            <w:rFonts w:hint="eastAsia"/>
            <w:rPrChange w:id="5061" w:author="lusonghe" w:date="2020-03-17T16:01:00Z">
              <w:rPr>
                <w:rFonts w:asciiTheme="minorEastAsia" w:eastAsiaTheme="minorEastAsia" w:hAnsiTheme="minorEastAsia" w:hint="eastAsia"/>
                <w:color w:val="0000FF"/>
                <w:highlight w:val="yellow"/>
                <w:u w:val="single"/>
              </w:rPr>
            </w:rPrChange>
          </w:rPr>
          <w:t>显示屏和摄像头数据接口，</w:t>
        </w:r>
      </w:ins>
      <w:r w:rsidR="000B4D91" w:rsidRPr="000B4D91">
        <w:rPr>
          <w:rFonts w:hint="eastAsia"/>
          <w:rPrChange w:id="5062" w:author="lusonghe" w:date="2020-03-17T16:01:00Z">
            <w:rPr>
              <w:rFonts w:asciiTheme="minorEastAsia" w:eastAsiaTheme="minorEastAsia" w:hAnsiTheme="minorEastAsia" w:hint="eastAsia"/>
              <w:color w:val="0000FF"/>
              <w:u w:val="single"/>
            </w:rPr>
          </w:rPrChange>
        </w:rPr>
        <w:t>能够承担</w:t>
      </w:r>
      <w:ins w:id="5063" w:author="Windows 用户" w:date="2020-03-08T15:46:00Z">
        <w:r w:rsidR="000B4D91" w:rsidRPr="000B4D91">
          <w:rPr>
            <w:rFonts w:hint="eastAsia"/>
            <w:rPrChange w:id="5064" w:author="lusonghe" w:date="2020-03-17T16:01:00Z">
              <w:rPr>
                <w:rFonts w:asciiTheme="minorEastAsia" w:eastAsiaTheme="minorEastAsia" w:hAnsiTheme="minorEastAsia" w:hint="eastAsia"/>
                <w:color w:val="0000FF"/>
                <w:highlight w:val="yellow"/>
                <w:u w:val="single"/>
              </w:rPr>
            </w:rPrChange>
          </w:rPr>
          <w:t>相应</w:t>
        </w:r>
      </w:ins>
      <w:ins w:id="5065" w:author="Windows 用户" w:date="2020-03-08T15:15:00Z">
        <w:r w:rsidR="000B4D91" w:rsidRPr="000B4D91">
          <w:rPr>
            <w:rFonts w:hint="eastAsia"/>
            <w:rPrChange w:id="5066" w:author="lusonghe" w:date="2020-03-17T16:01:00Z">
              <w:rPr>
                <w:rFonts w:asciiTheme="minorEastAsia" w:eastAsiaTheme="minorEastAsia" w:hAnsiTheme="minorEastAsia" w:hint="eastAsia"/>
                <w:color w:val="0000FF"/>
                <w:u w:val="single"/>
              </w:rPr>
            </w:rPrChange>
          </w:rPr>
          <w:t>智能</w:t>
        </w:r>
      </w:ins>
      <w:r w:rsidR="000B4D91" w:rsidRPr="000B4D91">
        <w:rPr>
          <w:rFonts w:hint="eastAsia"/>
          <w:rPrChange w:id="5067" w:author="lusonghe" w:date="2020-03-17T16:01:00Z">
            <w:rPr>
              <w:rFonts w:asciiTheme="minorEastAsia" w:eastAsiaTheme="minorEastAsia" w:hAnsiTheme="minorEastAsia" w:hint="eastAsia"/>
              <w:color w:val="0000FF"/>
              <w:u w:val="single"/>
            </w:rPr>
          </w:rPrChange>
        </w:rPr>
        <w:t>应用支持能力</w:t>
      </w:r>
      <w:ins w:id="5068" w:author="lusonghe" w:date="2020-03-19T16:49:00Z">
        <w:r w:rsidR="006C3EF2">
          <w:rPr>
            <w:rFonts w:hint="eastAsia"/>
          </w:rPr>
          <w:t>，</w:t>
        </w:r>
      </w:ins>
      <w:ins w:id="5069" w:author="lusonghe" w:date="2020-03-17T16:01:00Z">
        <w:r w:rsidR="000B4D91" w:rsidRPr="000B4D91">
          <w:rPr>
            <w:rFonts w:hint="eastAsia"/>
            <w:rPrChange w:id="5070" w:author="lusonghe" w:date="2020-03-17T16:01:00Z">
              <w:rPr>
                <w:rFonts w:ascii="微软雅黑" w:eastAsia="微软雅黑" w:hAnsi="微软雅黑" w:hint="eastAsia"/>
                <w:color w:val="FF0000"/>
                <w:sz w:val="24"/>
                <w:szCs w:val="24"/>
                <w:u w:val="single"/>
              </w:rPr>
            </w:rPrChange>
          </w:rPr>
          <w:t>还应具备以下至少一项专项功能：多媒体处理能力（如显示屏或摄像头）或人工智能处理能力（如</w:t>
        </w:r>
        <w:r w:rsidR="000B4D91" w:rsidRPr="000B4D91">
          <w:rPr>
            <w:rPrChange w:id="5071" w:author="lusonghe" w:date="2020-03-17T16:01:00Z">
              <w:rPr>
                <w:rFonts w:ascii="微软雅黑" w:eastAsia="微软雅黑" w:hAnsi="微软雅黑"/>
                <w:color w:val="FF0000"/>
                <w:sz w:val="24"/>
                <w:szCs w:val="24"/>
                <w:u w:val="single"/>
              </w:rPr>
            </w:rPrChange>
          </w:rPr>
          <w:t>AI语音）</w:t>
        </w:r>
      </w:ins>
      <w:r>
        <w:rPr>
          <w:rFonts w:hint="eastAsia"/>
        </w:rPr>
        <w:t>。</w:t>
      </w:r>
    </w:p>
    <w:p w:rsidR="00BF4111" w:rsidRPr="007A1780" w:rsidRDefault="000B4D91" w:rsidP="00BF4111">
      <w:pPr>
        <w:pStyle w:val="QB7"/>
        <w:numPr>
          <w:ilvl w:val="0"/>
          <w:numId w:val="18"/>
        </w:numPr>
        <w:ind w:leftChars="371" w:left="1250" w:firstLineChars="0"/>
      </w:pPr>
      <w:del w:id="5072" w:author="lusonghe" w:date="2019-11-29T17:17:00Z">
        <w:r w:rsidRPr="000B4D91">
          <w:rPr>
            <w:rFonts w:hint="eastAsia"/>
            <w:rPrChange w:id="5073" w:author="lusonghe" w:date="2020-03-06T17:26:00Z">
              <w:rPr>
                <w:rFonts w:ascii="Times New Roman" w:eastAsiaTheme="minorEastAsia" w:hAnsiTheme="minorEastAsia" w:hint="eastAsia"/>
                <w:color w:val="0000FF"/>
                <w:sz w:val="24"/>
                <w:u w:val="single"/>
              </w:rPr>
            </w:rPrChange>
          </w:rPr>
          <w:delText>全能型具备完整的终端形态，内含天线，能够独立承担通信能力。</w:delText>
        </w:r>
      </w:del>
      <w:ins w:id="5074" w:author="lusonghe" w:date="2019-11-29T17:17:00Z">
        <w:r w:rsidRPr="000B4D91">
          <w:rPr>
            <w:rFonts w:hint="eastAsia"/>
            <w:rPrChange w:id="5075" w:author="lusonghe" w:date="2020-03-06T17:26:00Z">
              <w:rPr>
                <w:rFonts w:asciiTheme="minorEastAsia" w:eastAsiaTheme="minorEastAsia" w:hAnsiTheme="minorEastAsia" w:hint="eastAsia"/>
                <w:color w:val="0000FF"/>
                <w:u w:val="single"/>
              </w:rPr>
            </w:rPrChange>
          </w:rPr>
          <w:t>全能型除具备基础通信功能外，</w:t>
        </w:r>
      </w:ins>
      <w:ins w:id="5076" w:author="lusonghe" w:date="2020-03-05T16:46:00Z">
        <w:r w:rsidRPr="000B4D91">
          <w:rPr>
            <w:rFonts w:hint="eastAsia"/>
            <w:rPrChange w:id="5077" w:author="lusonghe" w:date="2020-03-06T17:26:00Z">
              <w:rPr>
                <w:rFonts w:asciiTheme="minorEastAsia" w:eastAsiaTheme="minorEastAsia" w:hAnsiTheme="minorEastAsia" w:hint="eastAsia"/>
                <w:color w:val="0000FF"/>
                <w:u w:val="single"/>
              </w:rPr>
            </w:rPrChange>
          </w:rPr>
          <w:t>需</w:t>
        </w:r>
      </w:ins>
      <w:ins w:id="5078" w:author="lusonghe" w:date="2019-11-29T17:17:00Z">
        <w:r w:rsidRPr="000B4D91">
          <w:rPr>
            <w:rFonts w:hint="eastAsia"/>
            <w:rPrChange w:id="5079" w:author="lusonghe" w:date="2020-03-06T17:26:00Z">
              <w:rPr>
                <w:rFonts w:asciiTheme="minorEastAsia" w:eastAsiaTheme="minorEastAsia" w:hAnsiTheme="minorEastAsia" w:hint="eastAsia"/>
                <w:color w:val="0000FF"/>
                <w:u w:val="single"/>
              </w:rPr>
            </w:rPrChange>
          </w:rPr>
          <w:t>内含天线口设计，能够有效降低应用模组的终端产品开发工作量</w:t>
        </w:r>
      </w:ins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r>
        <w:rPr>
          <w:rFonts w:hint="eastAsia"/>
        </w:rPr>
        <w:t>尺寸大小</w:t>
      </w:r>
    </w:p>
    <w:p w:rsidR="00BF4111" w:rsidRDefault="00BF4111" w:rsidP="00BF4111">
      <w:pPr>
        <w:pStyle w:val="QB7"/>
        <w:ind w:left="780" w:firstLineChars="0" w:firstLine="0"/>
      </w:pPr>
      <w:r>
        <w:rPr>
          <w:rFonts w:hint="eastAsia"/>
        </w:rPr>
        <w:t>尺寸大小为：模组长度</w:t>
      </w:r>
      <w:ins w:id="5080" w:author="lusonghe" w:date="2020-03-20T10:11:00Z">
        <w:r w:rsidR="00E00B05">
          <w:rPr>
            <w:rFonts w:hint="eastAsia"/>
          </w:rPr>
          <w:t xml:space="preserve"> x </w:t>
        </w:r>
      </w:ins>
      <w:del w:id="5081" w:author="lusonghe" w:date="2020-03-20T10:10:00Z">
        <w:r w:rsidDel="00E00B05">
          <w:rPr>
            <w:rFonts w:hint="eastAsia"/>
          </w:rPr>
          <w:delText>*</w:delText>
        </w:r>
      </w:del>
      <w:r>
        <w:rPr>
          <w:rFonts w:hint="eastAsia"/>
        </w:rPr>
        <w:t>模组宽度（mm*mm）</w:t>
      </w:r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r>
        <w:rPr>
          <w:rFonts w:hint="eastAsia"/>
        </w:rPr>
        <w:t>供电电压类型</w:t>
      </w:r>
    </w:p>
    <w:p w:rsidR="00BF4111" w:rsidRDefault="00BF4111" w:rsidP="00BF4111">
      <w:pPr>
        <w:pStyle w:val="QB7"/>
        <w:ind w:left="360" w:firstLine="420"/>
      </w:pPr>
      <w:r>
        <w:rPr>
          <w:rFonts w:hint="eastAsia"/>
        </w:rPr>
        <w:t>供电电压类型目前分类如下：常规型、低电压型</w:t>
      </w:r>
      <w:ins w:id="5082" w:author="lusonghe" w:date="2020-03-24T15:13:00Z">
        <w:r w:rsidR="004E67AB">
          <w:rPr>
            <w:rFonts w:hint="eastAsia"/>
          </w:rPr>
          <w:t>、高电压型</w:t>
        </w:r>
      </w:ins>
      <w:del w:id="5083" w:author="lusonghe" w:date="2020-03-19T16:48:00Z">
        <w:r w:rsidDel="0036682E">
          <w:rPr>
            <w:rFonts w:hint="eastAsia"/>
          </w:rPr>
          <w:delText>，</w:delText>
        </w:r>
      </w:del>
    </w:p>
    <w:p w:rsidR="00000000" w:rsidRDefault="00BF4111">
      <w:pPr>
        <w:pStyle w:val="QB7"/>
        <w:numPr>
          <w:ilvl w:val="0"/>
          <w:numId w:val="17"/>
        </w:numPr>
        <w:ind w:left="0" w:firstLine="420"/>
        <w:rPr>
          <w:del w:id="5084" w:author="lusonghe" w:date="2019-12-01T02:15:00Z"/>
        </w:rPr>
        <w:pPrChange w:id="5085" w:author="lusonghe" w:date="2020-03-24T15:49:00Z">
          <w:pPr>
            <w:pStyle w:val="QB7"/>
            <w:numPr>
              <w:numId w:val="17"/>
            </w:numPr>
            <w:ind w:left="780" w:firstLineChars="0" w:hanging="360"/>
          </w:pPr>
        </w:pPrChange>
      </w:pPr>
      <w:r>
        <w:rPr>
          <w:rFonts w:hint="eastAsia"/>
        </w:rPr>
        <w:t>具体编码：</w:t>
      </w:r>
      <w:ins w:id="5086" w:author="lusonghe" w:date="2020-03-11T16:47:00Z">
        <w:r w:rsidR="00515801" w:rsidRPr="00515801">
          <w:t>A（常规型：3.3</w:t>
        </w:r>
      </w:ins>
      <w:ins w:id="5087" w:author="lusonghe" w:date="2020-03-24T15:53:00Z">
        <w:r w:rsidR="00AC6B7D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ins w:id="5088" w:author="lusonghe" w:date="2020-03-11T16:47:00Z">
        <w:r w:rsidR="00515801" w:rsidRPr="00515801">
          <w:t>4.2V）、B（低电压型3.1</w:t>
        </w:r>
      </w:ins>
      <w:ins w:id="5089" w:author="lusonghe" w:date="2020-03-11T16:52:00Z">
        <w:r w:rsidR="00FC1D3F">
          <w:rPr>
            <w:rFonts w:hint="eastAsia"/>
          </w:rPr>
          <w:t>35</w:t>
        </w:r>
      </w:ins>
      <w:ins w:id="5090" w:author="lusonghe" w:date="2020-03-24T15:53:00Z">
        <w:r w:rsidR="00AC6B7D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ins w:id="5091" w:author="lusonghe" w:date="2020-03-11T16:47:00Z">
        <w:r w:rsidR="00515801" w:rsidRPr="00515801">
          <w:t>4.4V）、C（高电压型3.8</w:t>
        </w:r>
      </w:ins>
      <w:ins w:id="5092" w:author="lusonghe" w:date="2020-03-24T15:53:00Z">
        <w:r w:rsidR="00AC6B7D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ins w:id="5093" w:author="lusonghe" w:date="2020-03-11T16:47:00Z">
        <w:r w:rsidR="00515801" w:rsidRPr="00515801">
          <w:t>4.2V）</w:t>
        </w:r>
      </w:ins>
      <w:del w:id="5094" w:author="lusonghe" w:date="2020-03-11T16:47:00Z">
        <w:r w:rsidDel="00515801">
          <w:rPr>
            <w:rFonts w:hint="eastAsia"/>
          </w:rPr>
          <w:delText>A（常规型：3.</w:delText>
        </w:r>
        <w:r w:rsidDel="00515801">
          <w:delText>3</w:delText>
        </w:r>
        <w:r w:rsidDel="00515801">
          <w:rPr>
            <w:rFonts w:hint="eastAsia"/>
          </w:rPr>
          <w:delText>-4.2V）、B（低电压型</w:delText>
        </w:r>
        <w:r w:rsidDel="00515801">
          <w:delText>3</w:delText>
        </w:r>
        <w:r w:rsidDel="00515801">
          <w:rPr>
            <w:rFonts w:hint="eastAsia"/>
          </w:rPr>
          <w:delText>.1-</w:delText>
        </w:r>
        <w:r w:rsidDel="00515801">
          <w:delText>4</w:delText>
        </w:r>
        <w:r w:rsidDel="00515801">
          <w:rPr>
            <w:rFonts w:hint="eastAsia"/>
          </w:rPr>
          <w:delText>.</w:delText>
        </w:r>
        <w:r w:rsidDel="00515801">
          <w:delText>4</w:delText>
        </w:r>
        <w:r w:rsidDel="00515801">
          <w:rPr>
            <w:rFonts w:hint="eastAsia"/>
          </w:rPr>
          <w:delText>V）</w:delText>
        </w:r>
      </w:del>
    </w:p>
    <w:p w:rsidR="00515801" w:rsidRPr="00515801" w:rsidRDefault="00515801" w:rsidP="00BF4111">
      <w:pPr>
        <w:pStyle w:val="QB7"/>
        <w:ind w:left="780" w:firstLineChars="0" w:firstLine="0"/>
        <w:rPr>
          <w:ins w:id="5095" w:author="lusonghe" w:date="2020-03-11T16:46:00Z"/>
        </w:rPr>
      </w:pPr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r>
        <w:rPr>
          <w:rFonts w:hint="eastAsia"/>
        </w:rPr>
        <w:t>I/O通信电压类型，分类如下：</w:t>
      </w:r>
    </w:p>
    <w:p w:rsidR="00BF4111" w:rsidRDefault="00BF4111" w:rsidP="00BF4111">
      <w:pPr>
        <w:pStyle w:val="QB7"/>
        <w:ind w:left="780" w:firstLineChars="0" w:firstLine="0"/>
      </w:pPr>
      <w:r>
        <w:rPr>
          <w:rFonts w:hint="eastAsia"/>
        </w:rPr>
        <w:t>具体编码：A（2.8</w:t>
      </w:r>
      <w:del w:id="5096" w:author="lusonghe" w:date="2020-03-24T15:48:00Z">
        <w:r w:rsidDel="00AC6B7D">
          <w:rPr>
            <w:rFonts w:hint="eastAsia"/>
          </w:rPr>
          <w:delText>-</w:delText>
        </w:r>
      </w:del>
      <w:ins w:id="5097" w:author="lusonghe" w:date="2020-03-24T15:53:00Z">
        <w:r w:rsidR="00AC6B7D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r>
        <w:rPr>
          <w:rFonts w:hint="eastAsia"/>
        </w:rPr>
        <w:t>3V）、B（1.8V）</w:t>
      </w:r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r>
        <w:rPr>
          <w:rFonts w:hint="eastAsia"/>
        </w:rPr>
        <w:t>适用范围</w:t>
      </w:r>
    </w:p>
    <w:p w:rsidR="00BF4111" w:rsidRDefault="00BF4111" w:rsidP="00BF4111">
      <w:pPr>
        <w:pStyle w:val="QB7"/>
        <w:ind w:left="780" w:firstLineChars="0" w:firstLine="0"/>
      </w:pPr>
      <w:r>
        <w:rPr>
          <w:rFonts w:hint="eastAsia"/>
        </w:rPr>
        <w:t>具体编码：A（民用级）、B（工业级）、</w:t>
      </w:r>
      <w:r w:rsidR="00AA1158" w:rsidRPr="00273431">
        <w:rPr>
          <w:rFonts w:hint="eastAsia"/>
        </w:rPr>
        <w:t>C（车规级）</w:t>
      </w:r>
    </w:p>
    <w:p w:rsidR="00BF4111" w:rsidRDefault="00BF4111" w:rsidP="00BF4111">
      <w:pPr>
        <w:pStyle w:val="QB7"/>
        <w:numPr>
          <w:ilvl w:val="0"/>
          <w:numId w:val="17"/>
        </w:numPr>
        <w:ind w:firstLineChars="0"/>
      </w:pPr>
      <w:r>
        <w:rPr>
          <w:rFonts w:hint="eastAsia"/>
        </w:rPr>
        <w:t>定位支持</w:t>
      </w:r>
    </w:p>
    <w:p w:rsidR="00BF4111" w:rsidRDefault="00BF4111" w:rsidP="00BF4111">
      <w:pPr>
        <w:pStyle w:val="QB7"/>
        <w:ind w:left="780" w:firstLineChars="0" w:firstLine="0"/>
      </w:pPr>
      <w:r>
        <w:rPr>
          <w:rFonts w:hint="eastAsia"/>
        </w:rPr>
        <w:t>如具备GNSS功能，具体编码为P。</w:t>
      </w:r>
    </w:p>
    <w:p w:rsidR="00BF4111" w:rsidRDefault="00BF4111" w:rsidP="00BF4111">
      <w:pPr>
        <w:pStyle w:val="QB7"/>
        <w:ind w:firstLine="420"/>
      </w:pPr>
    </w:p>
    <w:p w:rsidR="00442D10" w:rsidRDefault="00BF4111" w:rsidP="00BF4111">
      <w:pPr>
        <w:pStyle w:val="QB7"/>
        <w:ind w:firstLine="420"/>
        <w:rPr>
          <w:ins w:id="5098" w:author="lusonghe" w:date="2020-03-19T17:27:00Z"/>
        </w:rPr>
      </w:pPr>
      <w:r>
        <w:rPr>
          <w:rFonts w:hint="eastAsia"/>
        </w:rPr>
        <w:t>示例</w:t>
      </w:r>
      <w:ins w:id="5099" w:author="lusonghe" w:date="2020-03-20T10:11:00Z">
        <w:r w:rsidR="00E00B05">
          <w:rPr>
            <w:rFonts w:hint="eastAsia"/>
          </w:rPr>
          <w:t>（由格式要求）</w:t>
        </w:r>
      </w:ins>
      <w:r>
        <w:rPr>
          <w:rFonts w:hint="eastAsia"/>
        </w:rPr>
        <w:t>：</w:t>
      </w:r>
      <w:del w:id="5100" w:author="lusonghe" w:date="2020-04-08T11:04:00Z">
        <w:r w:rsidR="000B4D91" w:rsidRPr="000B4D91">
          <w:rPr>
            <w:rPrChange w:id="5101" w:author="lusonghe" w:date="2020-03-24T15:30:00Z">
              <w:rPr>
                <w:color w:val="0000FF"/>
                <w:u w:val="single"/>
              </w:rPr>
            </w:rPrChange>
          </w:rPr>
          <w:delText xml:space="preserve">SLB3642BBAP  </w:delText>
        </w:r>
      </w:del>
      <w:ins w:id="5102" w:author="lusonghe" w:date="2020-04-08T11:04:00Z">
        <w:r w:rsidR="000B4D91" w:rsidRPr="000B4D91">
          <w:rPr>
            <w:rPrChange w:id="5103" w:author="lusonghe" w:date="2020-03-24T15:30:00Z">
              <w:rPr>
                <w:color w:val="0000FF"/>
                <w:u w:val="single"/>
              </w:rPr>
            </w:rPrChange>
          </w:rPr>
          <w:t>SLB3642BBAP</w:t>
        </w:r>
        <w:r w:rsidR="003A02FE">
          <w:rPr>
            <w:rFonts w:hint="eastAsia"/>
          </w:rPr>
          <w:t>，</w:t>
        </w:r>
      </w:ins>
      <w:r w:rsidR="000B4D91" w:rsidRPr="000B4D91">
        <w:rPr>
          <w:rFonts w:hint="eastAsia"/>
          <w:rPrChange w:id="5104" w:author="lusonghe" w:date="2020-03-24T15:30:00Z">
            <w:rPr>
              <w:rFonts w:hint="eastAsia"/>
              <w:color w:val="0000FF"/>
              <w:u w:val="single"/>
            </w:rPr>
          </w:rPrChange>
        </w:rPr>
        <w:t>即表示</w:t>
      </w:r>
      <w:ins w:id="5105" w:author="lusonghe" w:date="2020-03-24T15:14:00Z">
        <w:r w:rsidR="000B4D91" w:rsidRPr="000B4D91">
          <w:rPr>
            <w:rPrChange w:id="5106" w:author="lusonghe" w:date="2020-03-24T15:30:00Z">
              <w:rPr>
                <w:color w:val="0000FF"/>
                <w:u w:val="single"/>
              </w:rPr>
            </w:rPrChange>
          </w:rPr>
          <w:t>5G</w:t>
        </w:r>
      </w:ins>
      <w:ins w:id="5107" w:author="lusonghe" w:date="2019-12-01T03:08:00Z">
        <w:r w:rsidR="000B4D91" w:rsidRPr="000B4D91">
          <w:rPr>
            <w:rFonts w:hint="eastAsia"/>
            <w:rPrChange w:id="5108" w:author="lusonghe" w:date="2020-03-24T15:30:00Z">
              <w:rPr>
                <w:rFonts w:hint="eastAsia"/>
                <w:color w:val="0000FF"/>
                <w:u w:val="single"/>
              </w:rPr>
            </w:rPrChange>
          </w:rPr>
          <w:t>通用模组</w:t>
        </w:r>
      </w:ins>
      <w:r>
        <w:rPr>
          <w:rFonts w:hint="eastAsia"/>
        </w:rPr>
        <w:t>采用LGA基本型通用模组（36</w:t>
      </w:r>
      <w:ins w:id="5109" w:author="lusonghe" w:date="2020-03-20T10:12:00Z">
        <w:r w:rsidR="00E00B05" w:rsidRPr="00E00B05">
          <w:rPr>
            <w:rFonts w:hint="eastAsia"/>
          </w:rPr>
          <w:t xml:space="preserve"> </w:t>
        </w:r>
        <w:r w:rsidR="00E00B05">
          <w:rPr>
            <w:rFonts w:hint="eastAsia"/>
          </w:rPr>
          <w:t xml:space="preserve">mm  </w:t>
        </w:r>
      </w:ins>
      <w:del w:id="5110" w:author="lusonghe" w:date="2020-03-20T10:12:00Z">
        <w:r w:rsidDel="00E00B05">
          <w:rPr>
            <w:rFonts w:hint="eastAsia"/>
          </w:rPr>
          <w:delText>*</w:delText>
        </w:r>
      </w:del>
      <w:ins w:id="5111" w:author="lusonghe" w:date="2020-03-20T10:12:00Z">
        <w:r w:rsidR="00E00B05">
          <w:rPr>
            <w:rFonts w:hint="eastAsia"/>
          </w:rPr>
          <w:t xml:space="preserve">x </w:t>
        </w:r>
      </w:ins>
      <w:r>
        <w:rPr>
          <w:rFonts w:hint="eastAsia"/>
        </w:rPr>
        <w:t xml:space="preserve">42 </w:t>
      </w:r>
      <w:del w:id="5112" w:author="lusonghe" w:date="2020-03-20T10:12:00Z">
        <w:r w:rsidDel="00E00B05">
          <w:rPr>
            <w:rFonts w:hint="eastAsia"/>
          </w:rPr>
          <w:delText>mm*</w:delText>
        </w:r>
      </w:del>
      <w:r>
        <w:rPr>
          <w:rFonts w:hint="eastAsia"/>
        </w:rPr>
        <w:t>mm）,供电电压类型为B类型，I/O通信电压类型为B类型，民用级（A）和定位能力（P）。</w:t>
      </w:r>
    </w:p>
    <w:p w:rsidR="00000000" w:rsidRDefault="0022472C" w:rsidP="00B90AC0">
      <w:pPr>
        <w:pStyle w:val="1"/>
        <w:spacing w:beforeLines="100" w:afterLines="100" w:line="240" w:lineRule="auto"/>
        <w:ind w:left="0" w:firstLine="0"/>
        <w:rPr>
          <w:del w:id="5113" w:author="lusonghe" w:date="2020-03-24T15:05:00Z"/>
          <w:rFonts w:ascii="黑体" w:eastAsia="黑体" w:hAnsi="黑体"/>
          <w:szCs w:val="21"/>
          <w:rPrChange w:id="5114" w:author="lusonghe" w:date="2020-04-02T16:11:00Z">
            <w:rPr>
              <w:del w:id="5115" w:author="lusonghe" w:date="2020-03-24T15:05:00Z"/>
            </w:rPr>
          </w:rPrChange>
        </w:rPr>
        <w:pPrChange w:id="5116" w:author="lusonghe" w:date="2020-04-10T18:00:00Z">
          <w:pPr>
            <w:pStyle w:val="QB7"/>
            <w:ind w:firstLine="420"/>
          </w:pPr>
        </w:pPrChange>
      </w:pPr>
      <w:bookmarkStart w:id="5117" w:name="_Toc36820005"/>
      <w:bookmarkStart w:id="5118" w:name="_Toc36825506"/>
      <w:bookmarkStart w:id="5119" w:name="_Toc36831007"/>
      <w:bookmarkStart w:id="5120" w:name="_Toc36836508"/>
      <w:bookmarkStart w:id="5121" w:name="_Toc36842009"/>
      <w:bookmarkStart w:id="5122" w:name="_Toc36825348"/>
      <w:bookmarkStart w:id="5123" w:name="_Toc37228015"/>
      <w:bookmarkStart w:id="5124" w:name="_Toc37334926"/>
      <w:bookmarkStart w:id="5125" w:name="_Toc37422661"/>
      <w:bookmarkStart w:id="5126" w:name="_Toc37428204"/>
      <w:bookmarkEnd w:id="5117"/>
      <w:bookmarkEnd w:id="5118"/>
      <w:bookmarkEnd w:id="5119"/>
      <w:bookmarkEnd w:id="5120"/>
      <w:bookmarkEnd w:id="5121"/>
      <w:bookmarkEnd w:id="5122"/>
      <w:bookmarkEnd w:id="5123"/>
      <w:bookmarkEnd w:id="5124"/>
      <w:bookmarkEnd w:id="5125"/>
      <w:bookmarkEnd w:id="5126"/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5127" w:author="lusonghe" w:date="2020-04-02T16:11:00Z">
            <w:rPr/>
          </w:rPrChange>
        </w:rPr>
        <w:pPrChange w:id="5128" w:author="lusonghe" w:date="2020-04-10T18:00:00Z">
          <w:pPr>
            <w:pStyle w:val="QB1"/>
          </w:pPr>
        </w:pPrChange>
      </w:pPr>
      <w:bookmarkStart w:id="5129" w:name="_Toc37428205"/>
      <w:bookmarkStart w:id="5130" w:name="_Toc37334927"/>
      <w:r w:rsidRPr="000B4D91">
        <w:rPr>
          <w:rFonts w:ascii="黑体" w:eastAsia="黑体" w:hAnsi="黑体" w:hint="eastAsia"/>
          <w:b w:val="0"/>
          <w:sz w:val="21"/>
          <w:szCs w:val="21"/>
          <w:rPrChange w:id="5131" w:author="lusonghe" w:date="2020-04-02T16:11:00Z">
            <w:rPr>
              <w:rFonts w:hint="eastAsia"/>
              <w:b/>
              <w:color w:val="0000FF"/>
              <w:u w:val="single"/>
            </w:rPr>
          </w:rPrChange>
        </w:rPr>
        <w:t>基本功能要求</w:t>
      </w:r>
      <w:bookmarkEnd w:id="5129"/>
      <w:del w:id="5132" w:author="lusonghe" w:date="2020-04-09T14:29:00Z">
        <w:r w:rsidRPr="000B4D91">
          <w:rPr>
            <w:rFonts w:ascii="黑体" w:eastAsia="黑体" w:hAnsi="黑体"/>
            <w:b w:val="0"/>
            <w:sz w:val="21"/>
            <w:szCs w:val="21"/>
            <w:rPrChange w:id="5133" w:author="lusonghe" w:date="2020-04-02T16:11:00Z">
              <w:rPr>
                <w:b/>
                <w:color w:val="0000FF"/>
                <w:u w:val="single"/>
              </w:rPr>
            </w:rPrChange>
          </w:rPr>
          <w:delText>----</w:delText>
        </w:r>
      </w:del>
      <w:del w:id="5134" w:author="lusonghe" w:date="2020-04-07T17:3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5135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厦门</w:delText>
        </w:r>
      </w:del>
      <w:del w:id="5136" w:author="lusonghe" w:date="2020-04-09T14:29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5137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骐俊</w:delText>
        </w:r>
      </w:del>
      <w:bookmarkEnd w:id="5130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5138" w:author="lusonghe" w:date="2020-04-10T18:00:00Z">
          <w:pPr>
            <w:pStyle w:val="QB2"/>
          </w:pPr>
        </w:pPrChange>
      </w:pPr>
      <w:bookmarkStart w:id="5139" w:name="_Toc37334928"/>
      <w:bookmarkStart w:id="5140" w:name="_Toc37428206"/>
      <w:r w:rsidRPr="000B4D91">
        <w:rPr>
          <w:rFonts w:hint="eastAsia"/>
          <w:b w:val="0"/>
          <w:sz w:val="21"/>
          <w:szCs w:val="21"/>
          <w:rPrChange w:id="5141" w:author="lusonghe" w:date="2020-04-02T16:12:00Z">
            <w:rPr>
              <w:rFonts w:ascii="宋体" w:eastAsia="宋体" w:hAnsi="Times New Roman" w:hint="eastAsia"/>
              <w:b/>
              <w:bCs/>
              <w:color w:val="0000FF"/>
              <w:u w:val="single"/>
            </w:rPr>
          </w:rPrChange>
        </w:rPr>
        <w:t>管理功能</w:t>
      </w:r>
      <w:bookmarkEnd w:id="5139"/>
      <w:bookmarkEnd w:id="5140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5142" w:author="lusonghe" w:date="2020-04-02T16:14:00Z">
            <w:rPr/>
          </w:rPrChange>
        </w:rPr>
        <w:pPrChange w:id="5143" w:author="lusonghe" w:date="2020-04-10T18:00:00Z">
          <w:pPr>
            <w:pStyle w:val="QB3"/>
          </w:pPr>
        </w:pPrChange>
      </w:pPr>
      <w:bookmarkStart w:id="5144" w:name="_Toc485592060"/>
      <w:bookmarkStart w:id="5145" w:name="_Toc37334929"/>
      <w:bookmarkStart w:id="5146" w:name="_Toc37428207"/>
      <w:r w:rsidRPr="000B4D91">
        <w:rPr>
          <w:rFonts w:ascii="黑体" w:eastAsia="黑体" w:hAnsi="黑体" w:hint="eastAsia"/>
          <w:b w:val="0"/>
          <w:sz w:val="21"/>
          <w:szCs w:val="21"/>
          <w:rPrChange w:id="5147" w:author="lusonghe" w:date="2020-04-02T16:14:00Z">
            <w:rPr>
              <w:rFonts w:ascii="宋体" w:hAnsiTheme="minorEastAsia" w:hint="eastAsia"/>
              <w:b/>
              <w:bCs w:val="0"/>
              <w:color w:val="0000FF"/>
              <w:szCs w:val="20"/>
              <w:u w:val="single"/>
            </w:rPr>
          </w:rPrChange>
        </w:rPr>
        <w:t>模组标识管理</w:t>
      </w:r>
      <w:bookmarkEnd w:id="5144"/>
      <w:bookmarkEnd w:id="5145"/>
      <w:bookmarkEnd w:id="5146"/>
    </w:p>
    <w:p w:rsidR="00BF4111" w:rsidRPr="00B63744" w:rsidRDefault="00BF4111" w:rsidP="00BF4111">
      <w:pPr>
        <w:ind w:firstLine="420"/>
      </w:pPr>
      <w:r w:rsidRPr="00B63744">
        <w:rPr>
          <w:rFonts w:ascii="宋体" w:hAnsi="宋体" w:hint="eastAsia"/>
          <w:sz w:val="21"/>
          <w:szCs w:val="21"/>
        </w:rPr>
        <w:t>5G通用模组</w:t>
      </w:r>
      <w:ins w:id="5148" w:author="lusonghe" w:date="2020-04-02T16:37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del w:id="5149" w:author="lusonghe" w:date="2020-04-02T16:37:00Z">
        <w:r w:rsidRPr="00B63744" w:rsidDel="007703B1">
          <w:rPr>
            <w:rFonts w:ascii="宋体" w:hAnsi="宋体" w:hint="eastAsia"/>
            <w:sz w:val="21"/>
            <w:szCs w:val="21"/>
          </w:rPr>
          <w:delText>需要</w:delText>
        </w:r>
      </w:del>
      <w:r w:rsidRPr="00B63744">
        <w:rPr>
          <w:rFonts w:ascii="宋体" w:hAnsi="宋体" w:hint="eastAsia"/>
          <w:sz w:val="21"/>
          <w:szCs w:val="21"/>
        </w:rPr>
        <w:t>具备模组标识，以便平台对模组和终端设备进行管理。模组标识以IMEI为准，以确保管理平台对模组标识、用户卡IMSI标识实现关联。</w:t>
      </w: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5150" w:author="lusonghe" w:date="2020-04-02T16:15:00Z">
            <w:rPr/>
          </w:rPrChange>
        </w:rPr>
        <w:pPrChange w:id="5151" w:author="lusonghe" w:date="2020-04-10T18:00:00Z">
          <w:pPr>
            <w:pStyle w:val="QB3"/>
          </w:pPr>
        </w:pPrChange>
      </w:pPr>
      <w:bookmarkStart w:id="5152" w:name="_Toc485592061"/>
      <w:bookmarkStart w:id="5153" w:name="_Toc37334930"/>
      <w:bookmarkStart w:id="5154" w:name="_Toc37428208"/>
      <w:r w:rsidRPr="000B4D91">
        <w:rPr>
          <w:rFonts w:ascii="黑体" w:eastAsia="黑体" w:hAnsi="黑体" w:hint="eastAsia"/>
          <w:b w:val="0"/>
          <w:sz w:val="21"/>
          <w:szCs w:val="21"/>
          <w:rPrChange w:id="5155" w:author="lusonghe" w:date="2020-04-02T16:15:00Z">
            <w:rPr>
              <w:rFonts w:hint="eastAsia"/>
              <w:b/>
              <w:color w:val="0000FF"/>
              <w:u w:val="single"/>
            </w:rPr>
          </w:rPrChange>
        </w:rPr>
        <w:t>模组状态管理</w:t>
      </w:r>
      <w:bookmarkEnd w:id="5152"/>
      <w:bookmarkEnd w:id="5153"/>
      <w:bookmarkEnd w:id="5154"/>
    </w:p>
    <w:p w:rsidR="00BF4111" w:rsidRDefault="00BF4111" w:rsidP="00BF4111">
      <w:pPr>
        <w:ind w:firstLine="420"/>
      </w:pPr>
      <w:r w:rsidRPr="00B3694D">
        <w:rPr>
          <w:rFonts w:ascii="宋体" w:hAnsi="宋体" w:hint="eastAsia"/>
          <w:sz w:val="21"/>
          <w:szCs w:val="21"/>
        </w:rPr>
        <w:t>5G通用模组</w:t>
      </w:r>
      <w:del w:id="5156" w:author="lusonghe" w:date="2020-04-02T16:37:00Z">
        <w:r w:rsidRPr="00B3694D" w:rsidDel="007703B1">
          <w:rPr>
            <w:rFonts w:ascii="宋体" w:hAnsi="宋体" w:hint="eastAsia"/>
            <w:sz w:val="21"/>
            <w:szCs w:val="21"/>
          </w:rPr>
          <w:delText>需要</w:delText>
        </w:r>
      </w:del>
      <w:ins w:id="5157" w:author="lusonghe" w:date="2020-04-02T16:37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r w:rsidRPr="00B3694D">
        <w:rPr>
          <w:rFonts w:ascii="宋体" w:hAnsi="宋体" w:hint="eastAsia"/>
          <w:sz w:val="21"/>
          <w:szCs w:val="21"/>
        </w:rPr>
        <w:t>具备模组状态管理功能，即具备模组状态信息的检测和上报能力。模组的状态信息包括：硬件状态、软件状态和通信功能状态等。</w:t>
      </w: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5158" w:author="lusonghe" w:date="2020-04-02T16:15:00Z">
            <w:rPr/>
          </w:rPrChange>
        </w:rPr>
        <w:pPrChange w:id="5159" w:author="lusonghe" w:date="2020-04-10T18:00:00Z">
          <w:pPr>
            <w:pStyle w:val="QB3"/>
          </w:pPr>
        </w:pPrChange>
      </w:pPr>
      <w:bookmarkStart w:id="5160" w:name="_Toc485592062"/>
      <w:bookmarkStart w:id="5161" w:name="_Toc37334931"/>
      <w:bookmarkStart w:id="5162" w:name="_Toc37428209"/>
      <w:r w:rsidRPr="000B4D91">
        <w:rPr>
          <w:rFonts w:ascii="黑体" w:eastAsia="黑体" w:hAnsi="黑体" w:hint="eastAsia"/>
          <w:b w:val="0"/>
          <w:sz w:val="21"/>
          <w:szCs w:val="21"/>
          <w:rPrChange w:id="5163" w:author="lusonghe" w:date="2020-04-02T16:15:00Z">
            <w:rPr>
              <w:rFonts w:hint="eastAsia"/>
              <w:b/>
              <w:color w:val="0000FF"/>
              <w:u w:val="single"/>
            </w:rPr>
          </w:rPrChange>
        </w:rPr>
        <w:t>软件下载与升级管理</w:t>
      </w:r>
      <w:bookmarkEnd w:id="5160"/>
      <w:bookmarkEnd w:id="5161"/>
      <w:bookmarkEnd w:id="5162"/>
    </w:p>
    <w:p w:rsidR="00BF4111" w:rsidRPr="00B3694D" w:rsidRDefault="00BF4111" w:rsidP="00BF4111">
      <w:pPr>
        <w:ind w:firstLine="420"/>
      </w:pPr>
      <w:r w:rsidRPr="00B3694D">
        <w:rPr>
          <w:rFonts w:ascii="宋体" w:hAnsi="宋体" w:hint="eastAsia"/>
          <w:sz w:val="21"/>
          <w:szCs w:val="21"/>
        </w:rPr>
        <w:t>5G通用模组</w:t>
      </w:r>
      <w:del w:id="5164" w:author="lusonghe" w:date="2020-04-02T16:37:00Z">
        <w:r w:rsidRPr="00B3694D" w:rsidDel="007703B1">
          <w:rPr>
            <w:rFonts w:ascii="宋体" w:hAnsi="宋体" w:hint="eastAsia"/>
            <w:sz w:val="21"/>
            <w:szCs w:val="21"/>
          </w:rPr>
          <w:delText>需要</w:delText>
        </w:r>
      </w:del>
      <w:ins w:id="5165" w:author="lusonghe" w:date="2020-04-02T16:37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r w:rsidRPr="00B3694D">
        <w:rPr>
          <w:rFonts w:ascii="宋体" w:hAnsi="宋体" w:hint="eastAsia"/>
          <w:sz w:val="21"/>
          <w:szCs w:val="21"/>
        </w:rPr>
        <w:t>为集成该模组的终端提供软件下载和升级的通信通道，5G通用模组也</w:t>
      </w:r>
      <w:del w:id="5166" w:author="lusonghe" w:date="2020-04-02T16:38:00Z">
        <w:r w:rsidRPr="00B3694D" w:rsidDel="007703B1">
          <w:rPr>
            <w:rFonts w:ascii="宋体" w:hAnsi="宋体" w:hint="eastAsia"/>
            <w:sz w:val="21"/>
            <w:szCs w:val="21"/>
          </w:rPr>
          <w:delText>需要</w:delText>
        </w:r>
      </w:del>
      <w:ins w:id="5167" w:author="lusonghe" w:date="2020-04-02T16:38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r w:rsidRPr="00B3694D">
        <w:rPr>
          <w:rFonts w:ascii="宋体" w:hAnsi="宋体" w:hint="eastAsia"/>
          <w:sz w:val="21"/>
          <w:szCs w:val="21"/>
        </w:rPr>
        <w:t>支持通过本地升级或远程升级的方式进行自身软件下载与升级。</w:t>
      </w:r>
      <w:r w:rsidR="000B4D91" w:rsidRPr="000B4D91">
        <w:rPr>
          <w:rFonts w:ascii="宋体" w:hAnsi="宋体" w:hint="eastAsia"/>
          <w:sz w:val="21"/>
          <w:szCs w:val="21"/>
          <w:rPrChange w:id="5168" w:author="lusonghe" w:date="2020-03-06T17:26:00Z">
            <w:rPr>
              <w:rFonts w:ascii="宋体" w:eastAsiaTheme="minorEastAsia" w:hAnsi="宋体" w:hint="eastAsia"/>
              <w:bCs/>
              <w:color w:val="0000FF"/>
              <w:sz w:val="21"/>
              <w:szCs w:val="21"/>
              <w:u w:val="single"/>
            </w:rPr>
          </w:rPrChange>
        </w:rPr>
        <w:t>如果发生升级失败，模组</w:t>
      </w:r>
      <w:ins w:id="5169" w:author="lusonghe" w:date="2020-04-02T16:38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del w:id="5170" w:author="lusonghe" w:date="2020-04-02T16:38:00Z">
        <w:r w:rsidR="000B4D91" w:rsidRPr="000B4D91">
          <w:rPr>
            <w:rFonts w:ascii="宋体" w:hAnsi="宋体" w:hint="eastAsia"/>
            <w:sz w:val="21"/>
            <w:szCs w:val="21"/>
            <w:rPrChange w:id="5171" w:author="lusonghe" w:date="2020-03-06T17:26:00Z">
              <w:rPr>
                <w:rFonts w:ascii="宋体" w:eastAsiaTheme="minorEastAsia" w:hAnsi="宋体" w:hint="eastAsia"/>
                <w:bCs/>
                <w:color w:val="0000FF"/>
                <w:sz w:val="21"/>
                <w:szCs w:val="21"/>
                <w:u w:val="single"/>
              </w:rPr>
            </w:rPrChange>
          </w:rPr>
          <w:delText>需要</w:delText>
        </w:r>
      </w:del>
      <w:r w:rsidR="000B4D91" w:rsidRPr="000B4D91">
        <w:rPr>
          <w:rFonts w:ascii="宋体" w:hAnsi="宋体" w:hint="eastAsia"/>
          <w:sz w:val="21"/>
          <w:szCs w:val="21"/>
          <w:rPrChange w:id="5172" w:author="lusonghe" w:date="2020-03-06T17:26:00Z">
            <w:rPr>
              <w:rFonts w:ascii="宋体" w:eastAsiaTheme="minorEastAsia" w:hAnsi="宋体" w:hint="eastAsia"/>
              <w:bCs/>
              <w:color w:val="0000FF"/>
              <w:sz w:val="21"/>
              <w:szCs w:val="21"/>
              <w:u w:val="single"/>
            </w:rPr>
          </w:rPrChange>
        </w:rPr>
        <w:t>具备回退能力，即能够退回到升级前版本，并正常工作。</w:t>
      </w: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5173" w:author="lusonghe" w:date="2020-04-02T16:15:00Z">
            <w:rPr/>
          </w:rPrChange>
        </w:rPr>
        <w:pPrChange w:id="5174" w:author="lusonghe" w:date="2020-04-10T18:00:00Z">
          <w:pPr>
            <w:pStyle w:val="QB3"/>
          </w:pPr>
        </w:pPrChange>
      </w:pPr>
      <w:bookmarkStart w:id="5175" w:name="_Toc485592063"/>
      <w:bookmarkStart w:id="5176" w:name="_Toc37334932"/>
      <w:bookmarkStart w:id="5177" w:name="_Toc37428210"/>
      <w:r w:rsidRPr="000B4D91">
        <w:rPr>
          <w:rFonts w:ascii="黑体" w:eastAsia="黑体" w:hAnsi="黑体" w:hint="eastAsia"/>
          <w:b w:val="0"/>
          <w:sz w:val="21"/>
          <w:szCs w:val="21"/>
          <w:rPrChange w:id="5178" w:author="lusonghe" w:date="2020-04-02T16:15:00Z">
            <w:rPr>
              <w:rFonts w:hint="eastAsia"/>
              <w:b/>
              <w:color w:val="0000FF"/>
              <w:u w:val="single"/>
            </w:rPr>
          </w:rPrChange>
        </w:rPr>
        <w:t>模组参数预置管理</w:t>
      </w:r>
      <w:bookmarkEnd w:id="5175"/>
      <w:bookmarkEnd w:id="5176"/>
      <w:bookmarkEnd w:id="5177"/>
    </w:p>
    <w:p w:rsidR="00BF4111" w:rsidRPr="00B3694D" w:rsidRDefault="00BF4111" w:rsidP="00BF4111">
      <w:pPr>
        <w:ind w:firstLine="420"/>
      </w:pPr>
      <w:r w:rsidRPr="00B3694D">
        <w:rPr>
          <w:rFonts w:ascii="宋体" w:hAnsi="宋体" w:hint="eastAsia"/>
          <w:sz w:val="21"/>
          <w:szCs w:val="21"/>
        </w:rPr>
        <w:t>5G通用模组</w:t>
      </w:r>
      <w:ins w:id="5179" w:author="lusonghe" w:date="2020-04-02T16:38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del w:id="5180" w:author="lusonghe" w:date="2020-04-02T16:38:00Z">
        <w:r w:rsidRPr="00B3694D" w:rsidDel="007703B1">
          <w:rPr>
            <w:rFonts w:ascii="宋体" w:hAnsi="宋体" w:hint="eastAsia"/>
            <w:sz w:val="21"/>
            <w:szCs w:val="21"/>
          </w:rPr>
          <w:delText>需要</w:delText>
        </w:r>
      </w:del>
      <w:r w:rsidRPr="00B3694D">
        <w:rPr>
          <w:rFonts w:ascii="宋体" w:hAnsi="宋体" w:hint="eastAsia"/>
          <w:sz w:val="21"/>
          <w:szCs w:val="21"/>
        </w:rPr>
        <w:t>预置5G蜂窝网络承载接入参数，</w:t>
      </w:r>
      <w:ins w:id="5181" w:author="lusonghe" w:date="2019-10-23T10:33:00Z">
        <w:r w:rsidR="0029250F">
          <w:rPr>
            <w:rFonts w:ascii="宋体" w:hAnsi="宋体" w:hint="eastAsia"/>
            <w:sz w:val="21"/>
            <w:szCs w:val="21"/>
          </w:rPr>
          <w:t>例如</w:t>
        </w:r>
      </w:ins>
      <w:r w:rsidRPr="00B3694D">
        <w:rPr>
          <w:rFonts w:ascii="宋体" w:hAnsi="宋体" w:hint="eastAsia"/>
          <w:sz w:val="21"/>
          <w:szCs w:val="21"/>
        </w:rPr>
        <w:t>包括：APN、短信中心号码、物联网平台短信服务接入号码、IP（或URL）及端口号等。如果发生预置参数与网络侧下发参数不一致，以网络侧下发参数为准。</w:t>
      </w: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5182" w:author="lusonghe" w:date="2020-04-10T18:00:00Z">
          <w:pPr>
            <w:pStyle w:val="QB2"/>
          </w:pPr>
        </w:pPrChange>
      </w:pPr>
      <w:bookmarkStart w:id="5183" w:name="_Toc485592064"/>
      <w:bookmarkStart w:id="5184" w:name="_Toc37334933"/>
      <w:bookmarkStart w:id="5185" w:name="_Toc37428211"/>
      <w:r w:rsidRPr="000B4D91">
        <w:rPr>
          <w:b w:val="0"/>
          <w:sz w:val="21"/>
          <w:szCs w:val="21"/>
          <w:rPrChange w:id="5186" w:author="lusonghe" w:date="2020-04-02T16:12:00Z">
            <w:rPr>
              <w:b/>
              <w:bCs/>
              <w:color w:val="0000FF"/>
              <w:u w:val="single"/>
            </w:rPr>
          </w:rPrChange>
        </w:rPr>
        <w:t>SIM</w:t>
      </w:r>
      <w:r w:rsidRPr="000B4D91">
        <w:rPr>
          <w:rFonts w:hint="eastAsia"/>
          <w:b w:val="0"/>
          <w:sz w:val="21"/>
          <w:szCs w:val="21"/>
          <w:rPrChange w:id="5187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卡功能要求</w:t>
      </w:r>
      <w:bookmarkEnd w:id="5183"/>
      <w:bookmarkEnd w:id="5184"/>
      <w:bookmarkEnd w:id="5185"/>
    </w:p>
    <w:p w:rsidR="00BF4111" w:rsidRPr="00B3694D" w:rsidRDefault="00BF4111" w:rsidP="00BF4111">
      <w:pPr>
        <w:ind w:firstLine="420"/>
        <w:rPr>
          <w:rFonts w:ascii="宋体" w:hAnsi="宋体"/>
          <w:sz w:val="21"/>
          <w:szCs w:val="21"/>
        </w:rPr>
      </w:pPr>
      <w:r w:rsidRPr="00B3694D">
        <w:rPr>
          <w:rFonts w:ascii="宋体" w:hAnsi="宋体" w:hint="eastAsia"/>
          <w:sz w:val="21"/>
          <w:szCs w:val="21"/>
        </w:rPr>
        <w:t>5G通用模组</w:t>
      </w:r>
      <w:ins w:id="5188" w:author="lusonghe" w:date="2020-04-02T16:38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del w:id="5189" w:author="lusonghe" w:date="2020-04-02T16:38:00Z">
        <w:r w:rsidRPr="00B3694D" w:rsidDel="007703B1">
          <w:rPr>
            <w:rFonts w:ascii="宋体" w:hAnsi="宋体" w:hint="eastAsia"/>
            <w:sz w:val="21"/>
            <w:szCs w:val="21"/>
          </w:rPr>
          <w:delText>必须</w:delText>
        </w:r>
      </w:del>
      <w:r w:rsidRPr="00B3694D">
        <w:rPr>
          <w:rFonts w:ascii="宋体" w:hAnsi="宋体" w:hint="eastAsia"/>
          <w:sz w:val="21"/>
          <w:szCs w:val="21"/>
        </w:rPr>
        <w:t>支持插拔式SIM/USIM卡或者焊接式SIM卡，可</w:t>
      </w:r>
      <w:del w:id="5190" w:author="lusonghe" w:date="2020-04-02T16:38:00Z">
        <w:r w:rsidRPr="00B3694D" w:rsidDel="007703B1">
          <w:rPr>
            <w:rFonts w:ascii="宋体" w:hAnsi="宋体" w:hint="eastAsia"/>
            <w:sz w:val="21"/>
            <w:szCs w:val="21"/>
          </w:rPr>
          <w:delText>选</w:delText>
        </w:r>
      </w:del>
      <w:r w:rsidRPr="00B3694D">
        <w:rPr>
          <w:rFonts w:ascii="宋体" w:hAnsi="宋体" w:hint="eastAsia"/>
          <w:sz w:val="21"/>
          <w:szCs w:val="21"/>
        </w:rPr>
        <w:t>支持空中写卡功能。</w:t>
      </w: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5191" w:author="lusonghe" w:date="2020-04-10T18:00:00Z">
          <w:pPr>
            <w:pStyle w:val="QB2"/>
          </w:pPr>
        </w:pPrChange>
      </w:pPr>
      <w:bookmarkStart w:id="5192" w:name="_Toc485592065"/>
      <w:bookmarkStart w:id="5193" w:name="_Toc37334934"/>
      <w:bookmarkStart w:id="5194" w:name="_Toc37428212"/>
      <w:r w:rsidRPr="000B4D91">
        <w:rPr>
          <w:rFonts w:hint="eastAsia"/>
          <w:b w:val="0"/>
          <w:sz w:val="21"/>
          <w:szCs w:val="21"/>
          <w:rPrChange w:id="5195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调试功能要求</w:t>
      </w:r>
      <w:bookmarkEnd w:id="5192"/>
      <w:bookmarkEnd w:id="5193"/>
      <w:bookmarkEnd w:id="5194"/>
    </w:p>
    <w:p w:rsidR="00BF4111" w:rsidDel="007703B1" w:rsidRDefault="00BF4111" w:rsidP="00BF4111">
      <w:pPr>
        <w:ind w:firstLine="420"/>
        <w:rPr>
          <w:del w:id="5196" w:author="lusonghe" w:date="2020-04-02T16:38:00Z"/>
          <w:rFonts w:ascii="宋体" w:hAnsi="宋体"/>
          <w:sz w:val="21"/>
          <w:szCs w:val="21"/>
        </w:rPr>
      </w:pPr>
    </w:p>
    <w:p w:rsidR="00BF4111" w:rsidRDefault="00BF4111" w:rsidP="00BF4111">
      <w:pPr>
        <w:ind w:firstLine="420"/>
        <w:rPr>
          <w:ins w:id="5197" w:author="lusonghe" w:date="2020-03-17T16:10:00Z"/>
          <w:rFonts w:ascii="宋体" w:hAnsi="宋体"/>
          <w:sz w:val="21"/>
          <w:szCs w:val="21"/>
        </w:rPr>
      </w:pPr>
      <w:r w:rsidRPr="008E30E2">
        <w:rPr>
          <w:rFonts w:ascii="宋体" w:hAnsi="宋体" w:hint="eastAsia"/>
          <w:sz w:val="21"/>
          <w:szCs w:val="21"/>
        </w:rPr>
        <w:t>5G通用模组</w:t>
      </w:r>
      <w:ins w:id="5198" w:author="lusonghe" w:date="2020-04-02T16:38:00Z">
        <w:r w:rsidR="007703B1">
          <w:rPr>
            <w:rFonts w:ascii="宋体" w:hAnsi="宋体" w:hint="eastAsia"/>
            <w:sz w:val="21"/>
            <w:szCs w:val="21"/>
          </w:rPr>
          <w:t>应</w:t>
        </w:r>
      </w:ins>
      <w:del w:id="5199" w:author="lusonghe" w:date="2020-04-02T16:38:00Z">
        <w:r w:rsidRPr="008E30E2" w:rsidDel="007703B1">
          <w:rPr>
            <w:rFonts w:ascii="宋体" w:hAnsi="宋体" w:hint="eastAsia"/>
            <w:sz w:val="21"/>
            <w:szCs w:val="21"/>
          </w:rPr>
          <w:delText>需</w:delText>
        </w:r>
      </w:del>
      <w:r w:rsidRPr="008E30E2">
        <w:rPr>
          <w:rFonts w:ascii="宋体" w:hAnsi="宋体" w:hint="eastAsia"/>
          <w:sz w:val="21"/>
          <w:szCs w:val="21"/>
        </w:rPr>
        <w:t>支持开发调试日志功能，支持开启或关闭调试日志，并</w:t>
      </w:r>
      <w:ins w:id="5200" w:author="lusonghe" w:date="2020-04-02T16:39:00Z">
        <w:r w:rsidR="008D6BCE">
          <w:rPr>
            <w:rFonts w:ascii="宋体" w:hAnsi="宋体" w:hint="eastAsia"/>
            <w:sz w:val="21"/>
            <w:szCs w:val="21"/>
          </w:rPr>
          <w:t>应</w:t>
        </w:r>
      </w:ins>
      <w:r w:rsidRPr="008E30E2">
        <w:rPr>
          <w:rFonts w:ascii="宋体" w:hAnsi="宋体" w:hint="eastAsia"/>
          <w:sz w:val="21"/>
          <w:szCs w:val="21"/>
        </w:rPr>
        <w:t>支持设置从UART或USB或SPI等接口输出调试日志。</w:t>
      </w:r>
      <w:ins w:id="5201" w:author="lusonghe" w:date="2020-03-19T14:41:00Z">
        <w:r w:rsidR="003D2F63">
          <w:rPr>
            <w:rFonts w:ascii="宋体" w:hAnsi="宋体" w:hint="eastAsia"/>
            <w:sz w:val="21"/>
            <w:szCs w:val="21"/>
          </w:rPr>
          <w:t>若模组无线通信能力未受影响，</w:t>
        </w:r>
      </w:ins>
      <w:ins w:id="5202" w:author="lusonghe" w:date="2020-04-02T16:38:00Z">
        <w:r w:rsidR="000B4D91" w:rsidRPr="000B4D91">
          <w:rPr>
            <w:rFonts w:ascii="宋体" w:hAnsi="宋体" w:hint="eastAsia"/>
            <w:sz w:val="21"/>
            <w:szCs w:val="21"/>
            <w:highlight w:val="yellow"/>
            <w:rPrChange w:id="5203" w:author="lusonghe" w:date="2020-04-08T16:03:00Z">
              <w:rPr>
                <w:rFonts w:ascii="宋体" w:eastAsiaTheme="minorEastAsia" w:hAnsi="宋体" w:hint="eastAsia"/>
                <w:color w:val="0000FF"/>
                <w:sz w:val="21"/>
                <w:szCs w:val="21"/>
                <w:u w:val="single"/>
              </w:rPr>
            </w:rPrChange>
          </w:rPr>
          <w:t>应</w:t>
        </w:r>
      </w:ins>
      <w:ins w:id="5204" w:author="lusonghe" w:date="2020-03-17T16:10:00Z">
        <w:r w:rsidR="000B4D91" w:rsidRPr="000B4D91">
          <w:rPr>
            <w:rFonts w:ascii="宋体" w:hAnsi="宋体" w:hint="eastAsia"/>
            <w:sz w:val="21"/>
            <w:szCs w:val="21"/>
            <w:rPrChange w:id="5205" w:author="lusonghe" w:date="2020-03-19T17:26:00Z">
              <w:rPr>
                <w:rFonts w:ascii="宋体" w:eastAsiaTheme="minorEastAsia" w:hAnsi="宋体" w:hint="eastAsia"/>
                <w:snapToGrid w:val="0"/>
                <w:color w:val="0000FF"/>
                <w:sz w:val="16"/>
                <w:highlight w:val="yellow"/>
                <w:u w:val="single"/>
              </w:rPr>
            </w:rPrChange>
          </w:rPr>
          <w:t>支持通过无线空口远程输出</w:t>
        </w:r>
      </w:ins>
      <w:ins w:id="5206" w:author="lusonghe" w:date="2020-04-08T15:13:00Z">
        <w:r w:rsidR="006172E3">
          <w:rPr>
            <w:rFonts w:ascii="宋体" w:hAnsi="宋体" w:hint="eastAsia"/>
            <w:sz w:val="21"/>
            <w:szCs w:val="21"/>
          </w:rPr>
          <w:t>模组</w:t>
        </w:r>
      </w:ins>
      <w:ins w:id="5207" w:author="lusonghe" w:date="2020-03-17T16:10:00Z">
        <w:r w:rsidR="000B4D91" w:rsidRPr="000B4D91">
          <w:rPr>
            <w:rFonts w:ascii="宋体" w:hAnsi="宋体" w:hint="eastAsia"/>
            <w:sz w:val="21"/>
            <w:szCs w:val="21"/>
            <w:rPrChange w:id="5208" w:author="lusonghe" w:date="2020-03-19T17:26:00Z">
              <w:rPr>
                <w:rFonts w:ascii="宋体" w:eastAsiaTheme="minorEastAsia" w:hAnsi="宋体" w:hint="eastAsia"/>
                <w:snapToGrid w:val="0"/>
                <w:color w:val="0000FF"/>
                <w:sz w:val="16"/>
                <w:highlight w:val="yellow"/>
                <w:u w:val="single"/>
              </w:rPr>
            </w:rPrChange>
          </w:rPr>
          <w:t>日志。</w:t>
        </w:r>
      </w:ins>
    </w:p>
    <w:p w:rsidR="00000000" w:rsidRDefault="000B4D91" w:rsidP="00B90AC0">
      <w:pPr>
        <w:pStyle w:val="2"/>
        <w:spacing w:beforeLines="50" w:afterLines="50" w:line="240" w:lineRule="auto"/>
        <w:ind w:left="0" w:firstLine="422"/>
        <w:rPr>
          <w:ins w:id="5209" w:author="lusonghe" w:date="2020-03-17T16:10:00Z"/>
          <w:sz w:val="21"/>
          <w:szCs w:val="21"/>
          <w:rPrChange w:id="5210" w:author="lusonghe" w:date="2020-04-08T15:11:00Z">
            <w:rPr>
              <w:ins w:id="5211" w:author="lusonghe" w:date="2020-03-17T16:10:00Z"/>
              <w:sz w:val="15"/>
              <w:highlight w:val="yellow"/>
            </w:rPr>
          </w:rPrChange>
        </w:rPr>
        <w:pPrChange w:id="5212" w:author="lusonghe" w:date="2020-04-10T18:00:00Z">
          <w:pPr>
            <w:pStyle w:val="afffa"/>
            <w:spacing w:line="360" w:lineRule="auto"/>
          </w:pPr>
        </w:pPrChange>
      </w:pPr>
      <w:bookmarkStart w:id="5213" w:name="_Toc37334935"/>
      <w:bookmarkStart w:id="5214" w:name="_Toc37428213"/>
      <w:ins w:id="5215" w:author="lusonghe" w:date="2020-04-08T10:59:00Z">
        <w:r w:rsidRPr="000B4D91">
          <w:rPr>
            <w:rFonts w:hint="eastAsia"/>
            <w:b w:val="0"/>
            <w:sz w:val="21"/>
            <w:szCs w:val="21"/>
            <w:rPrChange w:id="5216" w:author="lusonghe" w:date="2020-04-08T10:59:00Z">
              <w:rPr>
                <w:rFonts w:hint="eastAsia"/>
                <w:color w:val="0000FF"/>
                <w:sz w:val="21"/>
                <w:szCs w:val="21"/>
                <w:u w:val="single"/>
              </w:rPr>
            </w:rPrChange>
          </w:rPr>
          <w:t>网络连接检测能力</w:t>
        </w:r>
      </w:ins>
      <w:bookmarkEnd w:id="5213"/>
      <w:bookmarkEnd w:id="5214"/>
    </w:p>
    <w:p w:rsidR="00000000" w:rsidRDefault="003A02FE">
      <w:pPr>
        <w:pStyle w:val="afffa"/>
        <w:rPr>
          <w:sz w:val="21"/>
          <w:szCs w:val="21"/>
        </w:rPr>
        <w:pPrChange w:id="5217" w:author="lusonghe" w:date="2020-04-08T15:10:00Z">
          <w:pPr>
            <w:ind w:firstLine="420"/>
          </w:pPr>
        </w:pPrChange>
      </w:pPr>
      <w:ins w:id="5218" w:author="lusonghe" w:date="2020-04-08T11:00:00Z">
        <w:r w:rsidRPr="003A02FE">
          <w:rPr>
            <w:rFonts w:cs="Times New Roman" w:hint="eastAsia"/>
            <w:sz w:val="21"/>
            <w:szCs w:val="21"/>
          </w:rPr>
          <w:t>网络连接检测</w:t>
        </w:r>
        <w:r>
          <w:rPr>
            <w:rFonts w:cs="Times New Roman" w:hint="eastAsia"/>
            <w:sz w:val="21"/>
            <w:szCs w:val="21"/>
          </w:rPr>
          <w:t>（</w:t>
        </w:r>
        <w:r w:rsidRPr="003A02FE">
          <w:rPr>
            <w:rFonts w:cs="Times New Roman" w:hint="eastAsia"/>
            <w:sz w:val="21"/>
            <w:szCs w:val="21"/>
          </w:rPr>
          <w:t>SLA</w:t>
        </w:r>
        <w:r>
          <w:rPr>
            <w:rFonts w:cs="Times New Roman" w:hint="eastAsia"/>
            <w:sz w:val="21"/>
            <w:szCs w:val="21"/>
          </w:rPr>
          <w:t>，</w:t>
        </w:r>
        <w:r w:rsidRPr="003A02FE">
          <w:rPr>
            <w:rFonts w:cs="Times New Roman" w:hint="eastAsia"/>
            <w:sz w:val="21"/>
            <w:szCs w:val="21"/>
          </w:rPr>
          <w:t>service-level agreement</w:t>
        </w:r>
      </w:ins>
      <w:ins w:id="5219" w:author="lusonghe" w:date="2020-04-08T10:59:00Z">
        <w:r w:rsidRPr="003A02FE">
          <w:rPr>
            <w:rFonts w:cs="Times New Roman" w:hint="eastAsia"/>
            <w:sz w:val="21"/>
            <w:szCs w:val="21"/>
          </w:rPr>
          <w:t>）</w:t>
        </w:r>
      </w:ins>
      <w:ins w:id="5220" w:author="lusonghe" w:date="2020-04-08T11:00:00Z">
        <w:r>
          <w:rPr>
            <w:rFonts w:cs="Times New Roman" w:hint="eastAsia"/>
            <w:sz w:val="21"/>
            <w:szCs w:val="21"/>
          </w:rPr>
          <w:t>。</w:t>
        </w:r>
      </w:ins>
      <w:ins w:id="5221" w:author="lusonghe" w:date="2020-04-08T10:59:00Z">
        <w:r w:rsidRPr="003A02FE">
          <w:rPr>
            <w:rFonts w:cs="Times New Roman" w:hint="eastAsia"/>
            <w:sz w:val="21"/>
            <w:szCs w:val="21"/>
          </w:rPr>
          <w:t>5G通用模组</w:t>
        </w:r>
      </w:ins>
      <w:ins w:id="5222" w:author="lusonghe" w:date="2020-04-08T11:00:00Z">
        <w:r>
          <w:rPr>
            <w:rFonts w:cs="Times New Roman" w:hint="eastAsia"/>
            <w:sz w:val="21"/>
            <w:szCs w:val="21"/>
          </w:rPr>
          <w:t>可</w:t>
        </w:r>
      </w:ins>
      <w:ins w:id="5223" w:author="lusonghe" w:date="2020-04-08T10:59:00Z">
        <w:r w:rsidRPr="003A02FE">
          <w:rPr>
            <w:rFonts w:cs="Times New Roman" w:hint="eastAsia"/>
            <w:sz w:val="21"/>
            <w:szCs w:val="21"/>
          </w:rPr>
          <w:t>支持模拟发包、心跳报文发送、SLA指标检测及上报的功能，功能默认关闭，根据应用需要可打开。模拟发包应用于SLA验收时使用。心跳报文用于连通性的检测。SLA指标包括如端到端速率、时延、丢包率、误码率等。</w:t>
        </w:r>
      </w:ins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5224" w:author="lusonghe" w:date="2020-04-02T16:11:00Z">
            <w:rPr/>
          </w:rPrChange>
        </w:rPr>
        <w:pPrChange w:id="5225" w:author="lusonghe" w:date="2020-04-10T18:00:00Z">
          <w:pPr>
            <w:pStyle w:val="QB1"/>
          </w:pPr>
        </w:pPrChange>
      </w:pPr>
      <w:bookmarkStart w:id="5226" w:name="_Toc522290654"/>
      <w:bookmarkStart w:id="5227" w:name="_Toc37334936"/>
      <w:bookmarkStart w:id="5228" w:name="_Toc37428214"/>
      <w:bookmarkStart w:id="5229" w:name="_Toc485592082"/>
      <w:bookmarkStart w:id="5230" w:name="OLE_LINK10"/>
      <w:bookmarkStart w:id="5231" w:name="OLE_LINK9"/>
      <w:bookmarkEnd w:id="5226"/>
      <w:r w:rsidRPr="000B4D91">
        <w:rPr>
          <w:rFonts w:ascii="黑体" w:eastAsia="黑体" w:hAnsi="黑体" w:hint="eastAsia"/>
          <w:b w:val="0"/>
          <w:sz w:val="21"/>
          <w:szCs w:val="21"/>
          <w:rPrChange w:id="5232" w:author="lusonghe" w:date="2020-04-02T16:11:00Z">
            <w:rPr>
              <w:rFonts w:hint="eastAsia"/>
              <w:b/>
              <w:color w:val="0000FF"/>
              <w:u w:val="single"/>
            </w:rPr>
          </w:rPrChange>
        </w:rPr>
        <w:t>硬件技术要求</w:t>
      </w:r>
      <w:bookmarkEnd w:id="5227"/>
      <w:bookmarkEnd w:id="5228"/>
      <w:del w:id="5233" w:author="lusonghe" w:date="2020-04-08T10:51:00Z">
        <w:r w:rsidRPr="000B4D91">
          <w:rPr>
            <w:rFonts w:ascii="黑体" w:eastAsia="黑体" w:hAnsi="黑体"/>
            <w:b w:val="0"/>
            <w:sz w:val="21"/>
            <w:szCs w:val="21"/>
            <w:rPrChange w:id="5234" w:author="lusonghe" w:date="2020-04-02T16:11:00Z">
              <w:rPr>
                <w:b/>
                <w:color w:val="0000FF"/>
                <w:u w:val="single"/>
              </w:rPr>
            </w:rPrChange>
          </w:rPr>
          <w:delText>--</w:delText>
        </w:r>
      </w:del>
      <w:del w:id="5235" w:author="lusonghe" w:date="2020-04-07T17:37:00Z">
        <w:r w:rsidRPr="000B4D91">
          <w:rPr>
            <w:rFonts w:ascii="黑体" w:eastAsia="黑体" w:hAnsi="黑体"/>
            <w:b w:val="0"/>
            <w:sz w:val="21"/>
            <w:szCs w:val="21"/>
            <w:rPrChange w:id="5236" w:author="lusonghe" w:date="2020-04-02T16:11:00Z">
              <w:rPr>
                <w:b/>
                <w:color w:val="0000FF"/>
                <w:u w:val="single"/>
              </w:rPr>
            </w:rPrChange>
          </w:rPr>
          <w:delText>--</w:delText>
        </w:r>
      </w:del>
      <w:del w:id="5237" w:author="lusonghe" w:date="2020-04-08T10:5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5238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高新兴</w:delText>
        </w:r>
      </w:del>
      <w:del w:id="5239" w:author="lusonghe" w:date="2020-04-07T17:3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5240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物联</w:delText>
        </w:r>
      </w:del>
      <w:del w:id="5241" w:author="lusonghe" w:date="2020-04-08T10:5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5242" w:author="lusonghe" w:date="2020-04-02T16:11:00Z">
              <w:rPr>
                <w:rFonts w:hint="eastAsia"/>
                <w:b/>
                <w:color w:val="0000FF"/>
                <w:u w:val="single"/>
              </w:rPr>
            </w:rPrChange>
          </w:rPr>
          <w:delText>、移远、芯讯通、广和通</w:delText>
        </w:r>
      </w:del>
    </w:p>
    <w:p w:rsidR="004148CF" w:rsidRDefault="00BF4111" w:rsidP="00BF4111">
      <w:pPr>
        <w:pStyle w:val="QB7"/>
        <w:ind w:firstLine="420"/>
        <w:rPr>
          <w:ins w:id="5243" w:author="lusonghe" w:date="2020-03-06T15:59:00Z"/>
        </w:rPr>
      </w:pPr>
      <w:bookmarkStart w:id="5244" w:name="OLE_LINK1"/>
      <w:bookmarkStart w:id="5245" w:name="OLE_LINK3"/>
      <w:bookmarkEnd w:id="5229"/>
      <w:r>
        <w:rPr>
          <w:rFonts w:hint="eastAsia"/>
        </w:rPr>
        <w:t>5G通用模组</w:t>
      </w:r>
      <w:del w:id="5246" w:author="lusonghe" w:date="2020-03-20T10:15:00Z">
        <w:r w:rsidR="000B4D91" w:rsidRPr="000B4D91">
          <w:rPr>
            <w:rFonts w:hint="eastAsia"/>
            <w:rPrChange w:id="5247" w:author="lusonghe" w:date="2020-03-06T15:59:00Z">
              <w:rPr>
                <w:rFonts w:asciiTheme="minorEastAsia" w:eastAsiaTheme="minorEastAsia" w:hAnsi="宋体" w:cs="宋体" w:hint="eastAsia"/>
                <w:bCs/>
                <w:color w:val="0000FF"/>
                <w:kern w:val="44"/>
                <w:sz w:val="24"/>
                <w:szCs w:val="21"/>
                <w:highlight w:val="yellow"/>
                <w:u w:val="single"/>
              </w:rPr>
            </w:rPrChange>
          </w:rPr>
          <w:delText>必须</w:delText>
        </w:r>
      </w:del>
      <w:ins w:id="5248" w:author="lusonghe" w:date="2020-03-20T10:15:00Z">
        <w:r w:rsidR="00E00B05">
          <w:rPr>
            <w:rFonts w:hint="eastAsia"/>
          </w:rPr>
          <w:t>应</w:t>
        </w:r>
      </w:ins>
      <w:r w:rsidR="000B4D91" w:rsidRPr="000B4D91">
        <w:rPr>
          <w:rFonts w:hint="eastAsia"/>
          <w:rPrChange w:id="5249" w:author="lusonghe" w:date="2020-03-06T15:59:00Z">
            <w:rPr>
              <w:rFonts w:asciiTheme="minorEastAsia" w:eastAsiaTheme="minorEastAsia" w:hAnsi="宋体" w:cs="宋体" w:hint="eastAsia"/>
              <w:bCs/>
              <w:color w:val="0000FF"/>
              <w:kern w:val="44"/>
              <w:sz w:val="24"/>
              <w:szCs w:val="21"/>
              <w:highlight w:val="yellow"/>
              <w:u w:val="single"/>
            </w:rPr>
          </w:rPrChange>
        </w:rPr>
        <w:t>符合</w:t>
      </w:r>
      <w:r>
        <w:rPr>
          <w:rFonts w:hint="eastAsia"/>
        </w:rPr>
        <w:t>如下版</w:t>
      </w:r>
      <w:r w:rsidR="00B23575">
        <w:rPr>
          <w:rFonts w:hint="eastAsia"/>
        </w:rPr>
        <w:t>图</w:t>
      </w:r>
      <w:r>
        <w:rPr>
          <w:rFonts w:hint="eastAsia"/>
        </w:rPr>
        <w:t>规格、焊盘尺寸及焊盘定义</w:t>
      </w:r>
      <w:r w:rsidR="002909CB">
        <w:rPr>
          <w:rFonts w:hint="eastAsia"/>
        </w:rPr>
        <w:t>之一</w:t>
      </w:r>
      <w:r>
        <w:rPr>
          <w:rFonts w:hint="eastAsia"/>
        </w:rPr>
        <w:t>：</w:t>
      </w:r>
    </w:p>
    <w:p w:rsidR="00000000" w:rsidRDefault="0022472C" w:rsidP="00B90AC0">
      <w:pPr>
        <w:pStyle w:val="2"/>
        <w:spacing w:beforeLines="50" w:afterLines="50" w:line="240" w:lineRule="auto"/>
        <w:ind w:left="0" w:firstLine="643"/>
        <w:rPr>
          <w:del w:id="5250" w:author="lusonghe" w:date="2020-03-06T16:01:00Z"/>
          <w:szCs w:val="21"/>
        </w:rPr>
        <w:pPrChange w:id="5251" w:author="lusonghe" w:date="2020-04-10T18:00:00Z">
          <w:pPr>
            <w:pStyle w:val="QB7"/>
            <w:ind w:firstLine="420"/>
          </w:pPr>
        </w:pPrChange>
      </w:pPr>
      <w:bookmarkStart w:id="5252" w:name="_Toc34409445"/>
      <w:bookmarkStart w:id="5253" w:name="_Toc34838593"/>
      <w:bookmarkStart w:id="5254" w:name="_Toc34843990"/>
      <w:bookmarkStart w:id="5255" w:name="_Toc34849387"/>
      <w:bookmarkStart w:id="5256" w:name="_Toc36820016"/>
      <w:bookmarkStart w:id="5257" w:name="_Toc36825517"/>
      <w:bookmarkStart w:id="5258" w:name="_Toc36831018"/>
      <w:bookmarkStart w:id="5259" w:name="_Toc36836519"/>
      <w:bookmarkStart w:id="5260" w:name="_Toc36842020"/>
      <w:bookmarkStart w:id="5261" w:name="_Toc36825428"/>
      <w:bookmarkStart w:id="5262" w:name="_Toc37228026"/>
      <w:bookmarkStart w:id="5263" w:name="_Toc37334937"/>
      <w:bookmarkStart w:id="5264" w:name="_Toc37422672"/>
      <w:bookmarkStart w:id="5265" w:name="_Toc37428215"/>
      <w:bookmarkEnd w:id="5252"/>
      <w:bookmarkEnd w:id="5253"/>
      <w:bookmarkEnd w:id="5254"/>
      <w:bookmarkEnd w:id="5255"/>
      <w:bookmarkEnd w:id="5256"/>
      <w:bookmarkEnd w:id="5257"/>
      <w:bookmarkEnd w:id="5258"/>
      <w:bookmarkEnd w:id="5259"/>
      <w:bookmarkEnd w:id="5260"/>
      <w:bookmarkEnd w:id="5261"/>
      <w:bookmarkEnd w:id="5262"/>
      <w:bookmarkEnd w:id="5263"/>
      <w:bookmarkEnd w:id="5264"/>
      <w:bookmarkEnd w:id="5265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5266" w:author="lusonghe" w:date="2019-12-01T02:39:00Z"/>
          <w:szCs w:val="21"/>
        </w:rPr>
        <w:pPrChange w:id="5267" w:author="lusonghe" w:date="2020-04-10T18:00:00Z">
          <w:pPr>
            <w:pStyle w:val="QB2"/>
          </w:pPr>
        </w:pPrChange>
      </w:pPr>
      <w:bookmarkStart w:id="5268" w:name="_Toc485592067"/>
      <w:bookmarkStart w:id="5269" w:name="_Toc14871297"/>
      <w:bookmarkStart w:id="5270" w:name="_Toc37334938"/>
      <w:bookmarkStart w:id="5271" w:name="_Toc37428216"/>
      <w:bookmarkEnd w:id="5244"/>
      <w:bookmarkEnd w:id="5245"/>
      <w:r w:rsidRPr="000B4D91">
        <w:rPr>
          <w:rFonts w:hint="eastAsia"/>
          <w:b w:val="0"/>
          <w:sz w:val="21"/>
          <w:szCs w:val="21"/>
          <w:rPrChange w:id="5272" w:author="lusonghe" w:date="2020-04-02T16:12:00Z">
            <w:rPr>
              <w:rFonts w:hint="eastAsia"/>
              <w:b/>
              <w:bCs/>
              <w:color w:val="0000FF"/>
              <w:u w:val="single"/>
            </w:rPr>
          </w:rPrChange>
        </w:rPr>
        <w:t>版图规格</w:t>
      </w:r>
      <w:bookmarkEnd w:id="5268"/>
      <w:bookmarkEnd w:id="5269"/>
      <w:bookmarkEnd w:id="5270"/>
      <w:bookmarkEnd w:id="5271"/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5273" w:author="lusonghe" w:date="2019-11-21T11:34:00Z"/>
          <w:rFonts w:ascii="黑体" w:hAnsi="黑体"/>
          <w:sz w:val="21"/>
          <w:szCs w:val="21"/>
          <w:rPrChange w:id="5274" w:author="lusonghe" w:date="2020-04-02T16:15:00Z">
            <w:rPr>
              <w:del w:id="5275" w:author="lusonghe" w:date="2019-11-21T11:34:00Z"/>
            </w:rPr>
          </w:rPrChange>
        </w:rPr>
        <w:pPrChange w:id="5276" w:author="lusonghe" w:date="2020-04-10T18:00:00Z">
          <w:pPr>
            <w:pStyle w:val="af9"/>
            <w:ind w:firstLine="210"/>
            <w:jc w:val="center"/>
          </w:pPr>
        </w:pPrChange>
      </w:pPr>
      <w:bookmarkStart w:id="5277" w:name="_Toc26084338"/>
      <w:bookmarkStart w:id="5278" w:name="_Toc34409447"/>
      <w:bookmarkStart w:id="5279" w:name="_Toc34838595"/>
      <w:bookmarkStart w:id="5280" w:name="_Toc34843992"/>
      <w:bookmarkStart w:id="5281" w:name="_Toc34849389"/>
      <w:bookmarkStart w:id="5282" w:name="_Toc36820018"/>
      <w:bookmarkStart w:id="5283" w:name="_Toc36825519"/>
      <w:bookmarkStart w:id="5284" w:name="_Toc36831020"/>
      <w:bookmarkStart w:id="5285" w:name="_Toc36836521"/>
      <w:bookmarkStart w:id="5286" w:name="_Toc36842022"/>
      <w:bookmarkStart w:id="5287" w:name="_Toc36825431"/>
      <w:bookmarkStart w:id="5288" w:name="_Toc37228028"/>
      <w:bookmarkStart w:id="5289" w:name="_Toc37334939"/>
      <w:bookmarkStart w:id="5290" w:name="_Toc37422674"/>
      <w:bookmarkStart w:id="5291" w:name="_Toc37428217"/>
      <w:bookmarkEnd w:id="5277"/>
      <w:bookmarkEnd w:id="5278"/>
      <w:bookmarkEnd w:id="5279"/>
      <w:bookmarkEnd w:id="5280"/>
      <w:bookmarkEnd w:id="5281"/>
      <w:bookmarkEnd w:id="5282"/>
      <w:bookmarkEnd w:id="5283"/>
      <w:bookmarkEnd w:id="5284"/>
      <w:bookmarkEnd w:id="5285"/>
      <w:bookmarkEnd w:id="5286"/>
      <w:bookmarkEnd w:id="5287"/>
      <w:bookmarkEnd w:id="5288"/>
      <w:bookmarkEnd w:id="5289"/>
      <w:bookmarkEnd w:id="5290"/>
      <w:bookmarkEnd w:id="5291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5292" w:author="lusonghe" w:date="2020-03-06T16:26:00Z"/>
          <w:rFonts w:ascii="黑体" w:eastAsia="黑体" w:hAnsi="黑体"/>
          <w:szCs w:val="21"/>
          <w:rPrChange w:id="5293" w:author="lusonghe" w:date="2020-04-02T16:15:00Z">
            <w:rPr>
              <w:ins w:id="5294" w:author="lusonghe" w:date="2020-03-06T16:26:00Z"/>
            </w:rPr>
          </w:rPrChange>
        </w:rPr>
        <w:pPrChange w:id="5295" w:author="lusonghe" w:date="2020-04-10T18:00:00Z">
          <w:pPr>
            <w:pStyle w:val="QB3"/>
          </w:pPr>
        </w:pPrChange>
      </w:pPr>
      <w:bookmarkStart w:id="5296" w:name="_Toc37334940"/>
      <w:bookmarkStart w:id="5297" w:name="_Toc37428218"/>
      <w:bookmarkStart w:id="5298" w:name="_Toc18001874"/>
      <w:ins w:id="5299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5300" w:author="lusonghe" w:date="2020-04-02T16:15:00Z">
              <w:rPr>
                <w:b/>
                <w:color w:val="0000FF"/>
                <w:u w:val="single"/>
              </w:rPr>
            </w:rPrChange>
          </w:rPr>
          <w:t>SMB</w:t>
        </w:r>
        <w:bookmarkEnd w:id="5296"/>
        <w:bookmarkEnd w:id="5297"/>
      </w:ins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01" w:author="lusonghe" w:date="2020-03-05T13:57:00Z"/>
          <w:rFonts w:hAnsiTheme="minorEastAsia"/>
          <w:bCs w:val="0"/>
          <w:szCs w:val="20"/>
          <w:rPrChange w:id="5302" w:author="lusonghe" w:date="2020-04-03T15:29:00Z">
            <w:rPr>
              <w:del w:id="5303" w:author="lusonghe" w:date="2020-03-05T13:57:00Z"/>
            </w:rPr>
          </w:rPrChange>
        </w:rPr>
        <w:pPrChange w:id="5304" w:author="lusonghe" w:date="2020-04-02T16:21:00Z">
          <w:pPr>
            <w:pStyle w:val="QB3"/>
          </w:pPr>
        </w:pPrChange>
      </w:pPr>
      <w:del w:id="5305" w:author="lusonghe" w:date="2020-03-05T13:57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06" w:author="lusonghe" w:date="2020-04-03T15:29:00Z">
              <w:rPr>
                <w:bCs w:val="0"/>
                <w:color w:val="0000FF"/>
                <w:u w:val="single"/>
              </w:rPr>
            </w:rPrChange>
          </w:rPr>
          <w:delText>SLB4144</w:delText>
        </w:r>
        <w:bookmarkEnd w:id="5298"/>
      </w:del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07" w:author="lusonghe" w:date="2020-03-05T13:57:00Z"/>
          <w:rFonts w:asciiTheme="minorEastAsia" w:eastAsiaTheme="minorEastAsia" w:hAnsiTheme="minorEastAsia"/>
          <w:rPrChange w:id="5308" w:author="lusonghe" w:date="2020-04-03T15:29:00Z">
            <w:rPr>
              <w:del w:id="5309" w:author="lusonghe" w:date="2020-03-05T13:57:00Z"/>
            </w:rPr>
          </w:rPrChange>
        </w:rPr>
        <w:pPrChange w:id="5310" w:author="lusonghe" w:date="2020-04-02T16:21:00Z">
          <w:pPr>
            <w:pStyle w:val="QB7"/>
            <w:ind w:firstLine="420"/>
          </w:pPr>
        </w:pPrChange>
      </w:pPr>
      <w:del w:id="5311" w:author="lusonghe" w:date="2020-03-05T13:57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12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SLB4144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13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模组的长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14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4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15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4mm，宽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16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4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1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1mm，误差±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18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0.20mm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1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范围内。引脚分配及焊盘布局如图6-1、图6-2、图6-3所示。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20" w:author="lusonghe" w:date="2020-03-05T13:57:00Z"/>
          <w:rFonts w:asciiTheme="minorEastAsia" w:eastAsiaTheme="minorEastAsia" w:hAnsiTheme="minorEastAsia"/>
          <w:rPrChange w:id="5321" w:author="lusonghe" w:date="2020-04-03T15:29:00Z">
            <w:rPr>
              <w:del w:id="5322" w:author="lusonghe" w:date="2020-03-05T13:57:00Z"/>
            </w:rPr>
          </w:rPrChange>
        </w:rPr>
        <w:pPrChange w:id="5323" w:author="lusonghe" w:date="2020-04-02T16:21:00Z">
          <w:pPr>
            <w:pStyle w:val="QB7"/>
            <w:ind w:firstLineChars="0" w:firstLine="0"/>
          </w:pPr>
        </w:pPrChange>
      </w:pPr>
      <w:del w:id="5324" w:author="lusonghe" w:date="2020-03-05T13:57:00Z">
        <w:r>
          <w:rPr>
            <w:rFonts w:asciiTheme="minorEastAsia" w:eastAsiaTheme="minorEastAsia" w:hAnsiTheme="minorEastAsia"/>
            <w:bCs w:val="0"/>
            <w:noProof/>
            <w:sz w:val="21"/>
            <w:szCs w:val="20"/>
            <w:rPrChange w:id="5325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5521598"/>
              <wp:effectExtent l="19050" t="0" r="1905" b="0"/>
              <wp:docPr id="3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23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552159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26" w:author="lusonghe" w:date="2020-03-05T13:57:00Z"/>
          <w:rFonts w:asciiTheme="minorEastAsia" w:eastAsiaTheme="minorEastAsia" w:hAnsiTheme="minorEastAsia"/>
          <w:rPrChange w:id="5327" w:author="lusonghe" w:date="2020-04-03T15:29:00Z">
            <w:rPr>
              <w:del w:id="5328" w:author="lusonghe" w:date="2020-03-05T13:57:00Z"/>
              <w:rFonts w:cs="Arial"/>
            </w:rPr>
          </w:rPrChange>
        </w:rPr>
        <w:pPrChange w:id="5329" w:author="lusonghe" w:date="2020-04-02T16:21:00Z">
          <w:pPr>
            <w:pStyle w:val="QB7"/>
            <w:ind w:firstLineChars="0" w:firstLine="0"/>
            <w:jc w:val="left"/>
          </w:pPr>
        </w:pPrChange>
      </w:pPr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30" w:author="lusonghe" w:date="2020-03-05T13:57:00Z"/>
          <w:rFonts w:asciiTheme="minorEastAsia" w:eastAsiaTheme="minorEastAsia" w:hAnsiTheme="minorEastAsia"/>
          <w:sz w:val="21"/>
        </w:rPr>
        <w:pPrChange w:id="5331" w:author="lusonghe" w:date="2020-04-02T16:21:00Z">
          <w:pPr>
            <w:pStyle w:val="af9"/>
            <w:jc w:val="center"/>
          </w:pPr>
        </w:pPrChange>
      </w:pPr>
      <w:del w:id="5332" w:author="lusonghe" w:date="2020-03-05T13:57:00Z"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33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34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35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1SLB4144引脚分配和焊盘</w:delText>
        </w:r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36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布局图（类型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37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1）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38" w:author="lusonghe" w:date="2020-03-05T13:57:00Z"/>
          <w:rFonts w:asciiTheme="minorEastAsia" w:eastAsiaTheme="minorEastAsia" w:hAnsiTheme="minorEastAsia"/>
          <w:sz w:val="21"/>
          <w:rPrChange w:id="5339" w:author="lusonghe" w:date="2020-04-03T15:29:00Z">
            <w:rPr>
              <w:del w:id="5340" w:author="lusonghe" w:date="2020-03-05T13:57:00Z"/>
            </w:rPr>
          </w:rPrChange>
        </w:rPr>
        <w:pPrChange w:id="5341" w:author="lusonghe" w:date="2020-04-02T16:21:00Z">
          <w:pPr>
            <w:jc w:val="center"/>
          </w:pPr>
        </w:pPrChange>
      </w:pPr>
      <w:del w:id="5342" w:author="lusonghe" w:date="2020-03-05T13:57:00Z">
        <w:r>
          <w:rPr>
            <w:rFonts w:asciiTheme="minorEastAsia" w:eastAsiaTheme="minorEastAsia" w:hAnsiTheme="minorEastAsia"/>
            <w:noProof/>
            <w:sz w:val="21"/>
            <w:rPrChange w:id="5343">
              <w:rPr>
                <w:rFonts w:ascii="宋体"/>
                <w:noProof/>
                <w:color w:val="0000FF"/>
                <w:sz w:val="21"/>
                <w:u w:val="single"/>
              </w:rPr>
            </w:rPrChange>
          </w:rPr>
          <w:drawing>
            <wp:inline distT="0" distB="0" distL="0" distR="0">
              <wp:extent cx="5265420" cy="6003178"/>
              <wp:effectExtent l="19050" t="0" r="0" b="0"/>
              <wp:docPr id="4" name="图片 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9289" cy="6007589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44" w:author="lusonghe" w:date="2020-03-05T13:57:00Z"/>
          <w:rFonts w:asciiTheme="minorEastAsia" w:eastAsiaTheme="minorEastAsia" w:hAnsiTheme="minorEastAsia"/>
          <w:sz w:val="21"/>
        </w:rPr>
        <w:pPrChange w:id="5345" w:author="lusonghe" w:date="2020-04-02T16:21:00Z">
          <w:pPr>
            <w:pStyle w:val="af9"/>
            <w:jc w:val="center"/>
          </w:pPr>
        </w:pPrChange>
      </w:pPr>
      <w:del w:id="5346" w:author="lusonghe" w:date="2020-03-05T13:57:00Z"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47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48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49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2SLB4144引脚分配和焊盘</w:delText>
        </w:r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50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布局图（类型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51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2）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52" w:author="lusonghe" w:date="2020-03-05T13:57:00Z"/>
          <w:rFonts w:asciiTheme="minorEastAsia" w:eastAsiaTheme="minorEastAsia" w:hAnsiTheme="minorEastAsia"/>
          <w:sz w:val="21"/>
          <w:rPrChange w:id="5353" w:author="lusonghe" w:date="2020-04-03T15:29:00Z">
            <w:rPr>
              <w:del w:id="5354" w:author="lusonghe" w:date="2020-03-05T13:57:00Z"/>
            </w:rPr>
          </w:rPrChange>
        </w:rPr>
        <w:pPrChange w:id="5355" w:author="lusonghe" w:date="2020-04-02T16:21:00Z">
          <w:pPr/>
        </w:pPrChange>
      </w:pPr>
    </w:p>
    <w:p w:rsidR="00000000" w:rsidRDefault="00A028BE">
      <w:pPr>
        <w:pStyle w:val="4"/>
        <w:numPr>
          <w:ilvl w:val="0"/>
          <w:numId w:val="0"/>
        </w:numPr>
        <w:ind w:left="864"/>
        <w:rPr>
          <w:del w:id="5356" w:author="lusonghe" w:date="2020-03-05T13:57:00Z"/>
          <w:rFonts w:asciiTheme="minorEastAsia" w:eastAsiaTheme="minorEastAsia" w:hAnsiTheme="minorEastAsia"/>
          <w:sz w:val="21"/>
          <w:rPrChange w:id="5357" w:author="lusonghe" w:date="2020-04-03T15:29:00Z">
            <w:rPr>
              <w:del w:id="5358" w:author="lusonghe" w:date="2020-03-05T13:57:00Z"/>
            </w:rPr>
          </w:rPrChange>
        </w:rPr>
        <w:pPrChange w:id="5359" w:author="lusonghe" w:date="2020-04-02T16:21:00Z">
          <w:pPr/>
        </w:pPrChange>
      </w:pPr>
      <w:del w:id="5360" w:author="lusonghe" w:date="2020-03-05T13:57:00Z">
        <w:r w:rsidRPr="00580902" w:rsidDel="002F3673">
          <w:rPr>
            <w:rFonts w:asciiTheme="minorEastAsia" w:eastAsiaTheme="minorEastAsia" w:hAnsiTheme="minorEastAsia" w:hint="eastAsia"/>
            <w:b w:val="0"/>
            <w:bCs w:val="0"/>
            <w:sz w:val="21"/>
            <w:szCs w:val="20"/>
            <w:rPrChange w:id="5361" w:author="lusonghe" w:date="2020-04-03T15:29:00Z">
              <w:rPr>
                <w:rFonts w:asciiTheme="minorEastAsia" w:eastAsiaTheme="minorEastAsia" w:hAnsiTheme="minorEastAsia" w:hint="eastAsia"/>
                <w:sz w:val="21"/>
              </w:rPr>
            </w:rPrChange>
          </w:rPr>
          <w:object w:dxaOrig="27147" w:dyaOrig="10406">
            <v:shape id="对象 33" o:spid="_x0000_i1028" type="#_x0000_t75" alt="" style="width:423.6pt;height:520.2pt;mso-position-horizontal-relative:page;mso-position-vertical-relative:page" o:ole="">
              <v:fill o:detectmouseclick="t"/>
              <v:imagedata r:id="rId25" o:title=""/>
            </v:shape>
            <o:OLEObject Type="Embed" ProgID="Visio.Drawing.15" ShapeID="对象 33" DrawAspect="Content" ObjectID="_1648046873" r:id="rId26">
              <o:FieldCodes>\* MERGEFORMAT</o:FieldCodes>
            </o:OLEObject>
          </w:objec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62" w:author="lusonghe" w:date="2020-03-05T13:57:00Z"/>
          <w:rFonts w:asciiTheme="minorEastAsia" w:eastAsiaTheme="minorEastAsia" w:hAnsiTheme="minorEastAsia"/>
          <w:sz w:val="21"/>
          <w:rPrChange w:id="5363" w:author="lusonghe" w:date="2020-04-03T15:29:00Z">
            <w:rPr>
              <w:del w:id="5364" w:author="lusonghe" w:date="2020-03-05T13:57:00Z"/>
            </w:rPr>
          </w:rPrChange>
        </w:rPr>
        <w:pPrChange w:id="5365" w:author="lusonghe" w:date="2020-04-02T16:21:00Z">
          <w:pPr/>
        </w:pPrChange>
      </w:pPr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66" w:author="lusonghe" w:date="2020-03-05T13:57:00Z"/>
          <w:rFonts w:asciiTheme="minorEastAsia" w:eastAsiaTheme="minorEastAsia" w:hAnsiTheme="minorEastAsia"/>
          <w:sz w:val="21"/>
        </w:rPr>
        <w:pPrChange w:id="5367" w:author="lusonghe" w:date="2020-04-02T16:21:00Z">
          <w:pPr>
            <w:pStyle w:val="af9"/>
            <w:jc w:val="center"/>
          </w:pPr>
        </w:pPrChange>
      </w:pPr>
      <w:del w:id="5368" w:author="lusonghe" w:date="2020-03-05T13:57:00Z"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69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70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71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3  SLB4144引脚分配和焊盘</w:delText>
        </w:r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72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布局图（类型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373" w:author="lusonghe" w:date="2020-04-03T15:29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3</w:delText>
        </w:r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374" w:author="lusonghe" w:date="2020-04-03T15:29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）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375" w:author="lusonghe" w:date="2020-03-05T13:57:00Z"/>
          <w:rFonts w:asciiTheme="minorEastAsia" w:eastAsiaTheme="minorEastAsia" w:hAnsiTheme="minorEastAsia"/>
          <w:sz w:val="21"/>
          <w:rPrChange w:id="5376" w:author="lusonghe" w:date="2020-04-03T15:29:00Z">
            <w:rPr>
              <w:del w:id="5377" w:author="lusonghe" w:date="2020-03-05T13:57:00Z"/>
            </w:rPr>
          </w:rPrChange>
        </w:rPr>
        <w:pPrChange w:id="5378" w:author="lusonghe" w:date="2020-04-02T16:21:00Z">
          <w:pPr/>
        </w:pPrChange>
      </w:pPr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79" w:author="lusonghe" w:date="2020-03-05T13:57:00Z"/>
          <w:rFonts w:hAnsiTheme="minorEastAsia"/>
          <w:bCs w:val="0"/>
          <w:szCs w:val="20"/>
          <w:rPrChange w:id="5380" w:author="lusonghe" w:date="2020-04-03T15:29:00Z">
            <w:rPr>
              <w:del w:id="5381" w:author="lusonghe" w:date="2020-03-05T13:57:00Z"/>
            </w:rPr>
          </w:rPrChange>
        </w:rPr>
        <w:pPrChange w:id="5382" w:author="lusonghe" w:date="2020-04-02T16:21:00Z">
          <w:pPr>
            <w:pStyle w:val="QB3"/>
          </w:pPr>
        </w:pPrChange>
      </w:pPr>
      <w:bookmarkStart w:id="5383" w:name="_Toc18001875"/>
      <w:del w:id="5384" w:author="lusonghe" w:date="2020-03-05T13:57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85" w:author="lusonghe" w:date="2020-04-03T15:29:00Z">
              <w:rPr>
                <w:bCs w:val="0"/>
                <w:color w:val="0000FF"/>
                <w:u w:val="single"/>
              </w:rPr>
            </w:rPrChange>
          </w:rPr>
          <w:delText>SLB4242</w:delText>
        </w:r>
        <w:bookmarkEnd w:id="5383"/>
      </w:del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386" w:author="lusonghe" w:date="2020-03-05T13:57:00Z"/>
          <w:rFonts w:asciiTheme="minorEastAsia" w:eastAsiaTheme="minorEastAsia" w:hAnsiTheme="minorEastAsia"/>
          <w:rPrChange w:id="5387" w:author="lusonghe" w:date="2020-04-03T15:29:00Z">
            <w:rPr>
              <w:del w:id="5388" w:author="lusonghe" w:date="2020-03-05T13:57:00Z"/>
            </w:rPr>
          </w:rPrChange>
        </w:rPr>
        <w:pPrChange w:id="5389" w:author="lusonghe" w:date="2020-04-02T16:21:00Z">
          <w:pPr>
            <w:pStyle w:val="QB7"/>
            <w:ind w:firstLine="420"/>
          </w:pPr>
        </w:pPrChange>
      </w:pPr>
      <w:del w:id="5390" w:author="lusonghe" w:date="2020-03-05T13:57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91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SLB4242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92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模组的长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93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42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94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 xml:space="preserve"> mm，宽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95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42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96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 xml:space="preserve"> mm，误差±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97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0.1mm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398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范围内。采用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399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 xml:space="preserve">276pin 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400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LGA封装。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401" w:author="lusonghe" w:date="2020-03-05T13:57:00Z"/>
          <w:rFonts w:asciiTheme="minorEastAsia" w:eastAsiaTheme="minorEastAsia" w:hAnsiTheme="minorEastAsia"/>
          <w:sz w:val="21"/>
          <w:szCs w:val="20"/>
          <w:rPrChange w:id="5402" w:author="lusonghe" w:date="2020-04-03T15:29:00Z">
            <w:rPr>
              <w:del w:id="5403" w:author="lusonghe" w:date="2020-03-05T13:57:00Z"/>
              <w:sz w:val="22"/>
              <w:szCs w:val="22"/>
            </w:rPr>
          </w:rPrChange>
        </w:rPr>
        <w:pPrChange w:id="5404" w:author="lusonghe" w:date="2020-04-02T16:21:00Z">
          <w:pPr>
            <w:spacing w:line="360" w:lineRule="auto"/>
          </w:pPr>
        </w:pPrChange>
      </w:pPr>
      <w:del w:id="5405" w:author="lusonghe" w:date="2020-03-05T13:57:00Z">
        <w:r>
          <w:rPr>
            <w:rFonts w:asciiTheme="minorEastAsia" w:eastAsiaTheme="minorEastAsia" w:hAnsiTheme="minorEastAsia"/>
            <w:bCs w:val="0"/>
            <w:noProof/>
            <w:sz w:val="21"/>
            <w:szCs w:val="20"/>
            <w:rPrChange w:id="5406">
              <w:rPr>
                <w:rFonts w:ascii="宋体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4945" cy="4014470"/>
              <wp:effectExtent l="0" t="0" r="1905" b="5080"/>
              <wp:docPr id="8" name="圖片 18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4014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407" w:author="lusonghe" w:date="2020-03-05T13:57:00Z"/>
          <w:rFonts w:asciiTheme="minorEastAsia" w:eastAsiaTheme="minorEastAsia" w:hAnsiTheme="minorEastAsia"/>
          <w:rPrChange w:id="5408" w:author="lusonghe" w:date="2020-04-03T15:29:00Z">
            <w:rPr>
              <w:del w:id="5409" w:author="lusonghe" w:date="2020-03-05T13:57:00Z"/>
            </w:rPr>
          </w:rPrChange>
        </w:rPr>
        <w:pPrChange w:id="5410" w:author="lusonghe" w:date="2020-04-02T16:21:00Z">
          <w:pPr>
            <w:pStyle w:val="QB7"/>
            <w:ind w:firstLineChars="0" w:firstLine="0"/>
            <w:jc w:val="center"/>
          </w:pPr>
        </w:pPrChange>
      </w:pPr>
      <w:del w:id="5411" w:author="lusonghe" w:date="2020-03-05T13:57:00Z"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412" w:author="lusonghe" w:date="2020-04-03T15:29:00Z">
              <w:rPr>
                <w:rFonts w:asciiTheme="minorEastAsia" w:eastAsiaTheme="minorEastAsia" w:hAnsiTheme="minorEastAsia" w:hint="eastAsia"/>
                <w:color w:val="0000FF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413" w:author="lusonghe" w:date="2020-04-03T15:29:00Z">
              <w:rPr>
                <w:rFonts w:asciiTheme="minorEastAsia" w:eastAsiaTheme="minorEastAsia" w:hAnsiTheme="minorEastAsia"/>
                <w:color w:val="0000FF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 w:hAnsiTheme="minorEastAsia"/>
            <w:sz w:val="21"/>
            <w:szCs w:val="20"/>
            <w:rPrChange w:id="5414" w:author="lusonghe" w:date="2020-04-03T15:29:00Z">
              <w:rPr>
                <w:rFonts w:asciiTheme="minorEastAsia" w:eastAsiaTheme="minorEastAsia" w:hAnsiTheme="minorEastAsia"/>
                <w:color w:val="0000FF"/>
                <w:szCs w:val="21"/>
                <w:u w:val="single"/>
              </w:rPr>
            </w:rPrChange>
          </w:rPr>
          <w:noBreakHyphen/>
          <w:delText>4  SLB4242引脚分配和焊盘</w:delText>
        </w:r>
        <w:r w:rsidRPr="000B4D91">
          <w:rPr>
            <w:rFonts w:asciiTheme="minorEastAsia" w:eastAsiaTheme="minorEastAsia" w:hAnsiTheme="minorEastAsia" w:hint="eastAsia"/>
            <w:sz w:val="21"/>
            <w:szCs w:val="20"/>
            <w:rPrChange w:id="5415" w:author="lusonghe" w:date="2020-04-03T15:29:00Z">
              <w:rPr>
                <w:rFonts w:asciiTheme="minorEastAsia" w:eastAsiaTheme="minorEastAsia" w:hAnsiTheme="minorEastAsia" w:hint="eastAsia"/>
                <w:color w:val="0000FF"/>
                <w:szCs w:val="21"/>
                <w:u w:val="single"/>
              </w:rPr>
            </w:rPrChange>
          </w:rPr>
          <w:delText>布局图</w:delText>
        </w:r>
      </w:del>
    </w:p>
    <w:bookmarkStart w:id="5416" w:name="_Toc24741175"/>
    <w:bookmarkStart w:id="5417" w:name="_Toc18001876"/>
    <w:bookmarkStart w:id="5418" w:name="_Toc482315998"/>
    <w:bookmarkStart w:id="5419" w:name="_Toc482194609"/>
    <w:p w:rsidR="00000000" w:rsidRDefault="000B4D91">
      <w:pPr>
        <w:pStyle w:val="4"/>
        <w:numPr>
          <w:ilvl w:val="0"/>
          <w:numId w:val="0"/>
        </w:numPr>
        <w:ind w:left="864"/>
        <w:rPr>
          <w:del w:id="5420" w:author="lusonghe" w:date="2020-03-05T13:57:00Z"/>
          <w:rFonts w:hAnsiTheme="minorEastAsia"/>
          <w:bCs w:val="0"/>
          <w:szCs w:val="20"/>
          <w:rPrChange w:id="5421" w:author="lusonghe" w:date="2020-04-03T15:29:00Z">
            <w:rPr>
              <w:del w:id="5422" w:author="lusonghe" w:date="2020-03-05T13:57:00Z"/>
            </w:rPr>
          </w:rPrChange>
        </w:rPr>
        <w:pPrChange w:id="5423" w:author="lusonghe" w:date="2020-04-02T16:21:00Z">
          <w:pPr>
            <w:pStyle w:val="QB3"/>
          </w:pPr>
        </w:pPrChange>
      </w:pPr>
      <w:del w:id="5424" w:author="lusonghe" w:date="2020-03-05T13:57:00Z">
        <w:r w:rsidRPr="000B4D91" w:rsidDel="002F3673">
          <w:rPr>
            <w:rFonts w:asciiTheme="minorEastAsia" w:eastAsiaTheme="minorEastAsia" w:hAnsiTheme="minorEastAsia"/>
            <w:sz w:val="21"/>
            <w:szCs w:val="20"/>
            <w:rPrChange w:id="5425" w:author="lusonghe" w:date="2020-04-03T15:29:00Z">
              <w:rPr>
                <w:color w:val="0000FF"/>
                <w:u w:val="single"/>
              </w:rPr>
            </w:rPrChange>
          </w:rPr>
          <w:fldChar w:fldCharType="begin"/>
        </w:r>
        <w:r w:rsidRPr="000B4D91" w:rsidDel="002F3673">
          <w:rPr>
            <w:rFonts w:asciiTheme="minorEastAsia" w:eastAsiaTheme="minorEastAsia" w:hAnsiTheme="minorEastAsia"/>
            <w:sz w:val="21"/>
            <w:szCs w:val="20"/>
            <w:rPrChange w:id="5426" w:author="lusonghe" w:date="2020-04-03T15:29:00Z">
              <w:rPr>
                <w:color w:val="0000FF"/>
                <w:u w:val="single"/>
              </w:rPr>
            </w:rPrChange>
          </w:rPr>
          <w:fldChar w:fldCharType="end"/>
        </w:r>
        <w:bookmarkEnd w:id="5416"/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27" w:author="lusonghe" w:date="2020-04-03T15:29:00Z">
              <w:rPr>
                <w:bCs w:val="0"/>
                <w:color w:val="0000FF"/>
                <w:u w:val="single"/>
              </w:rPr>
            </w:rPrChange>
          </w:rPr>
          <w:delText>SLS4445</w:delText>
        </w:r>
        <w:bookmarkEnd w:id="5417"/>
      </w:del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428" w:author="lusonghe" w:date="2020-03-05T13:57:00Z"/>
          <w:rFonts w:asciiTheme="minorEastAsia" w:eastAsiaTheme="minorEastAsia" w:hAnsiTheme="minorEastAsia"/>
          <w:rPrChange w:id="5429" w:author="lusonghe" w:date="2020-04-03T15:29:00Z">
            <w:rPr>
              <w:del w:id="5430" w:author="lusonghe" w:date="2020-03-05T13:57:00Z"/>
            </w:rPr>
          </w:rPrChange>
        </w:rPr>
        <w:pPrChange w:id="5431" w:author="lusonghe" w:date="2020-04-02T16:21:00Z">
          <w:pPr>
            <w:pStyle w:val="QB7"/>
            <w:ind w:firstLine="420"/>
          </w:pPr>
        </w:pPrChange>
      </w:pPr>
      <w:del w:id="5432" w:author="lusonghe" w:date="2020-03-05T13:57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33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SLS4445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434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模组的长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35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  <w:lang w:val="es-ES"/>
              </w:rPr>
            </w:rPrChange>
          </w:rPr>
          <w:delText>44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436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  <w:lang w:val="es-ES"/>
              </w:rPr>
            </w:rPrChange>
          </w:rPr>
          <w:delText>mm，宽度不大于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37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  <w:lang w:val="es-ES"/>
              </w:rPr>
            </w:rPrChange>
          </w:rPr>
          <w:delText>45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438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  <w:lang w:val="es-ES"/>
              </w:rPr>
            </w:rPrChange>
          </w:rPr>
          <w:delText>mm，误差±0.20mm范围内。采用</w:delText>
        </w:r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39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  <w:lang w:val="es-ES"/>
              </w:rPr>
            </w:rPrChange>
          </w:rPr>
          <w:delText>232pin LGA</w:delText>
        </w:r>
        <w:r w:rsidRPr="000B4D91">
          <w:rPr>
            <w:rFonts w:asciiTheme="minorEastAsia" w:eastAsiaTheme="minorEastAsia" w:hAnsiTheme="minorEastAsia" w:hint="eastAsia"/>
            <w:bCs w:val="0"/>
            <w:sz w:val="21"/>
            <w:szCs w:val="20"/>
            <w:rPrChange w:id="5440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封装。引脚分配及焊盘布局设置如图6-5所示。</w:delText>
        </w:r>
      </w:del>
    </w:p>
    <w:p w:rsidR="00000000" w:rsidRDefault="00BF4111">
      <w:pPr>
        <w:pStyle w:val="4"/>
        <w:numPr>
          <w:ilvl w:val="0"/>
          <w:numId w:val="0"/>
        </w:numPr>
        <w:ind w:left="864"/>
        <w:rPr>
          <w:del w:id="5441" w:author="lusonghe" w:date="2020-03-05T13:57:00Z"/>
          <w:rFonts w:asciiTheme="minorEastAsia" w:eastAsiaTheme="minorEastAsia" w:hAnsiTheme="minorEastAsia"/>
          <w:rPrChange w:id="5442" w:author="lusonghe" w:date="2020-04-03T15:29:00Z">
            <w:rPr>
              <w:del w:id="5443" w:author="lusonghe" w:date="2020-03-05T13:57:00Z"/>
            </w:rPr>
          </w:rPrChange>
        </w:rPr>
        <w:pPrChange w:id="5444" w:author="lusonghe" w:date="2020-04-02T16:21:00Z">
          <w:pPr>
            <w:pStyle w:val="QB7"/>
            <w:ind w:firstLineChars="0" w:firstLine="0"/>
            <w:jc w:val="center"/>
          </w:pPr>
        </w:pPrChange>
      </w:pPr>
      <w:del w:id="5445" w:author="lusonghe" w:date="2020-03-05T13:57:00Z">
        <w:r w:rsidRPr="00580902" w:rsidDel="002F3673">
          <w:rPr>
            <w:rFonts w:asciiTheme="minorEastAsia" w:eastAsiaTheme="minorEastAsia" w:hAnsiTheme="minorEastAsia"/>
            <w:b w:val="0"/>
            <w:bCs w:val="0"/>
            <w:sz w:val="21"/>
            <w:szCs w:val="20"/>
            <w:rPrChange w:id="5446" w:author="lusonghe" w:date="2020-04-03T15:29:00Z">
              <w:rPr>
                <w:rFonts w:asciiTheme="minorEastAsia" w:eastAsiaTheme="minorEastAsia" w:hAnsiTheme="minorEastAsia"/>
              </w:rPr>
            </w:rPrChange>
          </w:rPr>
          <w:object w:dxaOrig="8568" w:dyaOrig="8628">
            <v:shape id="_x0000_i1029" type="#_x0000_t75" style="width:414pt;height:417pt" o:ole="">
              <v:imagedata r:id="rId28" o:title=""/>
            </v:shape>
            <o:OLEObject Type="Embed" ProgID="VisioViewer.Viewer.1" ShapeID="_x0000_i1029" DrawAspect="Content" ObjectID="_1648046874" r:id="rId29"/>
          </w:object>
        </w:r>
        <w:r w:rsidR="000B4D91" w:rsidRPr="000B4D91">
          <w:rPr>
            <w:rFonts w:asciiTheme="minorEastAsia" w:eastAsiaTheme="minorEastAsia" w:hAnsiTheme="minorEastAsia" w:hint="eastAsia"/>
            <w:sz w:val="21"/>
            <w:szCs w:val="20"/>
            <w:rPrChange w:id="5447" w:author="lusonghe" w:date="2020-04-03T15:29:00Z">
              <w:rPr>
                <w:rFonts w:asciiTheme="minorEastAsia" w:eastAsiaTheme="minorEastAsia" w:hAnsiTheme="minorEastAsia" w:hint="eastAsia"/>
                <w:color w:val="0000FF"/>
                <w:szCs w:val="21"/>
                <w:u w:val="single"/>
              </w:rPr>
            </w:rPrChange>
          </w:rPr>
          <w:delText>图</w:delText>
        </w:r>
        <w:r w:rsidR="000B4D91" w:rsidRPr="000B4D91">
          <w:rPr>
            <w:rFonts w:asciiTheme="minorEastAsia" w:eastAsiaTheme="minorEastAsia" w:hAnsiTheme="minorEastAsia"/>
            <w:sz w:val="21"/>
            <w:szCs w:val="20"/>
            <w:rPrChange w:id="5448" w:author="lusonghe" w:date="2020-04-03T15:29:00Z">
              <w:rPr>
                <w:rFonts w:asciiTheme="minorEastAsia" w:eastAsiaTheme="minorEastAsia" w:hAnsiTheme="minorEastAsia"/>
                <w:color w:val="0000FF"/>
                <w:szCs w:val="21"/>
                <w:u w:val="single"/>
              </w:rPr>
            </w:rPrChange>
          </w:rPr>
          <w:delText>6</w:delText>
        </w:r>
        <w:r w:rsidR="000B4D91" w:rsidRPr="000B4D91">
          <w:rPr>
            <w:rFonts w:asciiTheme="minorEastAsia" w:eastAsiaTheme="minorEastAsia" w:hAnsiTheme="minorEastAsia"/>
            <w:sz w:val="21"/>
            <w:szCs w:val="20"/>
            <w:rPrChange w:id="5449" w:author="lusonghe" w:date="2020-04-03T15:29:00Z">
              <w:rPr>
                <w:rFonts w:asciiTheme="minorEastAsia" w:eastAsiaTheme="minorEastAsia" w:hAnsiTheme="minorEastAsia"/>
                <w:color w:val="0000FF"/>
                <w:szCs w:val="21"/>
                <w:u w:val="single"/>
              </w:rPr>
            </w:rPrChange>
          </w:rPr>
          <w:noBreakHyphen/>
          <w:delText>5  SLS4445引脚分配和焊盘</w:delText>
        </w:r>
        <w:r w:rsidR="000B4D91" w:rsidRPr="000B4D91">
          <w:rPr>
            <w:rFonts w:asciiTheme="minorEastAsia" w:eastAsiaTheme="minorEastAsia" w:hAnsiTheme="minorEastAsia" w:hint="eastAsia"/>
            <w:sz w:val="21"/>
            <w:szCs w:val="20"/>
            <w:rPrChange w:id="5450" w:author="lusonghe" w:date="2020-04-03T15:29:00Z">
              <w:rPr>
                <w:rFonts w:asciiTheme="minorEastAsia" w:eastAsiaTheme="minorEastAsia" w:hAnsiTheme="minorEastAsia" w:hint="eastAsia"/>
                <w:color w:val="0000FF"/>
                <w:szCs w:val="21"/>
                <w:u w:val="single"/>
              </w:rPr>
            </w:rPrChange>
          </w:rPr>
          <w:delText>布局图</w:delText>
        </w:r>
      </w:del>
    </w:p>
    <w:p w:rsidR="00000000" w:rsidRDefault="0022472C">
      <w:pPr>
        <w:pStyle w:val="4"/>
        <w:numPr>
          <w:ilvl w:val="0"/>
          <w:numId w:val="0"/>
        </w:numPr>
        <w:ind w:left="864"/>
        <w:rPr>
          <w:del w:id="5451" w:author="lusonghe" w:date="2020-03-06T16:26:00Z"/>
          <w:rFonts w:asciiTheme="minorEastAsia" w:eastAsiaTheme="minorEastAsia" w:hAnsiTheme="minorEastAsia"/>
          <w:sz w:val="21"/>
        </w:rPr>
        <w:pPrChange w:id="5452" w:author="lusonghe" w:date="2020-04-02T16:21:00Z">
          <w:pPr>
            <w:pStyle w:val="af9"/>
            <w:ind w:firstLine="210"/>
            <w:jc w:val="center"/>
          </w:pPr>
        </w:pPrChange>
      </w:pPr>
    </w:p>
    <w:p w:rsidR="00000000" w:rsidRDefault="000B4D91">
      <w:pPr>
        <w:pStyle w:val="4"/>
        <w:numPr>
          <w:ilvl w:val="0"/>
          <w:numId w:val="0"/>
        </w:numPr>
        <w:ind w:left="864"/>
        <w:rPr>
          <w:del w:id="5453" w:author="lusonghe" w:date="2020-04-02T16:22:00Z"/>
          <w:rFonts w:hAnsiTheme="minorEastAsia"/>
          <w:bCs w:val="0"/>
          <w:szCs w:val="20"/>
          <w:rPrChange w:id="5454" w:author="lusonghe" w:date="2020-04-03T15:29:00Z">
            <w:rPr>
              <w:del w:id="5455" w:author="lusonghe" w:date="2020-04-02T16:22:00Z"/>
            </w:rPr>
          </w:rPrChange>
        </w:rPr>
        <w:pPrChange w:id="5456" w:author="lusonghe" w:date="2020-04-02T16:21:00Z">
          <w:pPr>
            <w:pStyle w:val="QB3"/>
          </w:pPr>
        </w:pPrChange>
      </w:pPr>
      <w:bookmarkStart w:id="5457" w:name="_Toc18001877"/>
      <w:bookmarkEnd w:id="5418"/>
      <w:bookmarkEnd w:id="5419"/>
      <w:del w:id="5458" w:author="lusonghe" w:date="2020-04-02T16:22:00Z">
        <w:r w:rsidRPr="000B4D91">
          <w:rPr>
            <w:rFonts w:asciiTheme="minorEastAsia" w:eastAsiaTheme="minorEastAsia" w:hAnsiTheme="minorEastAsia"/>
            <w:bCs w:val="0"/>
            <w:sz w:val="21"/>
            <w:szCs w:val="20"/>
            <w:rPrChange w:id="5459" w:author="lusonghe" w:date="2020-04-03T15:29:00Z">
              <w:rPr>
                <w:bCs w:val="0"/>
                <w:color w:val="0000FF"/>
                <w:u w:val="single"/>
              </w:rPr>
            </w:rPrChange>
          </w:rPr>
          <w:delText>SMB3052</w:delText>
        </w:r>
        <w:bookmarkEnd w:id="5457"/>
      </w:del>
    </w:p>
    <w:p w:rsidR="00BF4111" w:rsidRPr="00580902" w:rsidDel="007A1780" w:rsidRDefault="000B4D91" w:rsidP="00BF4111">
      <w:pPr>
        <w:pStyle w:val="QB7"/>
        <w:ind w:firstLine="420"/>
        <w:rPr>
          <w:del w:id="5460" w:author="lusonghe" w:date="2020-03-06T17:27:00Z"/>
          <w:rFonts w:asciiTheme="minorEastAsia" w:eastAsiaTheme="minorEastAsia" w:hAnsiTheme="minorEastAsia"/>
          <w:rPrChange w:id="5461" w:author="lusonghe" w:date="2020-04-03T15:29:00Z">
            <w:rPr>
              <w:del w:id="5462" w:author="lusonghe" w:date="2020-03-06T17:27:00Z"/>
            </w:rPr>
          </w:rPrChange>
        </w:rPr>
      </w:pPr>
      <w:ins w:id="5463" w:author="lusonghe" w:date="2020-03-20T10:24:00Z">
        <w:r w:rsidRPr="000B4D91">
          <w:rPr>
            <w:rFonts w:asciiTheme="minorEastAsia" w:eastAsiaTheme="minorEastAsia" w:hAnsiTheme="minorEastAsia" w:hint="eastAsia"/>
            <w:rPrChange w:id="5464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现阶段仅规定</w:t>
        </w:r>
      </w:ins>
      <w:r w:rsidRPr="000B4D91">
        <w:rPr>
          <w:rFonts w:asciiTheme="minorEastAsia" w:eastAsiaTheme="minorEastAsia" w:hAnsiTheme="minorEastAsia" w:hint="eastAsia"/>
          <w:rPrChange w:id="5465" w:author="lusonghe" w:date="2020-04-03T15:29:00Z">
            <w:rPr>
              <w:rFonts w:asciiTheme="minorEastAsia" w:eastAsiaTheme="minorEastAsia" w:hint="eastAsia"/>
              <w:bCs/>
              <w:color w:val="0000FF"/>
              <w:szCs w:val="32"/>
              <w:u w:val="single"/>
            </w:rPr>
          </w:rPrChange>
        </w:rPr>
        <w:t>SMB3052模组的</w:t>
      </w:r>
      <w:ins w:id="5466" w:author="lusonghe" w:date="2020-03-09T15:17:00Z">
        <w:r w:rsidRPr="000B4D91">
          <w:rPr>
            <w:rFonts w:asciiTheme="minorEastAsia" w:eastAsiaTheme="minorEastAsia" w:hAnsiTheme="minorEastAsia" w:hint="eastAsia"/>
            <w:rPrChange w:id="546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尺寸应不大于（</w:t>
        </w:r>
        <w:r w:rsidRPr="000B4D91">
          <w:rPr>
            <w:rFonts w:asciiTheme="minorEastAsia" w:eastAsiaTheme="minorEastAsia" w:hAnsiTheme="minorEastAsia"/>
            <w:rPrChange w:id="5468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>30</w:t>
        </w:r>
        <w:r w:rsidRPr="000B4D91">
          <w:rPr>
            <w:rFonts w:asciiTheme="minorEastAsia" w:eastAsiaTheme="minorEastAsia" w:hAnsiTheme="minorEastAsia" w:hint="eastAsia"/>
            <w:rPrChange w:id="546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±</w:t>
        </w:r>
        <w:r w:rsidRPr="000B4D91">
          <w:rPr>
            <w:rFonts w:asciiTheme="minorEastAsia" w:eastAsiaTheme="minorEastAsia" w:hAnsiTheme="minorEastAsia"/>
            <w:rPrChange w:id="5470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>0.15</w:t>
        </w:r>
        <w:r w:rsidRPr="000B4D91">
          <w:rPr>
            <w:rFonts w:asciiTheme="minorEastAsia" w:eastAsiaTheme="minorEastAsia" w:hAnsiTheme="minorEastAsia" w:hint="eastAsia"/>
            <w:rPrChange w:id="5471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）mm</w:t>
        </w:r>
      </w:ins>
      <w:ins w:id="5472" w:author="lusonghe" w:date="2020-03-20T10:16:00Z">
        <w:r w:rsidRPr="000B4D91">
          <w:rPr>
            <w:rFonts w:asciiTheme="minorEastAsia" w:eastAsiaTheme="minorEastAsia" w:hAnsiTheme="minorEastAsia"/>
            <w:rPrChange w:id="5473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 xml:space="preserve"> </w:t>
        </w:r>
      </w:ins>
      <w:ins w:id="5474" w:author="lusonghe" w:date="2020-03-09T15:17:00Z">
        <w:r w:rsidRPr="000B4D91">
          <w:rPr>
            <w:rFonts w:asciiTheme="minorEastAsia" w:eastAsiaTheme="minorEastAsia" w:hAnsiTheme="minorEastAsia" w:hint="eastAsia"/>
            <w:rPrChange w:id="5475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X（</w:t>
        </w:r>
        <w:r w:rsidRPr="000B4D91">
          <w:rPr>
            <w:rFonts w:asciiTheme="minorEastAsia" w:eastAsiaTheme="minorEastAsia" w:hAnsiTheme="minorEastAsia"/>
            <w:rPrChange w:id="5476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>52</w:t>
        </w:r>
        <w:r w:rsidRPr="000B4D91">
          <w:rPr>
            <w:rFonts w:asciiTheme="minorEastAsia" w:eastAsiaTheme="minorEastAsia" w:hAnsiTheme="minorEastAsia" w:hint="eastAsia"/>
            <w:rPrChange w:id="547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±</w:t>
        </w:r>
        <w:r w:rsidRPr="000B4D91">
          <w:rPr>
            <w:rFonts w:asciiTheme="minorEastAsia" w:eastAsiaTheme="minorEastAsia" w:hAnsiTheme="minorEastAsia"/>
            <w:rPrChange w:id="5478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>0.15</w:t>
        </w:r>
        <w:r w:rsidRPr="000B4D91">
          <w:rPr>
            <w:rFonts w:asciiTheme="minorEastAsia" w:eastAsiaTheme="minorEastAsia" w:hAnsiTheme="minorEastAsia" w:hint="eastAsia"/>
            <w:rPrChange w:id="547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）m</w:t>
        </w:r>
        <w:r w:rsidRPr="000B4D91">
          <w:rPr>
            <w:rFonts w:asciiTheme="minorEastAsia" w:eastAsiaTheme="minorEastAsia" w:hAnsiTheme="minorEastAsia"/>
            <w:rPrChange w:id="5480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>m</w:t>
        </w:r>
        <w:r w:rsidRPr="000B4D91">
          <w:rPr>
            <w:rFonts w:asciiTheme="minorEastAsia" w:eastAsiaTheme="minorEastAsia" w:hAnsiTheme="minorEastAsia" w:hint="eastAsia"/>
            <w:rPrChange w:id="5481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，</w:t>
        </w:r>
      </w:ins>
      <w:ins w:id="5482" w:author="lusonghe" w:date="2020-03-17T16:05:00Z">
        <w:r w:rsidRPr="000B4D91">
          <w:rPr>
            <w:rFonts w:asciiTheme="minorEastAsia" w:eastAsiaTheme="minorEastAsia" w:hAnsiTheme="minorEastAsia" w:hint="eastAsia"/>
            <w:rPrChange w:id="5483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单面</w:t>
        </w:r>
      </w:ins>
      <w:ins w:id="5484" w:author="lusonghe" w:date="2020-03-09T17:31:00Z">
        <w:r w:rsidRPr="000B4D91">
          <w:rPr>
            <w:rFonts w:asciiTheme="minorEastAsia" w:eastAsiaTheme="minorEastAsia" w:hAnsiTheme="minorEastAsia" w:hint="eastAsia"/>
            <w:rPrChange w:id="5485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厚度应不大于（2.3±0.08）mm</w:t>
        </w:r>
      </w:ins>
      <w:ins w:id="5486" w:author="lusonghe" w:date="2020-03-17T16:05:00Z">
        <w:r w:rsidRPr="000B4D91">
          <w:rPr>
            <w:rFonts w:asciiTheme="minorEastAsia" w:eastAsiaTheme="minorEastAsia" w:hAnsiTheme="minorEastAsia" w:hint="eastAsia"/>
            <w:rPrChange w:id="548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，双面厚度应不大于（3.6±0.08）mm</w:t>
        </w:r>
      </w:ins>
      <w:ins w:id="5488" w:author="lusonghe" w:date="2020-03-09T15:17:00Z">
        <w:r w:rsidRPr="000B4D91">
          <w:rPr>
            <w:rFonts w:asciiTheme="minorEastAsia" w:eastAsiaTheme="minorEastAsia" w:hAnsiTheme="minorEastAsia" w:hint="eastAsia"/>
            <w:rPrChange w:id="548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。</w:t>
        </w:r>
      </w:ins>
      <w:ins w:id="5490" w:author="lusonghe" w:date="2020-04-02T16:30:00Z">
        <w:r w:rsidRPr="000B4D91">
          <w:rPr>
            <w:rFonts w:asciiTheme="minorEastAsia" w:eastAsiaTheme="minorEastAsia" w:hAnsiTheme="minorEastAsia" w:hint="eastAsia"/>
            <w:rPrChange w:id="5491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应</w:t>
        </w:r>
      </w:ins>
      <w:del w:id="5492" w:author="lusonghe" w:date="2020-03-09T15:17:00Z">
        <w:r w:rsidRPr="000B4D91">
          <w:rPr>
            <w:rFonts w:asciiTheme="minorEastAsia" w:eastAsiaTheme="minorEastAsia" w:hAnsiTheme="minorEastAsia" w:hint="eastAsia"/>
            <w:rPrChange w:id="5493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  <w:lang w:eastAsia="en-US"/>
              </w:rPr>
            </w:rPrChange>
          </w:rPr>
          <w:delText>长度不大于</w:delText>
        </w:r>
        <w:r w:rsidRPr="000B4D91">
          <w:rPr>
            <w:rFonts w:asciiTheme="minorEastAsia" w:eastAsiaTheme="minorEastAsia" w:hAnsiTheme="minorEastAsia"/>
            <w:rPrChange w:id="5494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  <w:lang w:eastAsia="en-US"/>
              </w:rPr>
            </w:rPrChange>
          </w:rPr>
          <w:delText>30mm</w:delText>
        </w:r>
        <w:r w:rsidRPr="000B4D91">
          <w:rPr>
            <w:rFonts w:asciiTheme="minorEastAsia" w:eastAsiaTheme="minorEastAsia" w:hAnsiTheme="minorEastAsia" w:hint="eastAsia"/>
            <w:rPrChange w:id="5495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  <w:lang w:eastAsia="en-US"/>
              </w:rPr>
            </w:rPrChange>
          </w:rPr>
          <w:delText>，宽度不大于</w:delText>
        </w:r>
        <w:r w:rsidRPr="000B4D91">
          <w:rPr>
            <w:rFonts w:asciiTheme="minorEastAsia" w:eastAsiaTheme="minorEastAsia" w:hAnsiTheme="minorEastAsia"/>
            <w:rPrChange w:id="5496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  <w:lang w:eastAsia="en-US"/>
              </w:rPr>
            </w:rPrChange>
          </w:rPr>
          <w:delText>52mm</w:delText>
        </w:r>
        <w:r w:rsidRPr="000B4D91">
          <w:rPr>
            <w:rFonts w:asciiTheme="minorEastAsia" w:eastAsiaTheme="minorEastAsia" w:hAnsiTheme="minorEastAsia" w:hint="eastAsia"/>
            <w:rPrChange w:id="549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，误差±0.15mm范围内。</w:delText>
        </w:r>
      </w:del>
      <w:r w:rsidRPr="000B4D91">
        <w:rPr>
          <w:rFonts w:asciiTheme="minorEastAsia" w:eastAsiaTheme="minorEastAsia" w:hAnsiTheme="minorEastAsia" w:hint="eastAsia"/>
          <w:rPrChange w:id="5498" w:author="lusonghe" w:date="2020-04-03T15:29:00Z">
            <w:rPr>
              <w:rFonts w:asciiTheme="minorEastAsia" w:eastAsiaTheme="minorEastAsia" w:hint="eastAsia"/>
              <w:bCs/>
              <w:color w:val="0000FF"/>
              <w:szCs w:val="32"/>
              <w:u w:val="single"/>
            </w:rPr>
          </w:rPrChange>
        </w:rPr>
        <w:t>采用M.2</w:t>
      </w:r>
      <w:del w:id="5499" w:author="lusonghe" w:date="2020-04-08T15:15:00Z">
        <w:r w:rsidRPr="000B4D91">
          <w:rPr>
            <w:rFonts w:asciiTheme="minorEastAsia" w:eastAsiaTheme="minorEastAsia" w:hAnsiTheme="minorEastAsia"/>
            <w:rPrChange w:id="5500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 xml:space="preserve"> </w:delText>
        </w:r>
      </w:del>
      <w:r w:rsidRPr="000B4D91">
        <w:rPr>
          <w:rFonts w:asciiTheme="minorEastAsia" w:eastAsiaTheme="minorEastAsia" w:hAnsiTheme="minorEastAsia" w:hint="eastAsia"/>
          <w:rPrChange w:id="5501" w:author="lusonghe" w:date="2020-04-03T15:29:00Z">
            <w:rPr>
              <w:rFonts w:asciiTheme="minorEastAsia" w:eastAsiaTheme="minorEastAsia" w:hint="eastAsia"/>
              <w:bCs/>
              <w:color w:val="0000FF"/>
              <w:szCs w:val="32"/>
              <w:u w:val="single"/>
            </w:rPr>
          </w:rPrChange>
        </w:rPr>
        <w:t>封装</w:t>
      </w:r>
      <w:ins w:id="5502" w:author="lusonghe" w:date="2020-04-02T16:30:00Z">
        <w:r w:rsidRPr="000B4D91">
          <w:rPr>
            <w:rFonts w:asciiTheme="minorEastAsia" w:eastAsiaTheme="minorEastAsia" w:hAnsiTheme="minorEastAsia" w:hint="eastAsia"/>
            <w:rPrChange w:id="5503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（TYPE</w:t>
        </w:r>
        <w:r w:rsidRPr="000B4D91">
          <w:rPr>
            <w:rFonts w:asciiTheme="minorEastAsia" w:eastAsiaTheme="minorEastAsia" w:hAnsiTheme="minorEastAsia"/>
            <w:rPrChange w:id="5504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t xml:space="preserve"> </w:t>
        </w:r>
        <w:r w:rsidRPr="000B4D91">
          <w:rPr>
            <w:rFonts w:asciiTheme="minorEastAsia" w:eastAsiaTheme="minorEastAsia" w:hAnsiTheme="minorEastAsia" w:hint="eastAsia"/>
            <w:rPrChange w:id="5505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B）</w:t>
        </w:r>
      </w:ins>
      <w:del w:id="5506" w:author="lusonghe" w:date="2020-04-02T16:22:00Z">
        <w:r w:rsidRPr="000B4D91">
          <w:rPr>
            <w:rFonts w:asciiTheme="minorEastAsia" w:eastAsiaTheme="minorEastAsia" w:hAnsiTheme="minorEastAsia" w:hint="eastAsia"/>
            <w:rPrChange w:id="5507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delText>。</w:delText>
        </w:r>
      </w:del>
      <w:ins w:id="5508" w:author="lusonghe" w:date="2020-04-02T16:22:00Z">
        <w:r w:rsidRPr="000B4D91">
          <w:rPr>
            <w:rFonts w:asciiTheme="minorEastAsia" w:eastAsiaTheme="minorEastAsia" w:hAnsiTheme="minorEastAsia" w:hint="eastAsia"/>
            <w:rPrChange w:id="550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，</w:t>
        </w:r>
      </w:ins>
      <w:ins w:id="5510" w:author="lusonghe" w:date="2020-04-02T16:39:00Z">
        <w:r w:rsidRPr="000B4D91">
          <w:rPr>
            <w:rFonts w:asciiTheme="minorEastAsia" w:eastAsiaTheme="minorEastAsia" w:hAnsiTheme="minorEastAsia" w:hint="eastAsia"/>
            <w:szCs w:val="21"/>
            <w:rPrChange w:id="5511" w:author="lusonghe" w:date="2020-04-03T15:29:00Z">
              <w:rPr>
                <w:rFonts w:asciiTheme="minorEastAsia" w:eastAsiaTheme="minorEastAsia" w:hAnsi="宋体" w:hint="eastAsia"/>
                <w:bCs/>
                <w:color w:val="0000FF"/>
                <w:szCs w:val="21"/>
                <w:u w:val="single"/>
              </w:rPr>
            </w:rPrChange>
          </w:rPr>
          <w:t>应</w:t>
        </w:r>
      </w:ins>
    </w:p>
    <w:p w:rsidR="00BF4111" w:rsidRPr="00580902" w:rsidRDefault="000B4D91" w:rsidP="00BF4111">
      <w:pPr>
        <w:pStyle w:val="QB7"/>
        <w:ind w:firstLine="420"/>
        <w:rPr>
          <w:ins w:id="5512" w:author="lusonghe" w:date="2020-03-09T15:17:00Z"/>
          <w:rFonts w:asciiTheme="minorEastAsia" w:eastAsiaTheme="minorEastAsia" w:hAnsiTheme="minorEastAsia"/>
          <w:rPrChange w:id="5513" w:author="lusonghe" w:date="2020-04-03T15:29:00Z">
            <w:rPr>
              <w:ins w:id="5514" w:author="lusonghe" w:date="2020-03-09T15:17:00Z"/>
            </w:rPr>
          </w:rPrChange>
        </w:rPr>
      </w:pPr>
      <w:del w:id="5515" w:author="lusonghe" w:date="2020-03-06T17:27:00Z">
        <w:r w:rsidRPr="000B4D91">
          <w:rPr>
            <w:rFonts w:asciiTheme="minorEastAsia" w:eastAsiaTheme="minorEastAsia" w:hAnsiTheme="minorEastAsia"/>
            <w:rPrChange w:id="5516" w:author="lusonghe" w:date="2020-04-03T15:29:00Z">
              <w:rPr>
                <w:rFonts w:asciiTheme="minorEastAsia" w:eastAsiaTheme="minorEastAsia"/>
                <w:bCs/>
                <w:color w:val="0000FF"/>
                <w:szCs w:val="32"/>
                <w:u w:val="single"/>
              </w:rPr>
            </w:rPrChange>
          </w:rPr>
          <w:delText>M.2</w:delText>
        </w:r>
      </w:del>
      <w:r w:rsidRPr="000B4D91">
        <w:rPr>
          <w:rFonts w:asciiTheme="minorEastAsia" w:eastAsiaTheme="minorEastAsia" w:hAnsiTheme="minorEastAsia" w:hint="eastAsia"/>
          <w:rPrChange w:id="5517" w:author="lusonghe" w:date="2020-04-03T15:29:00Z">
            <w:rPr>
              <w:rFonts w:asciiTheme="minorEastAsia" w:eastAsiaTheme="minorEastAsia" w:hint="eastAsia"/>
              <w:bCs/>
              <w:color w:val="0000FF"/>
              <w:szCs w:val="32"/>
              <w:u w:val="single"/>
            </w:rPr>
          </w:rPrChange>
        </w:rPr>
        <w:t>采用75pin芯片</w:t>
      </w:r>
      <w:ins w:id="5518" w:author="lusonghe" w:date="2020-03-24T15:31:00Z">
        <w:r w:rsidRPr="000B4D91">
          <w:rPr>
            <w:rFonts w:asciiTheme="minorEastAsia" w:eastAsiaTheme="minorEastAsia" w:hAnsiTheme="minorEastAsia" w:hint="eastAsia"/>
            <w:rPrChange w:id="5519" w:author="lusonghe" w:date="2020-04-03T15:29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，</w:t>
        </w:r>
        <w:r w:rsidRPr="000B4D91">
          <w:rPr>
            <w:rFonts w:asciiTheme="minorEastAsia" w:eastAsiaTheme="minorEastAsia" w:hAnsiTheme="minorEastAsia"/>
            <w:szCs w:val="21"/>
            <w:rPrChange w:id="5520" w:author="lusonghe" w:date="2020-04-03T15:29:00Z">
              <w:rPr>
                <w:rFonts w:asciiTheme="minorEastAsia" w:eastAsiaTheme="minorEastAsia" w:hAnsiTheme="minorEastAsia"/>
                <w:bCs/>
                <w:color w:val="0000FF"/>
                <w:szCs w:val="21"/>
                <w:u w:val="single"/>
              </w:rPr>
            </w:rPrChange>
          </w:rPr>
          <w:t>SMB3052</w:t>
        </w:r>
        <w:r w:rsidRPr="000B4D91">
          <w:rPr>
            <w:rFonts w:asciiTheme="minorEastAsia" w:eastAsiaTheme="minorEastAsia" w:hAnsiTheme="minorEastAsia" w:hint="eastAsia"/>
            <w:szCs w:val="21"/>
            <w:rPrChange w:id="5521" w:author="lusonghe" w:date="2020-04-03T15:29:00Z">
              <w:rPr>
                <w:rFonts w:asciiTheme="minorEastAsia" w:eastAsiaTheme="minorEastAsia" w:hAnsiTheme="minorEastAsia" w:hint="eastAsia"/>
                <w:bCs/>
                <w:color w:val="0000FF"/>
                <w:szCs w:val="21"/>
                <w:u w:val="single"/>
              </w:rPr>
            </w:rPrChange>
          </w:rPr>
          <w:t>引脚</w:t>
        </w:r>
      </w:ins>
      <w:ins w:id="5522" w:author="lusonghe" w:date="2020-04-08T15:16:00Z">
        <w:r w:rsidR="006172E3">
          <w:rPr>
            <w:rFonts w:asciiTheme="minorEastAsia" w:eastAsiaTheme="minorEastAsia" w:hAnsiTheme="minorEastAsia" w:hint="eastAsia"/>
            <w:szCs w:val="21"/>
          </w:rPr>
          <w:t>应符合引脚</w:t>
        </w:r>
      </w:ins>
      <w:ins w:id="5523" w:author="lusonghe" w:date="2020-03-24T15:31:00Z">
        <w:r w:rsidRPr="000B4D91">
          <w:rPr>
            <w:rFonts w:asciiTheme="minorEastAsia" w:eastAsiaTheme="minorEastAsia" w:hAnsiTheme="minorEastAsia"/>
            <w:szCs w:val="21"/>
            <w:rPrChange w:id="5524" w:author="lusonghe" w:date="2020-04-03T15:29:00Z">
              <w:rPr>
                <w:rFonts w:asciiTheme="minorEastAsia" w:eastAsiaTheme="minorEastAsia" w:hAnsiTheme="minorEastAsia"/>
                <w:bCs/>
                <w:color w:val="0000FF"/>
                <w:szCs w:val="21"/>
                <w:u w:val="single"/>
              </w:rPr>
            </w:rPrChange>
          </w:rPr>
          <w:t>分配</w:t>
        </w:r>
        <w:r w:rsidRPr="000B4D91">
          <w:rPr>
            <w:rFonts w:asciiTheme="minorEastAsia" w:eastAsiaTheme="minorEastAsia" w:hAnsiTheme="minorEastAsia" w:hint="eastAsia"/>
            <w:szCs w:val="21"/>
            <w:rPrChange w:id="5525" w:author="lusonghe" w:date="2020-04-03T15:29:00Z">
              <w:rPr>
                <w:rFonts w:asciiTheme="minorEastAsia" w:eastAsiaTheme="minorEastAsia" w:hAnsiTheme="minorEastAsia" w:hint="eastAsia"/>
                <w:bCs/>
                <w:color w:val="0000FF"/>
                <w:szCs w:val="21"/>
                <w:u w:val="single"/>
              </w:rPr>
            </w:rPrChange>
          </w:rPr>
          <w:t>图</w:t>
        </w:r>
        <w:r w:rsidRPr="000B4D91">
          <w:rPr>
            <w:rFonts w:asciiTheme="minorEastAsia" w:eastAsiaTheme="minorEastAsia" w:hAnsiTheme="minorEastAsia"/>
            <w:szCs w:val="21"/>
            <w:rPrChange w:id="5526" w:author="lusonghe" w:date="2020-04-03T15:29:00Z">
              <w:rPr>
                <w:rFonts w:asciiTheme="minorEastAsia" w:eastAsiaTheme="minorEastAsia" w:hAnsiTheme="minorEastAsia"/>
                <w:bCs/>
                <w:color w:val="0000FF"/>
                <w:szCs w:val="21"/>
                <w:u w:val="single"/>
              </w:rPr>
            </w:rPrChange>
          </w:rPr>
          <w:t>2</w:t>
        </w:r>
      </w:ins>
      <w:r w:rsidRPr="000B4D91">
        <w:rPr>
          <w:rFonts w:asciiTheme="minorEastAsia" w:eastAsiaTheme="minorEastAsia" w:hAnsiTheme="minorEastAsia" w:hint="eastAsia"/>
          <w:rPrChange w:id="5527" w:author="lusonghe" w:date="2020-04-03T15:29:00Z">
            <w:rPr>
              <w:rFonts w:asciiTheme="minorEastAsia" w:eastAsiaTheme="minorEastAsia" w:hint="eastAsia"/>
              <w:bCs/>
              <w:color w:val="0000FF"/>
              <w:szCs w:val="32"/>
              <w:u w:val="single"/>
            </w:rPr>
          </w:rPrChange>
        </w:rPr>
        <w:t>。</w:t>
      </w:r>
    </w:p>
    <w:p w:rsidR="00ED3BEE" w:rsidRDefault="00ED3BEE" w:rsidP="00BF4111">
      <w:pPr>
        <w:pStyle w:val="QB7"/>
        <w:ind w:firstLine="420"/>
      </w:pPr>
    </w:p>
    <w:tbl>
      <w:tblPr>
        <w:tblW w:w="4993" w:type="pct"/>
        <w:jc w:val="center"/>
        <w:tblLayout w:type="fixed"/>
        <w:tblLook w:val="04A0"/>
        <w:tblPrChange w:id="5528" w:author="lusonghe" w:date="2020-04-10T17:30:00Z">
          <w:tblPr>
            <w:tblW w:w="6829" w:type="dxa"/>
            <w:jc w:val="center"/>
            <w:tblLayout w:type="fixed"/>
            <w:tblLook w:val="04A0"/>
          </w:tblPr>
        </w:tblPrChange>
      </w:tblPr>
      <w:tblGrid>
        <w:gridCol w:w="710"/>
        <w:gridCol w:w="3724"/>
        <w:gridCol w:w="3369"/>
        <w:gridCol w:w="708"/>
        <w:tblGridChange w:id="5529">
          <w:tblGrid>
            <w:gridCol w:w="569"/>
            <w:gridCol w:w="2988"/>
            <w:gridCol w:w="2703"/>
            <w:gridCol w:w="569"/>
          </w:tblGrid>
        </w:tblGridChange>
      </w:tblGrid>
      <w:tr w:rsidR="00BF4111" w:rsidRPr="00580902" w:rsidTr="00F27858">
        <w:trPr>
          <w:trHeight w:val="18"/>
          <w:jc w:val="center"/>
          <w:trPrChange w:id="5530" w:author="lusonghe" w:date="2020-04-10T17:30:00Z">
            <w:trPr>
              <w:trHeight w:val="165"/>
              <w:jc w:val="center"/>
            </w:trPr>
          </w:trPrChange>
        </w:trPr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tcPrChange w:id="5531" w:author="lusonghe" w:date="2020-04-10T17:30:00Z">
              <w:tcPr>
                <w:tcW w:w="569" w:type="dxa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32" w:author="lusonghe" w:date="2020-04-10T17:29:00Z">
                  <w:rPr>
                    <w:rFonts w:ascii="宋体" w:hAnsi="宋体" w:cs="宋体"/>
                    <w:color w:val="000000"/>
                    <w:sz w:val="22"/>
                    <w:szCs w:val="22"/>
                  </w:rPr>
                </w:rPrChange>
              </w:rPr>
              <w:pPrChange w:id="553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5534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 w:val="22"/>
                    <w:szCs w:val="22"/>
                    <w:u w:val="single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35" w:author="lusonghe" w:date="2020-04-10T17:30:00Z">
              <w:tcPr>
                <w:tcW w:w="2988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36" w:author="lusonghe" w:date="2020-04-10T17:29:00Z">
                  <w:rPr>
                    <w:rFonts w:ascii="宋体" w:hAnsi="宋体" w:cs="宋体"/>
                    <w:color w:val="000000"/>
                    <w:sz w:val="22"/>
                    <w:szCs w:val="22"/>
                  </w:rPr>
                </w:rPrChange>
              </w:rPr>
              <w:pPrChange w:id="553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5538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 w:val="22"/>
                    <w:szCs w:val="22"/>
                    <w:u w:val="single"/>
                  </w:rPr>
                </w:rPrChange>
              </w:rPr>
              <w:t xml:space="preserve">　</w:t>
            </w:r>
          </w:p>
        </w:tc>
        <w:tc>
          <w:tcPr>
            <w:tcW w:w="197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39" w:author="lusonghe" w:date="2020-04-10T17:30:00Z">
              <w:tcPr>
                <w:tcW w:w="2703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4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4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4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CONFIG_2</w:t>
            </w:r>
          </w:p>
        </w:tc>
        <w:tc>
          <w:tcPr>
            <w:tcW w:w="41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43" w:author="lusonghe" w:date="2020-04-10T17:30:00Z">
              <w:tcPr>
                <w:tcW w:w="569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4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4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4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5</w:t>
            </w:r>
          </w:p>
        </w:tc>
      </w:tr>
      <w:tr w:rsidR="00BF4111" w:rsidRPr="00580902" w:rsidTr="00F27858">
        <w:trPr>
          <w:trHeight w:val="312"/>
          <w:jc w:val="center"/>
          <w:trPrChange w:id="554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4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4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5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5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52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5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5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5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+3.3V</w:t>
            </w:r>
          </w:p>
        </w:tc>
        <w:tc>
          <w:tcPr>
            <w:tcW w:w="197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56" w:author="lusonghe" w:date="2020-04-10T17:30:00Z">
              <w:tcPr>
                <w:tcW w:w="2703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57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558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559" w:name="_Toc36831022"/>
            <w:bookmarkStart w:id="5560" w:name="_Toc36825433"/>
            <w:bookmarkStart w:id="5561" w:name="_Toc37228030"/>
            <w:bookmarkStart w:id="5562" w:name="_Toc37334941"/>
            <w:bookmarkEnd w:id="5559"/>
            <w:bookmarkEnd w:id="5560"/>
            <w:bookmarkEnd w:id="5561"/>
            <w:bookmarkEnd w:id="5562"/>
          </w:p>
        </w:tc>
        <w:tc>
          <w:tcPr>
            <w:tcW w:w="41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63" w:author="lusonghe" w:date="2020-04-10T17:30:00Z">
              <w:tcPr>
                <w:tcW w:w="569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64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56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566" w:name="_Toc36831023"/>
            <w:bookmarkStart w:id="5567" w:name="_Toc36825434"/>
            <w:bookmarkStart w:id="5568" w:name="_Toc37228031"/>
            <w:bookmarkStart w:id="5569" w:name="_Toc37334942"/>
            <w:bookmarkEnd w:id="5566"/>
            <w:bookmarkEnd w:id="5567"/>
            <w:bookmarkEnd w:id="5568"/>
            <w:bookmarkEnd w:id="5569"/>
          </w:p>
        </w:tc>
      </w:tr>
      <w:tr w:rsidR="00BF4111" w:rsidRPr="00580902" w:rsidTr="00F27858">
        <w:trPr>
          <w:trHeight w:val="312"/>
          <w:jc w:val="center"/>
          <w:trPrChange w:id="557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7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7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7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74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7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7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77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7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7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ins w:id="5580" w:author="lusonghe" w:date="2020-03-17T16:37:00Z">
              <w:r w:rsidRPr="000B4D91">
                <w:rPr>
                  <w:szCs w:val="21"/>
                  <w:rPrChange w:id="5581" w:author="lusonghe" w:date="2020-04-10T17:29:00Z">
                    <w:rPr>
                      <w:rFonts w:asciiTheme="minorEastAsia" w:eastAsiaTheme="minorEastAsia" w:hAnsiTheme="minorEastAsia" w:cs="Arial"/>
                      <w:bCs/>
                      <w:color w:val="0000FF"/>
                      <w:szCs w:val="21"/>
                      <w:u w:val="single"/>
                    </w:rPr>
                  </w:rPrChange>
                </w:rPr>
                <w:t>GND</w:t>
              </w:r>
            </w:ins>
            <w:del w:id="5582" w:author="lusonghe" w:date="2020-03-17T16:37:00Z">
              <w:r w:rsidRPr="000B4D91">
                <w:rPr>
                  <w:szCs w:val="21"/>
                  <w:rPrChange w:id="5583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  <w:u w:val="single"/>
                    </w:rPr>
                  </w:rPrChange>
                </w:rPr>
                <w:delText>NC</w:delText>
              </w:r>
            </w:del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8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8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8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8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3</w:t>
            </w:r>
          </w:p>
        </w:tc>
      </w:tr>
      <w:tr w:rsidR="00BF4111" w:rsidRPr="00580902" w:rsidTr="00F27858">
        <w:trPr>
          <w:trHeight w:val="312"/>
          <w:jc w:val="center"/>
          <w:trPrChange w:id="558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8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9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9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9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93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9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59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59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+3.3V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59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59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59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600" w:name="_Toc36831024"/>
            <w:bookmarkStart w:id="5601" w:name="_Toc36825435"/>
            <w:bookmarkStart w:id="5602" w:name="_Toc37228032"/>
            <w:bookmarkStart w:id="5603" w:name="_Toc37334943"/>
            <w:bookmarkEnd w:id="5600"/>
            <w:bookmarkEnd w:id="5601"/>
            <w:bookmarkEnd w:id="5602"/>
            <w:bookmarkEnd w:id="5603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0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0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60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607" w:name="_Toc36831025"/>
            <w:bookmarkStart w:id="5608" w:name="_Toc36825436"/>
            <w:bookmarkStart w:id="5609" w:name="_Toc37228033"/>
            <w:bookmarkStart w:id="5610" w:name="_Toc37334944"/>
            <w:bookmarkEnd w:id="5607"/>
            <w:bookmarkEnd w:id="5608"/>
            <w:bookmarkEnd w:id="5609"/>
            <w:bookmarkEnd w:id="5610"/>
          </w:p>
        </w:tc>
      </w:tr>
      <w:tr w:rsidR="00BF4111" w:rsidRPr="00580902" w:rsidTr="00F27858">
        <w:trPr>
          <w:trHeight w:val="312"/>
          <w:jc w:val="center"/>
          <w:trPrChange w:id="561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1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1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1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15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1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1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18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1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2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2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2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2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2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2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1</w:t>
            </w:r>
          </w:p>
        </w:tc>
      </w:tr>
      <w:tr w:rsidR="00BF4111" w:rsidRPr="00580902" w:rsidTr="00F27858">
        <w:trPr>
          <w:trHeight w:val="312"/>
          <w:jc w:val="center"/>
          <w:trPrChange w:id="562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2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2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2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3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7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31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3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3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3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+3.3V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35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3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63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638" w:name="_Toc36831026"/>
            <w:bookmarkStart w:id="5639" w:name="_Toc36825437"/>
            <w:bookmarkStart w:id="5640" w:name="_Toc37228034"/>
            <w:bookmarkStart w:id="5641" w:name="_Toc37334945"/>
            <w:bookmarkEnd w:id="5638"/>
            <w:bookmarkEnd w:id="5639"/>
            <w:bookmarkEnd w:id="5640"/>
            <w:bookmarkEnd w:id="5641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4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4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64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645" w:name="_Toc36831027"/>
            <w:bookmarkStart w:id="5646" w:name="_Toc36825439"/>
            <w:bookmarkStart w:id="5647" w:name="_Toc37228035"/>
            <w:bookmarkStart w:id="5648" w:name="_Toc37334946"/>
            <w:bookmarkEnd w:id="5645"/>
            <w:bookmarkEnd w:id="5646"/>
            <w:bookmarkEnd w:id="5647"/>
            <w:bookmarkEnd w:id="5648"/>
          </w:p>
        </w:tc>
      </w:tr>
      <w:tr w:rsidR="00BF4111" w:rsidRPr="00580902" w:rsidTr="00F27858">
        <w:trPr>
          <w:trHeight w:val="312"/>
          <w:jc w:val="center"/>
          <w:trPrChange w:id="564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5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5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5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53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5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5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56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5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5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5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CONFIG_1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6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6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6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6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69</w:t>
            </w:r>
          </w:p>
        </w:tc>
      </w:tr>
      <w:tr w:rsidR="00BF4111" w:rsidRPr="00580902" w:rsidTr="00F27858">
        <w:trPr>
          <w:trHeight w:val="312"/>
          <w:jc w:val="center"/>
          <w:trPrChange w:id="566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6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6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6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6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  <w:u w:val="single"/>
                  </w:rPr>
                </w:rPrChange>
              </w:rPr>
              <w:t>6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69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7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7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commentRangeStart w:id="5672"/>
            <w:del w:id="5673" w:author="Windows 用户" w:date="2020-03-13T13:33:00Z">
              <w:r w:rsidRPr="000B4D91">
                <w:rPr>
                  <w:szCs w:val="21"/>
                  <w:rPrChange w:id="5674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  <w:u w:val="single"/>
                    </w:rPr>
                  </w:rPrChange>
                </w:rPr>
                <w:delText>ANT_CONFIG(1.8V)/ Reserved</w:delText>
              </w:r>
              <w:commentRangeEnd w:id="5672"/>
              <w:r w:rsidRPr="000B4D91">
                <w:rPr>
                  <w:rPrChange w:id="5675" w:author="lusonghe" w:date="2020-04-10T17:29:00Z">
                    <w:rPr>
                      <w:rStyle w:val="affb"/>
                      <w:rFonts w:asciiTheme="minorEastAsia" w:eastAsiaTheme="minorEastAsia"/>
                      <w:bCs/>
                    </w:rPr>
                  </w:rPrChange>
                </w:rPr>
                <w:commentReference w:id="5672"/>
              </w:r>
            </w:del>
            <w:ins w:id="5676" w:author="Windows 用户" w:date="2020-03-13T13:33:00Z">
              <w:r w:rsidRPr="000B4D91">
                <w:rPr>
                  <w:szCs w:val="21"/>
                  <w:rPrChange w:id="5677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NC</w:t>
              </w:r>
            </w:ins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78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7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8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8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8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8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</w:tr>
      <w:tr w:rsidR="00BF4111" w:rsidRPr="00580902" w:rsidTr="00F27858">
        <w:trPr>
          <w:trHeight w:val="312"/>
          <w:jc w:val="center"/>
          <w:trPrChange w:id="568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8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8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8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88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8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9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91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9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9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9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ESET#(1.8V)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69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69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69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69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7</w:t>
            </w:r>
          </w:p>
        </w:tc>
      </w:tr>
      <w:tr w:rsidR="00BF4111" w:rsidRPr="00580902" w:rsidTr="00F27858">
        <w:trPr>
          <w:trHeight w:val="312"/>
          <w:jc w:val="center"/>
          <w:trPrChange w:id="569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0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0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0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0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04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A9694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0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0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0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SIM1_DETECT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08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0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1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711" w:name="_Toc36831028"/>
            <w:bookmarkStart w:id="5712" w:name="_Toc36825440"/>
            <w:bookmarkStart w:id="5713" w:name="_Toc37228036"/>
            <w:bookmarkStart w:id="5714" w:name="_Toc37334947"/>
            <w:bookmarkEnd w:id="5711"/>
            <w:bookmarkEnd w:id="5712"/>
            <w:bookmarkEnd w:id="5713"/>
            <w:bookmarkEnd w:id="5714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1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1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1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718" w:name="_Toc36831029"/>
            <w:bookmarkStart w:id="5719" w:name="_Toc36825441"/>
            <w:bookmarkStart w:id="5720" w:name="_Toc37228037"/>
            <w:bookmarkStart w:id="5721" w:name="_Toc37334948"/>
            <w:bookmarkEnd w:id="5718"/>
            <w:bookmarkEnd w:id="5719"/>
            <w:bookmarkEnd w:id="5720"/>
            <w:bookmarkEnd w:id="5721"/>
          </w:p>
        </w:tc>
      </w:tr>
      <w:tr w:rsidR="00BF4111" w:rsidRPr="00580902" w:rsidTr="00F27858">
        <w:trPr>
          <w:trHeight w:val="312"/>
          <w:jc w:val="center"/>
          <w:trPrChange w:id="572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23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2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2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26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2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2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29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3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3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3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ANTCTL3(1.8V)</w:t>
            </w:r>
            <w:ins w:id="5733" w:author="Windows 用户" w:date="2020-03-13T13:56:00Z">
              <w:r w:rsidRPr="000B4D91">
                <w:rPr>
                  <w:szCs w:val="21"/>
                  <w:rPrChange w:id="5734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/COEX5(1.8V</w:t>
              </w:r>
            </w:ins>
            <w:ins w:id="5735" w:author="Windows 用户" w:date="2020-03-13T13:55:00Z">
              <w:r w:rsidRPr="000B4D91">
                <w:rPr>
                  <w:szCs w:val="21"/>
                  <w:rPrChange w:id="5736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)</w:t>
              </w:r>
            </w:ins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3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3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3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4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5</w:t>
            </w:r>
          </w:p>
        </w:tc>
      </w:tr>
      <w:tr w:rsidR="00BF4111" w:rsidRPr="00580902" w:rsidTr="00F27858">
        <w:trPr>
          <w:trHeight w:val="312"/>
          <w:jc w:val="center"/>
          <w:trPrChange w:id="574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4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4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4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4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46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4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4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ins w:id="5749" w:author="Windows 用户" w:date="2020-03-13T13:40:00Z">
              <w:r w:rsidRPr="000B4D91">
                <w:rPr>
                  <w:szCs w:val="21"/>
                  <w:rPrChange w:id="5750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COEX_TXD</w:t>
              </w:r>
            </w:ins>
            <w:del w:id="5751" w:author="Windows 用户" w:date="2020-03-13T13:40:00Z">
              <w:r w:rsidRPr="000B4D91">
                <w:rPr>
                  <w:szCs w:val="21"/>
                  <w:rPrChange w:id="5752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COEX1</w:delText>
              </w:r>
            </w:del>
            <w:r w:rsidRPr="000B4D91">
              <w:rPr>
                <w:szCs w:val="21"/>
                <w:rPrChange w:id="575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54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5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56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5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5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59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</w:tr>
      <w:tr w:rsidR="00BF4111" w:rsidRPr="00580902" w:rsidTr="00F27858">
        <w:trPr>
          <w:trHeight w:val="312"/>
          <w:jc w:val="center"/>
          <w:trPrChange w:id="576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6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6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6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64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6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6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67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6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6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7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ANTCTL2(1.8V)</w:t>
            </w:r>
            <w:ins w:id="5771" w:author="Windows 用户" w:date="2020-03-13T13:51:00Z">
              <w:r w:rsidRPr="000B4D91">
                <w:rPr>
                  <w:szCs w:val="21"/>
                  <w:rPrChange w:id="5772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/</w:t>
              </w:r>
            </w:ins>
            <w:ins w:id="5773" w:author="Windows 用户" w:date="2020-03-13T13:55:00Z">
              <w:r w:rsidRPr="000B4D91">
                <w:rPr>
                  <w:szCs w:val="21"/>
                  <w:rPrChange w:id="5774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COEX4 (1.8V)</w:t>
              </w:r>
            </w:ins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7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7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7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7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3</w:t>
            </w:r>
          </w:p>
        </w:tc>
      </w:tr>
      <w:tr w:rsidR="00BF4111" w:rsidRPr="00580902" w:rsidTr="00F27858">
        <w:trPr>
          <w:trHeight w:val="312"/>
          <w:jc w:val="center"/>
          <w:trPrChange w:id="577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8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8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8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78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84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8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78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ins w:id="5787" w:author="Windows 用户" w:date="2020-03-13T13:40:00Z">
              <w:r w:rsidRPr="000B4D91">
                <w:rPr>
                  <w:szCs w:val="21"/>
                  <w:rPrChange w:id="5788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COEX_RXD</w:t>
              </w:r>
            </w:ins>
            <w:del w:id="5789" w:author="Windows 用户" w:date="2020-03-13T13:40:00Z">
              <w:r w:rsidRPr="000B4D91">
                <w:rPr>
                  <w:szCs w:val="21"/>
                  <w:rPrChange w:id="5790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COEX2</w:delText>
              </w:r>
            </w:del>
            <w:r w:rsidRPr="000B4D91">
              <w:rPr>
                <w:szCs w:val="21"/>
                <w:rPrChange w:id="579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92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9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94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9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79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797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</w:tr>
      <w:tr w:rsidR="00BF4111" w:rsidRPr="00580902" w:rsidTr="00F27858">
        <w:trPr>
          <w:trHeight w:val="312"/>
          <w:jc w:val="center"/>
          <w:trPrChange w:id="579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79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0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0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02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0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0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05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0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0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0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ANTCTL1(1.8V)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0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1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1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1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1</w:t>
            </w:r>
          </w:p>
        </w:tc>
      </w:tr>
      <w:tr w:rsidR="00BF4111" w:rsidRPr="00580902" w:rsidTr="00F27858">
        <w:trPr>
          <w:trHeight w:val="312"/>
          <w:jc w:val="center"/>
          <w:trPrChange w:id="581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1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1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1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1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18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1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2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2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COEX3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22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2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82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825" w:name="_Toc36831030"/>
            <w:bookmarkStart w:id="5826" w:name="_Toc36825443"/>
            <w:bookmarkStart w:id="5827" w:name="_Toc37228038"/>
            <w:bookmarkStart w:id="5828" w:name="_Toc37334949"/>
            <w:bookmarkEnd w:id="5825"/>
            <w:bookmarkEnd w:id="5826"/>
            <w:bookmarkEnd w:id="5827"/>
            <w:bookmarkEnd w:id="5828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2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30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83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832" w:name="_Toc36831031"/>
            <w:bookmarkStart w:id="5833" w:name="_Toc36825445"/>
            <w:bookmarkStart w:id="5834" w:name="_Toc37228039"/>
            <w:bookmarkStart w:id="5835" w:name="_Toc37334950"/>
            <w:bookmarkEnd w:id="5832"/>
            <w:bookmarkEnd w:id="5833"/>
            <w:bookmarkEnd w:id="5834"/>
            <w:bookmarkEnd w:id="5835"/>
          </w:p>
        </w:tc>
      </w:tr>
      <w:tr w:rsidR="00BF4111" w:rsidRPr="00580902" w:rsidTr="00F27858">
        <w:trPr>
          <w:trHeight w:val="312"/>
          <w:jc w:val="center"/>
          <w:trPrChange w:id="583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3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3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3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40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4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4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43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4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4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4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ANTCTL0(1.8V)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4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4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4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5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9</w:t>
            </w:r>
          </w:p>
        </w:tc>
      </w:tr>
      <w:tr w:rsidR="00BF4111" w:rsidRPr="00580902" w:rsidTr="00F27858">
        <w:trPr>
          <w:trHeight w:val="312"/>
          <w:jc w:val="center"/>
          <w:trPrChange w:id="585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5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5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5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5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56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5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5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5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FE_RFFE_SDATA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60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6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86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863" w:name="_Toc36831032"/>
            <w:bookmarkStart w:id="5864" w:name="_Toc36825447"/>
            <w:bookmarkStart w:id="5865" w:name="_Toc37228040"/>
            <w:bookmarkStart w:id="5866" w:name="_Toc37334951"/>
            <w:bookmarkEnd w:id="5863"/>
            <w:bookmarkEnd w:id="5864"/>
            <w:bookmarkEnd w:id="5865"/>
            <w:bookmarkEnd w:id="5866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6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6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86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870" w:name="_Toc36831033"/>
            <w:bookmarkStart w:id="5871" w:name="_Toc36825449"/>
            <w:bookmarkStart w:id="5872" w:name="_Toc37228041"/>
            <w:bookmarkStart w:id="5873" w:name="_Toc37334952"/>
            <w:bookmarkEnd w:id="5870"/>
            <w:bookmarkEnd w:id="5871"/>
            <w:bookmarkEnd w:id="5872"/>
            <w:bookmarkEnd w:id="5873"/>
          </w:p>
        </w:tc>
      </w:tr>
      <w:tr w:rsidR="00BF4111" w:rsidRPr="00580902" w:rsidTr="00F27858">
        <w:trPr>
          <w:trHeight w:val="312"/>
          <w:jc w:val="center"/>
          <w:trPrChange w:id="587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7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7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7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78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7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8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81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8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8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8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8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8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8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8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7</w:t>
            </w:r>
          </w:p>
        </w:tc>
      </w:tr>
      <w:tr w:rsidR="00BF4111" w:rsidRPr="00580902" w:rsidTr="00F27858">
        <w:trPr>
          <w:trHeight w:val="312"/>
          <w:jc w:val="center"/>
          <w:trPrChange w:id="588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9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9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9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9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94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9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89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89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FE_RFFE_SCLK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898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89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0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01" w:name="_Toc36831034"/>
            <w:bookmarkStart w:id="5902" w:name="_Toc36825451"/>
            <w:bookmarkStart w:id="5903" w:name="_Toc37228042"/>
            <w:bookmarkStart w:id="5904" w:name="_Toc37334953"/>
            <w:bookmarkEnd w:id="5901"/>
            <w:bookmarkEnd w:id="5902"/>
            <w:bookmarkEnd w:id="5903"/>
            <w:bookmarkEnd w:id="5904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0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0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0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08" w:name="_Toc36831035"/>
            <w:bookmarkStart w:id="5909" w:name="_Toc36825452"/>
            <w:bookmarkStart w:id="5910" w:name="_Toc37228043"/>
            <w:bookmarkStart w:id="5911" w:name="_Toc37334954"/>
            <w:bookmarkEnd w:id="5908"/>
            <w:bookmarkEnd w:id="5909"/>
            <w:bookmarkEnd w:id="5910"/>
            <w:bookmarkEnd w:id="5911"/>
          </w:p>
        </w:tc>
      </w:tr>
      <w:tr w:rsidR="00BF4111" w:rsidRPr="00580902" w:rsidTr="00F27858">
        <w:trPr>
          <w:trHeight w:val="312"/>
          <w:jc w:val="center"/>
          <w:trPrChange w:id="591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13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1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1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16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1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1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19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2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2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2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EFCLKP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2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2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2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2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5</w:t>
            </w:r>
          </w:p>
        </w:tc>
      </w:tr>
      <w:tr w:rsidR="00BF4111" w:rsidRPr="00580902" w:rsidTr="00F27858">
        <w:trPr>
          <w:trHeight w:val="312"/>
          <w:jc w:val="center"/>
          <w:trPrChange w:id="592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2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2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3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3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32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3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3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3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WAKE# (3.3V</w:t>
            </w:r>
            <w:ins w:id="5936" w:author="Windows 用户" w:date="2020-03-13T13:34:00Z">
              <w:r w:rsidRPr="000B4D91">
                <w:rPr>
                  <w:szCs w:val="21"/>
                  <w:rPrChange w:id="5937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/1.8V</w:t>
              </w:r>
            </w:ins>
            <w:r w:rsidRPr="000B4D91">
              <w:rPr>
                <w:szCs w:val="21"/>
                <w:rPrChange w:id="593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39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40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4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42" w:name="_Toc36831036"/>
            <w:bookmarkStart w:id="5943" w:name="_Toc36825453"/>
            <w:bookmarkStart w:id="5944" w:name="_Toc37228044"/>
            <w:bookmarkStart w:id="5945" w:name="_Toc37334955"/>
            <w:bookmarkEnd w:id="5942"/>
            <w:bookmarkEnd w:id="5943"/>
            <w:bookmarkEnd w:id="5944"/>
            <w:bookmarkEnd w:id="5945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4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47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48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49" w:name="_Toc36831037"/>
            <w:bookmarkStart w:id="5950" w:name="_Toc36825455"/>
            <w:bookmarkStart w:id="5951" w:name="_Toc37228045"/>
            <w:bookmarkStart w:id="5952" w:name="_Toc37334956"/>
            <w:bookmarkEnd w:id="5949"/>
            <w:bookmarkEnd w:id="5950"/>
            <w:bookmarkEnd w:id="5951"/>
            <w:bookmarkEnd w:id="5952"/>
          </w:p>
        </w:tc>
      </w:tr>
      <w:tr w:rsidR="00BF4111" w:rsidRPr="00580902" w:rsidTr="00F27858">
        <w:trPr>
          <w:trHeight w:val="312"/>
          <w:jc w:val="center"/>
          <w:trPrChange w:id="595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5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5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5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57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5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5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60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6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6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6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EFCLKN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6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6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6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6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3</w:t>
            </w:r>
          </w:p>
        </w:tc>
      </w:tr>
      <w:tr w:rsidR="00BF4111" w:rsidRPr="00580902" w:rsidTr="00F27858">
        <w:trPr>
          <w:trHeight w:val="312"/>
          <w:jc w:val="center"/>
          <w:trPrChange w:id="596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6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7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7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7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73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7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597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597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CLKREQ# (</w:t>
            </w:r>
            <w:ins w:id="5977" w:author="Windows 用户" w:date="2020-03-13T13:34:00Z">
              <w:r w:rsidRPr="000B4D91">
                <w:rPr>
                  <w:szCs w:val="21"/>
                  <w:rPrChange w:id="5978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3.3V/1.8V</w:t>
              </w:r>
            </w:ins>
            <w:del w:id="5979" w:author="Windows 用户" w:date="2020-03-13T13:34:00Z">
              <w:r w:rsidRPr="000B4D91">
                <w:rPr>
                  <w:szCs w:val="21"/>
                  <w:rPrChange w:id="5980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3.3</w:delText>
              </w:r>
            </w:del>
            <w:del w:id="5981" w:author="Windows 用户" w:date="2020-03-13T13:35:00Z">
              <w:r w:rsidRPr="000B4D91">
                <w:rPr>
                  <w:szCs w:val="21"/>
                  <w:rPrChange w:id="5982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V</w:delText>
              </w:r>
            </w:del>
            <w:r w:rsidRPr="000B4D91">
              <w:rPr>
                <w:szCs w:val="21"/>
                <w:rPrChange w:id="598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84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8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8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87" w:name="_Toc36831038"/>
            <w:bookmarkStart w:id="5988" w:name="_Toc36825456"/>
            <w:bookmarkStart w:id="5989" w:name="_Toc37228046"/>
            <w:bookmarkStart w:id="5990" w:name="_Toc37334957"/>
            <w:bookmarkEnd w:id="5987"/>
            <w:bookmarkEnd w:id="5988"/>
            <w:bookmarkEnd w:id="5989"/>
            <w:bookmarkEnd w:id="5990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9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599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599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5994" w:name="_Toc36831039"/>
            <w:bookmarkStart w:id="5995" w:name="_Toc36825457"/>
            <w:bookmarkStart w:id="5996" w:name="_Toc37228047"/>
            <w:bookmarkStart w:id="5997" w:name="_Toc37334958"/>
            <w:bookmarkEnd w:id="5994"/>
            <w:bookmarkEnd w:id="5995"/>
            <w:bookmarkEnd w:id="5996"/>
            <w:bookmarkEnd w:id="5997"/>
          </w:p>
        </w:tc>
      </w:tr>
      <w:tr w:rsidR="00BF4111" w:rsidRPr="00580902" w:rsidTr="00F27858">
        <w:trPr>
          <w:trHeight w:val="312"/>
          <w:jc w:val="center"/>
          <w:trPrChange w:id="599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599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0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0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02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0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0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05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0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0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0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0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1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1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1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1</w:t>
            </w:r>
          </w:p>
        </w:tc>
      </w:tr>
      <w:tr w:rsidR="00BF4111" w:rsidRPr="00580902" w:rsidTr="00F27858">
        <w:trPr>
          <w:trHeight w:val="312"/>
          <w:jc w:val="center"/>
          <w:trPrChange w:id="601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1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1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1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1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18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1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2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2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RST# (</w:t>
            </w:r>
            <w:ins w:id="6022" w:author="Windows 用户" w:date="2020-03-13T13:34:00Z">
              <w:r w:rsidRPr="000B4D91">
                <w:rPr>
                  <w:szCs w:val="21"/>
                  <w:rPrChange w:id="6023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3.3V/1.8V</w:t>
              </w:r>
            </w:ins>
            <w:del w:id="6024" w:author="Windows 用户" w:date="2020-03-13T13:34:00Z">
              <w:r w:rsidRPr="000B4D91">
                <w:rPr>
                  <w:szCs w:val="21"/>
                  <w:rPrChange w:id="6025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3.3V</w:delText>
              </w:r>
            </w:del>
            <w:r w:rsidRPr="000B4D91">
              <w:rPr>
                <w:szCs w:val="21"/>
                <w:rPrChange w:id="602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2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2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02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030" w:name="_Toc36831040"/>
            <w:bookmarkStart w:id="6031" w:name="_Toc36825458"/>
            <w:bookmarkStart w:id="6032" w:name="_Toc37228048"/>
            <w:bookmarkStart w:id="6033" w:name="_Toc37334959"/>
            <w:bookmarkEnd w:id="6030"/>
            <w:bookmarkEnd w:id="6031"/>
            <w:bookmarkEnd w:id="6032"/>
            <w:bookmarkEnd w:id="6033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3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3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03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037" w:name="_Toc36831041"/>
            <w:bookmarkStart w:id="6038" w:name="_Toc36825459"/>
            <w:bookmarkStart w:id="6039" w:name="_Toc37228049"/>
            <w:bookmarkStart w:id="6040" w:name="_Toc37334960"/>
            <w:bookmarkEnd w:id="6037"/>
            <w:bookmarkEnd w:id="6038"/>
            <w:bookmarkEnd w:id="6039"/>
            <w:bookmarkEnd w:id="6040"/>
          </w:p>
        </w:tc>
      </w:tr>
      <w:tr w:rsidR="00BF4111" w:rsidRPr="00580902" w:rsidTr="00F27858">
        <w:trPr>
          <w:trHeight w:val="312"/>
          <w:jc w:val="center"/>
          <w:trPrChange w:id="604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4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4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4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45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4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4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48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4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5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5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Rp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5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5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5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5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9</w:t>
            </w:r>
          </w:p>
        </w:tc>
      </w:tr>
      <w:tr w:rsidR="00BF4111" w:rsidRPr="00580902" w:rsidTr="00F27858">
        <w:trPr>
          <w:trHeight w:val="312"/>
          <w:jc w:val="center"/>
          <w:trPrChange w:id="605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5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5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5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6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61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6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6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6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2_PWR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65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6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06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068" w:name="_Toc36831042"/>
            <w:bookmarkStart w:id="6069" w:name="_Toc36825460"/>
            <w:bookmarkStart w:id="6070" w:name="_Toc37228050"/>
            <w:bookmarkStart w:id="6071" w:name="_Toc37334961"/>
            <w:bookmarkEnd w:id="6068"/>
            <w:bookmarkEnd w:id="6069"/>
            <w:bookmarkEnd w:id="6070"/>
            <w:bookmarkEnd w:id="6071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7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7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07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075" w:name="_Toc36831043"/>
            <w:bookmarkStart w:id="6076" w:name="_Toc36825461"/>
            <w:bookmarkStart w:id="6077" w:name="_Toc37228051"/>
            <w:bookmarkStart w:id="6078" w:name="_Toc37334962"/>
            <w:bookmarkEnd w:id="6075"/>
            <w:bookmarkEnd w:id="6076"/>
            <w:bookmarkEnd w:id="6077"/>
            <w:bookmarkEnd w:id="6078"/>
          </w:p>
        </w:tc>
      </w:tr>
      <w:tr w:rsidR="00BF4111" w:rsidRPr="00580902" w:rsidTr="00F27858">
        <w:trPr>
          <w:trHeight w:val="312"/>
          <w:jc w:val="center"/>
          <w:trPrChange w:id="607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8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8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8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83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8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8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86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8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8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8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Rn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9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9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9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9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7</w:t>
            </w:r>
          </w:p>
        </w:tc>
      </w:tr>
      <w:tr w:rsidR="00BF4111" w:rsidRPr="00580902" w:rsidTr="00F27858">
        <w:trPr>
          <w:trHeight w:val="312"/>
          <w:jc w:val="center"/>
          <w:trPrChange w:id="609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9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09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09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09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099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0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0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0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2_RESET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03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04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0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06" w:name="_Toc36831044"/>
            <w:bookmarkStart w:id="6107" w:name="_Toc36825462"/>
            <w:bookmarkStart w:id="6108" w:name="_Toc37228052"/>
            <w:bookmarkStart w:id="6109" w:name="_Toc37334963"/>
            <w:bookmarkEnd w:id="6106"/>
            <w:bookmarkEnd w:id="6107"/>
            <w:bookmarkEnd w:id="6108"/>
            <w:bookmarkEnd w:id="6109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1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1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1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13" w:name="_Toc36831045"/>
            <w:bookmarkStart w:id="6114" w:name="_Toc36825464"/>
            <w:bookmarkStart w:id="6115" w:name="_Toc37228053"/>
            <w:bookmarkStart w:id="6116" w:name="_Toc37334964"/>
            <w:bookmarkEnd w:id="6113"/>
            <w:bookmarkEnd w:id="6114"/>
            <w:bookmarkEnd w:id="6115"/>
            <w:bookmarkEnd w:id="6116"/>
          </w:p>
        </w:tc>
      </w:tr>
      <w:tr w:rsidR="00BF4111" w:rsidRPr="00580902" w:rsidTr="00F27858">
        <w:trPr>
          <w:trHeight w:val="312"/>
          <w:jc w:val="center"/>
          <w:trPrChange w:id="611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1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1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2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21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2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2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24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2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2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2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2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2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3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3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5</w:t>
            </w:r>
          </w:p>
        </w:tc>
      </w:tr>
      <w:tr w:rsidR="00BF4111" w:rsidRPr="00580902" w:rsidTr="00F27858">
        <w:trPr>
          <w:trHeight w:val="312"/>
          <w:jc w:val="center"/>
          <w:trPrChange w:id="613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3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3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3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3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37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3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3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4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2_CLK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41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4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4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44" w:name="_Toc36831046"/>
            <w:bookmarkStart w:id="6145" w:name="_Toc36825465"/>
            <w:bookmarkStart w:id="6146" w:name="_Toc37228054"/>
            <w:bookmarkStart w:id="6147" w:name="_Toc37334965"/>
            <w:bookmarkEnd w:id="6144"/>
            <w:bookmarkEnd w:id="6145"/>
            <w:bookmarkEnd w:id="6146"/>
            <w:bookmarkEnd w:id="6147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4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4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5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51" w:name="_Toc36831047"/>
            <w:bookmarkStart w:id="6152" w:name="_Toc36825466"/>
            <w:bookmarkStart w:id="6153" w:name="_Toc37228055"/>
            <w:bookmarkStart w:id="6154" w:name="_Toc37334966"/>
            <w:bookmarkEnd w:id="6151"/>
            <w:bookmarkEnd w:id="6152"/>
            <w:bookmarkEnd w:id="6153"/>
            <w:bookmarkEnd w:id="6154"/>
          </w:p>
        </w:tc>
      </w:tr>
      <w:tr w:rsidR="00BF4111" w:rsidRPr="00580902" w:rsidTr="00F27858">
        <w:trPr>
          <w:trHeight w:val="312"/>
          <w:jc w:val="center"/>
          <w:trPrChange w:id="6155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5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5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5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59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6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6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62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6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6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6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Tp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66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6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6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6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3</w:t>
            </w:r>
          </w:p>
        </w:tc>
      </w:tr>
      <w:tr w:rsidR="00BF4111" w:rsidRPr="00580902" w:rsidTr="00F27858">
        <w:trPr>
          <w:trHeight w:val="312"/>
          <w:jc w:val="center"/>
          <w:trPrChange w:id="617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71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7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7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7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75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7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7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17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2_DATA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79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80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8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82" w:name="_Toc36831048"/>
            <w:bookmarkStart w:id="6183" w:name="_Toc36825491"/>
            <w:bookmarkStart w:id="6184" w:name="_Toc37228056"/>
            <w:bookmarkStart w:id="6185" w:name="_Toc37334967"/>
            <w:bookmarkEnd w:id="6182"/>
            <w:bookmarkEnd w:id="6183"/>
            <w:bookmarkEnd w:id="6184"/>
            <w:bookmarkEnd w:id="6185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8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87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188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189" w:name="_Toc36831049"/>
            <w:bookmarkStart w:id="6190" w:name="_Toc36825492"/>
            <w:bookmarkStart w:id="6191" w:name="_Toc37228057"/>
            <w:bookmarkStart w:id="6192" w:name="_Toc37334968"/>
            <w:bookmarkEnd w:id="6189"/>
            <w:bookmarkEnd w:id="6190"/>
            <w:bookmarkEnd w:id="6191"/>
            <w:bookmarkEnd w:id="6192"/>
          </w:p>
        </w:tc>
      </w:tr>
      <w:tr w:rsidR="00BF4111" w:rsidRPr="00580902" w:rsidTr="00F27858">
        <w:trPr>
          <w:trHeight w:val="312"/>
          <w:jc w:val="center"/>
          <w:trPrChange w:id="619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9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9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9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197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19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19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00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0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0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0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PETn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0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0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0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0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1</w:t>
            </w:r>
          </w:p>
        </w:tc>
      </w:tr>
      <w:tr w:rsidR="00BF4111" w:rsidRPr="00580902" w:rsidTr="00F27858">
        <w:trPr>
          <w:trHeight w:val="312"/>
          <w:jc w:val="center"/>
          <w:trPrChange w:id="620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0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1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1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1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13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A9694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1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1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1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SIM2_DETECT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1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1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21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220" w:name="_Toc36831050"/>
            <w:bookmarkStart w:id="6221" w:name="_Toc36825493"/>
            <w:bookmarkStart w:id="6222" w:name="_Toc37228058"/>
            <w:bookmarkStart w:id="6223" w:name="_Toc37334969"/>
            <w:bookmarkEnd w:id="6220"/>
            <w:bookmarkEnd w:id="6221"/>
            <w:bookmarkEnd w:id="6222"/>
            <w:bookmarkEnd w:id="6223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2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2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22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227" w:name="_Toc36831051"/>
            <w:bookmarkStart w:id="6228" w:name="_Toc36825494"/>
            <w:bookmarkStart w:id="6229" w:name="_Toc37228059"/>
            <w:bookmarkStart w:id="6230" w:name="_Toc37334970"/>
            <w:bookmarkEnd w:id="6227"/>
            <w:bookmarkEnd w:id="6228"/>
            <w:bookmarkEnd w:id="6229"/>
            <w:bookmarkEnd w:id="6230"/>
          </w:p>
        </w:tc>
      </w:tr>
      <w:tr w:rsidR="00BF4111" w:rsidRPr="00580902" w:rsidTr="00F27858">
        <w:trPr>
          <w:trHeight w:val="312"/>
          <w:jc w:val="center"/>
          <w:trPrChange w:id="623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3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3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3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35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3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3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38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3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4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4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4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4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4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4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9</w:t>
            </w:r>
          </w:p>
        </w:tc>
      </w:tr>
      <w:tr w:rsidR="00BF4111" w:rsidRPr="00580902" w:rsidTr="00F27858">
        <w:trPr>
          <w:trHeight w:val="312"/>
          <w:jc w:val="center"/>
          <w:trPrChange w:id="624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4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4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4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5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51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5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5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commentRangeStart w:id="6254"/>
            <w:r w:rsidRPr="000B4D91">
              <w:rPr>
                <w:szCs w:val="21"/>
                <w:rPrChange w:id="625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Reserved</w:t>
            </w:r>
            <w:commentRangeEnd w:id="6254"/>
            <w:r w:rsidRPr="000B4D91">
              <w:rPr>
                <w:rPrChange w:id="6256" w:author="lusonghe" w:date="2020-04-10T17:29:00Z">
                  <w:rPr>
                    <w:rStyle w:val="affb"/>
                    <w:rFonts w:asciiTheme="minorEastAsia" w:eastAsiaTheme="minorEastAsia"/>
                    <w:bCs/>
                  </w:rPr>
                </w:rPrChange>
              </w:rPr>
              <w:commentReference w:id="6254"/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5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5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5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6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6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6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</w:tr>
      <w:tr w:rsidR="00BF4111" w:rsidRPr="00580902" w:rsidTr="00F27858">
        <w:trPr>
          <w:trHeight w:val="312"/>
          <w:jc w:val="center"/>
          <w:trPrChange w:id="626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6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6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6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67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6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6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70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7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7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7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SB3.0-Rx+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7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7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7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7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7</w:t>
            </w:r>
          </w:p>
        </w:tc>
      </w:tr>
      <w:tr w:rsidR="00BF4111" w:rsidRPr="00580902" w:rsidTr="00F27858">
        <w:trPr>
          <w:trHeight w:val="312"/>
          <w:jc w:val="center"/>
          <w:trPrChange w:id="627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7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8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8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8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83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8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28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28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1_PWR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8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8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28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290" w:name="_Toc36831052"/>
            <w:bookmarkStart w:id="6291" w:name="_Toc36825495"/>
            <w:bookmarkStart w:id="6292" w:name="_Toc37228060"/>
            <w:bookmarkStart w:id="6293" w:name="_Toc37334971"/>
            <w:bookmarkEnd w:id="6290"/>
            <w:bookmarkEnd w:id="6291"/>
            <w:bookmarkEnd w:id="6292"/>
            <w:bookmarkEnd w:id="6293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29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29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29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297" w:name="_Toc36831053"/>
            <w:bookmarkStart w:id="6298" w:name="_Toc36825496"/>
            <w:bookmarkStart w:id="6299" w:name="_Toc37228061"/>
            <w:bookmarkStart w:id="6300" w:name="_Toc37334972"/>
            <w:bookmarkEnd w:id="6297"/>
            <w:bookmarkEnd w:id="6298"/>
            <w:bookmarkEnd w:id="6299"/>
            <w:bookmarkEnd w:id="6300"/>
          </w:p>
        </w:tc>
      </w:tr>
      <w:tr w:rsidR="00BF4111" w:rsidRPr="00580902" w:rsidTr="00F27858">
        <w:trPr>
          <w:trHeight w:val="312"/>
          <w:jc w:val="center"/>
          <w:trPrChange w:id="630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0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0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0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05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0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0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08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0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1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311" w:author="lusonghe" w:date="2020-04-10T17:29:00Z">
                  <w:rPr>
                    <w:rFonts w:ascii="Arial" w:eastAsiaTheme="minorEastAsia" w:hAnsi="Arial" w:cs="Arial" w:hint="eastAsia"/>
                    <w:bCs/>
                    <w:color w:val="000000"/>
                    <w:szCs w:val="21"/>
                  </w:rPr>
                </w:rPrChange>
              </w:rPr>
              <w:t>USB3.0-Rx‐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1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1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1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1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5</w:t>
            </w:r>
          </w:p>
        </w:tc>
      </w:tr>
      <w:tr w:rsidR="00BF4111" w:rsidRPr="00580902" w:rsidTr="00F27858">
        <w:trPr>
          <w:trHeight w:val="312"/>
          <w:jc w:val="center"/>
          <w:trPrChange w:id="631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1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1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1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2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21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2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2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2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1_DATA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25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2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32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328" w:name="_Toc36831054"/>
            <w:bookmarkStart w:id="6329" w:name="_Toc36825497"/>
            <w:bookmarkStart w:id="6330" w:name="_Toc37228062"/>
            <w:bookmarkStart w:id="6331" w:name="_Toc37334973"/>
            <w:bookmarkEnd w:id="6328"/>
            <w:bookmarkEnd w:id="6329"/>
            <w:bookmarkEnd w:id="6330"/>
            <w:bookmarkEnd w:id="6331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3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3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33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335" w:name="_Toc36831055"/>
            <w:bookmarkStart w:id="6336" w:name="_Toc36825498"/>
            <w:bookmarkStart w:id="6337" w:name="_Toc37228063"/>
            <w:bookmarkStart w:id="6338" w:name="_Toc37334974"/>
            <w:bookmarkEnd w:id="6335"/>
            <w:bookmarkEnd w:id="6336"/>
            <w:bookmarkEnd w:id="6337"/>
            <w:bookmarkEnd w:id="6338"/>
          </w:p>
        </w:tc>
      </w:tr>
      <w:tr w:rsidR="00BF4111" w:rsidRPr="00580902" w:rsidTr="00F27858">
        <w:trPr>
          <w:trHeight w:val="312"/>
          <w:jc w:val="center"/>
          <w:trPrChange w:id="633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4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4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4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43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4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4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46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4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4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4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5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5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5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5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3</w:t>
            </w:r>
          </w:p>
        </w:tc>
      </w:tr>
      <w:tr w:rsidR="00BF4111" w:rsidRPr="00580902" w:rsidTr="00F27858">
        <w:trPr>
          <w:trHeight w:val="312"/>
          <w:jc w:val="center"/>
          <w:trPrChange w:id="635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5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5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5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5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59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6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6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6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1_CLK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63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64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36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366" w:name="_Toc36831056"/>
            <w:bookmarkStart w:id="6367" w:name="_Toc36825499"/>
            <w:bookmarkStart w:id="6368" w:name="_Toc37228064"/>
            <w:bookmarkStart w:id="6369" w:name="_Toc37334975"/>
            <w:bookmarkEnd w:id="6366"/>
            <w:bookmarkEnd w:id="6367"/>
            <w:bookmarkEnd w:id="6368"/>
            <w:bookmarkEnd w:id="6369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7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7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37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373" w:name="_Toc36831057"/>
            <w:bookmarkStart w:id="6374" w:name="_Toc36825500"/>
            <w:bookmarkStart w:id="6375" w:name="_Toc37228065"/>
            <w:bookmarkStart w:id="6376" w:name="_Toc37334976"/>
            <w:bookmarkEnd w:id="6373"/>
            <w:bookmarkEnd w:id="6374"/>
            <w:bookmarkEnd w:id="6375"/>
            <w:bookmarkEnd w:id="6376"/>
          </w:p>
        </w:tc>
      </w:tr>
      <w:tr w:rsidR="00BF4111" w:rsidRPr="00580902" w:rsidTr="00F27858">
        <w:trPr>
          <w:trHeight w:val="312"/>
          <w:jc w:val="center"/>
          <w:trPrChange w:id="637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7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7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8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81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8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8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84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8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8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8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SB3.0-Tx+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8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8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9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9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1</w:t>
            </w:r>
          </w:p>
        </w:tc>
      </w:tr>
      <w:tr w:rsidR="00BF4111" w:rsidRPr="00580902" w:rsidTr="00F27858">
        <w:trPr>
          <w:trHeight w:val="312"/>
          <w:jc w:val="center"/>
          <w:trPrChange w:id="639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9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9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9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39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397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9CCFF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39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39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0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IM1_RESET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01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0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0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04" w:name="_Toc36831058"/>
            <w:bookmarkStart w:id="6405" w:name="_Toc36825501"/>
            <w:bookmarkStart w:id="6406" w:name="_Toc37228066"/>
            <w:bookmarkStart w:id="6407" w:name="_Toc37334977"/>
            <w:bookmarkEnd w:id="6404"/>
            <w:bookmarkEnd w:id="6405"/>
            <w:bookmarkEnd w:id="6406"/>
            <w:bookmarkEnd w:id="6407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0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0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1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11" w:name="_Toc36831059"/>
            <w:bookmarkStart w:id="6412" w:name="_Toc36825502"/>
            <w:bookmarkStart w:id="6413" w:name="_Toc37228067"/>
            <w:bookmarkStart w:id="6414" w:name="_Toc37334978"/>
            <w:bookmarkEnd w:id="6411"/>
            <w:bookmarkEnd w:id="6412"/>
            <w:bookmarkEnd w:id="6413"/>
            <w:bookmarkEnd w:id="6414"/>
          </w:p>
        </w:tc>
      </w:tr>
      <w:tr w:rsidR="00BF4111" w:rsidRPr="00580902" w:rsidTr="00F27858">
        <w:trPr>
          <w:trHeight w:val="312"/>
          <w:jc w:val="center"/>
          <w:trPrChange w:id="6415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1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1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1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19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2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2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22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C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2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2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425" w:author="lusonghe" w:date="2020-04-10T17:29:00Z">
                  <w:rPr>
                    <w:rFonts w:ascii="Arial" w:eastAsiaTheme="minorEastAsia" w:hAnsi="Arial" w:cs="Arial" w:hint="eastAsia"/>
                    <w:bCs/>
                    <w:color w:val="000000"/>
                    <w:szCs w:val="21"/>
                  </w:rPr>
                </w:rPrChange>
              </w:rPr>
              <w:t>USB3.0-Tx‐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26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2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2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2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9</w:t>
            </w:r>
          </w:p>
        </w:tc>
      </w:tr>
      <w:tr w:rsidR="00BF4111" w:rsidRPr="00580902" w:rsidTr="00F27858">
        <w:trPr>
          <w:trHeight w:val="312"/>
          <w:jc w:val="center"/>
          <w:trPrChange w:id="643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31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3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3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3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35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3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3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3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I2S_</w:t>
            </w:r>
            <w:del w:id="6439" w:author="Windows 用户" w:date="2020-03-13T13:35:00Z">
              <w:r w:rsidRPr="000B4D91">
                <w:rPr>
                  <w:szCs w:val="21"/>
                  <w:rPrChange w:id="6440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WA</w:delText>
              </w:r>
            </w:del>
            <w:ins w:id="6441" w:author="Windows 用户" w:date="2020-03-13T13:35:00Z">
              <w:r w:rsidRPr="000B4D91">
                <w:rPr>
                  <w:szCs w:val="21"/>
                  <w:rPrChange w:id="6442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t>WS</w:t>
              </w:r>
            </w:ins>
            <w:r w:rsidRPr="000B4D91">
              <w:rPr>
                <w:szCs w:val="21"/>
                <w:rPrChange w:id="644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44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4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4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47" w:name="_Toc36831060"/>
            <w:bookmarkStart w:id="6448" w:name="_Toc36825503"/>
            <w:bookmarkStart w:id="6449" w:name="_Toc37228068"/>
            <w:bookmarkStart w:id="6450" w:name="_Toc37334979"/>
            <w:bookmarkEnd w:id="6447"/>
            <w:bookmarkEnd w:id="6448"/>
            <w:bookmarkEnd w:id="6449"/>
            <w:bookmarkEnd w:id="6450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5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5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5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54" w:name="_Toc36831061"/>
            <w:bookmarkStart w:id="6455" w:name="_Toc36825504"/>
            <w:bookmarkStart w:id="6456" w:name="_Toc37228069"/>
            <w:bookmarkStart w:id="6457" w:name="_Toc37334980"/>
            <w:bookmarkEnd w:id="6454"/>
            <w:bookmarkEnd w:id="6455"/>
            <w:bookmarkEnd w:id="6456"/>
            <w:bookmarkEnd w:id="6457"/>
          </w:p>
        </w:tc>
      </w:tr>
      <w:tr w:rsidR="00BF4111" w:rsidRPr="00580902" w:rsidTr="00F27858">
        <w:trPr>
          <w:trHeight w:val="312"/>
          <w:jc w:val="center"/>
          <w:trPrChange w:id="645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5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6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6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62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6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6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65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6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6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6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6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7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7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7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7</w:t>
            </w:r>
          </w:p>
        </w:tc>
      </w:tr>
      <w:tr w:rsidR="00BF4111" w:rsidRPr="00580902" w:rsidTr="00F27858">
        <w:trPr>
          <w:trHeight w:val="312"/>
          <w:jc w:val="center"/>
          <w:trPrChange w:id="647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7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7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7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7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78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7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8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48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W_DISABLE2#(3.3/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82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8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8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85" w:name="_Toc36831062"/>
            <w:bookmarkStart w:id="6486" w:name="_Toc36825505"/>
            <w:bookmarkStart w:id="6487" w:name="_Toc37228070"/>
            <w:bookmarkStart w:id="6488" w:name="_Toc37334981"/>
            <w:bookmarkEnd w:id="6485"/>
            <w:bookmarkEnd w:id="6486"/>
            <w:bookmarkEnd w:id="6487"/>
            <w:bookmarkEnd w:id="6488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8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90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49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492" w:name="_Toc36831063"/>
            <w:bookmarkStart w:id="6493" w:name="_Toc36825507"/>
            <w:bookmarkStart w:id="6494" w:name="_Toc37228071"/>
            <w:bookmarkStart w:id="6495" w:name="_Toc37334982"/>
            <w:bookmarkEnd w:id="6492"/>
            <w:bookmarkEnd w:id="6493"/>
            <w:bookmarkEnd w:id="6494"/>
            <w:bookmarkEnd w:id="6495"/>
          </w:p>
        </w:tc>
      </w:tr>
      <w:tr w:rsidR="00BF4111" w:rsidRPr="00580902" w:rsidTr="00F27858">
        <w:trPr>
          <w:trHeight w:val="312"/>
          <w:jc w:val="center"/>
          <w:trPrChange w:id="649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49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49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49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00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0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0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03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0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0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0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DPR(</w:t>
            </w:r>
            <w:del w:id="6507" w:author="Windows 用户" w:date="2020-03-13T13:41:00Z">
              <w:r w:rsidRPr="000B4D91">
                <w:rPr>
                  <w:szCs w:val="21"/>
                  <w:rPrChange w:id="6508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3.3/</w:delText>
              </w:r>
            </w:del>
            <w:r w:rsidRPr="000B4D91">
              <w:rPr>
                <w:szCs w:val="21"/>
                <w:rPrChange w:id="650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1.8V)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1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1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1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1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5</w:t>
            </w:r>
          </w:p>
        </w:tc>
      </w:tr>
      <w:tr w:rsidR="00BF4111" w:rsidRPr="00580902" w:rsidTr="00F27858">
        <w:trPr>
          <w:trHeight w:val="312"/>
          <w:jc w:val="center"/>
          <w:trPrChange w:id="651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1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1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1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1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19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2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2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2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I2S_TX(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23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24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52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526" w:name="_Toc36831064"/>
            <w:bookmarkStart w:id="6527" w:name="_Toc36825508"/>
            <w:bookmarkStart w:id="6528" w:name="_Toc37228072"/>
            <w:bookmarkStart w:id="6529" w:name="_Toc37334983"/>
            <w:bookmarkEnd w:id="6526"/>
            <w:bookmarkEnd w:id="6527"/>
            <w:bookmarkEnd w:id="6528"/>
            <w:bookmarkEnd w:id="6529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3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3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53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533" w:name="_Toc36831065"/>
            <w:bookmarkStart w:id="6534" w:name="_Toc36825509"/>
            <w:bookmarkStart w:id="6535" w:name="_Toc37228073"/>
            <w:bookmarkStart w:id="6536" w:name="_Toc37334984"/>
            <w:bookmarkEnd w:id="6533"/>
            <w:bookmarkEnd w:id="6534"/>
            <w:bookmarkEnd w:id="6535"/>
            <w:bookmarkEnd w:id="6536"/>
          </w:p>
        </w:tc>
      </w:tr>
      <w:tr w:rsidR="00BF4111" w:rsidRPr="00580902" w:rsidTr="00F27858">
        <w:trPr>
          <w:trHeight w:val="312"/>
          <w:jc w:val="center"/>
          <w:trPrChange w:id="653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3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3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4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41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4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4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44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4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4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4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WOWWAN#(1.8V)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4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4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5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5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3</w:t>
            </w:r>
          </w:p>
        </w:tc>
      </w:tr>
      <w:tr w:rsidR="00BF4111" w:rsidRPr="00580902" w:rsidTr="00F27858">
        <w:trPr>
          <w:trHeight w:val="312"/>
          <w:jc w:val="center"/>
          <w:trPrChange w:id="655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5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5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5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5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57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5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5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ins w:id="6560" w:author="Windows 用户" w:date="2020-03-13T13:35:00Z">
              <w:r w:rsidRPr="000B4D91">
                <w:rPr>
                  <w:szCs w:val="21"/>
                  <w:rPrChange w:id="6561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I2S_RX</w:t>
              </w:r>
            </w:ins>
            <w:del w:id="6562" w:author="Windows 用户" w:date="2020-03-13T13:35:00Z">
              <w:r w:rsidRPr="000B4D91">
                <w:rPr>
                  <w:szCs w:val="21"/>
                  <w:rPrChange w:id="6563" w:author="lusonghe" w:date="2020-04-10T17:29:00Z">
                    <w:rPr>
                      <w:rFonts w:ascii="Arial" w:eastAsiaTheme="minorEastAsia" w:hAnsi="Arial" w:cs="Arial"/>
                      <w:bCs/>
                      <w:color w:val="000000"/>
                      <w:szCs w:val="21"/>
                    </w:rPr>
                  </w:rPrChange>
                </w:rPr>
                <w:delText>RFE_RFFE_VIO</w:delText>
              </w:r>
            </w:del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64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6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566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6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6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569" w:author="lusonghe" w:date="2020-04-10T17:29:00Z">
                <w:pPr>
                  <w:keepNext/>
                  <w:keepLines/>
                  <w:widowControl/>
                  <w:autoSpaceDE/>
                  <w:autoSpaceDN/>
                  <w:adjustRightInd/>
                  <w:spacing w:before="340" w:after="330" w:line="578" w:lineRule="auto"/>
                  <w:jc w:val="left"/>
                  <w:textAlignment w:val="auto"/>
                  <w:outlineLvl w:val="0"/>
                </w:pPr>
              </w:pPrChange>
            </w:pPr>
          </w:p>
        </w:tc>
      </w:tr>
      <w:tr w:rsidR="00BF4111" w:rsidRPr="00580902" w:rsidTr="00F27858">
        <w:trPr>
          <w:trHeight w:val="312"/>
          <w:jc w:val="center"/>
          <w:trPrChange w:id="657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7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7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7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74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7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7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77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7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7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8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CONFIG_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81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8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8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8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1</w:t>
            </w:r>
          </w:p>
        </w:tc>
      </w:tr>
      <w:tr w:rsidR="00BF4111" w:rsidRPr="00580902" w:rsidTr="00F27858">
        <w:trPr>
          <w:trHeight w:val="312"/>
          <w:jc w:val="center"/>
          <w:trPrChange w:id="6585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86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8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8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8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90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33CCCC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9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59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59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I2S_CLK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594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59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59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597" w:name="_Toc36831066"/>
            <w:bookmarkStart w:id="6598" w:name="_Toc36825510"/>
            <w:bookmarkStart w:id="6599" w:name="_Toc37228074"/>
            <w:bookmarkStart w:id="6600" w:name="_Toc37334985"/>
            <w:bookmarkEnd w:id="6597"/>
            <w:bookmarkEnd w:id="6598"/>
            <w:bookmarkEnd w:id="6599"/>
            <w:bookmarkEnd w:id="6600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0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0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60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604" w:name="_Toc36831067"/>
            <w:bookmarkStart w:id="6605" w:name="_Toc36825511"/>
            <w:bookmarkStart w:id="6606" w:name="_Toc37228075"/>
            <w:bookmarkStart w:id="6607" w:name="_Toc37334986"/>
            <w:bookmarkEnd w:id="6604"/>
            <w:bookmarkEnd w:id="6605"/>
            <w:bookmarkEnd w:id="6606"/>
            <w:bookmarkEnd w:id="6607"/>
          </w:p>
        </w:tc>
      </w:tr>
      <w:tr w:rsidR="00BF4111" w:rsidRPr="00580902" w:rsidTr="00F27858">
        <w:trPr>
          <w:trHeight w:val="312"/>
          <w:jc w:val="center"/>
          <w:trPrChange w:id="6608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0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1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1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12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1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1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15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1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1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61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19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20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62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622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</w:tr>
      <w:tr w:rsidR="00BF4111" w:rsidRPr="00580902" w:rsidTr="00F27858">
        <w:trPr>
          <w:trHeight w:val="312"/>
          <w:jc w:val="center"/>
          <w:trPrChange w:id="662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2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25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62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627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28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2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3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63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32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3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63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635" w:name="_Toc36831068"/>
            <w:bookmarkStart w:id="6636" w:name="_Toc36825512"/>
            <w:bookmarkStart w:id="6637" w:name="_Toc37228076"/>
            <w:bookmarkStart w:id="6638" w:name="_Toc37334987"/>
            <w:bookmarkEnd w:id="6635"/>
            <w:bookmarkEnd w:id="6636"/>
            <w:bookmarkEnd w:id="6637"/>
            <w:bookmarkEnd w:id="6638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39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40" w:author="lusonghe" w:date="2020-04-10T17:29:00Z">
                  <w:rPr>
                    <w:rFonts w:ascii="宋体" w:hAnsi="宋体" w:cs="宋体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64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642" w:name="_Toc36831069"/>
            <w:bookmarkStart w:id="6643" w:name="_Toc36825513"/>
            <w:bookmarkStart w:id="6644" w:name="_Toc37228077"/>
            <w:bookmarkStart w:id="6645" w:name="_Toc37334988"/>
            <w:bookmarkEnd w:id="6642"/>
            <w:bookmarkEnd w:id="6643"/>
            <w:bookmarkEnd w:id="6644"/>
            <w:bookmarkEnd w:id="6645"/>
          </w:p>
        </w:tc>
      </w:tr>
      <w:tr w:rsidR="00BF4111" w:rsidRPr="00580902" w:rsidTr="00F27858">
        <w:trPr>
          <w:trHeight w:val="312"/>
          <w:jc w:val="center"/>
          <w:trPrChange w:id="664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4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48" w:author="lusonghe" w:date="2020-04-10T17:29:00Z">
                  <w:rPr>
                    <w:rFonts w:ascii="宋体" w:hAnsi="宋体" w:cs="宋体"/>
                    <w:color w:val="000000"/>
                    <w:sz w:val="21"/>
                    <w:szCs w:val="21"/>
                  </w:rPr>
                </w:rPrChange>
              </w:rPr>
              <w:pPrChange w:id="664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50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5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5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53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5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5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65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5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58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65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660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</w:tr>
      <w:tr w:rsidR="00BF4111" w:rsidRPr="00580902" w:rsidTr="00F27858">
        <w:trPr>
          <w:trHeight w:val="312"/>
          <w:jc w:val="center"/>
          <w:trPrChange w:id="666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6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63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66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665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66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6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6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66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70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7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67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673" w:name="_Toc36831070"/>
            <w:bookmarkStart w:id="6674" w:name="_Toc36825514"/>
            <w:bookmarkStart w:id="6675" w:name="_Toc37228078"/>
            <w:bookmarkStart w:id="6676" w:name="_Toc37334989"/>
            <w:bookmarkEnd w:id="6673"/>
            <w:bookmarkEnd w:id="6674"/>
            <w:bookmarkEnd w:id="6675"/>
            <w:bookmarkEnd w:id="6676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7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78" w:author="lusonghe" w:date="2020-04-10T17:29:00Z">
                  <w:rPr>
                    <w:rFonts w:ascii="宋体" w:hAnsi="宋体" w:cs="宋体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67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680" w:name="_Toc36831071"/>
            <w:bookmarkStart w:id="6681" w:name="_Toc36825515"/>
            <w:bookmarkStart w:id="6682" w:name="_Toc37228079"/>
            <w:bookmarkStart w:id="6683" w:name="_Toc37334990"/>
            <w:bookmarkEnd w:id="6680"/>
            <w:bookmarkEnd w:id="6681"/>
            <w:bookmarkEnd w:id="6682"/>
            <w:bookmarkEnd w:id="6683"/>
          </w:p>
        </w:tc>
      </w:tr>
      <w:tr w:rsidR="00BF4111" w:rsidRPr="00580902" w:rsidTr="00F27858">
        <w:trPr>
          <w:trHeight w:val="312"/>
          <w:jc w:val="center"/>
          <w:trPrChange w:id="668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8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86" w:author="lusonghe" w:date="2020-04-10T17:29:00Z">
                  <w:rPr>
                    <w:rFonts w:ascii="宋体" w:hAnsi="宋体" w:cs="宋体"/>
                    <w:color w:val="000000"/>
                    <w:sz w:val="21"/>
                    <w:szCs w:val="21"/>
                  </w:rPr>
                </w:rPrChange>
              </w:rPr>
              <w:pPrChange w:id="668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88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8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9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91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9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69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69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69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696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69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698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</w:tr>
      <w:tr w:rsidR="00BF4111" w:rsidRPr="00580902" w:rsidTr="00F27858">
        <w:trPr>
          <w:trHeight w:val="312"/>
          <w:jc w:val="center"/>
          <w:trPrChange w:id="669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0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01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70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703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04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0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0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0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08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0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1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11" w:name="_Toc36831072"/>
            <w:bookmarkStart w:id="6712" w:name="_Toc36825516"/>
            <w:bookmarkStart w:id="6713" w:name="_Toc37228080"/>
            <w:bookmarkStart w:id="6714" w:name="_Toc37334991"/>
            <w:bookmarkEnd w:id="6711"/>
            <w:bookmarkEnd w:id="6712"/>
            <w:bookmarkEnd w:id="6713"/>
            <w:bookmarkEnd w:id="6714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15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16" w:author="lusonghe" w:date="2020-04-10T17:29:00Z">
                  <w:rPr>
                    <w:rFonts w:ascii="宋体" w:hAnsi="宋体" w:cs="宋体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1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18" w:name="_Toc36831073"/>
            <w:bookmarkStart w:id="6719" w:name="_Toc36825518"/>
            <w:bookmarkStart w:id="6720" w:name="_Toc37228081"/>
            <w:bookmarkStart w:id="6721" w:name="_Toc37334992"/>
            <w:bookmarkEnd w:id="6718"/>
            <w:bookmarkEnd w:id="6719"/>
            <w:bookmarkEnd w:id="6720"/>
            <w:bookmarkEnd w:id="6721"/>
          </w:p>
        </w:tc>
      </w:tr>
      <w:tr w:rsidR="00BF4111" w:rsidRPr="00580902" w:rsidTr="00F27858">
        <w:trPr>
          <w:trHeight w:val="312"/>
          <w:jc w:val="center"/>
          <w:trPrChange w:id="672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23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24" w:author="lusonghe" w:date="2020-04-10T17:29:00Z">
                  <w:rPr>
                    <w:rFonts w:ascii="宋体" w:hAnsi="宋体" w:cs="宋体"/>
                    <w:color w:val="000000"/>
                    <w:sz w:val="21"/>
                    <w:szCs w:val="21"/>
                  </w:rPr>
                </w:rPrChange>
              </w:rPr>
              <w:pPrChange w:id="672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26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2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2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29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3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3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3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3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34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73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736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</w:tr>
      <w:tr w:rsidR="00BF4111" w:rsidRPr="00580902" w:rsidTr="00F27858">
        <w:trPr>
          <w:trHeight w:val="312"/>
          <w:jc w:val="center"/>
          <w:trPrChange w:id="673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3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39" w:author="lusonghe" w:date="2020-04-10T17:29:00Z">
                  <w:rPr>
                    <w:rFonts w:ascii="宋体" w:hAnsi="宋体"/>
                    <w:color w:val="000000"/>
                    <w:sz w:val="21"/>
                    <w:szCs w:val="21"/>
                  </w:rPr>
                </w:rPrChange>
              </w:rPr>
              <w:pPrChange w:id="674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rFonts w:hint="eastAsia"/>
                <w:szCs w:val="21"/>
                <w:rPrChange w:id="6741" w:author="lusonghe" w:date="2020-04-10T17:29:00Z">
                  <w:rPr>
                    <w:rFonts w:eastAsiaTheme="minorEastAsia" w:hAnsi="宋体" w:cs="宋体" w:hint="eastAsia"/>
                    <w:bCs/>
                    <w:color w:val="000000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42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2929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4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4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4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Notch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46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47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48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49" w:name="_Toc36831074"/>
            <w:bookmarkStart w:id="6750" w:name="_Toc36825520"/>
            <w:bookmarkStart w:id="6751" w:name="_Toc37228082"/>
            <w:bookmarkStart w:id="6752" w:name="_Toc37334993"/>
            <w:bookmarkEnd w:id="6749"/>
            <w:bookmarkEnd w:id="6750"/>
            <w:bookmarkEnd w:id="6751"/>
            <w:bookmarkEnd w:id="6752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53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54" w:author="lusonghe" w:date="2020-04-10T17:29:00Z">
                  <w:rPr>
                    <w:rFonts w:ascii="宋体" w:hAnsi="宋体" w:cs="宋体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5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56" w:name="_Toc36831075"/>
            <w:bookmarkStart w:id="6757" w:name="_Toc36825521"/>
            <w:bookmarkStart w:id="6758" w:name="_Toc37228083"/>
            <w:bookmarkStart w:id="6759" w:name="_Toc37334994"/>
            <w:bookmarkEnd w:id="6756"/>
            <w:bookmarkEnd w:id="6757"/>
            <w:bookmarkEnd w:id="6758"/>
            <w:bookmarkEnd w:id="6759"/>
          </w:p>
        </w:tc>
      </w:tr>
      <w:tr w:rsidR="00BF4111" w:rsidRPr="00580902" w:rsidTr="00F27858">
        <w:trPr>
          <w:trHeight w:val="312"/>
          <w:jc w:val="center"/>
          <w:trPrChange w:id="676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61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62" w:author="lusonghe" w:date="2020-04-10T17:29:00Z">
                  <w:rPr>
                    <w:rFonts w:ascii="宋体" w:hAnsi="宋体" w:cs="宋体"/>
                    <w:color w:val="000000"/>
                    <w:sz w:val="21"/>
                    <w:szCs w:val="21"/>
                  </w:rPr>
                </w:rPrChange>
              </w:rPr>
              <w:pPrChange w:id="676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64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6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6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67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6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6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7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71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7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7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7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11</w:t>
            </w:r>
          </w:p>
        </w:tc>
      </w:tr>
      <w:tr w:rsidR="00BF4111" w:rsidRPr="00580902" w:rsidTr="00F27858">
        <w:trPr>
          <w:trHeight w:val="312"/>
          <w:jc w:val="center"/>
          <w:trPrChange w:id="6775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76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7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7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7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10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80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8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78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78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LED1#(3.3V</w:t>
            </w:r>
            <w:ins w:id="6784" w:author="Windows 用户" w:date="2020-03-13T13:54:00Z">
              <w:r w:rsidRPr="000B4D91">
                <w:rPr>
                  <w:szCs w:val="21"/>
                  <w:rPrChange w:id="6785" w:author="lusonghe" w:date="2020-04-10T17:29:00Z">
                    <w:rPr>
                      <w:rFonts w:asciiTheme="minorEastAsia" w:eastAsiaTheme="minorEastAsia" w:hAnsiTheme="minorEastAsia" w:cs="Arial"/>
                      <w:bCs/>
                      <w:szCs w:val="21"/>
                    </w:rPr>
                  </w:rPrChange>
                </w:rPr>
                <w:t>/1.8V</w:t>
              </w:r>
            </w:ins>
            <w:r w:rsidRPr="000B4D91">
              <w:rPr>
                <w:szCs w:val="21"/>
                <w:rPrChange w:id="678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 xml:space="preserve"> OD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87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88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89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90" w:name="_Toc36831076"/>
            <w:bookmarkStart w:id="6791" w:name="_Toc36825522"/>
            <w:bookmarkStart w:id="6792" w:name="_Toc37228084"/>
            <w:bookmarkStart w:id="6793" w:name="_Toc37334995"/>
            <w:bookmarkEnd w:id="6790"/>
            <w:bookmarkEnd w:id="6791"/>
            <w:bookmarkEnd w:id="6792"/>
            <w:bookmarkEnd w:id="6793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79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795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796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797" w:name="_Toc36831077"/>
            <w:bookmarkStart w:id="6798" w:name="_Toc36825523"/>
            <w:bookmarkStart w:id="6799" w:name="_Toc37228085"/>
            <w:bookmarkStart w:id="6800" w:name="_Toc37334996"/>
            <w:bookmarkEnd w:id="6797"/>
            <w:bookmarkEnd w:id="6798"/>
            <w:bookmarkEnd w:id="6799"/>
            <w:bookmarkEnd w:id="6800"/>
          </w:p>
        </w:tc>
      </w:tr>
      <w:tr w:rsidR="00BF4111" w:rsidRPr="00580902" w:rsidTr="00F27858">
        <w:trPr>
          <w:trHeight w:val="312"/>
          <w:jc w:val="center"/>
          <w:trPrChange w:id="6801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0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0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04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05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0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07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08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0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1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1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SB D-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12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1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1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1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9</w:t>
            </w:r>
          </w:p>
        </w:tc>
      </w:tr>
      <w:tr w:rsidR="00BF4111" w:rsidRPr="00580902" w:rsidTr="00F27858">
        <w:trPr>
          <w:trHeight w:val="312"/>
          <w:jc w:val="center"/>
          <w:trPrChange w:id="6816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17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1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1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2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8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21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2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2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2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W_DISABLE1#(3.3/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25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26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827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828" w:name="_Toc36831078"/>
            <w:bookmarkStart w:id="6829" w:name="_Toc36825524"/>
            <w:bookmarkStart w:id="6830" w:name="_Toc37228086"/>
            <w:bookmarkStart w:id="6831" w:name="_Toc37334997"/>
            <w:bookmarkEnd w:id="6828"/>
            <w:bookmarkEnd w:id="6829"/>
            <w:bookmarkEnd w:id="6830"/>
            <w:bookmarkEnd w:id="6831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32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33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834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835" w:name="_Toc36831079"/>
            <w:bookmarkStart w:id="6836" w:name="_Toc36825525"/>
            <w:bookmarkStart w:id="6837" w:name="_Toc37228087"/>
            <w:bookmarkStart w:id="6838" w:name="_Toc37334998"/>
            <w:bookmarkEnd w:id="6835"/>
            <w:bookmarkEnd w:id="6836"/>
            <w:bookmarkEnd w:id="6837"/>
            <w:bookmarkEnd w:id="6838"/>
          </w:p>
        </w:tc>
      </w:tr>
      <w:tr w:rsidR="00BF4111" w:rsidRPr="00580902" w:rsidTr="00F27858">
        <w:trPr>
          <w:trHeight w:val="312"/>
          <w:jc w:val="center"/>
          <w:trPrChange w:id="6839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4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4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42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43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4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45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46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4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4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4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USB D+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50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5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5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5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7</w:t>
            </w:r>
          </w:p>
        </w:tc>
      </w:tr>
      <w:tr w:rsidR="00BF4111" w:rsidRPr="00580902" w:rsidTr="00F27858">
        <w:trPr>
          <w:trHeight w:val="312"/>
          <w:jc w:val="center"/>
          <w:trPrChange w:id="6854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55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5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5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5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6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59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60" w:author="lusonghe" w:date="2020-04-10T17:29:00Z">
                  <w:rPr>
                    <w:rFonts w:ascii="Arial" w:hAnsi="Arial" w:cs="Arial"/>
                    <w:color w:val="000000"/>
                    <w:sz w:val="19"/>
                    <w:szCs w:val="19"/>
                  </w:rPr>
                </w:rPrChange>
              </w:rPr>
              <w:pPrChange w:id="6861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62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 w:val="19"/>
                    <w:szCs w:val="19"/>
                  </w:rPr>
                </w:rPrChange>
              </w:rPr>
              <w:t>FUL_CARD_POWER_OFF#(3.3/1.8V)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63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64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865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866" w:name="_Toc36831080"/>
            <w:bookmarkStart w:id="6867" w:name="_Toc36825526"/>
            <w:bookmarkStart w:id="6868" w:name="_Toc37228088"/>
            <w:bookmarkStart w:id="6869" w:name="_Toc37334999"/>
            <w:bookmarkEnd w:id="6866"/>
            <w:bookmarkEnd w:id="6867"/>
            <w:bookmarkEnd w:id="6868"/>
            <w:bookmarkEnd w:id="6869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70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71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872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873" w:name="_Toc36831081"/>
            <w:bookmarkStart w:id="6874" w:name="_Toc36825527"/>
            <w:bookmarkStart w:id="6875" w:name="_Toc37228089"/>
            <w:bookmarkStart w:id="6876" w:name="_Toc37335000"/>
            <w:bookmarkEnd w:id="6873"/>
            <w:bookmarkEnd w:id="6874"/>
            <w:bookmarkEnd w:id="6875"/>
            <w:bookmarkEnd w:id="6876"/>
          </w:p>
        </w:tc>
      </w:tr>
      <w:tr w:rsidR="00BF4111" w:rsidRPr="00580902" w:rsidTr="00F27858">
        <w:trPr>
          <w:trHeight w:val="312"/>
          <w:jc w:val="center"/>
          <w:trPrChange w:id="6877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7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7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80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81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82" w:author="lusonghe" w:date="2020-04-10T17:29:00Z">
                  <w:rPr>
                    <w:rFonts w:ascii="Arial" w:hAnsi="Arial" w:cs="Arial"/>
                    <w:color w:val="000000"/>
                    <w:sz w:val="19"/>
                    <w:szCs w:val="19"/>
                  </w:rPr>
                </w:rPrChange>
              </w:rPr>
              <w:pPrChange w:id="6883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84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8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8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8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88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89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90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91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5</w:t>
            </w:r>
          </w:p>
        </w:tc>
      </w:tr>
      <w:tr w:rsidR="00BF4111" w:rsidRPr="00580902" w:rsidTr="00F27858">
        <w:trPr>
          <w:trHeight w:val="312"/>
          <w:jc w:val="center"/>
          <w:trPrChange w:id="6892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93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94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95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896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4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897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89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899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00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+3.3V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01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02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903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904" w:name="_Toc36831082"/>
            <w:bookmarkStart w:id="6905" w:name="_Toc36825528"/>
            <w:bookmarkStart w:id="6906" w:name="_Toc37228090"/>
            <w:bookmarkStart w:id="6907" w:name="_Toc37335001"/>
            <w:bookmarkEnd w:id="6904"/>
            <w:bookmarkEnd w:id="6905"/>
            <w:bookmarkEnd w:id="6906"/>
            <w:bookmarkEnd w:id="6907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08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09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910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911" w:name="_Toc36831083"/>
            <w:bookmarkStart w:id="6912" w:name="_Toc36825529"/>
            <w:bookmarkStart w:id="6913" w:name="_Toc37228091"/>
            <w:bookmarkStart w:id="6914" w:name="_Toc37335002"/>
            <w:bookmarkEnd w:id="6911"/>
            <w:bookmarkEnd w:id="6912"/>
            <w:bookmarkEnd w:id="6913"/>
            <w:bookmarkEnd w:id="6914"/>
          </w:p>
        </w:tc>
      </w:tr>
      <w:tr w:rsidR="00BF4111" w:rsidRPr="00580902" w:rsidTr="00F27858">
        <w:trPr>
          <w:trHeight w:val="312"/>
          <w:jc w:val="center"/>
          <w:trPrChange w:id="6915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1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1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18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19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20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21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22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92D05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23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24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25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GND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26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27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28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29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3</w:t>
            </w:r>
          </w:p>
        </w:tc>
      </w:tr>
      <w:tr w:rsidR="00BF4111" w:rsidRPr="00580902" w:rsidTr="00F27858">
        <w:trPr>
          <w:trHeight w:val="312"/>
          <w:jc w:val="center"/>
          <w:trPrChange w:id="6930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31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32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33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34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2</w:t>
            </w:r>
          </w:p>
        </w:tc>
        <w:tc>
          <w:tcPr>
            <w:tcW w:w="21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35" w:author="lusonghe" w:date="2020-04-10T17:30:00Z">
              <w:tcPr>
                <w:tcW w:w="298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0000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36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37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38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+3.3V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39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40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941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942" w:name="_Toc36831084"/>
            <w:bookmarkStart w:id="6943" w:name="_Toc36825530"/>
            <w:bookmarkStart w:id="6944" w:name="_Toc37228092"/>
            <w:bookmarkStart w:id="6945" w:name="_Toc37335003"/>
            <w:bookmarkEnd w:id="6942"/>
            <w:bookmarkEnd w:id="6943"/>
            <w:bookmarkEnd w:id="6944"/>
            <w:bookmarkEnd w:id="6945"/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46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47" w:author="lusonghe" w:date="2020-04-10T17:29:00Z">
                  <w:rPr>
                    <w:rFonts w:ascii="Arial" w:hAnsi="Arial" w:cs="Arial"/>
                    <w:b/>
                    <w:bCs/>
                    <w:color w:val="000000"/>
                    <w:sz w:val="21"/>
                    <w:szCs w:val="21"/>
                  </w:rPr>
                </w:rPrChange>
              </w:rPr>
              <w:pPrChange w:id="6948" w:author="lusonghe" w:date="2020-04-10T17:29:00Z">
                <w:pPr>
                  <w:keepNext/>
                  <w:keepLines/>
                  <w:widowControl/>
                  <w:numPr>
                    <w:numId w:val="1"/>
                  </w:numPr>
                  <w:autoSpaceDE/>
                  <w:autoSpaceDN/>
                  <w:adjustRightInd/>
                  <w:spacing w:before="340" w:after="330" w:line="578" w:lineRule="auto"/>
                  <w:ind w:left="432" w:hanging="432"/>
                  <w:jc w:val="left"/>
                  <w:textAlignment w:val="auto"/>
                  <w:outlineLvl w:val="0"/>
                </w:pPr>
              </w:pPrChange>
            </w:pPr>
            <w:bookmarkStart w:id="6949" w:name="_Toc36831085"/>
            <w:bookmarkStart w:id="6950" w:name="_Toc36825531"/>
            <w:bookmarkStart w:id="6951" w:name="_Toc37228093"/>
            <w:bookmarkStart w:id="6952" w:name="_Toc37335004"/>
            <w:bookmarkEnd w:id="6949"/>
            <w:bookmarkEnd w:id="6950"/>
            <w:bookmarkEnd w:id="6951"/>
            <w:bookmarkEnd w:id="6952"/>
          </w:p>
        </w:tc>
      </w:tr>
      <w:tr w:rsidR="00BF4111" w:rsidRPr="00580902" w:rsidTr="00F27858">
        <w:trPr>
          <w:trHeight w:val="312"/>
          <w:jc w:val="center"/>
          <w:trPrChange w:id="6953" w:author="lusonghe" w:date="2020-04-10T17:30:00Z">
            <w:trPr>
              <w:trHeight w:val="312"/>
              <w:jc w:val="center"/>
            </w:trPr>
          </w:trPrChange>
        </w:trPr>
        <w:tc>
          <w:tcPr>
            <w:tcW w:w="41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54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5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56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21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57" w:author="lusonghe" w:date="2020-04-10T17:30:00Z">
              <w:tcPr>
                <w:tcW w:w="298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58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59" w:author="lusonghe" w:date="2020-04-10T17:29:00Z">
                <w:pPr>
                  <w:widowControl/>
                  <w:autoSpaceDE/>
                  <w:autoSpaceDN/>
                  <w:adjustRightInd/>
                  <w:jc w:val="left"/>
                  <w:textAlignment w:val="auto"/>
                </w:pPr>
              </w:pPrChange>
            </w:pPr>
          </w:p>
        </w:tc>
        <w:tc>
          <w:tcPr>
            <w:tcW w:w="197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60" w:author="lusonghe" w:date="2020-04-10T17:30:00Z">
              <w:tcPr>
                <w:tcW w:w="2703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61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62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63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CONFIG_3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64" w:author="lusonghe" w:date="2020-04-10T17:30:00Z">
              <w:tcPr>
                <w:tcW w:w="569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Cs w:val="21"/>
                <w:rPrChange w:id="6965" w:author="lusonghe" w:date="2020-04-10T17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  <w:pPrChange w:id="6966" w:author="lusonghe" w:date="2020-04-10T17:29:00Z">
                <w:pPr>
                  <w:widowControl/>
                  <w:autoSpaceDE/>
                  <w:autoSpaceDN/>
                  <w:adjustRightInd/>
                  <w:jc w:val="center"/>
                  <w:textAlignment w:val="auto"/>
                </w:pPr>
              </w:pPrChange>
            </w:pPr>
            <w:r w:rsidRPr="000B4D91">
              <w:rPr>
                <w:szCs w:val="21"/>
                <w:rPrChange w:id="6967" w:author="lusonghe" w:date="2020-04-10T17:29:00Z">
                  <w:rPr>
                    <w:rFonts w:ascii="Arial" w:eastAsiaTheme="minorEastAsia" w:hAnsi="Arial" w:cs="Arial"/>
                    <w:bCs/>
                    <w:color w:val="000000"/>
                    <w:szCs w:val="21"/>
                  </w:rPr>
                </w:rPrChange>
              </w:rPr>
              <w:t>1</w:t>
            </w:r>
          </w:p>
        </w:tc>
      </w:tr>
      <w:tr w:rsidR="00BF4111" w:rsidRPr="00580902" w:rsidTr="00F27858">
        <w:trPr>
          <w:trHeight w:val="18"/>
          <w:jc w:val="center"/>
          <w:trPrChange w:id="6968" w:author="lusonghe" w:date="2020-04-10T17:30:00Z">
            <w:trPr>
              <w:trHeight w:val="54"/>
              <w:jc w:val="center"/>
            </w:trPr>
          </w:trPrChange>
        </w:trPr>
        <w:tc>
          <w:tcPr>
            <w:tcW w:w="41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tcPrChange w:id="6969" w:author="lusonghe" w:date="2020-04-10T17:30:00Z">
              <w:tcPr>
                <w:tcW w:w="569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</w:tcPrChange>
          </w:tcPr>
          <w:p w:rsidR="00BF4111" w:rsidRPr="00580902" w:rsidRDefault="000B4D91" w:rsidP="002E6C45">
            <w:pPr>
              <w:widowControl/>
              <w:autoSpaceDE/>
              <w:autoSpaceDN/>
              <w:adjustRightInd/>
              <w:jc w:val="left"/>
              <w:textAlignment w:val="auto"/>
              <w:rPr>
                <w:rFonts w:ascii="宋体" w:hAnsi="宋体" w:cs="宋体"/>
                <w:sz w:val="21"/>
                <w:szCs w:val="21"/>
                <w:rPrChange w:id="6970" w:author="lusonghe" w:date="2020-04-03T15:29:00Z">
                  <w:rPr>
                    <w:rFonts w:ascii="Calibri" w:hAnsi="Calibri" w:cs="宋体"/>
                    <w:color w:val="000000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宋体" w:hint="eastAsia"/>
                <w:sz w:val="21"/>
                <w:szCs w:val="21"/>
                <w:rPrChange w:id="6971" w:author="lusonghe" w:date="2020-04-03T15:29:00Z">
                  <w:rPr>
                    <w:rFonts w:ascii="Calibri" w:eastAsiaTheme="minorEastAsia" w:hAnsi="Calibri" w:cs="宋体" w:hint="eastAsia"/>
                    <w:bCs/>
                    <w:color w:val="000000"/>
                    <w:sz w:val="21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21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tcPrChange w:id="6972" w:author="lusonghe" w:date="2020-04-10T17:30:00Z">
              <w:tcPr>
                <w:tcW w:w="298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</w:tcPrChange>
          </w:tcPr>
          <w:p w:rsidR="00BF4111" w:rsidRPr="00580902" w:rsidRDefault="000B4D91" w:rsidP="002E6C45">
            <w:pPr>
              <w:widowControl/>
              <w:autoSpaceDE/>
              <w:autoSpaceDN/>
              <w:adjustRightInd/>
              <w:jc w:val="left"/>
              <w:textAlignment w:val="auto"/>
              <w:rPr>
                <w:rFonts w:ascii="宋体" w:hAnsi="宋体" w:cs="宋体"/>
                <w:sz w:val="21"/>
                <w:szCs w:val="21"/>
                <w:rPrChange w:id="6973" w:author="lusonghe" w:date="2020-04-03T15:29:00Z">
                  <w:rPr>
                    <w:rFonts w:ascii="Calibri" w:hAnsi="Calibri" w:cs="宋体"/>
                    <w:color w:val="000000"/>
                    <w:sz w:val="21"/>
                    <w:szCs w:val="21"/>
                  </w:rPr>
                </w:rPrChange>
              </w:rPr>
            </w:pPr>
            <w:r w:rsidRPr="000B4D91">
              <w:rPr>
                <w:rFonts w:ascii="宋体" w:hAnsi="宋体" w:cs="宋体" w:hint="eastAsia"/>
                <w:sz w:val="21"/>
                <w:szCs w:val="21"/>
                <w:rPrChange w:id="6974" w:author="lusonghe" w:date="2020-04-03T15:29:00Z">
                  <w:rPr>
                    <w:rFonts w:ascii="Calibri" w:eastAsiaTheme="minorEastAsia" w:hAnsi="Calibri" w:cs="宋体" w:hint="eastAsia"/>
                    <w:bCs/>
                    <w:color w:val="000000"/>
                    <w:sz w:val="21"/>
                    <w:szCs w:val="21"/>
                  </w:rPr>
                </w:rPrChange>
              </w:rPr>
              <w:t xml:space="preserve">　</w:t>
            </w:r>
          </w:p>
        </w:tc>
        <w:tc>
          <w:tcPr>
            <w:tcW w:w="197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75" w:author="lusonghe" w:date="2020-04-10T17:30:00Z">
              <w:tcPr>
                <w:tcW w:w="2703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4111" w:rsidRPr="00580902" w:rsidRDefault="00BF4111" w:rsidP="002E6C45">
            <w:pPr>
              <w:widowControl/>
              <w:autoSpaceDE/>
              <w:autoSpaceDN/>
              <w:adjustRightInd/>
              <w:jc w:val="left"/>
              <w:textAlignment w:val="auto"/>
              <w:rPr>
                <w:rFonts w:ascii="宋体" w:hAnsi="宋体" w:cs="Arial"/>
                <w:sz w:val="21"/>
                <w:szCs w:val="21"/>
                <w:rPrChange w:id="6976" w:author="lusonghe" w:date="2020-04-03T15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6977" w:author="lusonghe" w:date="2020-04-10T17:30:00Z">
              <w:tcPr>
                <w:tcW w:w="569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BF4111" w:rsidRPr="00580902" w:rsidRDefault="00BF4111" w:rsidP="002E6C45">
            <w:pPr>
              <w:widowControl/>
              <w:autoSpaceDE/>
              <w:autoSpaceDN/>
              <w:adjustRightInd/>
              <w:jc w:val="left"/>
              <w:textAlignment w:val="auto"/>
              <w:rPr>
                <w:rFonts w:ascii="宋体" w:hAnsi="宋体" w:cs="Arial"/>
                <w:sz w:val="21"/>
                <w:szCs w:val="21"/>
                <w:rPrChange w:id="6978" w:author="lusonghe" w:date="2020-04-03T15:29:00Z">
                  <w:rPr>
                    <w:rFonts w:ascii="Arial" w:hAnsi="Arial" w:cs="Arial"/>
                    <w:color w:val="000000"/>
                    <w:sz w:val="21"/>
                    <w:szCs w:val="21"/>
                  </w:rPr>
                </w:rPrChange>
              </w:rPr>
            </w:pPr>
          </w:p>
        </w:tc>
      </w:tr>
    </w:tbl>
    <w:p w:rsidR="00BF4111" w:rsidRDefault="00BF4111" w:rsidP="00BF4111">
      <w:pPr>
        <w:pStyle w:val="QB7"/>
        <w:ind w:firstLineChars="0" w:firstLine="0"/>
      </w:pPr>
    </w:p>
    <w:p w:rsidR="00BF4111" w:rsidRPr="00C156FD" w:rsidDel="007A1780" w:rsidRDefault="000B4D91" w:rsidP="00BF4111">
      <w:pPr>
        <w:pStyle w:val="af9"/>
        <w:ind w:firstLine="210"/>
        <w:jc w:val="center"/>
        <w:rPr>
          <w:del w:id="6979" w:author="lusonghe" w:date="2020-03-06T17:28:00Z"/>
          <w:rFonts w:ascii="黑体" w:hAnsi="黑体" w:cs="Times New Roman"/>
          <w:rPrChange w:id="6980" w:author="lusonghe" w:date="2020-04-07T17:36:00Z">
            <w:rPr>
              <w:del w:id="6981" w:author="lusonghe" w:date="2020-03-06T17:28:00Z"/>
            </w:rPr>
          </w:rPrChange>
        </w:rPr>
      </w:pPr>
      <w:r w:rsidRPr="000B4D91">
        <w:rPr>
          <w:rFonts w:ascii="黑体" w:hAnsi="黑体" w:hint="eastAsia"/>
          <w:sz w:val="21"/>
          <w:szCs w:val="21"/>
          <w:rPrChange w:id="6982" w:author="lusonghe" w:date="2020-04-07T17:36:00Z">
            <w:rPr>
              <w:rFonts w:asciiTheme="minorEastAsia" w:eastAsiaTheme="minorEastAsia" w:hAnsiTheme="minorEastAsia" w:hint="eastAsia"/>
              <w:bCs/>
              <w:sz w:val="21"/>
              <w:szCs w:val="21"/>
            </w:rPr>
          </w:rPrChange>
        </w:rPr>
        <w:t>图</w:t>
      </w:r>
      <w:del w:id="6983" w:author="lusonghe" w:date="2020-03-24T15:31:00Z">
        <w:r w:rsidRPr="000B4D91">
          <w:rPr>
            <w:rFonts w:ascii="黑体" w:hAnsi="黑体"/>
            <w:sz w:val="21"/>
            <w:szCs w:val="21"/>
            <w:rPrChange w:id="6984" w:author="lusonghe" w:date="2020-04-07T17:36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delText>6</w:delText>
        </w:r>
        <w:r w:rsidRPr="000B4D91">
          <w:rPr>
            <w:rFonts w:ascii="黑体" w:hAnsi="黑体"/>
            <w:sz w:val="21"/>
            <w:szCs w:val="21"/>
            <w:rPrChange w:id="6985" w:author="lusonghe" w:date="2020-04-07T17:36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noBreakHyphen/>
        </w:r>
      </w:del>
      <w:del w:id="6986" w:author="lusonghe" w:date="2020-03-06T16:58:00Z">
        <w:r w:rsidRPr="000B4D91">
          <w:rPr>
            <w:rFonts w:ascii="黑体" w:hAnsi="黑体"/>
            <w:sz w:val="21"/>
            <w:szCs w:val="21"/>
            <w:rPrChange w:id="6987" w:author="lusonghe" w:date="2020-04-07T17:36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delText xml:space="preserve">6  </w:delText>
        </w:r>
      </w:del>
      <w:ins w:id="6988" w:author="lusonghe" w:date="2020-03-24T15:31:00Z">
        <w:r w:rsidRPr="000B4D91">
          <w:rPr>
            <w:rFonts w:ascii="黑体" w:hAnsi="黑体"/>
            <w:sz w:val="21"/>
            <w:szCs w:val="21"/>
            <w:rPrChange w:id="6989" w:author="lusonghe" w:date="2020-04-07T17:36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2</w:t>
        </w:r>
      </w:ins>
      <w:ins w:id="6990" w:author="lusonghe" w:date="2020-03-06T16:58:00Z">
        <w:r w:rsidRPr="000B4D91">
          <w:rPr>
            <w:rFonts w:ascii="黑体" w:hAnsi="黑体"/>
            <w:sz w:val="21"/>
            <w:szCs w:val="21"/>
            <w:rPrChange w:id="6991" w:author="lusonghe" w:date="2020-04-07T17:36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 xml:space="preserve">  </w:t>
        </w:r>
      </w:ins>
      <w:r w:rsidRPr="000B4D91">
        <w:rPr>
          <w:rFonts w:ascii="黑体" w:hAnsi="黑体"/>
          <w:sz w:val="21"/>
          <w:szCs w:val="21"/>
          <w:rPrChange w:id="6992" w:author="lusonghe" w:date="2020-04-07T17:36:00Z">
            <w:rPr>
              <w:rFonts w:asciiTheme="minorEastAsia" w:eastAsiaTheme="minorEastAsia" w:hAnsiTheme="minorEastAsia"/>
              <w:bCs/>
              <w:sz w:val="21"/>
              <w:szCs w:val="21"/>
            </w:rPr>
          </w:rPrChange>
        </w:rPr>
        <w:t>SMB3052</w:t>
      </w:r>
      <w:r w:rsidRPr="000B4D91">
        <w:rPr>
          <w:rFonts w:ascii="黑体" w:hAnsi="黑体" w:hint="eastAsia"/>
          <w:sz w:val="21"/>
          <w:szCs w:val="21"/>
          <w:rPrChange w:id="6993" w:author="lusonghe" w:date="2020-04-07T17:36:00Z">
            <w:rPr>
              <w:rFonts w:asciiTheme="minorEastAsia" w:eastAsiaTheme="minorEastAsia" w:hAnsiTheme="minorEastAsia" w:hint="eastAsia"/>
              <w:bCs/>
              <w:sz w:val="21"/>
              <w:szCs w:val="21"/>
            </w:rPr>
          </w:rPrChange>
        </w:rPr>
        <w:t>引脚分配图</w:t>
      </w:r>
    </w:p>
    <w:p w:rsidR="00BF4111" w:rsidDel="004B3BBE" w:rsidRDefault="00BF4111" w:rsidP="00BF4111">
      <w:pPr>
        <w:pStyle w:val="QB3"/>
        <w:rPr>
          <w:del w:id="6994" w:author="Windows 用户" w:date="2020-03-06T15:45:00Z"/>
        </w:rPr>
      </w:pPr>
      <w:bookmarkStart w:id="6995" w:name="_Toc18001878"/>
      <w:del w:id="6996" w:author="Windows 用户" w:date="2020-03-06T15:45:00Z">
        <w:r w:rsidDel="004B3BBE">
          <w:delText>SMA5293</w:delText>
        </w:r>
        <w:bookmarkEnd w:id="6995"/>
      </w:del>
    </w:p>
    <w:p w:rsidR="00000000" w:rsidRDefault="00BF4111">
      <w:pPr>
        <w:pStyle w:val="QB7"/>
        <w:ind w:firstLine="420"/>
        <w:rPr>
          <w:del w:id="6997" w:author="Windows 用户" w:date="2020-03-06T15:45:00Z"/>
        </w:rPr>
      </w:pPr>
      <w:del w:id="6998" w:author="Windows 用户" w:date="2020-03-06T15:45:00Z">
        <w:r w:rsidRPr="008E6CF0" w:rsidDel="004B3BBE">
          <w:rPr>
            <w:rFonts w:hint="eastAsia"/>
          </w:rPr>
          <w:delText>SMA</w:delText>
        </w:r>
        <w:r w:rsidDel="004B3BBE">
          <w:rPr>
            <w:rFonts w:hint="eastAsia"/>
          </w:rPr>
          <w:delText>5293模组的长度不大于93 mm，宽度不大于52 mm，误差在</w:delText>
        </w:r>
        <w:r w:rsidRPr="002F4D84" w:rsidDel="004B3BBE">
          <w:rPr>
            <w:rFonts w:hint="eastAsia"/>
          </w:rPr>
          <w:delText>±0.20mm范围内。焊盘布局设置如图6-</w:delText>
        </w:r>
        <w:r w:rsidDel="004B3BBE">
          <w:rPr>
            <w:rFonts w:hint="eastAsia"/>
          </w:rPr>
          <w:delText>7</w:delText>
        </w:r>
        <w:r w:rsidRPr="002F4D84" w:rsidDel="004B3BBE">
          <w:rPr>
            <w:rFonts w:hint="eastAsia"/>
          </w:rPr>
          <w:delText>所示。</w:delText>
        </w:r>
      </w:del>
    </w:p>
    <w:p w:rsidR="00BF4111" w:rsidDel="004B3BBE" w:rsidRDefault="0022472C" w:rsidP="00BF4111">
      <w:pPr>
        <w:rPr>
          <w:del w:id="6999" w:author="Windows 用户" w:date="2020-03-06T15:45:00Z"/>
        </w:rPr>
      </w:pPr>
      <w:ins w:id="7000" w:author="lusonghe" w:date="2019-12-01T02:45:00Z">
        <w:del w:id="7001" w:author="Windows 用户" w:date="2020-03-06T15:45:00Z">
          <w:r>
            <w:rPr>
              <w:noProof/>
              <w:rPrChange w:id="7002">
                <w:rPr>
                  <w:rFonts w:ascii="宋体" w:eastAsiaTheme="minorEastAsia"/>
                  <w:bCs/>
                  <w:noProof/>
                  <w:color w:val="0000FF"/>
                  <w:sz w:val="21"/>
                  <w:szCs w:val="21"/>
                  <w:u w:val="single"/>
                </w:rPr>
              </w:rPrChange>
            </w:rPr>
            <w:drawing>
              <wp:inline distT="0" distB="0" distL="0" distR="0">
                <wp:extent cx="5086350" cy="2908300"/>
                <wp:effectExtent l="0" t="0" r="0" b="0"/>
                <wp:docPr id="1" name="图片 6" descr="图6-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图6-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086350" cy="2908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7003" w:author="Windows 用户" w:date="2020-03-06T15:45:00Z">
        <w:r>
          <w:rPr>
            <w:noProof/>
            <w:rPrChange w:id="7004">
              <w:rPr>
                <w:rFonts w:ascii="宋体" w:eastAsiaTheme="minorEastAsia"/>
                <w:bCs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0500" cy="3067050"/>
              <wp:effectExtent l="19050" t="0" r="6350" b="0"/>
              <wp:docPr id="9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6"/>
                      <pic:cNvPicPr>
                        <a:picLocks noChangeAspect="1" noChangeArrowheads="1"/>
                      </pic:cNvPicPr>
                    </pic:nvPicPr>
                    <pic:blipFill>
                      <a:blip r:embed="rId3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BF4111" w:rsidDel="004B3BBE" w:rsidRDefault="0022472C" w:rsidP="00BF4111">
      <w:pPr>
        <w:rPr>
          <w:del w:id="7005" w:author="Windows 用户" w:date="2020-03-06T15:45:00Z"/>
        </w:rPr>
      </w:pPr>
      <w:del w:id="7006" w:author="Windows 用户" w:date="2020-03-06T15:45:00Z">
        <w:r>
          <w:rPr>
            <w:noProof/>
            <w:rPrChange w:id="7007">
              <w:rPr>
                <w:rFonts w:ascii="宋体" w:eastAsiaTheme="minorEastAsia"/>
                <w:bCs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0500" cy="3041650"/>
              <wp:effectExtent l="19050" t="0" r="6350" b="0"/>
              <wp:docPr id="17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7"/>
                      <pic:cNvPicPr>
                        <a:picLocks noChangeAspect="1" noChangeArrowheads="1"/>
                      </pic:cNvPicPr>
                    </pic:nvPicPr>
                    <pic:blipFill>
                      <a:blip r:embed="rId33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BF4111" w:rsidDel="004B3BBE" w:rsidRDefault="00BF4111" w:rsidP="00BF4111">
      <w:pPr>
        <w:pStyle w:val="af9"/>
        <w:ind w:firstLine="210"/>
        <w:jc w:val="center"/>
        <w:rPr>
          <w:del w:id="7008" w:author="Windows 用户" w:date="2020-03-06T15:45:00Z"/>
          <w:rFonts w:asciiTheme="minorEastAsia" w:eastAsiaTheme="minorEastAsia" w:hAnsiTheme="minorEastAsia" w:cs="Times New Roman"/>
          <w:kern w:val="0"/>
          <w:sz w:val="21"/>
          <w:szCs w:val="21"/>
        </w:rPr>
      </w:pPr>
      <w:del w:id="7009" w:author="Windows 用户" w:date="2020-03-06T15:45:00Z">
        <w:r w:rsidDel="004B3BBE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>图6</w:delText>
        </w:r>
        <w:r w:rsidDel="004B3BBE">
          <w:rPr>
            <w:rFonts w:asciiTheme="minorEastAsia" w:eastAsiaTheme="minorEastAsia" w:hAnsiTheme="minorEastAsia" w:cs="Times New Roman"/>
            <w:kern w:val="0"/>
            <w:sz w:val="21"/>
            <w:szCs w:val="21"/>
          </w:rPr>
          <w:noBreakHyphen/>
        </w:r>
        <w:r w:rsidDel="004B3BBE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 xml:space="preserve">7  </w:delText>
        </w:r>
        <w:r w:rsidRPr="00DD4292" w:rsidDel="004B3BBE">
          <w:rPr>
            <w:rFonts w:asciiTheme="minorEastAsia" w:eastAsiaTheme="minorEastAsia" w:hAnsiTheme="minorEastAsia" w:cs="Times New Roman"/>
            <w:kern w:val="0"/>
            <w:sz w:val="21"/>
            <w:szCs w:val="21"/>
          </w:rPr>
          <w:delText>SMA5293</w:delText>
        </w:r>
        <w:r w:rsidDel="004B3BBE">
          <w:rPr>
            <w:rFonts w:asciiTheme="minorEastAsia" w:eastAsiaTheme="minorEastAsia" w:hAnsiTheme="minorEastAsia" w:cs="Times New Roman"/>
            <w:kern w:val="0"/>
            <w:sz w:val="21"/>
            <w:szCs w:val="21"/>
          </w:rPr>
          <w:delText>焊盘</w:delText>
        </w:r>
        <w:r w:rsidDel="004B3BBE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>布局图</w:delText>
        </w:r>
      </w:del>
    </w:p>
    <w:p w:rsidR="00BF4111" w:rsidDel="00E967B0" w:rsidRDefault="00BF4111" w:rsidP="00BF4111">
      <w:pPr>
        <w:pStyle w:val="QB3"/>
        <w:rPr>
          <w:del w:id="7010" w:author="lusonghe" w:date="2020-03-05T13:58:00Z"/>
        </w:rPr>
      </w:pPr>
      <w:bookmarkStart w:id="7011" w:name="_Toc18001879"/>
      <w:del w:id="7012" w:author="lusonghe" w:date="2020-03-05T13:58:00Z">
        <w:r w:rsidDel="00E967B0">
          <w:delText>SLA4470</w:delText>
        </w:r>
        <w:bookmarkEnd w:id="7011"/>
      </w:del>
    </w:p>
    <w:p w:rsidR="002F154F" w:rsidRDefault="00BF4111">
      <w:pPr>
        <w:pStyle w:val="QB7"/>
        <w:ind w:firstLine="420"/>
        <w:rPr>
          <w:del w:id="7013" w:author="lusonghe" w:date="2020-03-05T13:58:00Z"/>
        </w:rPr>
      </w:pPr>
      <w:del w:id="7014" w:author="lusonghe" w:date="2020-03-05T13:58:00Z">
        <w:r w:rsidDel="00E967B0">
          <w:rPr>
            <w:rFonts w:hint="eastAsia"/>
          </w:rPr>
          <w:delText>SLA4470</w:delText>
        </w:r>
        <w:r w:rsidRPr="00B9362C" w:rsidDel="00E967B0">
          <w:rPr>
            <w:rFonts w:hint="eastAsia"/>
          </w:rPr>
          <w:delText>模组的长度不大于</w:delText>
        </w:r>
        <w:r w:rsidDel="00E967B0">
          <w:rPr>
            <w:rFonts w:hint="eastAsia"/>
          </w:rPr>
          <w:delText>70</w:delText>
        </w:r>
        <w:r w:rsidRPr="00B9362C" w:rsidDel="00E967B0">
          <w:rPr>
            <w:rFonts w:hint="eastAsia"/>
          </w:rPr>
          <w:delText xml:space="preserve"> mm，宽度不大于</w:delText>
        </w:r>
        <w:r w:rsidDel="00E967B0">
          <w:rPr>
            <w:rFonts w:hint="eastAsia"/>
          </w:rPr>
          <w:delText>44</w:delText>
        </w:r>
        <w:r w:rsidRPr="00B9362C" w:rsidDel="00E967B0">
          <w:rPr>
            <w:rFonts w:hint="eastAsia"/>
          </w:rPr>
          <w:delText xml:space="preserve"> mm，误差在±0.20mm范围内。焊盘布局设置如图6-</w:delText>
        </w:r>
        <w:r w:rsidDel="00E967B0">
          <w:rPr>
            <w:rFonts w:hint="eastAsia"/>
          </w:rPr>
          <w:delText>8</w:delText>
        </w:r>
        <w:r w:rsidRPr="00B9362C" w:rsidDel="00E967B0">
          <w:rPr>
            <w:rFonts w:hint="eastAsia"/>
          </w:rPr>
          <w:delText>所示。</w:delText>
        </w:r>
      </w:del>
    </w:p>
    <w:p w:rsidR="00BF4111" w:rsidDel="00E967B0" w:rsidRDefault="0022472C" w:rsidP="00BF4111">
      <w:pPr>
        <w:rPr>
          <w:del w:id="7015" w:author="lusonghe" w:date="2020-03-05T13:58:00Z"/>
        </w:rPr>
      </w:pPr>
      <w:del w:id="7016" w:author="lusonghe" w:date="2019-12-01T02:42:00Z">
        <w:r>
          <w:rPr>
            <w:noProof/>
            <w:rPrChange w:id="7017">
              <w:rPr>
                <w:rFonts w:ascii="宋体" w:eastAsiaTheme="minorEastAsia"/>
                <w:bCs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0500" cy="3206750"/>
              <wp:effectExtent l="19050" t="0" r="6350" b="0"/>
              <wp:docPr id="21" name="图片 8" descr="Layout TOP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" descr="Layout TOP.png"/>
                      <pic:cNvPicPr>
                        <a:picLocks noChangeAspect="1" noChangeArrowheads="1"/>
                      </pic:cNvPicPr>
                    </pic:nvPicPr>
                    <pic:blipFill>
                      <a:blip r:embed="rId34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noProof/>
            <w:rPrChange w:id="7018">
              <w:rPr>
                <w:rFonts w:ascii="宋体" w:eastAsiaTheme="minorEastAsia"/>
                <w:bCs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4945" cy="3193547"/>
              <wp:effectExtent l="19050" t="0" r="1905" b="0"/>
              <wp:docPr id="22" name="图片 9" descr="Layout BOTTO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7" descr="Layout BOTTOM.png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3193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BF4111" w:rsidRDefault="00BF4111" w:rsidP="00BF4111">
      <w:pPr>
        <w:pStyle w:val="af9"/>
        <w:ind w:firstLine="210"/>
        <w:jc w:val="center"/>
        <w:rPr>
          <w:rFonts w:asciiTheme="minorEastAsia" w:eastAsiaTheme="minorEastAsia" w:hAnsiTheme="minorEastAsia" w:cs="Times New Roman"/>
          <w:kern w:val="0"/>
          <w:sz w:val="21"/>
          <w:szCs w:val="21"/>
        </w:rPr>
      </w:pPr>
      <w:del w:id="7019" w:author="lusonghe" w:date="2020-03-05T13:58:00Z">
        <w:r w:rsidDel="00E967B0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>图6</w:delText>
        </w:r>
        <w:r w:rsidDel="00E967B0">
          <w:rPr>
            <w:rFonts w:asciiTheme="minorEastAsia" w:eastAsiaTheme="minorEastAsia" w:hAnsiTheme="minorEastAsia" w:cs="Times New Roman"/>
            <w:kern w:val="0"/>
            <w:sz w:val="21"/>
            <w:szCs w:val="21"/>
          </w:rPr>
          <w:noBreakHyphen/>
        </w:r>
        <w:r w:rsidDel="00E967B0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 xml:space="preserve">8  </w:delText>
        </w:r>
        <w:r w:rsidDel="00E967B0">
          <w:rPr>
            <w:rFonts w:asciiTheme="minorEastAsia" w:eastAsiaTheme="minorEastAsia" w:hAnsiTheme="minorEastAsia" w:cs="Times New Roman"/>
            <w:kern w:val="0"/>
            <w:sz w:val="21"/>
            <w:szCs w:val="21"/>
          </w:rPr>
          <w:delText>SLA4470焊盘</w:delText>
        </w:r>
        <w:r w:rsidDel="00E967B0">
          <w:rPr>
            <w:rFonts w:asciiTheme="minorEastAsia" w:eastAsiaTheme="minorEastAsia" w:hAnsiTheme="minorEastAsia" w:cs="Times New Roman" w:hint="eastAsia"/>
            <w:kern w:val="0"/>
            <w:sz w:val="21"/>
            <w:szCs w:val="21"/>
          </w:rPr>
          <w:delText>布局图</w:delText>
        </w:r>
      </w:del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020" w:author="lusonghe" w:date="2020-03-06T16:25:00Z"/>
          <w:rFonts w:ascii="黑体" w:eastAsia="黑体" w:hAnsi="黑体"/>
          <w:sz w:val="21"/>
          <w:szCs w:val="21"/>
          <w:rPrChange w:id="7021" w:author="lusonghe" w:date="2020-04-02T16:15:00Z">
            <w:rPr>
              <w:ins w:id="7022" w:author="lusonghe" w:date="2020-03-06T16:25:00Z"/>
            </w:rPr>
          </w:rPrChange>
        </w:rPr>
        <w:pPrChange w:id="7023" w:author="lusonghe" w:date="2020-04-10T18:00:00Z">
          <w:pPr/>
        </w:pPrChange>
      </w:pPr>
      <w:bookmarkStart w:id="7024" w:name="_Toc37335005"/>
      <w:bookmarkStart w:id="7025" w:name="_Toc37428219"/>
      <w:ins w:id="7026" w:author="lusonghe" w:date="2020-03-06T16:25:00Z">
        <w:r w:rsidRPr="000B4D91">
          <w:rPr>
            <w:rFonts w:ascii="黑体" w:eastAsia="黑体" w:hAnsi="黑体"/>
            <w:b w:val="0"/>
            <w:sz w:val="21"/>
            <w:szCs w:val="21"/>
            <w:rPrChange w:id="7027" w:author="lusonghe" w:date="2020-04-02T16:15:00Z">
              <w:rPr>
                <w:b/>
                <w:bCs/>
                <w:sz w:val="21"/>
                <w:szCs w:val="21"/>
              </w:rPr>
            </w:rPrChange>
          </w:rPr>
          <w:lastRenderedPageBreak/>
          <w:t>SLB</w:t>
        </w:r>
        <w:bookmarkEnd w:id="7024"/>
        <w:bookmarkEnd w:id="7025"/>
      </w:ins>
    </w:p>
    <w:p w:rsidR="00ED3BEE" w:rsidRDefault="00ED3BEE" w:rsidP="00F4684B">
      <w:pPr>
        <w:pStyle w:val="QB7"/>
        <w:ind w:firstLine="420"/>
        <w:rPr>
          <w:ins w:id="7028" w:author="lusonghe" w:date="2020-03-09T15:16:00Z"/>
        </w:rPr>
      </w:pPr>
      <w:ins w:id="7029" w:author="lusonghe" w:date="2020-03-09T15:16:00Z">
        <w:r w:rsidRPr="006C7DD4">
          <w:rPr>
            <w:rFonts w:hint="eastAsia"/>
          </w:rPr>
          <w:t>模组的</w:t>
        </w:r>
        <w:r>
          <w:rPr>
            <w:rFonts w:hint="eastAsia"/>
          </w:rPr>
          <w:t>尺寸应不大于（</w:t>
        </w:r>
        <w:r>
          <w:t>52</w:t>
        </w:r>
        <m:oMath>
          <w:bookmarkStart w:id="7030" w:name="OLE_LINK7"/>
          <w:bookmarkStart w:id="7031" w:name="OLE_LINK8"/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+0.3</m:t>
              </m:r>
            </m:num>
            <m:den>
              <m:r>
                <w:rPr>
                  <w:rFonts w:ascii="Cambria Math" w:hAnsi="Cambria Math"/>
                </w:rPr>
                <m:t>-0.2</m:t>
              </m:r>
            </m:den>
          </m:f>
          <w:bookmarkEnd w:id="7030"/>
          <w:bookmarkEnd w:id="7031"/>
        </m:oMath>
        <w:r>
          <w:rPr>
            <w:rFonts w:hint="eastAsia"/>
          </w:rPr>
          <w:t>）mm</w:t>
        </w:r>
      </w:ins>
      <w:ins w:id="7032" w:author="lusonghe" w:date="2020-03-20T10:25:00Z">
        <w:r w:rsidR="00B6648F">
          <w:rPr>
            <w:rFonts w:hint="eastAsia"/>
          </w:rPr>
          <w:t xml:space="preserve"> </w:t>
        </w:r>
      </w:ins>
      <w:ins w:id="7033" w:author="lusonghe" w:date="2020-03-09T15:16:00Z">
        <w:r>
          <w:rPr>
            <w:rFonts w:hint="eastAsia"/>
          </w:rPr>
          <w:t>X（</w:t>
        </w:r>
        <w:r>
          <w:t>52</w:t>
        </w:r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+0.3</m:t>
              </m:r>
            </m:num>
            <m:den>
              <m:r>
                <w:rPr>
                  <w:rFonts w:ascii="Cambria Math" w:hAnsi="Cambria Math"/>
                </w:rPr>
                <m:t>-0.2</m:t>
              </m:r>
            </m:den>
          </m:f>
        </m:oMath>
        <w:r>
          <w:rPr>
            <w:rFonts w:hint="eastAsia"/>
          </w:rPr>
          <w:t>）m</w:t>
        </w:r>
        <w:r>
          <w:t>m</w:t>
        </w:r>
        <w:r>
          <w:rPr>
            <w:rFonts w:hint="eastAsia"/>
          </w:rPr>
          <w:t>，厚度应不大于（</w:t>
        </w:r>
        <w:r>
          <w:t>3.55</w:t>
        </w:r>
        <w:r w:rsidRPr="006C7DD4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0</w:t>
        </w:r>
        <w:r>
          <w:rPr>
            <w:rFonts w:hint="eastAsia"/>
          </w:rPr>
          <w:t>）mm</w:t>
        </w:r>
      </w:ins>
      <w:ins w:id="7034" w:author="lusonghe" w:date="2020-03-09T15:18:00Z">
        <w:r>
          <w:rPr>
            <w:rFonts w:hint="eastAsia"/>
          </w:rPr>
          <w:t>。</w:t>
        </w:r>
      </w:ins>
    </w:p>
    <w:p w:rsidR="00F4684B" w:rsidRDefault="00F4684B" w:rsidP="00F4684B">
      <w:pPr>
        <w:pStyle w:val="QB7"/>
        <w:ind w:firstLine="420"/>
        <w:rPr>
          <w:ins w:id="7035" w:author="lusonghe" w:date="2020-03-06T16:25:00Z"/>
        </w:rPr>
      </w:pPr>
      <w:ins w:id="7036" w:author="lusonghe" w:date="2020-03-06T16:25:00Z">
        <w:r w:rsidRPr="002337CB">
          <w:rPr>
            <w:rFonts w:hint="eastAsia"/>
          </w:rPr>
          <w:t>封装尺寸</w:t>
        </w:r>
      </w:ins>
      <w:ins w:id="7037" w:author="lusonghe" w:date="2020-03-06T16:30:00Z">
        <w:r w:rsidR="00652FC6">
          <w:rPr>
            <w:rFonts w:hint="eastAsia"/>
          </w:rPr>
          <w:t>见附录</w:t>
        </w:r>
      </w:ins>
      <w:ins w:id="7038" w:author="lusonghe" w:date="2020-03-06T16:31:00Z">
        <w:r w:rsidR="00652FC6">
          <w:rPr>
            <w:rFonts w:hint="eastAsia"/>
          </w:rPr>
          <w:t>A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039" w:author="lusonghe" w:date="2020-03-06T16:25:00Z"/>
          <w:rFonts w:ascii="黑体" w:eastAsia="黑体" w:hAnsi="黑体"/>
          <w:sz w:val="21"/>
          <w:szCs w:val="21"/>
          <w:rPrChange w:id="7040" w:author="lusonghe" w:date="2020-04-02T16:15:00Z">
            <w:rPr>
              <w:ins w:id="7041" w:author="lusonghe" w:date="2020-03-06T16:25:00Z"/>
            </w:rPr>
          </w:rPrChange>
        </w:rPr>
        <w:pPrChange w:id="7042" w:author="lusonghe" w:date="2020-04-10T18:00:00Z">
          <w:pPr/>
        </w:pPrChange>
      </w:pPr>
      <w:bookmarkStart w:id="7043" w:name="_Toc37335006"/>
      <w:bookmarkStart w:id="7044" w:name="_Toc37428220"/>
      <w:ins w:id="7045" w:author="lusonghe" w:date="2020-03-06T16:25:00Z">
        <w:r w:rsidRPr="000B4D91">
          <w:rPr>
            <w:rFonts w:ascii="黑体" w:eastAsia="黑体" w:hAnsi="黑体"/>
            <w:b w:val="0"/>
            <w:sz w:val="21"/>
            <w:szCs w:val="21"/>
            <w:rPrChange w:id="7046" w:author="lusonghe" w:date="2020-04-02T16:15:00Z">
              <w:rPr>
                <w:b/>
                <w:bCs/>
                <w:sz w:val="21"/>
                <w:szCs w:val="21"/>
              </w:rPr>
            </w:rPrChange>
          </w:rPr>
          <w:t>SLS</w:t>
        </w:r>
        <w:bookmarkEnd w:id="7043"/>
        <w:bookmarkEnd w:id="7044"/>
      </w:ins>
    </w:p>
    <w:p w:rsidR="00C87C96" w:rsidRDefault="00ED3BEE" w:rsidP="00F4684B">
      <w:pPr>
        <w:pStyle w:val="QB7"/>
        <w:ind w:firstLine="420"/>
        <w:rPr>
          <w:ins w:id="7047" w:author="lusonghe" w:date="2020-03-07T17:10:00Z"/>
        </w:rPr>
      </w:pPr>
      <w:ins w:id="7048" w:author="lusonghe" w:date="2020-03-09T15:18:00Z">
        <w:r w:rsidRPr="00AA2ACC">
          <w:rPr>
            <w:rFonts w:hint="eastAsia"/>
          </w:rPr>
          <w:t>模组的尺寸应不大于（</w:t>
        </w:r>
        <w:r>
          <w:t>44.1</w:t>
        </w:r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 xml:space="preserve">0）mm </w:t>
        </w:r>
      </w:ins>
      <w:ins w:id="7049" w:author="lusonghe" w:date="2020-03-20T10:25:00Z">
        <w:r w:rsidR="00B6648F">
          <w:rPr>
            <w:rFonts w:hint="eastAsia"/>
          </w:rPr>
          <w:t xml:space="preserve"> </w:t>
        </w:r>
      </w:ins>
      <w:ins w:id="7050" w:author="lusonghe" w:date="2020-03-09T15:18:00Z">
        <w:r w:rsidRPr="00AA2ACC">
          <w:rPr>
            <w:rFonts w:hint="eastAsia"/>
          </w:rPr>
          <w:t>X （</w:t>
        </w:r>
        <w:r>
          <w:t>45.6</w:t>
        </w:r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，厚度应不大于（</w:t>
        </w:r>
      </w:ins>
      <w:ins w:id="7051" w:author="lusonghe" w:date="2020-04-10T16:23:00Z">
        <w:r w:rsidR="003638D9">
          <w:rPr>
            <w:rFonts w:hint="eastAsia"/>
          </w:rPr>
          <w:t>3.55</w:t>
        </w:r>
      </w:ins>
      <w:ins w:id="7052" w:author="lusonghe" w:date="2020-03-09T15:18:00Z"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</w:t>
        </w:r>
        <w:r>
          <w:rPr>
            <w:rFonts w:hint="eastAsia"/>
          </w:rPr>
          <w:t>。</w:t>
        </w:r>
      </w:ins>
    </w:p>
    <w:p w:rsidR="00F4684B" w:rsidRDefault="00F4684B" w:rsidP="00F4684B">
      <w:pPr>
        <w:pStyle w:val="QB7"/>
        <w:ind w:firstLine="420"/>
        <w:rPr>
          <w:ins w:id="7053" w:author="lusonghe" w:date="2020-03-06T16:25:00Z"/>
        </w:rPr>
      </w:pPr>
      <w:ins w:id="7054" w:author="lusonghe" w:date="2020-03-06T16:25:00Z">
        <w:r w:rsidRPr="002337CB">
          <w:rPr>
            <w:rFonts w:hint="eastAsia"/>
          </w:rPr>
          <w:t>封装尺寸</w:t>
        </w:r>
      </w:ins>
      <w:ins w:id="7055" w:author="lusonghe" w:date="2020-03-06T16:31:00Z">
        <w:r w:rsidR="00652FC6">
          <w:rPr>
            <w:rFonts w:hint="eastAsia"/>
          </w:rPr>
          <w:t>见附录A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056" w:author="lusonghe" w:date="2020-03-06T16:25:00Z"/>
          <w:rFonts w:ascii="黑体" w:eastAsia="黑体" w:hAnsi="黑体"/>
          <w:sz w:val="21"/>
          <w:szCs w:val="21"/>
          <w:rPrChange w:id="7057" w:author="lusonghe" w:date="2020-04-02T16:15:00Z">
            <w:rPr>
              <w:ins w:id="7058" w:author="lusonghe" w:date="2020-03-06T16:25:00Z"/>
            </w:rPr>
          </w:rPrChange>
        </w:rPr>
        <w:pPrChange w:id="7059" w:author="lusonghe" w:date="2020-04-10T18:00:00Z">
          <w:pPr/>
        </w:pPrChange>
      </w:pPr>
      <w:bookmarkStart w:id="7060" w:name="_Toc37335007"/>
      <w:bookmarkStart w:id="7061" w:name="_Toc37428221"/>
      <w:ins w:id="7062" w:author="lusonghe" w:date="2020-03-06T16:25:00Z">
        <w:r w:rsidRPr="000B4D91">
          <w:rPr>
            <w:rFonts w:ascii="黑体" w:eastAsia="黑体" w:hAnsi="黑体"/>
            <w:b w:val="0"/>
            <w:sz w:val="21"/>
            <w:szCs w:val="21"/>
            <w:rPrChange w:id="7063" w:author="lusonghe" w:date="2020-04-02T16:15:00Z">
              <w:rPr>
                <w:b/>
                <w:bCs/>
                <w:sz w:val="21"/>
                <w:szCs w:val="21"/>
              </w:rPr>
            </w:rPrChange>
          </w:rPr>
          <w:t>SMA</w:t>
        </w:r>
        <w:bookmarkEnd w:id="7060"/>
        <w:bookmarkEnd w:id="7061"/>
      </w:ins>
    </w:p>
    <w:p w:rsidR="00C87C96" w:rsidRDefault="00ED3BEE" w:rsidP="00F4684B">
      <w:pPr>
        <w:pStyle w:val="QB7"/>
        <w:ind w:firstLine="420"/>
        <w:rPr>
          <w:ins w:id="7064" w:author="lusonghe" w:date="2020-03-07T17:10:00Z"/>
        </w:rPr>
      </w:pPr>
      <w:ins w:id="7065" w:author="lusonghe" w:date="2020-03-09T15:19:00Z">
        <w:r w:rsidRPr="00AA2ACC">
          <w:rPr>
            <w:rFonts w:hint="eastAsia"/>
          </w:rPr>
          <w:t>模组的尺寸应不大于（52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 X （</w:t>
        </w:r>
        <w:r>
          <w:t>93</w:t>
        </w:r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。</w:t>
        </w:r>
      </w:ins>
    </w:p>
    <w:p w:rsidR="00F4684B" w:rsidRDefault="00F4684B" w:rsidP="00F4684B">
      <w:pPr>
        <w:pStyle w:val="QB7"/>
        <w:ind w:firstLine="420"/>
        <w:rPr>
          <w:ins w:id="7066" w:author="lusonghe" w:date="2020-03-06T16:25:00Z"/>
        </w:rPr>
      </w:pPr>
      <w:ins w:id="7067" w:author="lusonghe" w:date="2020-03-06T16:25:00Z">
        <w:r w:rsidRPr="002337CB">
          <w:rPr>
            <w:rFonts w:hint="eastAsia"/>
          </w:rPr>
          <w:t>封装尺寸</w:t>
        </w:r>
      </w:ins>
      <w:ins w:id="7068" w:author="lusonghe" w:date="2020-03-06T16:31:00Z">
        <w:r w:rsidR="00652FC6">
          <w:rPr>
            <w:rFonts w:hint="eastAsia"/>
          </w:rPr>
          <w:t>见附录A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069" w:author="lusonghe" w:date="2020-03-06T16:25:00Z"/>
          <w:rFonts w:ascii="黑体" w:eastAsia="黑体" w:hAnsi="黑体"/>
          <w:sz w:val="21"/>
          <w:szCs w:val="21"/>
          <w:rPrChange w:id="7070" w:author="lusonghe" w:date="2020-04-02T16:15:00Z">
            <w:rPr>
              <w:ins w:id="7071" w:author="lusonghe" w:date="2020-03-06T16:25:00Z"/>
            </w:rPr>
          </w:rPrChange>
        </w:rPr>
        <w:pPrChange w:id="7072" w:author="lusonghe" w:date="2020-04-10T18:00:00Z">
          <w:pPr/>
        </w:pPrChange>
      </w:pPr>
      <w:bookmarkStart w:id="7073" w:name="_Toc37335008"/>
      <w:bookmarkStart w:id="7074" w:name="_Toc37428222"/>
      <w:ins w:id="7075" w:author="lusonghe" w:date="2020-03-06T16:25:00Z">
        <w:r w:rsidRPr="000B4D91">
          <w:rPr>
            <w:rFonts w:ascii="黑体" w:eastAsia="黑体" w:hAnsi="黑体"/>
            <w:b w:val="0"/>
            <w:sz w:val="21"/>
            <w:szCs w:val="21"/>
            <w:rPrChange w:id="7076" w:author="lusonghe" w:date="2020-04-02T16:15:00Z">
              <w:rPr>
                <w:b/>
                <w:bCs/>
                <w:color w:val="0000FF"/>
                <w:sz w:val="21"/>
                <w:szCs w:val="21"/>
                <w:u w:val="single"/>
              </w:rPr>
            </w:rPrChange>
          </w:rPr>
          <w:t>SLA</w:t>
        </w:r>
        <w:bookmarkEnd w:id="7073"/>
        <w:bookmarkEnd w:id="7074"/>
      </w:ins>
    </w:p>
    <w:p w:rsidR="00000000" w:rsidRDefault="00ED3BEE">
      <w:pPr>
        <w:pStyle w:val="QB7"/>
        <w:ind w:firstLine="420"/>
        <w:rPr>
          <w:ins w:id="7077" w:author="lusonghe" w:date="2020-03-07T17:10:00Z"/>
        </w:rPr>
        <w:pPrChange w:id="7078" w:author="lusonghe" w:date="2020-03-06T17:21:00Z">
          <w:pPr/>
        </w:pPrChange>
      </w:pPr>
      <w:ins w:id="7079" w:author="lusonghe" w:date="2020-03-09T15:19:00Z">
        <w:r w:rsidRPr="00AA2ACC">
          <w:rPr>
            <w:rFonts w:hint="eastAsia"/>
          </w:rPr>
          <w:t>模组的尺寸应不大于（</w:t>
        </w:r>
        <w:r>
          <w:t>44</w:t>
        </w:r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 X （</w:t>
        </w:r>
        <w:r>
          <w:t>70</w:t>
        </w:r>
        <w:r w:rsidRPr="00AA2ACC">
          <w:rPr>
            <w:rFonts w:hint="eastAsia"/>
          </w:rPr>
          <w:t>±</w:t>
        </w:r>
        <w:r>
          <w:rPr>
            <w:rFonts w:hint="eastAsia"/>
          </w:rPr>
          <w:t>0.</w:t>
        </w:r>
        <w:r>
          <w:t>2</w:t>
        </w:r>
        <w:r w:rsidRPr="00AA2ACC">
          <w:rPr>
            <w:rFonts w:hint="eastAsia"/>
          </w:rPr>
          <w:t>0）mm</w:t>
        </w:r>
      </w:ins>
      <w:ins w:id="7080" w:author="lusonghe" w:date="2020-03-07T17:10:00Z">
        <w:r w:rsidR="00C87C96">
          <w:rPr>
            <w:rFonts w:hint="eastAsia"/>
          </w:rPr>
          <w:t>。</w:t>
        </w:r>
      </w:ins>
    </w:p>
    <w:p w:rsidR="00000000" w:rsidRDefault="00F4684B">
      <w:pPr>
        <w:pStyle w:val="QB7"/>
        <w:ind w:firstLine="420"/>
        <w:pPrChange w:id="7081" w:author="lusonghe" w:date="2020-03-06T17:21:00Z">
          <w:pPr/>
        </w:pPrChange>
      </w:pPr>
      <w:ins w:id="7082" w:author="lusonghe" w:date="2020-03-06T16:25:00Z">
        <w:r w:rsidRPr="002337CB">
          <w:rPr>
            <w:rFonts w:hint="eastAsia"/>
          </w:rPr>
          <w:t>封装尺寸</w:t>
        </w:r>
      </w:ins>
      <w:ins w:id="7083" w:author="lusonghe" w:date="2020-03-06T16:31:00Z">
        <w:r w:rsidR="00652FC6">
          <w:rPr>
            <w:rFonts w:hint="eastAsia"/>
          </w:rPr>
          <w:t>见附录A</w:t>
        </w:r>
      </w:ins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7084" w:author="lusonghe" w:date="2020-04-10T18:00:00Z">
          <w:pPr>
            <w:pStyle w:val="QB2"/>
          </w:pPr>
        </w:pPrChange>
      </w:pPr>
      <w:bookmarkStart w:id="7085" w:name="_Toc485592072"/>
      <w:bookmarkStart w:id="7086" w:name="_Toc14871303"/>
      <w:bookmarkStart w:id="7087" w:name="_Toc37335009"/>
      <w:bookmarkStart w:id="7088" w:name="_Toc37428223"/>
      <w:r w:rsidRPr="000B4D91">
        <w:rPr>
          <w:rFonts w:hint="eastAsia"/>
          <w:b w:val="0"/>
          <w:sz w:val="21"/>
          <w:szCs w:val="21"/>
          <w:rPrChange w:id="7089" w:author="lusonghe" w:date="2020-04-02T16:12:00Z">
            <w:rPr>
              <w:rFonts w:hint="eastAsia"/>
              <w:b/>
              <w:bCs/>
              <w:szCs w:val="21"/>
            </w:rPr>
          </w:rPrChange>
        </w:rPr>
        <w:t>焊盘尺寸</w:t>
      </w:r>
      <w:bookmarkEnd w:id="7085"/>
      <w:bookmarkEnd w:id="7086"/>
      <w:bookmarkEnd w:id="7087"/>
      <w:bookmarkEnd w:id="7088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090" w:author="lusonghe" w:date="2020-03-06T16:28:00Z"/>
          <w:rFonts w:ascii="黑体" w:eastAsia="黑体" w:hAnsi="黑体"/>
          <w:szCs w:val="21"/>
          <w:rPrChange w:id="7091" w:author="lusonghe" w:date="2020-04-02T16:15:00Z">
            <w:rPr>
              <w:ins w:id="7092" w:author="lusonghe" w:date="2020-03-06T16:28:00Z"/>
            </w:rPr>
          </w:rPrChange>
        </w:rPr>
        <w:pPrChange w:id="7093" w:author="lusonghe" w:date="2020-04-10T18:00:00Z">
          <w:pPr>
            <w:pStyle w:val="QB3"/>
          </w:pPr>
        </w:pPrChange>
      </w:pPr>
      <w:bookmarkStart w:id="7094" w:name="_Toc37335010"/>
      <w:bookmarkStart w:id="7095" w:name="_Toc37428224"/>
      <w:bookmarkStart w:id="7096" w:name="_Toc18001881"/>
      <w:ins w:id="7097" w:author="lusonghe" w:date="2020-03-06T16:28:00Z">
        <w:r w:rsidRPr="000B4D91">
          <w:rPr>
            <w:rFonts w:ascii="黑体" w:eastAsia="黑体" w:hAnsi="黑体"/>
            <w:b w:val="0"/>
            <w:sz w:val="21"/>
            <w:szCs w:val="21"/>
            <w:rPrChange w:id="7098" w:author="lusonghe" w:date="2020-04-02T16:15:00Z">
              <w:rPr>
                <w:b/>
                <w:szCs w:val="21"/>
                <w:lang w:val="es-ES"/>
              </w:rPr>
            </w:rPrChange>
          </w:rPr>
          <w:t>SMB</w:t>
        </w:r>
        <w:bookmarkEnd w:id="7094"/>
        <w:bookmarkEnd w:id="7095"/>
      </w:ins>
    </w:p>
    <w:p w:rsidR="00000000" w:rsidRDefault="000B4D91">
      <w:pPr>
        <w:pStyle w:val="4"/>
        <w:rPr>
          <w:del w:id="7099" w:author="lusonghe" w:date="2020-03-05T16:26:00Z"/>
        </w:rPr>
        <w:pPrChange w:id="7100" w:author="lusonghe" w:date="2020-04-02T16:10:00Z">
          <w:pPr>
            <w:pStyle w:val="QB3"/>
          </w:pPr>
        </w:pPrChange>
      </w:pPr>
      <w:del w:id="7101" w:author="lusonghe" w:date="2020-03-05T16:26:00Z">
        <w:r w:rsidRPr="000B4D91">
          <w:rPr>
            <w:bCs w:val="0"/>
            <w:rPrChange w:id="7102" w:author="lusonghe" w:date="2020-03-06T17:21:00Z">
              <w:rPr>
                <w:bCs w:val="0"/>
                <w:color w:val="0000FF"/>
                <w:szCs w:val="21"/>
                <w:u w:val="single"/>
              </w:rPr>
            </w:rPrChange>
          </w:rPr>
          <w:delText>SLB4144</w:delText>
        </w:r>
        <w:bookmarkEnd w:id="7096"/>
      </w:del>
    </w:p>
    <w:p w:rsidR="00000000" w:rsidRDefault="000B4D91">
      <w:pPr>
        <w:pStyle w:val="4"/>
        <w:rPr>
          <w:del w:id="7103" w:author="lusonghe" w:date="2020-03-05T16:26:00Z"/>
        </w:rPr>
        <w:pPrChange w:id="7104" w:author="lusonghe" w:date="2020-04-02T16:10:00Z">
          <w:pPr>
            <w:pStyle w:val="QB7"/>
            <w:ind w:firstLine="420"/>
          </w:pPr>
        </w:pPrChange>
      </w:pPr>
      <w:del w:id="7105" w:author="lusonghe" w:date="2020-03-05T16:26:00Z">
        <w:r w:rsidRPr="000B4D91">
          <w:rPr>
            <w:rPrChange w:id="7106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SLB4144</w:delText>
        </w:r>
        <w:r w:rsidRPr="000B4D91">
          <w:rPr>
            <w:rFonts w:hint="eastAsia"/>
            <w:rPrChange w:id="7107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模组封装尺寸、焊盘尺寸和布局如图</w:delText>
        </w:r>
        <w:r w:rsidRPr="000B4D91">
          <w:rPr>
            <w:rPrChange w:id="7108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6-9</w:delText>
        </w:r>
        <w:r w:rsidRPr="000B4D91">
          <w:rPr>
            <w:rFonts w:hint="eastAsia"/>
            <w:rPrChange w:id="7109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和图</w:delText>
        </w:r>
        <w:r w:rsidRPr="000B4D91">
          <w:rPr>
            <w:rPrChange w:id="7110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6-10</w:delText>
        </w:r>
        <w:r w:rsidRPr="000B4D91">
          <w:rPr>
            <w:rFonts w:hint="eastAsia"/>
            <w:rPrChange w:id="7111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所示，每个焊点误差±</w:delText>
        </w:r>
        <w:r w:rsidRPr="000B4D91">
          <w:rPr>
            <w:rPrChange w:id="7112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15%</w:delText>
        </w:r>
        <w:r w:rsidRPr="000B4D91">
          <w:rPr>
            <w:rFonts w:hint="eastAsia"/>
            <w:rPrChange w:id="7113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范围内。</w:delText>
        </w:r>
      </w:del>
    </w:p>
    <w:p w:rsidR="00000000" w:rsidRDefault="0022472C">
      <w:pPr>
        <w:pStyle w:val="4"/>
        <w:rPr>
          <w:del w:id="7114" w:author="lusonghe" w:date="2020-03-05T16:26:00Z"/>
        </w:rPr>
        <w:pPrChange w:id="7115" w:author="lusonghe" w:date="2020-04-02T16:10:00Z">
          <w:pPr>
            <w:pStyle w:val="QB7"/>
            <w:ind w:firstLine="420"/>
            <w:jc w:val="center"/>
          </w:pPr>
        </w:pPrChange>
      </w:pPr>
      <w:del w:id="7116" w:author="lusonghe" w:date="2019-12-01T02:38:00Z">
        <w:r>
          <w:rPr>
            <w:noProof/>
            <w:rPrChange w:id="7117">
              <w:rPr>
                <w:noProof/>
                <w:color w:val="0000FF"/>
                <w:szCs w:val="21"/>
                <w:u w:val="single"/>
              </w:rPr>
            </w:rPrChange>
          </w:rPr>
          <w:drawing>
            <wp:inline distT="0" distB="0" distL="0" distR="0">
              <wp:extent cx="2965450" cy="6850665"/>
              <wp:effectExtent l="19050" t="0" r="6350" b="0"/>
              <wp:docPr id="2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6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978350" cy="6880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rPr>
          <w:del w:id="7118" w:author="lusonghe" w:date="2020-03-05T16:26:00Z"/>
        </w:rPr>
        <w:pPrChange w:id="7119" w:author="lusonghe" w:date="2020-04-02T16:10:00Z">
          <w:pPr>
            <w:pStyle w:val="QB7"/>
            <w:ind w:firstLine="420"/>
          </w:pPr>
        </w:pPrChange>
      </w:pPr>
    </w:p>
    <w:p w:rsidR="00000000" w:rsidRDefault="000B4D91">
      <w:pPr>
        <w:pStyle w:val="4"/>
        <w:rPr>
          <w:del w:id="7120" w:author="lusonghe" w:date="2020-03-05T16:26:00Z"/>
          <w:rFonts w:asciiTheme="minorEastAsia" w:eastAsiaTheme="minorEastAsia"/>
          <w:sz w:val="21"/>
          <w:rPrChange w:id="7121" w:author="lusonghe" w:date="2020-03-06T17:21:00Z">
            <w:rPr>
              <w:del w:id="7122" w:author="lusonghe" w:date="2020-03-05T16:26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pPrChange w:id="7123" w:author="lusonghe" w:date="2020-04-02T16:10:00Z">
          <w:pPr>
            <w:pStyle w:val="af9"/>
            <w:ind w:firstLine="210"/>
            <w:jc w:val="center"/>
          </w:pPr>
        </w:pPrChange>
      </w:pPr>
      <w:del w:id="7124" w:author="lusonghe" w:date="2020-03-05T16:26:00Z">
        <w:r w:rsidRPr="000B4D91">
          <w:rPr>
            <w:rFonts w:asciiTheme="minorEastAsia" w:eastAsiaTheme="minorEastAsia" w:hint="eastAsia"/>
            <w:sz w:val="21"/>
            <w:rPrChange w:id="7125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/>
            <w:sz w:val="21"/>
            <w:rPrChange w:id="7126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/>
            <w:sz w:val="21"/>
            <w:rPrChange w:id="7127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9  SLB4144</w:delText>
        </w:r>
        <w:r w:rsidRPr="000B4D91">
          <w:rPr>
            <w:rFonts w:asciiTheme="minorEastAsia" w:eastAsiaTheme="minorEastAsia" w:hint="eastAsia"/>
            <w:sz w:val="21"/>
            <w:rPrChange w:id="7128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封装尺寸、焊盘尺寸和布局（单位：</w:delText>
        </w:r>
        <w:r w:rsidRPr="000B4D91">
          <w:rPr>
            <w:rFonts w:asciiTheme="minorEastAsia" w:eastAsiaTheme="minorEastAsia"/>
            <w:sz w:val="21"/>
            <w:rPrChange w:id="7129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mm）（</w:delText>
        </w:r>
        <w:r w:rsidRPr="000B4D91">
          <w:rPr>
            <w:rFonts w:asciiTheme="minorEastAsia" w:eastAsiaTheme="minorEastAsia" w:hint="eastAsia"/>
            <w:sz w:val="21"/>
            <w:rPrChange w:id="7130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类型</w:delText>
        </w:r>
        <w:r w:rsidRPr="000B4D91">
          <w:rPr>
            <w:rFonts w:asciiTheme="minorEastAsia" w:eastAsiaTheme="minorEastAsia"/>
            <w:sz w:val="21"/>
            <w:rPrChange w:id="7131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1）</w:delText>
        </w:r>
      </w:del>
    </w:p>
    <w:p w:rsidR="00000000" w:rsidRDefault="0022472C">
      <w:pPr>
        <w:pStyle w:val="4"/>
        <w:rPr>
          <w:del w:id="7132" w:author="lusonghe" w:date="2020-03-05T16:26:00Z"/>
        </w:rPr>
        <w:pPrChange w:id="7133" w:author="lusonghe" w:date="2020-04-02T16:10:00Z">
          <w:pPr>
            <w:pStyle w:val="QB7"/>
            <w:ind w:firstLineChars="0" w:firstLine="0"/>
            <w:jc w:val="center"/>
          </w:pPr>
        </w:pPrChange>
      </w:pPr>
      <w:del w:id="7134" w:author="lusonghe" w:date="2020-03-05T16:26:00Z">
        <w:r>
          <w:rPr>
            <w:noProof/>
            <w:rPrChange w:id="7135">
              <w:rPr>
                <w:noProof/>
                <w:color w:val="0000FF"/>
                <w:szCs w:val="21"/>
                <w:u w:val="single"/>
              </w:rPr>
            </w:rPrChange>
          </w:rPr>
          <w:drawing>
            <wp:inline distT="0" distB="0" distL="0" distR="0">
              <wp:extent cx="3239809" cy="2777924"/>
              <wp:effectExtent l="19050" t="0" r="0" b="0"/>
              <wp:docPr id="24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"/>
                      <pic:cNvPicPr>
                        <a:picLocks noChangeAspect="1" noChangeArrowheads="1"/>
                      </pic:cNvPicPr>
                    </pic:nvPicPr>
                    <pic:blipFill>
                      <a:blip r:embed="rId37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79194" cy="2811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rPr>
          <w:del w:id="7136" w:author="lusonghe" w:date="2020-03-05T16:26:00Z"/>
        </w:rPr>
        <w:pPrChange w:id="7137" w:author="lusonghe" w:date="2020-04-02T16:10:00Z">
          <w:pPr>
            <w:pStyle w:val="QB7"/>
            <w:ind w:firstLineChars="0" w:firstLine="0"/>
            <w:jc w:val="center"/>
          </w:pPr>
        </w:pPrChange>
      </w:pPr>
      <w:del w:id="7138" w:author="lusonghe" w:date="2020-03-05T16:26:00Z">
        <w:r>
          <w:rPr>
            <w:noProof/>
            <w:rPrChange w:id="7139">
              <w:rPr>
                <w:noProof/>
                <w:color w:val="0000FF"/>
                <w:szCs w:val="21"/>
                <w:u w:val="single"/>
              </w:rPr>
            </w:rPrChange>
          </w:rPr>
          <w:drawing>
            <wp:inline distT="0" distB="0" distL="0" distR="0">
              <wp:extent cx="3449585" cy="3761117"/>
              <wp:effectExtent l="0" t="0" r="0" b="0"/>
              <wp:docPr id="25" name="图片 32" descr="C:\Users\quectel\Desktop\1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 descr="C:\Users\quectel\Desktop\12.png"/>
                      <pic:cNvPicPr>
                        <a:picLocks noChangeAspect="1" noChangeArrowheads="1"/>
                      </pic:cNvPicPr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58778" cy="3771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0B4D91">
      <w:pPr>
        <w:pStyle w:val="4"/>
        <w:rPr>
          <w:del w:id="7140" w:author="lusonghe" w:date="2020-03-05T16:26:00Z"/>
          <w:rFonts w:asciiTheme="minorEastAsia" w:eastAsiaTheme="minorEastAsia"/>
          <w:sz w:val="21"/>
          <w:rPrChange w:id="7141" w:author="lusonghe" w:date="2020-03-06T17:21:00Z">
            <w:rPr>
              <w:del w:id="7142" w:author="lusonghe" w:date="2020-03-05T16:26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7143" w:author="lusonghe" w:date="2020-04-02T16:10:00Z">
          <w:pPr>
            <w:jc w:val="center"/>
          </w:pPr>
        </w:pPrChange>
      </w:pPr>
      <w:del w:id="7144" w:author="lusonghe" w:date="2020-03-05T16:26:00Z">
        <w:r w:rsidRPr="000B4D91">
          <w:rPr>
            <w:rFonts w:asciiTheme="minorEastAsia" w:eastAsiaTheme="minorEastAsia" w:hint="eastAsia"/>
            <w:sz w:val="21"/>
            <w:rPrChange w:id="7145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/>
            <w:sz w:val="21"/>
            <w:rPrChange w:id="7146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/>
            <w:sz w:val="21"/>
            <w:rPrChange w:id="7147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10  SLB4144</w:delText>
        </w:r>
        <w:r w:rsidRPr="000B4D91">
          <w:rPr>
            <w:rFonts w:asciiTheme="minorEastAsia" w:eastAsiaTheme="minorEastAsia" w:hint="eastAsia"/>
            <w:sz w:val="21"/>
            <w:rPrChange w:id="7148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封装尺寸、焊盘尺寸和布局（单位：</w:delText>
        </w:r>
        <w:r w:rsidRPr="000B4D91">
          <w:rPr>
            <w:rFonts w:asciiTheme="minorEastAsia" w:eastAsiaTheme="minorEastAsia"/>
            <w:sz w:val="21"/>
            <w:rPrChange w:id="7149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mm）（类型2和类型3）</w:delText>
        </w:r>
      </w:del>
    </w:p>
    <w:p w:rsidR="00000000" w:rsidRDefault="000B4D91">
      <w:pPr>
        <w:pStyle w:val="4"/>
        <w:rPr>
          <w:del w:id="7150" w:author="lusonghe" w:date="2020-03-05T16:26:00Z"/>
        </w:rPr>
        <w:pPrChange w:id="7151" w:author="lusonghe" w:date="2020-04-02T16:10:00Z">
          <w:pPr>
            <w:pStyle w:val="QB3"/>
          </w:pPr>
        </w:pPrChange>
      </w:pPr>
      <w:bookmarkStart w:id="7152" w:name="_Toc18001882"/>
      <w:del w:id="7153" w:author="lusonghe" w:date="2020-03-05T16:26:00Z">
        <w:r w:rsidRPr="000B4D91">
          <w:rPr>
            <w:bCs w:val="0"/>
            <w:rPrChange w:id="7154" w:author="lusonghe" w:date="2020-03-06T17:21:00Z">
              <w:rPr>
                <w:bCs w:val="0"/>
                <w:color w:val="0000FF"/>
                <w:szCs w:val="21"/>
                <w:u w:val="single"/>
              </w:rPr>
            </w:rPrChange>
          </w:rPr>
          <w:delText>SLB4242</w:delText>
        </w:r>
        <w:bookmarkEnd w:id="7152"/>
      </w:del>
    </w:p>
    <w:p w:rsidR="00000000" w:rsidRDefault="000B4D91">
      <w:pPr>
        <w:pStyle w:val="4"/>
        <w:rPr>
          <w:del w:id="7155" w:author="lusonghe" w:date="2020-03-05T16:26:00Z"/>
        </w:rPr>
        <w:pPrChange w:id="7156" w:author="lusonghe" w:date="2020-04-02T16:10:00Z">
          <w:pPr>
            <w:pStyle w:val="QB7"/>
            <w:ind w:firstLine="420"/>
          </w:pPr>
        </w:pPrChange>
      </w:pPr>
      <w:del w:id="7157" w:author="lusonghe" w:date="2020-03-05T16:26:00Z">
        <w:r w:rsidRPr="000B4D91">
          <w:rPr>
            <w:rPrChange w:id="7158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SLB4242</w:delText>
        </w:r>
        <w:r w:rsidRPr="000B4D91">
          <w:rPr>
            <w:rFonts w:hint="eastAsia"/>
            <w:rPrChange w:id="7159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模组封装尺寸、焊盘尺寸和布局如图</w:delText>
        </w:r>
        <w:r w:rsidRPr="000B4D91">
          <w:rPr>
            <w:rPrChange w:id="7160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6-11</w:delText>
        </w:r>
        <w:r w:rsidRPr="000B4D91">
          <w:rPr>
            <w:rFonts w:hint="eastAsia"/>
            <w:rPrChange w:id="7161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所示，每个焊点误差±</w:delText>
        </w:r>
        <w:r w:rsidRPr="000B4D91">
          <w:rPr>
            <w:rPrChange w:id="7162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15%</w:delText>
        </w:r>
        <w:r w:rsidRPr="000B4D91">
          <w:rPr>
            <w:rFonts w:hint="eastAsia"/>
            <w:rPrChange w:id="7163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范围内。</w:delText>
        </w:r>
      </w:del>
    </w:p>
    <w:p w:rsidR="00000000" w:rsidRDefault="0022472C">
      <w:pPr>
        <w:pStyle w:val="4"/>
        <w:rPr>
          <w:del w:id="7164" w:author="lusonghe" w:date="2020-03-05T16:26:00Z"/>
        </w:rPr>
        <w:pPrChange w:id="7165" w:author="lusonghe" w:date="2020-04-02T16:10:00Z">
          <w:pPr>
            <w:jc w:val="center"/>
          </w:pPr>
        </w:pPrChange>
      </w:pPr>
      <w:del w:id="7166" w:author="lusonghe" w:date="2020-03-05T16:26:00Z">
        <w:r>
          <w:rPr>
            <w:rFonts w:asciiTheme="minorEastAsia"/>
            <w:noProof/>
            <w:sz w:val="21"/>
            <w:rPrChange w:id="7167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4945" cy="2074567"/>
              <wp:effectExtent l="0" t="0" r="1905" b="1905"/>
              <wp:docPr id="26" name="圖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20745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rPr>
          <w:del w:id="7168" w:author="lusonghe" w:date="2020-03-05T16:26:00Z"/>
        </w:rPr>
        <w:pPrChange w:id="7169" w:author="lusonghe" w:date="2020-04-02T16:10:00Z">
          <w:pPr>
            <w:jc w:val="center"/>
          </w:pPr>
        </w:pPrChange>
      </w:pPr>
    </w:p>
    <w:p w:rsidR="00000000" w:rsidRDefault="0022472C">
      <w:pPr>
        <w:pStyle w:val="4"/>
        <w:rPr>
          <w:del w:id="7170" w:author="lusonghe" w:date="2020-03-05T16:26:00Z"/>
        </w:rPr>
        <w:pPrChange w:id="7171" w:author="lusonghe" w:date="2020-04-02T16:10:00Z">
          <w:pPr>
            <w:jc w:val="center"/>
          </w:pPr>
        </w:pPrChange>
      </w:pPr>
      <w:del w:id="7172" w:author="lusonghe" w:date="2020-03-05T16:26:00Z">
        <w:r>
          <w:rPr>
            <w:rFonts w:asciiTheme="minorEastAsia"/>
            <w:noProof/>
            <w:sz w:val="21"/>
            <w:rPrChange w:id="7173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4945" cy="4493895"/>
              <wp:effectExtent l="0" t="0" r="1905" b="1905"/>
              <wp:docPr id="27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44938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rPr>
          <w:del w:id="7174" w:author="lusonghe" w:date="2020-03-05T16:26:00Z"/>
        </w:rPr>
        <w:pPrChange w:id="7175" w:author="lusonghe" w:date="2020-04-02T16:10:00Z">
          <w:pPr>
            <w:jc w:val="center"/>
          </w:pPr>
        </w:pPrChange>
      </w:pPr>
      <w:del w:id="7176" w:author="lusonghe" w:date="2020-03-05T16:26:00Z">
        <w:r>
          <w:rPr>
            <w:rFonts w:asciiTheme="minorEastAsia"/>
            <w:noProof/>
            <w:sz w:val="21"/>
            <w:rPrChange w:id="7177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4057650" cy="5438775"/>
              <wp:effectExtent l="0" t="0" r="0" b="9525"/>
              <wp:docPr id="28" name="圖片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057650" cy="54387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00000" w:rsidRDefault="000B4D91">
      <w:pPr>
        <w:pStyle w:val="4"/>
        <w:rPr>
          <w:del w:id="7178" w:author="lusonghe" w:date="2020-03-05T16:26:00Z"/>
          <w:rFonts w:asciiTheme="minorEastAsia" w:eastAsiaTheme="minorEastAsia"/>
          <w:sz w:val="21"/>
          <w:rPrChange w:id="7179" w:author="lusonghe" w:date="2020-03-06T17:21:00Z">
            <w:rPr>
              <w:del w:id="7180" w:author="lusonghe" w:date="2020-03-05T16:26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7181" w:author="lusonghe" w:date="2020-04-02T16:10:00Z">
          <w:pPr>
            <w:jc w:val="center"/>
          </w:pPr>
        </w:pPrChange>
      </w:pPr>
      <w:del w:id="7182" w:author="lusonghe" w:date="2020-03-05T16:26:00Z">
        <w:r w:rsidRPr="000B4D91">
          <w:rPr>
            <w:rFonts w:asciiTheme="minorEastAsia" w:eastAsiaTheme="minorEastAsia" w:hint="eastAsia"/>
            <w:sz w:val="21"/>
            <w:rPrChange w:id="7183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/>
            <w:sz w:val="21"/>
            <w:rPrChange w:id="7184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/>
            <w:sz w:val="21"/>
            <w:rPrChange w:id="7185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11 SLB4242</w:delText>
        </w:r>
        <w:r w:rsidRPr="000B4D91">
          <w:rPr>
            <w:rFonts w:asciiTheme="minorEastAsia" w:eastAsiaTheme="minorEastAsia" w:hint="eastAsia"/>
            <w:sz w:val="21"/>
            <w:rPrChange w:id="7186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封装尺寸、焊盘尺寸和布局（单位：</w:delText>
        </w:r>
        <w:r w:rsidRPr="000B4D91">
          <w:rPr>
            <w:rFonts w:asciiTheme="minorEastAsia" w:eastAsiaTheme="minorEastAsia"/>
            <w:sz w:val="21"/>
            <w:rPrChange w:id="7187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mm）</w:delText>
        </w:r>
      </w:del>
    </w:p>
    <w:p w:rsidR="00000000" w:rsidRDefault="000B4D91">
      <w:pPr>
        <w:pStyle w:val="4"/>
        <w:rPr>
          <w:del w:id="7188" w:author="lusonghe" w:date="2020-03-05T16:26:00Z"/>
        </w:rPr>
        <w:pPrChange w:id="7189" w:author="lusonghe" w:date="2020-04-02T16:10:00Z">
          <w:pPr>
            <w:pStyle w:val="QB3"/>
          </w:pPr>
        </w:pPrChange>
      </w:pPr>
      <w:bookmarkStart w:id="7190" w:name="_Toc18001883"/>
      <w:bookmarkStart w:id="7191" w:name="_Toc482316001"/>
      <w:del w:id="7192" w:author="lusonghe" w:date="2020-03-05T16:26:00Z">
        <w:r w:rsidRPr="000B4D91">
          <w:rPr>
            <w:bCs w:val="0"/>
            <w:rPrChange w:id="7193" w:author="lusonghe" w:date="2020-03-06T17:21:00Z">
              <w:rPr>
                <w:bCs w:val="0"/>
                <w:color w:val="0000FF"/>
                <w:szCs w:val="21"/>
                <w:u w:val="single"/>
              </w:rPr>
            </w:rPrChange>
          </w:rPr>
          <w:delText>SLS4445</w:delText>
        </w:r>
        <w:bookmarkEnd w:id="7190"/>
      </w:del>
    </w:p>
    <w:p w:rsidR="00000000" w:rsidRDefault="000B4D91">
      <w:pPr>
        <w:pStyle w:val="4"/>
        <w:rPr>
          <w:del w:id="7194" w:author="lusonghe" w:date="2020-03-05T16:26:00Z"/>
        </w:rPr>
        <w:pPrChange w:id="7195" w:author="lusonghe" w:date="2020-04-02T16:10:00Z">
          <w:pPr>
            <w:pStyle w:val="QB7"/>
            <w:ind w:firstLine="420"/>
          </w:pPr>
        </w:pPrChange>
      </w:pPr>
      <w:del w:id="7196" w:author="lusonghe" w:date="2020-03-05T16:26:00Z">
        <w:r w:rsidRPr="000B4D91">
          <w:rPr>
            <w:rPrChange w:id="7197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SLS4445</w:delText>
        </w:r>
        <w:r w:rsidRPr="000B4D91">
          <w:rPr>
            <w:rFonts w:hint="eastAsia"/>
            <w:rPrChange w:id="7198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模组封装尺寸、焊盘尺寸和布局如图</w:delText>
        </w:r>
        <w:r w:rsidRPr="000B4D91">
          <w:rPr>
            <w:rPrChange w:id="7199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6-12</w:delText>
        </w:r>
        <w:r w:rsidRPr="000B4D91">
          <w:rPr>
            <w:rFonts w:hint="eastAsia"/>
            <w:rPrChange w:id="7200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所示，每个焊点误差±</w:delText>
        </w:r>
        <w:r w:rsidRPr="000B4D91">
          <w:rPr>
            <w:rPrChange w:id="7201" w:author="lusonghe" w:date="2020-03-06T17:21:00Z">
              <w:rPr>
                <w:color w:val="0000FF"/>
                <w:szCs w:val="21"/>
                <w:u w:val="single"/>
              </w:rPr>
            </w:rPrChange>
          </w:rPr>
          <w:delText>15%</w:delText>
        </w:r>
        <w:r w:rsidRPr="000B4D91">
          <w:rPr>
            <w:rFonts w:hint="eastAsia"/>
            <w:rPrChange w:id="7202" w:author="lusonghe" w:date="2020-03-06T17:21:00Z">
              <w:rPr>
                <w:rFonts w:hint="eastAsia"/>
                <w:color w:val="0000FF"/>
                <w:szCs w:val="21"/>
                <w:u w:val="single"/>
              </w:rPr>
            </w:rPrChange>
          </w:rPr>
          <w:delText>范围内。</w:delText>
        </w:r>
      </w:del>
    </w:p>
    <w:p w:rsidR="00000000" w:rsidRDefault="0022472C">
      <w:pPr>
        <w:pStyle w:val="4"/>
        <w:rPr>
          <w:del w:id="7203" w:author="lusonghe" w:date="2020-03-05T16:26:00Z"/>
          <w:rFonts w:asciiTheme="minorEastAsia"/>
          <w:rPrChange w:id="7204" w:author="lusonghe" w:date="2020-03-06T17:21:00Z">
            <w:rPr>
              <w:del w:id="7205" w:author="lusonghe" w:date="2020-03-05T16:26:00Z"/>
              <w:rFonts w:ascii="Times New Roman"/>
            </w:rPr>
          </w:rPrChange>
        </w:rPr>
        <w:pPrChange w:id="7206" w:author="lusonghe" w:date="2020-04-02T16:10:00Z">
          <w:pPr>
            <w:pStyle w:val="QB7"/>
            <w:ind w:firstLineChars="0" w:firstLine="0"/>
            <w:jc w:val="center"/>
          </w:pPr>
        </w:pPrChange>
      </w:pPr>
    </w:p>
    <w:p w:rsidR="00000000" w:rsidRDefault="0022472C">
      <w:pPr>
        <w:pStyle w:val="4"/>
        <w:rPr>
          <w:del w:id="7207" w:author="lusonghe" w:date="2020-03-05T16:26:00Z"/>
        </w:rPr>
        <w:pPrChange w:id="7208" w:author="lusonghe" w:date="2020-04-02T16:10:00Z">
          <w:pPr>
            <w:pStyle w:val="QB7"/>
            <w:ind w:firstLineChars="0" w:firstLine="0"/>
            <w:jc w:val="center"/>
          </w:pPr>
        </w:pPrChange>
      </w:pPr>
      <w:del w:id="7209" w:author="lusonghe" w:date="2020-03-05T16:26:00Z">
        <w:r>
          <w:rPr>
            <w:noProof/>
            <w:rPrChange w:id="7210">
              <w:rPr>
                <w:noProof/>
                <w:color w:val="0000FF"/>
                <w:szCs w:val="21"/>
                <w:u w:val="single"/>
              </w:rPr>
            </w:rPrChange>
          </w:rPr>
          <w:drawing>
            <wp:inline distT="0" distB="0" distL="0" distR="0">
              <wp:extent cx="5274945" cy="2880360"/>
              <wp:effectExtent l="0" t="0" r="0" b="0"/>
              <wp:docPr id="29" name="图片 9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2" name="图片 92"/>
                      <pic:cNvPicPr>
                        <a:picLocks noChangeAspect="1" noChangeArrowheads="1"/>
                      </pic:cNvPicPr>
                    </pic:nvPicPr>
                    <pic:blipFill>
                      <a:blip r:embed="rId42" cstate="print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28807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22472C">
      <w:pPr>
        <w:pStyle w:val="4"/>
        <w:rPr>
          <w:del w:id="7211" w:author="lusonghe" w:date="2020-03-05T16:26:00Z"/>
        </w:rPr>
        <w:pPrChange w:id="7212" w:author="lusonghe" w:date="2020-04-02T16:10:00Z">
          <w:pPr>
            <w:pStyle w:val="QB7"/>
            <w:ind w:firstLineChars="0" w:firstLine="0"/>
            <w:jc w:val="center"/>
          </w:pPr>
        </w:pPrChange>
      </w:pPr>
      <w:del w:id="7213" w:author="lusonghe" w:date="2020-03-05T16:26:00Z">
        <w:r>
          <w:rPr>
            <w:noProof/>
            <w:rPrChange w:id="7214">
              <w:rPr>
                <w:noProof/>
                <w:color w:val="0000FF"/>
                <w:szCs w:val="21"/>
                <w:u w:val="single"/>
              </w:rPr>
            </w:rPrChange>
          </w:rPr>
          <w:drawing>
            <wp:inline distT="0" distB="0" distL="0" distR="0">
              <wp:extent cx="5274945" cy="3677920"/>
              <wp:effectExtent l="0" t="0" r="0" b="0"/>
              <wp:docPr id="30" name="图片 9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9" name="图片 93"/>
                      <pic:cNvPicPr>
                        <a:picLocks noChangeAspect="1" noChangeArrowheads="1"/>
                      </pic:cNvPicPr>
                    </pic:nvPicPr>
                    <pic:blipFill>
                      <a:blip r:embed="rId43" cstate="print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36784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0B4D91">
      <w:pPr>
        <w:pStyle w:val="4"/>
        <w:rPr>
          <w:del w:id="7215" w:author="lusonghe" w:date="2020-03-05T16:26:00Z"/>
          <w:rFonts w:asciiTheme="minorEastAsia" w:eastAsiaTheme="minorEastAsia"/>
          <w:sz w:val="21"/>
          <w:rPrChange w:id="7216" w:author="lusonghe" w:date="2020-03-06T17:21:00Z">
            <w:rPr>
              <w:del w:id="7217" w:author="lusonghe" w:date="2020-03-05T16:26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pPrChange w:id="7218" w:author="lusonghe" w:date="2020-04-02T16:10:00Z">
          <w:pPr>
            <w:pStyle w:val="af9"/>
            <w:ind w:firstLine="210"/>
            <w:jc w:val="center"/>
          </w:pPr>
        </w:pPrChange>
      </w:pPr>
      <w:del w:id="7219" w:author="lusonghe" w:date="2020-03-05T16:26:00Z">
        <w:r w:rsidRPr="000B4D91">
          <w:rPr>
            <w:rFonts w:asciiTheme="minorEastAsia" w:eastAsiaTheme="minorEastAsia" w:hint="eastAsia"/>
            <w:sz w:val="21"/>
            <w:rPrChange w:id="7220" w:author="lusonghe" w:date="2020-03-06T17:21:00Z">
              <w:rPr>
                <w:rFonts w:asciiTheme="minorEastAsia" w:eastAsiaTheme="minorEastAsia" w:hAnsiTheme="minorEastAsia" w:hint="eastAsia"/>
                <w:color w:val="0000FF"/>
                <w:sz w:val="21"/>
                <w:szCs w:val="21"/>
                <w:u w:val="single"/>
              </w:rPr>
            </w:rPrChange>
          </w:rPr>
          <w:delText>图</w:delText>
        </w:r>
        <w:r w:rsidRPr="000B4D91">
          <w:rPr>
            <w:rFonts w:asciiTheme="minorEastAsia" w:eastAsiaTheme="minorEastAsia"/>
            <w:sz w:val="21"/>
            <w:rPrChange w:id="7221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delText>6</w:delText>
        </w:r>
        <w:r w:rsidRPr="000B4D91">
          <w:rPr>
            <w:rFonts w:asciiTheme="minorEastAsia" w:eastAsiaTheme="minorEastAsia"/>
            <w:sz w:val="21"/>
            <w:rPrChange w:id="7222" w:author="lusonghe" w:date="2020-03-06T17:21:00Z">
              <w:rPr>
                <w:rFonts w:asciiTheme="minorEastAsia" w:eastAsiaTheme="minorEastAsia" w:hAnsiTheme="minorEastAsia"/>
                <w:color w:val="0000FF"/>
                <w:sz w:val="21"/>
                <w:szCs w:val="21"/>
                <w:u w:val="single"/>
              </w:rPr>
            </w:rPrChange>
          </w:rPr>
          <w:noBreakHyphen/>
          <w:delText>12  SLS4445封装尺寸、焊盘尺寸和布局（单位：mm）</w:delText>
        </w:r>
      </w:del>
    </w:p>
    <w:p w:rsidR="00000000" w:rsidRDefault="0022472C">
      <w:pPr>
        <w:pStyle w:val="4"/>
        <w:rPr>
          <w:del w:id="7223" w:author="lusonghe" w:date="2020-03-06T16:28:00Z"/>
        </w:rPr>
        <w:pPrChange w:id="7224" w:author="lusonghe" w:date="2020-04-02T16:10:00Z">
          <w:pPr>
            <w:pStyle w:val="QB7"/>
            <w:ind w:firstLineChars="0" w:firstLine="0"/>
            <w:jc w:val="center"/>
          </w:pPr>
        </w:pPrChange>
      </w:pPr>
    </w:p>
    <w:p w:rsidR="00000000" w:rsidRDefault="000B4D91">
      <w:pPr>
        <w:pStyle w:val="4"/>
        <w:rPr>
          <w:del w:id="7225" w:author="lusonghe" w:date="2020-04-02T16:22:00Z"/>
        </w:rPr>
        <w:pPrChange w:id="7226" w:author="lusonghe" w:date="2020-04-02T16:10:00Z">
          <w:pPr>
            <w:pStyle w:val="QB3"/>
          </w:pPr>
        </w:pPrChange>
      </w:pPr>
      <w:bookmarkStart w:id="7227" w:name="_Toc18001884"/>
      <w:bookmarkEnd w:id="7191"/>
      <w:del w:id="7228" w:author="lusonghe" w:date="2020-04-02T16:22:00Z">
        <w:r w:rsidRPr="000B4D91">
          <w:rPr>
            <w:bCs w:val="0"/>
            <w:rPrChange w:id="7229" w:author="lusonghe" w:date="2020-03-06T17:21:00Z">
              <w:rPr>
                <w:bCs w:val="0"/>
                <w:color w:val="0000FF"/>
                <w:szCs w:val="21"/>
                <w:u w:val="single"/>
                <w:lang w:val="es-ES"/>
              </w:rPr>
            </w:rPrChange>
          </w:rPr>
          <w:delText>SMB3052</w:delText>
        </w:r>
        <w:bookmarkEnd w:id="7227"/>
      </w:del>
    </w:p>
    <w:p w:rsidR="00BF4111" w:rsidRDefault="00BF4111" w:rsidP="00BF4111">
      <w:pPr>
        <w:pStyle w:val="QB7"/>
        <w:ind w:firstLine="420"/>
      </w:pPr>
      <w:r>
        <w:rPr>
          <w:rFonts w:hint="eastAsia"/>
          <w:lang w:val="es-ES"/>
        </w:rPr>
        <w:t>SMB</w:t>
      </w:r>
      <w:r>
        <w:t>3052</w:t>
      </w:r>
      <w:r>
        <w:rPr>
          <w:rFonts w:hint="eastAsia"/>
        </w:rPr>
        <w:t>模组PCB布局和尺寸</w:t>
      </w:r>
      <w:ins w:id="7230" w:author="lusonghe" w:date="2020-04-02T16:39:00Z">
        <w:r w:rsidR="008D6BCE">
          <w:rPr>
            <w:rFonts w:hAnsi="宋体" w:hint="eastAsia"/>
            <w:szCs w:val="21"/>
          </w:rPr>
          <w:t>应</w:t>
        </w:r>
      </w:ins>
      <w:r>
        <w:rPr>
          <w:rFonts w:hint="eastAsia"/>
        </w:rPr>
        <w:t>如图</w:t>
      </w:r>
      <w:del w:id="7231" w:author="lusonghe" w:date="2020-03-24T15:36:00Z">
        <w:r w:rsidDel="00FD024C">
          <w:rPr>
            <w:rFonts w:hint="eastAsia"/>
          </w:rPr>
          <w:delText>6-</w:delText>
        </w:r>
      </w:del>
      <w:del w:id="7232" w:author="lusonghe" w:date="2020-03-06T16:58:00Z">
        <w:r w:rsidDel="00ED0ACA">
          <w:rPr>
            <w:rFonts w:hint="eastAsia"/>
          </w:rPr>
          <w:delText>13</w:delText>
        </w:r>
      </w:del>
      <w:ins w:id="7233" w:author="lusonghe" w:date="2020-03-24T15:36:00Z">
        <w:r w:rsidR="00FD024C">
          <w:rPr>
            <w:rFonts w:hint="eastAsia"/>
          </w:rPr>
          <w:t>3</w:t>
        </w:r>
      </w:ins>
      <w:r>
        <w:rPr>
          <w:rFonts w:hint="eastAsia"/>
        </w:rPr>
        <w:t>所示</w:t>
      </w:r>
      <w:ins w:id="7234" w:author="lusonghe" w:date="2020-03-06T17:29:00Z">
        <w:r w:rsidR="007A1780">
          <w:rPr>
            <w:rFonts w:asciiTheme="minorEastAsia" w:eastAsiaTheme="minorEastAsia" w:hAnsiTheme="minorEastAsia" w:hint="eastAsia"/>
            <w:szCs w:val="21"/>
          </w:rPr>
          <w:t>（单位：mm）</w:t>
        </w:r>
      </w:ins>
      <w:r>
        <w:rPr>
          <w:rFonts w:hint="eastAsia"/>
        </w:rPr>
        <w:t>。</w:t>
      </w:r>
    </w:p>
    <w:p w:rsidR="00000000" w:rsidRDefault="0022472C">
      <w:pPr>
        <w:jc w:val="center"/>
        <w:rPr>
          <w:ins w:id="7235" w:author="lusonghe" w:date="2020-04-09T14:23:00Z"/>
        </w:rPr>
        <w:pPrChange w:id="7236" w:author="lusonghe" w:date="2019-12-01T02:37:00Z">
          <w:pPr>
            <w:pStyle w:val="af9"/>
            <w:ind w:firstLine="210"/>
            <w:jc w:val="center"/>
          </w:pPr>
        </w:pPrChange>
      </w:pPr>
      <w:del w:id="7237" w:author="lusonghe" w:date="2019-12-01T02:36:00Z">
        <w:r>
          <w:rPr>
            <w:rFonts w:asciiTheme="minorEastAsia" w:eastAsiaTheme="minorEastAsia" w:hAnsiTheme="minorEastAsia"/>
            <w:noProof/>
            <w:sz w:val="21"/>
            <w:szCs w:val="21"/>
            <w:rPrChange w:id="7238">
              <w:rPr>
                <w:rFonts w:ascii="宋体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4457700" cy="3676650"/>
              <wp:effectExtent l="19050" t="0" r="0" b="0"/>
              <wp:docPr id="31" name="图片 18" descr="C:\Users\cmcc\Desktop\image19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C:\Users\cmcc\Desktop\image19.png"/>
                      <pic:cNvPicPr>
                        <a:picLocks noChangeAspect="1" noChangeArrowheads="1"/>
                      </pic:cNvPicPr>
                    </pic:nvPicPr>
                    <pic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457700" cy="367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239" w:author="lusonghe" w:date="2019-12-01T02:37:00Z">
        <w:r>
          <w:rPr>
            <w:noProof/>
            <w:rPrChange w:id="7240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314950" cy="4383698"/>
              <wp:effectExtent l="19050" t="0" r="0" b="0"/>
              <wp:docPr id="5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12823" cy="4381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000000" w:rsidRDefault="0022472C">
      <w:pPr>
        <w:jc w:val="center"/>
        <w:rPr>
          <w:rPrChange w:id="7241" w:author="lusonghe" w:date="2019-12-01T02:36:00Z">
            <w:rPr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pPrChange w:id="7242" w:author="lusonghe" w:date="2019-12-01T02:37:00Z">
          <w:pPr>
            <w:pStyle w:val="af9"/>
            <w:ind w:firstLine="210"/>
            <w:jc w:val="center"/>
          </w:pPr>
        </w:pPrChange>
      </w:pPr>
      <w:ins w:id="7243" w:author="lusonghe" w:date="2020-04-09T14:23:00Z">
        <w:r>
          <w:rPr>
            <w:noProof/>
            <w:rPrChange w:id="7244">
              <w:rPr>
                <w:noProof/>
                <w:sz w:val="21"/>
                <w:szCs w:val="21"/>
              </w:rPr>
            </w:rPrChange>
          </w:rPr>
          <w:lastRenderedPageBreak/>
          <w:drawing>
            <wp:inline distT="0" distB="0" distL="0" distR="0">
              <wp:extent cx="2628900" cy="3128244"/>
              <wp:effectExtent l="0" t="0" r="0" b="0"/>
              <wp:docPr id="16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29441" cy="31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BF4111" w:rsidRPr="002E3CE3" w:rsidRDefault="000B4D91" w:rsidP="00BF4111">
      <w:pPr>
        <w:pStyle w:val="af9"/>
        <w:ind w:firstLine="210"/>
        <w:jc w:val="center"/>
        <w:rPr>
          <w:rFonts w:ascii="Times New Roman" w:hAnsi="Times New Roman" w:cs="Times New Roman"/>
          <w:kern w:val="0"/>
          <w:sz w:val="21"/>
          <w:szCs w:val="21"/>
          <w:rPrChange w:id="7245" w:author="lusonghe" w:date="2020-03-24T15:43:00Z">
            <w:rPr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</w:pPr>
      <w:r w:rsidRPr="000B4D91">
        <w:rPr>
          <w:rFonts w:ascii="Times New Roman" w:hAnsi="黑体" w:cs="Times New Roman" w:hint="eastAsia"/>
          <w:kern w:val="0"/>
          <w:sz w:val="21"/>
          <w:szCs w:val="21"/>
          <w:rPrChange w:id="7246" w:author="lusonghe" w:date="2020-03-24T15:43:00Z">
            <w:rPr>
              <w:rFonts w:asciiTheme="minorEastAsia" w:eastAsiaTheme="minorEastAsia" w:hAnsiTheme="minorEastAsia" w:cs="Times New Roman" w:hint="eastAsia"/>
              <w:kern w:val="0"/>
              <w:sz w:val="21"/>
              <w:szCs w:val="21"/>
            </w:rPr>
          </w:rPrChange>
        </w:rPr>
        <w:t>图</w:t>
      </w:r>
      <w:del w:id="7247" w:author="lusonghe" w:date="2020-03-24T15:36:00Z"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48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delText>6</w:delText>
        </w:r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49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noBreakHyphen/>
        </w:r>
      </w:del>
      <w:del w:id="7250" w:author="lusonghe" w:date="2020-03-06T16:58:00Z"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51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delText xml:space="preserve">13  </w:delText>
        </w:r>
      </w:del>
      <w:ins w:id="7252" w:author="lusonghe" w:date="2020-03-24T15:36:00Z"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53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t>3</w:t>
        </w:r>
      </w:ins>
      <w:ins w:id="7254" w:author="lusonghe" w:date="2020-03-06T16:58:00Z"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55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t xml:space="preserve">  </w:t>
        </w:r>
      </w:ins>
      <w:r w:rsidRPr="000B4D91">
        <w:rPr>
          <w:rFonts w:ascii="Times New Roman" w:hAnsi="Times New Roman" w:cs="Times New Roman"/>
          <w:kern w:val="0"/>
          <w:sz w:val="21"/>
          <w:szCs w:val="21"/>
          <w:rPrChange w:id="7256" w:author="lusonghe" w:date="2020-03-24T15:43:00Z">
            <w:rPr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t>SMB3052</w:t>
      </w:r>
      <w:ins w:id="7257" w:author="lusonghe" w:date="2020-03-24T15:43:00Z">
        <w:r w:rsidR="002E3CE3">
          <w:rPr>
            <w:rFonts w:ascii="Times New Roman" w:hAnsi="Times New Roman" w:cs="Times New Roman" w:hint="eastAsia"/>
            <w:kern w:val="0"/>
            <w:sz w:val="21"/>
            <w:szCs w:val="21"/>
          </w:rPr>
          <w:t xml:space="preserve"> </w:t>
        </w:r>
      </w:ins>
      <w:r w:rsidRPr="000B4D91">
        <w:rPr>
          <w:rFonts w:ascii="Times New Roman" w:hAnsi="Times New Roman" w:cs="Times New Roman"/>
          <w:kern w:val="0"/>
          <w:sz w:val="21"/>
          <w:szCs w:val="21"/>
          <w:rPrChange w:id="7258" w:author="lusonghe" w:date="2020-03-24T15:43:00Z">
            <w:rPr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t>PCB</w:t>
      </w:r>
      <w:r w:rsidRPr="000B4D91">
        <w:rPr>
          <w:rFonts w:ascii="Times New Roman" w:hAnsi="黑体" w:cs="Times New Roman" w:hint="eastAsia"/>
          <w:kern w:val="0"/>
          <w:sz w:val="21"/>
          <w:szCs w:val="21"/>
          <w:rPrChange w:id="7259" w:author="lusonghe" w:date="2020-03-24T15:43:00Z">
            <w:rPr>
              <w:rFonts w:asciiTheme="minorEastAsia" w:eastAsiaTheme="minorEastAsia" w:hAnsiTheme="minorEastAsia" w:cs="Times New Roman" w:hint="eastAsia"/>
              <w:kern w:val="0"/>
              <w:sz w:val="21"/>
              <w:szCs w:val="21"/>
            </w:rPr>
          </w:rPrChange>
        </w:rPr>
        <w:t>布局</w:t>
      </w:r>
      <w:ins w:id="7260" w:author="lusonghe" w:date="2020-04-09T14:23:00Z">
        <w:r w:rsidR="00E01AF5">
          <w:rPr>
            <w:rFonts w:ascii="Times New Roman" w:hAnsi="黑体" w:cs="Times New Roman" w:hint="eastAsia"/>
            <w:kern w:val="0"/>
            <w:sz w:val="21"/>
            <w:szCs w:val="21"/>
          </w:rPr>
          <w:t>、</w:t>
        </w:r>
      </w:ins>
      <w:del w:id="7261" w:author="lusonghe" w:date="2020-04-09T14:23:00Z">
        <w:r w:rsidRPr="000B4D91">
          <w:rPr>
            <w:rFonts w:ascii="Times New Roman" w:hAnsi="黑体" w:cs="Times New Roman" w:hint="eastAsia"/>
            <w:kern w:val="0"/>
            <w:sz w:val="21"/>
            <w:szCs w:val="21"/>
            <w:rPrChange w:id="7262" w:author="lusonghe" w:date="2020-03-24T15:43:00Z">
              <w:rPr>
                <w:rFonts w:asciiTheme="minorEastAsia" w:eastAsiaTheme="minorEastAsia" w:hAnsiTheme="minorEastAsia" w:cs="Times New Roman" w:hint="eastAsia"/>
                <w:kern w:val="0"/>
                <w:sz w:val="21"/>
                <w:szCs w:val="21"/>
              </w:rPr>
            </w:rPrChange>
          </w:rPr>
          <w:delText>和</w:delText>
        </w:r>
      </w:del>
      <w:r w:rsidRPr="000B4D91">
        <w:rPr>
          <w:rFonts w:ascii="Times New Roman" w:hAnsi="黑体" w:cs="Times New Roman" w:hint="eastAsia"/>
          <w:kern w:val="0"/>
          <w:sz w:val="21"/>
          <w:szCs w:val="21"/>
          <w:rPrChange w:id="7263" w:author="lusonghe" w:date="2020-03-24T15:43:00Z">
            <w:rPr>
              <w:rFonts w:asciiTheme="minorEastAsia" w:eastAsiaTheme="minorEastAsia" w:hAnsiTheme="minorEastAsia" w:cs="Times New Roman" w:hint="eastAsia"/>
              <w:kern w:val="0"/>
              <w:sz w:val="21"/>
              <w:szCs w:val="21"/>
            </w:rPr>
          </w:rPrChange>
        </w:rPr>
        <w:t>尺寸</w:t>
      </w:r>
      <w:ins w:id="7264" w:author="lusonghe" w:date="2020-04-09T14:23:00Z">
        <w:r w:rsidR="00E01AF5">
          <w:rPr>
            <w:rFonts w:ascii="Times New Roman" w:hAnsi="黑体" w:cs="Times New Roman" w:hint="eastAsia"/>
            <w:kern w:val="0"/>
            <w:sz w:val="21"/>
            <w:szCs w:val="21"/>
          </w:rPr>
          <w:t>和天线接口</w:t>
        </w:r>
      </w:ins>
      <w:del w:id="7265" w:author="lusonghe" w:date="2020-03-06T17:29:00Z">
        <w:r w:rsidRPr="000B4D91">
          <w:rPr>
            <w:rFonts w:ascii="Times New Roman" w:hAnsi="黑体" w:cs="Times New Roman" w:hint="eastAsia"/>
            <w:kern w:val="0"/>
            <w:sz w:val="21"/>
            <w:szCs w:val="21"/>
            <w:rPrChange w:id="7266" w:author="lusonghe" w:date="2020-03-24T15:43:00Z">
              <w:rPr>
                <w:rFonts w:asciiTheme="minorEastAsia" w:eastAsiaTheme="minorEastAsia" w:hAnsiTheme="minorEastAsia" w:cs="Times New Roman" w:hint="eastAsia"/>
                <w:kern w:val="0"/>
                <w:sz w:val="21"/>
                <w:szCs w:val="21"/>
              </w:rPr>
            </w:rPrChange>
          </w:rPr>
          <w:delText>（单位：</w:delText>
        </w:r>
        <w:r w:rsidRPr="000B4D91">
          <w:rPr>
            <w:rFonts w:ascii="Times New Roman" w:hAnsi="Times New Roman" w:cs="Times New Roman"/>
            <w:kern w:val="0"/>
            <w:sz w:val="21"/>
            <w:szCs w:val="21"/>
            <w:rPrChange w:id="7267" w:author="lusonghe" w:date="2020-03-24T15:43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delText>mm</w:delText>
        </w:r>
        <w:r w:rsidRPr="000B4D91">
          <w:rPr>
            <w:rFonts w:ascii="Times New Roman" w:hAnsi="黑体" w:cs="Times New Roman" w:hint="eastAsia"/>
            <w:kern w:val="0"/>
            <w:sz w:val="21"/>
            <w:szCs w:val="21"/>
            <w:rPrChange w:id="7268" w:author="lusonghe" w:date="2020-03-24T15:43:00Z">
              <w:rPr>
                <w:rFonts w:asciiTheme="minorEastAsia" w:eastAsiaTheme="minorEastAsia" w:hAnsiTheme="minorEastAsia" w:cs="Times New Roman" w:hint="eastAsia"/>
                <w:kern w:val="0"/>
                <w:sz w:val="21"/>
                <w:szCs w:val="21"/>
              </w:rPr>
            </w:rPrChange>
          </w:rPr>
          <w:delText>）</w:delText>
        </w:r>
      </w:del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7269" w:author="lusonghe" w:date="2020-03-06T17:21:00Z"/>
          <w:rFonts w:ascii="黑体" w:eastAsia="黑体" w:hAnsi="黑体"/>
          <w:sz w:val="21"/>
          <w:szCs w:val="21"/>
          <w:rPrChange w:id="7270" w:author="lusonghe" w:date="2020-04-02T16:15:00Z">
            <w:rPr>
              <w:del w:id="7271" w:author="lusonghe" w:date="2020-03-06T17:21:00Z"/>
            </w:rPr>
          </w:rPrChange>
        </w:rPr>
        <w:pPrChange w:id="7272" w:author="lusonghe" w:date="2020-04-10T18:00:00Z">
          <w:pPr/>
        </w:pPrChange>
      </w:pPr>
      <w:bookmarkStart w:id="7273" w:name="_Toc34409455"/>
      <w:bookmarkStart w:id="7274" w:name="_Toc34838603"/>
      <w:bookmarkStart w:id="7275" w:name="_Toc34844000"/>
      <w:bookmarkStart w:id="7276" w:name="_Toc34849397"/>
      <w:bookmarkStart w:id="7277" w:name="_Toc36820090"/>
      <w:bookmarkStart w:id="7278" w:name="_Toc36825591"/>
      <w:bookmarkStart w:id="7279" w:name="_Toc36831092"/>
      <w:bookmarkStart w:id="7280" w:name="_Toc36836593"/>
      <w:bookmarkStart w:id="7281" w:name="_Toc36842094"/>
      <w:bookmarkStart w:id="7282" w:name="_Toc36825538"/>
      <w:bookmarkStart w:id="7283" w:name="_Toc37228100"/>
      <w:bookmarkStart w:id="7284" w:name="_Toc37335011"/>
      <w:bookmarkStart w:id="7285" w:name="_Toc37422682"/>
      <w:bookmarkStart w:id="7286" w:name="_Toc37428225"/>
      <w:bookmarkEnd w:id="7273"/>
      <w:bookmarkEnd w:id="7274"/>
      <w:bookmarkEnd w:id="7275"/>
      <w:bookmarkEnd w:id="7276"/>
      <w:bookmarkEnd w:id="7277"/>
      <w:bookmarkEnd w:id="7278"/>
      <w:bookmarkEnd w:id="7279"/>
      <w:bookmarkEnd w:id="7280"/>
      <w:bookmarkEnd w:id="7281"/>
      <w:bookmarkEnd w:id="7282"/>
      <w:bookmarkEnd w:id="7283"/>
      <w:bookmarkEnd w:id="7284"/>
      <w:bookmarkEnd w:id="7285"/>
      <w:bookmarkEnd w:id="7286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287" w:author="lusonghe" w:date="2020-03-06T16:26:00Z"/>
          <w:rFonts w:ascii="黑体" w:eastAsia="黑体" w:hAnsi="黑体"/>
          <w:szCs w:val="21"/>
          <w:rPrChange w:id="7288" w:author="lusonghe" w:date="2020-04-02T16:15:00Z">
            <w:rPr>
              <w:ins w:id="7289" w:author="lusonghe" w:date="2020-03-06T16:26:00Z"/>
            </w:rPr>
          </w:rPrChange>
        </w:rPr>
        <w:pPrChange w:id="7290" w:author="lusonghe" w:date="2020-04-10T18:00:00Z">
          <w:pPr>
            <w:pStyle w:val="QB3"/>
          </w:pPr>
        </w:pPrChange>
      </w:pPr>
      <w:bookmarkStart w:id="7291" w:name="_Toc37335012"/>
      <w:bookmarkStart w:id="7292" w:name="_Toc37428226"/>
      <w:bookmarkStart w:id="7293" w:name="_Toc18001885"/>
      <w:ins w:id="7294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7295" w:author="lusonghe" w:date="2020-04-02T16:15:00Z">
              <w:rPr>
                <w:b/>
                <w:szCs w:val="21"/>
              </w:rPr>
            </w:rPrChange>
          </w:rPr>
          <w:t>SLB</w:t>
        </w:r>
        <w:bookmarkEnd w:id="7291"/>
        <w:bookmarkEnd w:id="7292"/>
      </w:ins>
    </w:p>
    <w:p w:rsidR="00406ACC" w:rsidRDefault="00C51CD7" w:rsidP="00406ACC">
      <w:pPr>
        <w:pStyle w:val="QB7"/>
        <w:ind w:firstLine="420"/>
        <w:rPr>
          <w:ins w:id="7296" w:author="lusonghe" w:date="2020-03-06T16:26:00Z"/>
        </w:rPr>
      </w:pPr>
      <w:ins w:id="7297" w:author="lusonghe" w:date="2020-03-06T17:22:00Z">
        <w:r>
          <w:rPr>
            <w:rFonts w:hint="eastAsia"/>
          </w:rPr>
          <w:t>焊盘</w:t>
        </w:r>
      </w:ins>
      <w:ins w:id="7298" w:author="lusonghe" w:date="2020-03-06T17:21:00Z">
        <w:r w:rsidRPr="002337CB">
          <w:rPr>
            <w:rFonts w:hint="eastAsia"/>
          </w:rPr>
          <w:t>尺寸</w:t>
        </w:r>
        <w:r>
          <w:rPr>
            <w:rFonts w:hint="eastAsia"/>
          </w:rPr>
          <w:t>见附录</w:t>
        </w:r>
      </w:ins>
      <w:ins w:id="7299" w:author="lusonghe" w:date="2020-03-24T15:33:00Z">
        <w:r w:rsidR="009E6BB1">
          <w:rPr>
            <w:rFonts w:hint="eastAsia"/>
          </w:rPr>
          <w:t>B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300" w:author="lusonghe" w:date="2020-03-06T16:26:00Z"/>
          <w:rFonts w:ascii="黑体" w:eastAsia="黑体" w:hAnsi="黑体"/>
          <w:szCs w:val="21"/>
          <w:rPrChange w:id="7301" w:author="lusonghe" w:date="2020-04-02T16:15:00Z">
            <w:rPr>
              <w:ins w:id="7302" w:author="lusonghe" w:date="2020-03-06T16:26:00Z"/>
            </w:rPr>
          </w:rPrChange>
        </w:rPr>
        <w:pPrChange w:id="7303" w:author="lusonghe" w:date="2020-04-10T18:00:00Z">
          <w:pPr>
            <w:pStyle w:val="QB3"/>
          </w:pPr>
        </w:pPrChange>
      </w:pPr>
      <w:bookmarkStart w:id="7304" w:name="_Toc37335013"/>
      <w:bookmarkStart w:id="7305" w:name="_Toc37428227"/>
      <w:ins w:id="7306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7307" w:author="lusonghe" w:date="2020-04-02T16:15:00Z">
              <w:rPr>
                <w:b/>
                <w:szCs w:val="21"/>
              </w:rPr>
            </w:rPrChange>
          </w:rPr>
          <w:t>SLS</w:t>
        </w:r>
        <w:bookmarkEnd w:id="7304"/>
        <w:bookmarkEnd w:id="7305"/>
      </w:ins>
    </w:p>
    <w:p w:rsidR="00406ACC" w:rsidRDefault="00C51CD7" w:rsidP="00406ACC">
      <w:pPr>
        <w:pStyle w:val="QB7"/>
        <w:ind w:firstLine="420"/>
        <w:rPr>
          <w:ins w:id="7308" w:author="lusonghe" w:date="2020-03-06T16:26:00Z"/>
        </w:rPr>
      </w:pPr>
      <w:ins w:id="7309" w:author="lusonghe" w:date="2020-03-06T17:22:00Z">
        <w:r>
          <w:rPr>
            <w:rFonts w:hint="eastAsia"/>
          </w:rPr>
          <w:t>焊盘</w:t>
        </w:r>
        <w:r w:rsidRPr="002337CB">
          <w:rPr>
            <w:rFonts w:hint="eastAsia"/>
          </w:rPr>
          <w:t>尺寸</w:t>
        </w:r>
        <w:r>
          <w:rPr>
            <w:rFonts w:hint="eastAsia"/>
          </w:rPr>
          <w:t>见附录</w:t>
        </w:r>
      </w:ins>
      <w:ins w:id="7310" w:author="lusonghe" w:date="2020-03-24T15:33:00Z">
        <w:r w:rsidR="009E6BB1">
          <w:rPr>
            <w:rFonts w:hint="eastAsia"/>
          </w:rPr>
          <w:t>B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311" w:author="lusonghe" w:date="2020-03-06T16:26:00Z"/>
          <w:rFonts w:ascii="黑体" w:eastAsia="黑体" w:hAnsi="黑体"/>
          <w:szCs w:val="21"/>
          <w:rPrChange w:id="7312" w:author="lusonghe" w:date="2020-04-02T16:15:00Z">
            <w:rPr>
              <w:ins w:id="7313" w:author="lusonghe" w:date="2020-03-06T16:26:00Z"/>
            </w:rPr>
          </w:rPrChange>
        </w:rPr>
        <w:pPrChange w:id="7314" w:author="lusonghe" w:date="2020-04-10T18:00:00Z">
          <w:pPr>
            <w:pStyle w:val="QB3"/>
          </w:pPr>
        </w:pPrChange>
      </w:pPr>
      <w:bookmarkStart w:id="7315" w:name="_Toc37335014"/>
      <w:bookmarkStart w:id="7316" w:name="_Toc37428228"/>
      <w:ins w:id="7317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7318" w:author="lusonghe" w:date="2020-04-02T16:15:00Z">
              <w:rPr>
                <w:b/>
                <w:szCs w:val="21"/>
              </w:rPr>
            </w:rPrChange>
          </w:rPr>
          <w:t>SMA</w:t>
        </w:r>
        <w:bookmarkEnd w:id="7315"/>
        <w:bookmarkEnd w:id="7316"/>
      </w:ins>
    </w:p>
    <w:p w:rsidR="00406ACC" w:rsidRDefault="00C51CD7" w:rsidP="00406ACC">
      <w:pPr>
        <w:pStyle w:val="QB7"/>
        <w:ind w:firstLine="420"/>
        <w:rPr>
          <w:ins w:id="7319" w:author="lusonghe" w:date="2020-03-06T16:26:00Z"/>
        </w:rPr>
      </w:pPr>
      <w:ins w:id="7320" w:author="lusonghe" w:date="2020-03-06T17:22:00Z">
        <w:r>
          <w:rPr>
            <w:rFonts w:hint="eastAsia"/>
          </w:rPr>
          <w:t>焊盘</w:t>
        </w:r>
        <w:r w:rsidRPr="002337CB">
          <w:rPr>
            <w:rFonts w:hint="eastAsia"/>
          </w:rPr>
          <w:t>尺寸</w:t>
        </w:r>
        <w:r>
          <w:rPr>
            <w:rFonts w:hint="eastAsia"/>
          </w:rPr>
          <w:t>见附录</w:t>
        </w:r>
      </w:ins>
      <w:ins w:id="7321" w:author="lusonghe" w:date="2020-03-24T15:33:00Z">
        <w:r w:rsidR="009E6BB1">
          <w:rPr>
            <w:rFonts w:hint="eastAsia"/>
          </w:rPr>
          <w:t>B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7322" w:author="lusonghe" w:date="2020-03-06T16:26:00Z"/>
          <w:rFonts w:ascii="黑体" w:eastAsia="黑体" w:hAnsi="黑体"/>
          <w:szCs w:val="21"/>
          <w:rPrChange w:id="7323" w:author="lusonghe" w:date="2020-04-02T16:15:00Z">
            <w:rPr>
              <w:ins w:id="7324" w:author="lusonghe" w:date="2020-03-06T16:26:00Z"/>
              <w:lang w:val="es-ES"/>
            </w:rPr>
          </w:rPrChange>
        </w:rPr>
        <w:pPrChange w:id="7325" w:author="lusonghe" w:date="2020-04-10T18:00:00Z">
          <w:pPr>
            <w:pStyle w:val="QB3"/>
          </w:pPr>
        </w:pPrChange>
      </w:pPr>
      <w:bookmarkStart w:id="7326" w:name="_Toc37335015"/>
      <w:bookmarkStart w:id="7327" w:name="_Toc37428229"/>
      <w:ins w:id="7328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7329" w:author="lusonghe" w:date="2020-04-02T16:15:00Z">
              <w:rPr>
                <w:b/>
                <w:szCs w:val="21"/>
                <w:lang w:val="es-ES"/>
              </w:rPr>
            </w:rPrChange>
          </w:rPr>
          <w:t>SLA</w:t>
        </w:r>
        <w:bookmarkEnd w:id="7326"/>
        <w:bookmarkEnd w:id="7327"/>
      </w:ins>
    </w:p>
    <w:p w:rsidR="00000000" w:rsidRDefault="00C51CD7">
      <w:pPr>
        <w:pStyle w:val="QB7"/>
        <w:ind w:firstLine="420"/>
        <w:rPr>
          <w:del w:id="7330" w:author="Windows 用户" w:date="2020-03-06T15:47:00Z"/>
        </w:rPr>
        <w:pPrChange w:id="7331" w:author="lusonghe" w:date="2020-03-06T17:21:00Z">
          <w:pPr>
            <w:pStyle w:val="QB3"/>
          </w:pPr>
        </w:pPrChange>
      </w:pPr>
      <w:ins w:id="7332" w:author="lusonghe" w:date="2020-03-06T17:22:00Z">
        <w:r>
          <w:rPr>
            <w:rFonts w:hint="eastAsia"/>
          </w:rPr>
          <w:t>焊盘</w:t>
        </w:r>
        <w:r w:rsidRPr="002337CB">
          <w:rPr>
            <w:rFonts w:hint="eastAsia"/>
          </w:rPr>
          <w:t>尺寸</w:t>
        </w:r>
        <w:r>
          <w:rPr>
            <w:rFonts w:hint="eastAsia"/>
          </w:rPr>
          <w:t>见附录</w:t>
        </w:r>
      </w:ins>
      <w:ins w:id="7333" w:author="lusonghe" w:date="2020-03-24T15:33:00Z">
        <w:r w:rsidR="009E6BB1">
          <w:rPr>
            <w:rFonts w:hint="eastAsia"/>
          </w:rPr>
          <w:t>B</w:t>
        </w:r>
      </w:ins>
      <w:del w:id="7334" w:author="Windows 用户" w:date="2020-03-06T15:47:00Z">
        <w:r w:rsidR="00BF4111" w:rsidDel="004B3BBE">
          <w:rPr>
            <w:rFonts w:hint="eastAsia"/>
            <w:lang w:val="es-ES"/>
          </w:rPr>
          <w:delText>SM</w:delText>
        </w:r>
        <w:r w:rsidR="00BF4111" w:rsidDel="004B3BBE">
          <w:rPr>
            <w:lang w:val="es-ES"/>
          </w:rPr>
          <w:delText>A</w:delText>
        </w:r>
        <w:r w:rsidR="00BF4111" w:rsidDel="004B3BBE">
          <w:delText>5293</w:delText>
        </w:r>
        <w:bookmarkEnd w:id="7293"/>
      </w:del>
    </w:p>
    <w:p w:rsidR="003D2F63" w:rsidRDefault="00BF4111">
      <w:pPr>
        <w:pStyle w:val="QB7"/>
        <w:ind w:firstLine="420"/>
        <w:rPr>
          <w:del w:id="7335" w:author="Windows 用户" w:date="2020-03-06T15:47:00Z"/>
        </w:rPr>
      </w:pPr>
      <w:del w:id="7336" w:author="Windows 用户" w:date="2020-03-06T15:47:00Z">
        <w:r w:rsidDel="004B3BBE">
          <w:rPr>
            <w:rFonts w:hint="eastAsia"/>
            <w:lang w:val="es-ES"/>
          </w:rPr>
          <w:delText>SM</w:delText>
        </w:r>
        <w:r w:rsidDel="004B3BBE">
          <w:rPr>
            <w:lang w:val="es-ES"/>
          </w:rPr>
          <w:delText>A5293</w:delText>
        </w:r>
        <w:r w:rsidDel="004B3BBE">
          <w:rPr>
            <w:rFonts w:hint="eastAsia"/>
          </w:rPr>
          <w:delText>模组PCB布局和尺寸如图6-14所示。</w:delText>
        </w:r>
      </w:del>
    </w:p>
    <w:p w:rsidR="00000000" w:rsidRDefault="0022472C">
      <w:pPr>
        <w:pStyle w:val="QB7"/>
        <w:ind w:firstLine="420"/>
        <w:rPr>
          <w:del w:id="7337" w:author="Windows 用户" w:date="2020-03-06T15:47:00Z"/>
          <w:rFonts w:asciiTheme="minorEastAsia" w:eastAsiaTheme="minorEastAsia" w:hAnsiTheme="minorEastAsia"/>
          <w:szCs w:val="21"/>
        </w:rPr>
        <w:pPrChange w:id="7338" w:author="lusonghe" w:date="2020-03-06T17:21:00Z">
          <w:pPr>
            <w:pStyle w:val="af9"/>
            <w:ind w:firstLine="210"/>
            <w:jc w:val="center"/>
          </w:pPr>
        </w:pPrChange>
      </w:pPr>
      <w:ins w:id="7339" w:author="lusonghe" w:date="2019-12-01T02:37:00Z">
        <w:del w:id="7340" w:author="Windows 用户" w:date="2020-03-06T15:47:00Z">
          <w:r>
            <w:rPr>
              <w:rFonts w:asciiTheme="minorEastAsia" w:eastAsiaTheme="minorEastAsia" w:hAnsiTheme="minorEastAsia"/>
              <w:noProof/>
              <w:szCs w:val="21"/>
              <w:rPrChange w:id="7341">
                <w:rPr>
                  <w:rFonts w:ascii="宋体"/>
                  <w:noProof/>
                  <w:color w:val="0000FF"/>
                  <w:sz w:val="21"/>
                  <w:szCs w:val="21"/>
                  <w:u w:val="single"/>
                </w:rPr>
              </w:rPrChange>
            </w:rPr>
            <w:drawing>
              <wp:inline distT="0" distB="0" distL="0" distR="0">
                <wp:extent cx="4946650" cy="2882900"/>
                <wp:effectExtent l="0" t="0" r="0" b="0"/>
                <wp:docPr id="6" name="图片 2" descr="图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图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946650" cy="288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7342" w:author="Windows 用户" w:date="2020-03-06T15:47:00Z">
        <w:r>
          <w:rPr>
            <w:rFonts w:ascii="Arial"/>
            <w:noProof/>
            <w:rPrChange w:id="7343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64150" cy="3079750"/>
              <wp:effectExtent l="19050" t="0" r="0" b="0"/>
              <wp:docPr id="39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5"/>
                      <pic:cNvPicPr>
                        <a:picLocks noChangeAspect="1" noChangeArrowheads="1"/>
                      </pic:cNvPicPr>
                    </pic:nvPicPr>
                    <pic:blipFill>
                      <a:blip r:embed="rId48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4150" cy="307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BF4111">
      <w:pPr>
        <w:pStyle w:val="QB7"/>
        <w:ind w:firstLine="420"/>
        <w:rPr>
          <w:del w:id="7344" w:author="Windows 用户" w:date="2020-03-06T15:47:00Z"/>
          <w:rFonts w:asciiTheme="minorEastAsia" w:eastAsiaTheme="minorEastAsia" w:hAnsiTheme="minorEastAsia"/>
          <w:szCs w:val="21"/>
        </w:rPr>
        <w:pPrChange w:id="7345" w:author="lusonghe" w:date="2020-03-06T17:21:00Z">
          <w:pPr>
            <w:pStyle w:val="af9"/>
            <w:ind w:firstLine="210"/>
            <w:jc w:val="center"/>
          </w:pPr>
        </w:pPrChange>
      </w:pPr>
      <w:del w:id="7346" w:author="Windows 用户" w:date="2020-03-06T15:47:00Z">
        <w:r w:rsidDel="004B3BBE">
          <w:rPr>
            <w:rFonts w:asciiTheme="minorEastAsia" w:eastAsiaTheme="minorEastAsia" w:hAnsiTheme="minorEastAsia" w:hint="eastAsia"/>
            <w:szCs w:val="21"/>
          </w:rPr>
          <w:delText>图6</w:delText>
        </w:r>
        <w:r w:rsidDel="004B3BBE">
          <w:rPr>
            <w:rFonts w:asciiTheme="minorEastAsia" w:eastAsiaTheme="minorEastAsia" w:hAnsiTheme="minorEastAsia"/>
            <w:szCs w:val="21"/>
          </w:rPr>
          <w:noBreakHyphen/>
        </w:r>
        <w:r w:rsidDel="004B3BBE">
          <w:rPr>
            <w:rFonts w:asciiTheme="minorEastAsia" w:eastAsiaTheme="minorEastAsia" w:hAnsiTheme="minorEastAsia" w:hint="eastAsia"/>
            <w:szCs w:val="21"/>
          </w:rPr>
          <w:delText>14  SM</w:delText>
        </w:r>
        <w:r w:rsidDel="004B3BBE">
          <w:rPr>
            <w:rFonts w:asciiTheme="minorEastAsia" w:eastAsiaTheme="minorEastAsia" w:hAnsiTheme="minorEastAsia"/>
            <w:szCs w:val="21"/>
          </w:rPr>
          <w:delText>A5293</w:delText>
        </w:r>
        <w:r w:rsidDel="004B3BBE">
          <w:rPr>
            <w:rFonts w:asciiTheme="minorEastAsia" w:eastAsiaTheme="minorEastAsia" w:hAnsiTheme="minorEastAsia" w:hint="eastAsia"/>
            <w:szCs w:val="21"/>
          </w:rPr>
          <w:delText>模组PCB布局和尺寸（单位：mm）</w:delText>
        </w:r>
      </w:del>
    </w:p>
    <w:p w:rsidR="00000000" w:rsidRDefault="00BF4111">
      <w:pPr>
        <w:pStyle w:val="QB7"/>
        <w:ind w:firstLine="420"/>
        <w:rPr>
          <w:del w:id="7347" w:author="lusonghe" w:date="2020-03-05T16:28:00Z"/>
        </w:rPr>
        <w:pPrChange w:id="7348" w:author="lusonghe" w:date="2020-03-06T17:21:00Z">
          <w:pPr>
            <w:pStyle w:val="QB3"/>
          </w:pPr>
        </w:pPrChange>
      </w:pPr>
      <w:bookmarkStart w:id="7349" w:name="_Toc18001886"/>
      <w:del w:id="7350" w:author="lusonghe" w:date="2020-03-05T16:28:00Z">
        <w:r w:rsidDel="009B263A">
          <w:rPr>
            <w:rFonts w:hint="eastAsia"/>
            <w:lang w:val="es-ES"/>
          </w:rPr>
          <w:delText>SLA4470</w:delText>
        </w:r>
        <w:bookmarkEnd w:id="7349"/>
      </w:del>
    </w:p>
    <w:p w:rsidR="004143A9" w:rsidRDefault="00BF4111">
      <w:pPr>
        <w:pStyle w:val="QB7"/>
        <w:ind w:firstLine="420"/>
        <w:rPr>
          <w:del w:id="7351" w:author="lusonghe" w:date="2020-03-05T16:28:00Z"/>
        </w:rPr>
      </w:pPr>
      <w:del w:id="7352" w:author="lusonghe" w:date="2020-03-05T16:28:00Z">
        <w:r w:rsidDel="009B263A">
          <w:rPr>
            <w:rFonts w:hint="eastAsia"/>
            <w:lang w:val="es-ES"/>
          </w:rPr>
          <w:delText>SLA4470</w:delText>
        </w:r>
        <w:r w:rsidDel="009B263A">
          <w:rPr>
            <w:rFonts w:hint="eastAsia"/>
          </w:rPr>
          <w:delText>模组PCB布局和尺寸如图6-</w:delText>
        </w:r>
        <w:r w:rsidDel="009B263A">
          <w:delText>1</w:delText>
        </w:r>
        <w:r w:rsidDel="009B263A">
          <w:rPr>
            <w:rFonts w:hint="eastAsia"/>
          </w:rPr>
          <w:delText>5所示。</w:delText>
        </w:r>
      </w:del>
    </w:p>
    <w:p w:rsidR="00000000" w:rsidRDefault="0022472C">
      <w:pPr>
        <w:pStyle w:val="QB7"/>
        <w:ind w:firstLine="420"/>
        <w:rPr>
          <w:del w:id="7353" w:author="lusonghe" w:date="2020-03-05T16:28:00Z"/>
          <w:rFonts w:asciiTheme="minorEastAsia" w:eastAsiaTheme="minorEastAsia" w:hAnsiTheme="minorEastAsia"/>
          <w:szCs w:val="21"/>
        </w:rPr>
        <w:pPrChange w:id="7354" w:author="lusonghe" w:date="2020-03-06T17:21:00Z">
          <w:pPr>
            <w:pStyle w:val="af9"/>
            <w:ind w:firstLine="210"/>
            <w:jc w:val="center"/>
          </w:pPr>
        </w:pPrChange>
      </w:pPr>
      <w:del w:id="7355" w:author="lusonghe" w:date="2019-12-01T02:37:00Z">
        <w:r>
          <w:rPr>
            <w:rFonts w:ascii="Arial"/>
            <w:noProof/>
            <w:rPrChange w:id="7356">
              <w:rPr>
                <w:rFonts w:ascii="宋体"/>
                <w:noProof/>
                <w:color w:val="0000FF"/>
                <w:sz w:val="21"/>
                <w:szCs w:val="21"/>
                <w:u w:val="single"/>
              </w:rPr>
            </w:rPrChange>
          </w:rPr>
          <w:drawing>
            <wp:inline distT="0" distB="0" distL="0" distR="0">
              <wp:extent cx="5274945" cy="3254226"/>
              <wp:effectExtent l="19050" t="0" r="1905" b="0"/>
              <wp:docPr id="40" name="图片 16" descr="Bottom(含电池、尺寸）Word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" descr="Bottom(含电池、尺寸）Word2.png"/>
                      <pic:cNvPicPr>
                        <a:picLocks noChangeAspect="1" noChangeArrowheads="1"/>
                      </pic:cNvPicPr>
                    </pic:nvPicPr>
                    <pic:blipFill>
                      <a:blip r:embed="rId4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3254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00000" w:rsidRDefault="00BF4111">
      <w:pPr>
        <w:pStyle w:val="QB7"/>
        <w:ind w:firstLine="420"/>
        <w:rPr>
          <w:del w:id="7357" w:author="lusonghe" w:date="2020-03-05T16:28:00Z"/>
          <w:rFonts w:asciiTheme="minorEastAsia" w:eastAsiaTheme="minorEastAsia" w:hAnsiTheme="minorEastAsia"/>
          <w:szCs w:val="21"/>
        </w:rPr>
        <w:pPrChange w:id="7358" w:author="lusonghe" w:date="2020-03-06T17:21:00Z">
          <w:pPr>
            <w:pStyle w:val="af9"/>
            <w:jc w:val="center"/>
          </w:pPr>
        </w:pPrChange>
      </w:pPr>
      <w:del w:id="7359" w:author="lusonghe" w:date="2020-03-05T16:28:00Z">
        <w:r w:rsidDel="009B263A">
          <w:rPr>
            <w:rFonts w:asciiTheme="minorEastAsia" w:eastAsiaTheme="minorEastAsia" w:hAnsiTheme="minorEastAsia" w:hint="eastAsia"/>
            <w:szCs w:val="21"/>
          </w:rPr>
          <w:delText>图6</w:delText>
        </w:r>
        <w:r w:rsidDel="009B263A">
          <w:rPr>
            <w:rFonts w:asciiTheme="minorEastAsia" w:eastAsiaTheme="minorEastAsia" w:hAnsiTheme="minorEastAsia"/>
            <w:szCs w:val="21"/>
          </w:rPr>
          <w:noBreakHyphen/>
          <w:delText>1</w:delText>
        </w:r>
        <w:r w:rsidDel="009B263A">
          <w:rPr>
            <w:rFonts w:asciiTheme="minorEastAsia" w:eastAsiaTheme="minorEastAsia" w:hAnsiTheme="minorEastAsia" w:hint="eastAsia"/>
            <w:szCs w:val="21"/>
          </w:rPr>
          <w:delText>5  SLA4470模组PCB布局和尺寸（单位：mm）</w:delText>
        </w:r>
      </w:del>
    </w:p>
    <w:p w:rsidR="00000000" w:rsidRDefault="0022472C">
      <w:pPr>
        <w:pStyle w:val="QB7"/>
        <w:ind w:firstLine="420"/>
        <w:pPrChange w:id="7360" w:author="lusonghe" w:date="2020-03-06T17:21:00Z">
          <w:pPr>
            <w:jc w:val="center"/>
          </w:pPr>
        </w:pPrChange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7361" w:author="lusonghe" w:date="2020-04-10T18:00:00Z">
          <w:pPr>
            <w:pStyle w:val="QB2"/>
          </w:pPr>
        </w:pPrChange>
      </w:pPr>
      <w:bookmarkStart w:id="7362" w:name="_Toc485592077"/>
      <w:bookmarkStart w:id="7363" w:name="_Toc14871309"/>
      <w:bookmarkStart w:id="7364" w:name="_Toc37335016"/>
      <w:bookmarkStart w:id="7365" w:name="_Toc37428230"/>
      <w:r w:rsidRPr="000B4D91">
        <w:rPr>
          <w:rFonts w:hint="eastAsia"/>
          <w:b w:val="0"/>
          <w:sz w:val="21"/>
          <w:szCs w:val="21"/>
          <w:rPrChange w:id="7366" w:author="lusonghe" w:date="2020-04-02T16:13:00Z">
            <w:rPr>
              <w:rFonts w:hint="eastAsia"/>
              <w:b/>
              <w:bCs/>
              <w:szCs w:val="21"/>
            </w:rPr>
          </w:rPrChange>
        </w:rPr>
        <w:t>焊盘定义</w:t>
      </w:r>
      <w:bookmarkEnd w:id="7362"/>
      <w:bookmarkEnd w:id="7363"/>
      <w:bookmarkEnd w:id="7364"/>
      <w:bookmarkEnd w:id="7365"/>
    </w:p>
    <w:p w:rsidR="00000000" w:rsidRDefault="00BF4111">
      <w:pPr>
        <w:pStyle w:val="30"/>
        <w:rPr>
          <w:del w:id="7367" w:author="lusonghe" w:date="2020-03-05T16:30:00Z"/>
        </w:rPr>
        <w:pPrChange w:id="7368" w:author="lusonghe" w:date="2020-04-02T16:10:00Z">
          <w:pPr>
            <w:pStyle w:val="QB3"/>
          </w:pPr>
        </w:pPrChange>
      </w:pPr>
      <w:bookmarkStart w:id="7369" w:name="_Toc18001888"/>
      <w:del w:id="7370" w:author="lusonghe" w:date="2020-03-05T16:30:00Z">
        <w:r w:rsidDel="00F67CA7">
          <w:delText>SLB4144</w:delText>
        </w:r>
        <w:bookmarkStart w:id="7371" w:name="_Toc34392814"/>
        <w:bookmarkStart w:id="7372" w:name="_Toc34402221"/>
        <w:bookmarkStart w:id="7373" w:name="_Toc34409461"/>
        <w:bookmarkStart w:id="7374" w:name="_Toc34838609"/>
        <w:bookmarkStart w:id="7375" w:name="_Toc34844006"/>
        <w:bookmarkStart w:id="7376" w:name="_Toc34849403"/>
        <w:bookmarkStart w:id="7377" w:name="_Toc36820096"/>
        <w:bookmarkStart w:id="7378" w:name="_Toc36825597"/>
        <w:bookmarkStart w:id="7379" w:name="_Toc36831098"/>
        <w:bookmarkStart w:id="7380" w:name="_Toc36836599"/>
        <w:bookmarkStart w:id="7381" w:name="_Toc36842100"/>
        <w:bookmarkStart w:id="7382" w:name="_Toc36825544"/>
        <w:bookmarkStart w:id="7383" w:name="_Toc37228106"/>
        <w:bookmarkStart w:id="7384" w:name="_Toc37335017"/>
        <w:bookmarkStart w:id="7385" w:name="_Toc37422688"/>
        <w:bookmarkStart w:id="7386" w:name="_Toc37428231"/>
        <w:bookmarkEnd w:id="7369"/>
        <w:bookmarkEnd w:id="7371"/>
        <w:bookmarkEnd w:id="7372"/>
        <w:bookmarkEnd w:id="7373"/>
        <w:bookmarkEnd w:id="7374"/>
        <w:bookmarkEnd w:id="7375"/>
        <w:bookmarkEnd w:id="7376"/>
        <w:bookmarkEnd w:id="7377"/>
        <w:bookmarkEnd w:id="7378"/>
        <w:bookmarkEnd w:id="7379"/>
        <w:bookmarkEnd w:id="7380"/>
        <w:bookmarkEnd w:id="7381"/>
        <w:bookmarkEnd w:id="7382"/>
        <w:bookmarkEnd w:id="7383"/>
        <w:bookmarkEnd w:id="7384"/>
        <w:bookmarkEnd w:id="7385"/>
        <w:bookmarkEnd w:id="7386"/>
      </w:del>
    </w:p>
    <w:p w:rsidR="00000000" w:rsidRDefault="00BF4111">
      <w:pPr>
        <w:pStyle w:val="30"/>
        <w:rPr>
          <w:del w:id="7387" w:author="lusonghe" w:date="2020-03-05T16:30:00Z"/>
        </w:rPr>
        <w:pPrChange w:id="7388" w:author="lusonghe" w:date="2020-04-02T16:10:00Z">
          <w:pPr>
            <w:pStyle w:val="QB7"/>
            <w:ind w:firstLine="420"/>
          </w:pPr>
        </w:pPrChange>
      </w:pPr>
      <w:del w:id="7389" w:author="lusonghe" w:date="2020-03-05T16:30:00Z">
        <w:r w:rsidDel="00F67CA7">
          <w:delText>SLB4144</w:delText>
        </w:r>
        <w:r w:rsidDel="00F67CA7">
          <w:rPr>
            <w:rFonts w:hint="eastAsia"/>
          </w:rPr>
          <w:delText>模组各引脚功能定义如表</w:delText>
        </w:r>
        <w:r w:rsidDel="00F67CA7">
          <w:rPr>
            <w:rFonts w:hint="eastAsia"/>
          </w:rPr>
          <w:delText>6-16</w:delText>
        </w:r>
        <w:r w:rsidDel="00F67CA7">
          <w:rPr>
            <w:rFonts w:hint="eastAsia"/>
          </w:rPr>
          <w:delText>所示。</w:delText>
        </w:r>
        <w:bookmarkStart w:id="7390" w:name="_Toc34392815"/>
        <w:bookmarkStart w:id="7391" w:name="_Toc34402222"/>
        <w:bookmarkStart w:id="7392" w:name="_Toc34409462"/>
        <w:bookmarkStart w:id="7393" w:name="_Toc34838610"/>
        <w:bookmarkStart w:id="7394" w:name="_Toc34844007"/>
        <w:bookmarkStart w:id="7395" w:name="_Toc34849404"/>
        <w:bookmarkStart w:id="7396" w:name="_Toc36820097"/>
        <w:bookmarkStart w:id="7397" w:name="_Toc36825598"/>
        <w:bookmarkStart w:id="7398" w:name="_Toc36831099"/>
        <w:bookmarkStart w:id="7399" w:name="_Toc36836600"/>
        <w:bookmarkStart w:id="7400" w:name="_Toc36842101"/>
        <w:bookmarkStart w:id="7401" w:name="_Toc36825545"/>
        <w:bookmarkStart w:id="7402" w:name="_Toc37228107"/>
        <w:bookmarkStart w:id="7403" w:name="_Toc37335018"/>
        <w:bookmarkStart w:id="7404" w:name="_Toc37422689"/>
        <w:bookmarkStart w:id="7405" w:name="_Toc37428232"/>
        <w:bookmarkEnd w:id="7390"/>
        <w:bookmarkEnd w:id="7391"/>
        <w:bookmarkEnd w:id="7392"/>
        <w:bookmarkEnd w:id="7393"/>
        <w:bookmarkEnd w:id="7394"/>
        <w:bookmarkEnd w:id="7395"/>
        <w:bookmarkEnd w:id="7396"/>
        <w:bookmarkEnd w:id="7397"/>
        <w:bookmarkEnd w:id="7398"/>
        <w:bookmarkEnd w:id="7399"/>
        <w:bookmarkEnd w:id="7400"/>
        <w:bookmarkEnd w:id="7401"/>
        <w:bookmarkEnd w:id="7402"/>
        <w:bookmarkEnd w:id="7403"/>
        <w:bookmarkEnd w:id="7404"/>
        <w:bookmarkEnd w:id="7405"/>
      </w:del>
    </w:p>
    <w:p w:rsidR="00000000" w:rsidRDefault="0022472C">
      <w:pPr>
        <w:pStyle w:val="30"/>
        <w:rPr>
          <w:del w:id="7406" w:author="lusonghe" w:date="2020-03-05T16:30:00Z"/>
        </w:rPr>
        <w:pPrChange w:id="7407" w:author="lusonghe" w:date="2020-04-02T16:10:00Z">
          <w:pPr>
            <w:pStyle w:val="QB7"/>
            <w:ind w:firstLine="420"/>
          </w:pPr>
        </w:pPrChange>
      </w:pPr>
      <w:bookmarkStart w:id="7408" w:name="_Toc34392816"/>
      <w:bookmarkStart w:id="7409" w:name="_Toc34402223"/>
      <w:bookmarkStart w:id="7410" w:name="_Toc34409463"/>
      <w:bookmarkStart w:id="7411" w:name="_Toc34838611"/>
      <w:bookmarkStart w:id="7412" w:name="_Toc34844008"/>
      <w:bookmarkStart w:id="7413" w:name="_Toc34849405"/>
      <w:bookmarkStart w:id="7414" w:name="_Toc36820098"/>
      <w:bookmarkStart w:id="7415" w:name="_Toc36825599"/>
      <w:bookmarkStart w:id="7416" w:name="_Toc36831100"/>
      <w:bookmarkStart w:id="7417" w:name="_Toc36836601"/>
      <w:bookmarkStart w:id="7418" w:name="_Toc36842102"/>
      <w:bookmarkStart w:id="7419" w:name="_Toc36825546"/>
      <w:bookmarkStart w:id="7420" w:name="_Toc37228108"/>
      <w:bookmarkStart w:id="7421" w:name="_Toc37335019"/>
      <w:bookmarkStart w:id="7422" w:name="_Toc37422690"/>
      <w:bookmarkStart w:id="7423" w:name="_Toc37428233"/>
      <w:bookmarkEnd w:id="7408"/>
      <w:bookmarkEnd w:id="7409"/>
      <w:bookmarkEnd w:id="7410"/>
      <w:bookmarkEnd w:id="7411"/>
      <w:bookmarkEnd w:id="7412"/>
      <w:bookmarkEnd w:id="7413"/>
      <w:bookmarkEnd w:id="7414"/>
      <w:bookmarkEnd w:id="7415"/>
      <w:bookmarkEnd w:id="7416"/>
      <w:bookmarkEnd w:id="7417"/>
      <w:bookmarkEnd w:id="7418"/>
      <w:bookmarkEnd w:id="7419"/>
      <w:bookmarkEnd w:id="7420"/>
      <w:bookmarkEnd w:id="7421"/>
      <w:bookmarkEnd w:id="7422"/>
      <w:bookmarkEnd w:id="7423"/>
    </w:p>
    <w:p w:rsidR="00000000" w:rsidRDefault="00BF4111">
      <w:pPr>
        <w:pStyle w:val="30"/>
        <w:rPr>
          <w:del w:id="7424" w:author="lusonghe" w:date="2020-03-05T16:30:00Z"/>
        </w:rPr>
        <w:pPrChange w:id="7425" w:author="lusonghe" w:date="2020-04-02T16:10:00Z">
          <w:pPr>
            <w:pStyle w:val="QB7"/>
            <w:ind w:firstLine="420"/>
            <w:jc w:val="center"/>
          </w:pPr>
        </w:pPrChange>
      </w:pPr>
      <w:del w:id="7426" w:author="lusonghe" w:date="2020-03-05T16:30:00Z">
        <w:r w:rsidDel="00F67CA7">
          <w:rPr>
            <w:rFonts w:hint="eastAsia"/>
          </w:rPr>
          <w:delText>表</w:delText>
        </w:r>
        <w:r w:rsidDel="00F67CA7">
          <w:rPr>
            <w:rFonts w:hint="eastAsia"/>
          </w:rPr>
          <w:delText xml:space="preserve">6-16 </w:delText>
        </w:r>
        <w:r w:rsidDel="00F67CA7">
          <w:delText>SLB</w:delText>
        </w:r>
        <w:r w:rsidDel="00F67CA7">
          <w:rPr>
            <w:rFonts w:hint="eastAsia"/>
          </w:rPr>
          <w:delText>4144</w:delText>
        </w:r>
        <w:r w:rsidDel="00F67CA7">
          <w:rPr>
            <w:rFonts w:hint="eastAsia"/>
          </w:rPr>
          <w:delText>引脚功能定义（类型</w:delText>
        </w:r>
        <w:r w:rsidDel="00F67CA7">
          <w:rPr>
            <w:rFonts w:hint="eastAsia"/>
          </w:rPr>
          <w:delText>1</w:delText>
        </w:r>
        <w:r w:rsidDel="00F67CA7">
          <w:rPr>
            <w:rFonts w:hint="eastAsia"/>
          </w:rPr>
          <w:delText>）</w:delText>
        </w:r>
        <w:bookmarkStart w:id="7427" w:name="_Toc34392817"/>
        <w:bookmarkStart w:id="7428" w:name="_Toc34402224"/>
        <w:bookmarkStart w:id="7429" w:name="_Toc34409464"/>
        <w:bookmarkStart w:id="7430" w:name="_Toc34838612"/>
        <w:bookmarkStart w:id="7431" w:name="_Toc34844009"/>
        <w:bookmarkStart w:id="7432" w:name="_Toc34849406"/>
        <w:bookmarkStart w:id="7433" w:name="_Toc36820099"/>
        <w:bookmarkStart w:id="7434" w:name="_Toc36825600"/>
        <w:bookmarkStart w:id="7435" w:name="_Toc36831101"/>
        <w:bookmarkStart w:id="7436" w:name="_Toc36836602"/>
        <w:bookmarkStart w:id="7437" w:name="_Toc36842103"/>
        <w:bookmarkStart w:id="7438" w:name="_Toc36825547"/>
        <w:bookmarkStart w:id="7439" w:name="_Toc37228109"/>
        <w:bookmarkStart w:id="7440" w:name="_Toc37335020"/>
        <w:bookmarkStart w:id="7441" w:name="_Toc37422691"/>
        <w:bookmarkStart w:id="7442" w:name="_Toc37428234"/>
        <w:bookmarkEnd w:id="7427"/>
        <w:bookmarkEnd w:id="7428"/>
        <w:bookmarkEnd w:id="7429"/>
        <w:bookmarkEnd w:id="7430"/>
        <w:bookmarkEnd w:id="7431"/>
        <w:bookmarkEnd w:id="7432"/>
        <w:bookmarkEnd w:id="7433"/>
        <w:bookmarkEnd w:id="7434"/>
        <w:bookmarkEnd w:id="7435"/>
        <w:bookmarkEnd w:id="7436"/>
        <w:bookmarkEnd w:id="7437"/>
        <w:bookmarkEnd w:id="7438"/>
        <w:bookmarkEnd w:id="7439"/>
        <w:bookmarkEnd w:id="7440"/>
        <w:bookmarkEnd w:id="7441"/>
        <w:bookmarkEnd w:id="7442"/>
      </w:del>
    </w:p>
    <w:tbl>
      <w:tblPr>
        <w:tblW w:w="834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000"/>
      </w:tblPr>
      <w:tblGrid>
        <w:gridCol w:w="1718"/>
        <w:gridCol w:w="1084"/>
        <w:gridCol w:w="1043"/>
        <w:gridCol w:w="1984"/>
        <w:gridCol w:w="1418"/>
        <w:gridCol w:w="1094"/>
      </w:tblGrid>
      <w:tr w:rsidR="00BF4111" w:rsidRPr="00EF061C" w:rsidDel="00F67CA7" w:rsidTr="002E6C45">
        <w:trPr>
          <w:trHeight w:val="20"/>
          <w:jc w:val="center"/>
          <w:del w:id="744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44" w:author="lusonghe" w:date="2020-03-05T16:30:00Z"/>
                <w:rFonts w:eastAsiaTheme="minorEastAsia" w:hAnsiTheme="minorEastAsia"/>
                <w:sz w:val="18"/>
                <w:szCs w:val="18"/>
              </w:rPr>
              <w:pPrChange w:id="7445" w:author="lusonghe" w:date="2020-04-02T16:10:00Z">
                <w:pPr/>
              </w:pPrChange>
            </w:pPr>
            <w:bookmarkStart w:id="7446" w:name="_Toc18001889"/>
            <w:bookmarkStart w:id="7447" w:name="_Toc482316004"/>
            <w:del w:id="744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管脚名称</w:delText>
              </w:r>
              <w:bookmarkStart w:id="7449" w:name="_Toc34392818"/>
              <w:bookmarkStart w:id="7450" w:name="_Toc34402225"/>
              <w:bookmarkStart w:id="7451" w:name="_Toc34409465"/>
              <w:bookmarkStart w:id="7452" w:name="_Toc34838613"/>
              <w:bookmarkStart w:id="7453" w:name="_Toc34844010"/>
              <w:bookmarkStart w:id="7454" w:name="_Toc34849407"/>
              <w:bookmarkStart w:id="7455" w:name="_Toc36820100"/>
              <w:bookmarkStart w:id="7456" w:name="_Toc36825601"/>
              <w:bookmarkStart w:id="7457" w:name="_Toc36831102"/>
              <w:bookmarkStart w:id="7458" w:name="_Toc36836603"/>
              <w:bookmarkStart w:id="7459" w:name="_Toc36842104"/>
              <w:bookmarkStart w:id="7460" w:name="_Toc36825548"/>
              <w:bookmarkStart w:id="7461" w:name="_Toc37228110"/>
              <w:bookmarkStart w:id="7462" w:name="_Toc37335021"/>
              <w:bookmarkStart w:id="7463" w:name="_Toc37422692"/>
              <w:bookmarkStart w:id="7464" w:name="_Toc37428235"/>
              <w:bookmarkEnd w:id="7449"/>
              <w:bookmarkEnd w:id="7450"/>
              <w:bookmarkEnd w:id="7451"/>
              <w:bookmarkEnd w:id="7452"/>
              <w:bookmarkEnd w:id="7453"/>
              <w:bookmarkEnd w:id="7454"/>
              <w:bookmarkEnd w:id="7455"/>
              <w:bookmarkEnd w:id="7456"/>
              <w:bookmarkEnd w:id="7457"/>
              <w:bookmarkEnd w:id="7458"/>
              <w:bookmarkEnd w:id="7459"/>
              <w:bookmarkEnd w:id="7460"/>
              <w:bookmarkEnd w:id="7461"/>
              <w:bookmarkEnd w:id="7462"/>
              <w:bookmarkEnd w:id="7463"/>
              <w:bookmarkEnd w:id="746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65" w:author="lusonghe" w:date="2020-03-05T16:30:00Z"/>
                <w:rFonts w:eastAsiaTheme="minorEastAsia" w:hAnsiTheme="minorEastAsia"/>
                <w:sz w:val="18"/>
                <w:szCs w:val="18"/>
              </w:rPr>
              <w:pPrChange w:id="7466" w:author="lusonghe" w:date="2020-04-02T16:10:00Z">
                <w:pPr/>
              </w:pPrChange>
            </w:pPr>
            <w:del w:id="746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管脚编号</w:delText>
              </w:r>
              <w:bookmarkStart w:id="7468" w:name="_Toc34392819"/>
              <w:bookmarkStart w:id="7469" w:name="_Toc34402226"/>
              <w:bookmarkStart w:id="7470" w:name="_Toc34409466"/>
              <w:bookmarkStart w:id="7471" w:name="_Toc34838614"/>
              <w:bookmarkStart w:id="7472" w:name="_Toc34844011"/>
              <w:bookmarkStart w:id="7473" w:name="_Toc34849408"/>
              <w:bookmarkStart w:id="7474" w:name="_Toc36820101"/>
              <w:bookmarkStart w:id="7475" w:name="_Toc36825602"/>
              <w:bookmarkStart w:id="7476" w:name="_Toc36831103"/>
              <w:bookmarkStart w:id="7477" w:name="_Toc36836604"/>
              <w:bookmarkStart w:id="7478" w:name="_Toc36842105"/>
              <w:bookmarkStart w:id="7479" w:name="_Toc36825549"/>
              <w:bookmarkStart w:id="7480" w:name="_Toc37228111"/>
              <w:bookmarkStart w:id="7481" w:name="_Toc37335022"/>
              <w:bookmarkStart w:id="7482" w:name="_Toc37422693"/>
              <w:bookmarkStart w:id="7483" w:name="_Toc37428236"/>
              <w:bookmarkEnd w:id="7468"/>
              <w:bookmarkEnd w:id="7469"/>
              <w:bookmarkEnd w:id="7470"/>
              <w:bookmarkEnd w:id="7471"/>
              <w:bookmarkEnd w:id="7472"/>
              <w:bookmarkEnd w:id="7473"/>
              <w:bookmarkEnd w:id="7474"/>
              <w:bookmarkEnd w:id="7475"/>
              <w:bookmarkEnd w:id="7476"/>
              <w:bookmarkEnd w:id="7477"/>
              <w:bookmarkEnd w:id="7478"/>
              <w:bookmarkEnd w:id="7479"/>
              <w:bookmarkEnd w:id="7480"/>
              <w:bookmarkEnd w:id="7481"/>
              <w:bookmarkEnd w:id="7482"/>
              <w:bookmarkEnd w:id="748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4" w:author="lusonghe" w:date="2020-03-05T16:30:00Z"/>
                <w:rFonts w:eastAsiaTheme="minorEastAsia" w:hAnsiTheme="minorEastAsia"/>
                <w:sz w:val="18"/>
                <w:szCs w:val="18"/>
              </w:rPr>
              <w:pPrChange w:id="7485" w:author="lusonghe" w:date="2020-04-02T16:10:00Z">
                <w:pPr/>
              </w:pPrChange>
            </w:pPr>
            <w:del w:id="748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管脚特性</w:delText>
              </w:r>
              <w:bookmarkStart w:id="7487" w:name="_Toc34392820"/>
              <w:bookmarkStart w:id="7488" w:name="_Toc34402227"/>
              <w:bookmarkStart w:id="7489" w:name="_Toc34409467"/>
              <w:bookmarkStart w:id="7490" w:name="_Toc34838615"/>
              <w:bookmarkStart w:id="7491" w:name="_Toc34844012"/>
              <w:bookmarkStart w:id="7492" w:name="_Toc34849409"/>
              <w:bookmarkStart w:id="7493" w:name="_Toc36820102"/>
              <w:bookmarkStart w:id="7494" w:name="_Toc36825603"/>
              <w:bookmarkStart w:id="7495" w:name="_Toc36831104"/>
              <w:bookmarkStart w:id="7496" w:name="_Toc36836605"/>
              <w:bookmarkStart w:id="7497" w:name="_Toc36842106"/>
              <w:bookmarkStart w:id="7498" w:name="_Toc36825550"/>
              <w:bookmarkStart w:id="7499" w:name="_Toc37228112"/>
              <w:bookmarkStart w:id="7500" w:name="_Toc37335023"/>
              <w:bookmarkStart w:id="7501" w:name="_Toc37422694"/>
              <w:bookmarkStart w:id="7502" w:name="_Toc37428237"/>
              <w:bookmarkEnd w:id="7487"/>
              <w:bookmarkEnd w:id="7488"/>
              <w:bookmarkEnd w:id="7489"/>
              <w:bookmarkEnd w:id="7490"/>
              <w:bookmarkEnd w:id="7491"/>
              <w:bookmarkEnd w:id="7492"/>
              <w:bookmarkEnd w:id="7493"/>
              <w:bookmarkEnd w:id="7494"/>
              <w:bookmarkEnd w:id="7495"/>
              <w:bookmarkEnd w:id="7496"/>
              <w:bookmarkEnd w:id="7497"/>
              <w:bookmarkEnd w:id="7498"/>
              <w:bookmarkEnd w:id="7499"/>
              <w:bookmarkEnd w:id="7500"/>
              <w:bookmarkEnd w:id="7501"/>
              <w:bookmarkEnd w:id="750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03" w:author="lusonghe" w:date="2020-03-05T16:30:00Z"/>
                <w:rFonts w:eastAsiaTheme="minorEastAsia" w:hAnsiTheme="minorEastAsia"/>
                <w:sz w:val="18"/>
                <w:szCs w:val="18"/>
              </w:rPr>
              <w:pPrChange w:id="7504" w:author="lusonghe" w:date="2020-04-02T16:10:00Z">
                <w:pPr/>
              </w:pPrChange>
            </w:pPr>
            <w:del w:id="750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功能描述</w:delText>
              </w:r>
              <w:bookmarkStart w:id="7506" w:name="_Toc34392821"/>
              <w:bookmarkStart w:id="7507" w:name="_Toc34402228"/>
              <w:bookmarkStart w:id="7508" w:name="_Toc34409468"/>
              <w:bookmarkStart w:id="7509" w:name="_Toc34838616"/>
              <w:bookmarkStart w:id="7510" w:name="_Toc34844013"/>
              <w:bookmarkStart w:id="7511" w:name="_Toc34849410"/>
              <w:bookmarkStart w:id="7512" w:name="_Toc36820103"/>
              <w:bookmarkStart w:id="7513" w:name="_Toc36825604"/>
              <w:bookmarkStart w:id="7514" w:name="_Toc36831105"/>
              <w:bookmarkStart w:id="7515" w:name="_Toc36836606"/>
              <w:bookmarkStart w:id="7516" w:name="_Toc36842107"/>
              <w:bookmarkStart w:id="7517" w:name="_Toc36825551"/>
              <w:bookmarkStart w:id="7518" w:name="_Toc37228113"/>
              <w:bookmarkStart w:id="7519" w:name="_Toc37335024"/>
              <w:bookmarkStart w:id="7520" w:name="_Toc37422695"/>
              <w:bookmarkStart w:id="7521" w:name="_Toc37428238"/>
              <w:bookmarkEnd w:id="7506"/>
              <w:bookmarkEnd w:id="7507"/>
              <w:bookmarkEnd w:id="7508"/>
              <w:bookmarkEnd w:id="7509"/>
              <w:bookmarkEnd w:id="7510"/>
              <w:bookmarkEnd w:id="7511"/>
              <w:bookmarkEnd w:id="7512"/>
              <w:bookmarkEnd w:id="7513"/>
              <w:bookmarkEnd w:id="7514"/>
              <w:bookmarkEnd w:id="7515"/>
              <w:bookmarkEnd w:id="7516"/>
              <w:bookmarkEnd w:id="7517"/>
              <w:bookmarkEnd w:id="7518"/>
              <w:bookmarkEnd w:id="7519"/>
              <w:bookmarkEnd w:id="7520"/>
              <w:bookmarkEnd w:id="752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22" w:author="lusonghe" w:date="2020-03-05T16:30:00Z"/>
                <w:rFonts w:eastAsiaTheme="minorEastAsia" w:hAnsiTheme="minorEastAsia"/>
                <w:sz w:val="18"/>
                <w:szCs w:val="18"/>
              </w:rPr>
              <w:pPrChange w:id="7523" w:author="lusonghe" w:date="2020-04-02T16:10:00Z">
                <w:pPr/>
              </w:pPrChange>
            </w:pPr>
            <w:del w:id="75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数字信号接口电平</w:delText>
              </w:r>
              <w:bookmarkStart w:id="7525" w:name="_Toc34392822"/>
              <w:bookmarkStart w:id="7526" w:name="_Toc34402229"/>
              <w:bookmarkStart w:id="7527" w:name="_Toc34409469"/>
              <w:bookmarkStart w:id="7528" w:name="_Toc34838617"/>
              <w:bookmarkStart w:id="7529" w:name="_Toc34844014"/>
              <w:bookmarkStart w:id="7530" w:name="_Toc34849411"/>
              <w:bookmarkStart w:id="7531" w:name="_Toc36820104"/>
              <w:bookmarkStart w:id="7532" w:name="_Toc36825605"/>
              <w:bookmarkStart w:id="7533" w:name="_Toc36831106"/>
              <w:bookmarkStart w:id="7534" w:name="_Toc36836607"/>
              <w:bookmarkStart w:id="7535" w:name="_Toc36842108"/>
              <w:bookmarkStart w:id="7536" w:name="_Toc36825552"/>
              <w:bookmarkStart w:id="7537" w:name="_Toc37228114"/>
              <w:bookmarkStart w:id="7538" w:name="_Toc37335025"/>
              <w:bookmarkStart w:id="7539" w:name="_Toc37422696"/>
              <w:bookmarkStart w:id="7540" w:name="_Toc37428239"/>
              <w:bookmarkEnd w:id="7525"/>
              <w:bookmarkEnd w:id="7526"/>
              <w:bookmarkEnd w:id="7527"/>
              <w:bookmarkEnd w:id="7528"/>
              <w:bookmarkEnd w:id="7529"/>
              <w:bookmarkEnd w:id="7530"/>
              <w:bookmarkEnd w:id="7531"/>
              <w:bookmarkEnd w:id="7532"/>
              <w:bookmarkEnd w:id="7533"/>
              <w:bookmarkEnd w:id="7534"/>
              <w:bookmarkEnd w:id="7535"/>
              <w:bookmarkEnd w:id="7536"/>
              <w:bookmarkEnd w:id="7537"/>
              <w:bookmarkEnd w:id="7538"/>
              <w:bookmarkEnd w:id="7539"/>
              <w:bookmarkEnd w:id="754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1" w:author="lusonghe" w:date="2020-03-05T16:30:00Z"/>
                <w:rFonts w:eastAsiaTheme="minorEastAsia" w:hAnsiTheme="minorEastAsia"/>
                <w:sz w:val="18"/>
                <w:szCs w:val="18"/>
              </w:rPr>
              <w:pPrChange w:id="7542" w:author="lusonghe" w:date="2020-04-02T16:10:00Z">
                <w:pPr/>
              </w:pPrChange>
            </w:pPr>
            <w:del w:id="75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需求等级</w:delText>
              </w:r>
              <w:bookmarkStart w:id="7544" w:name="_Toc34392823"/>
              <w:bookmarkStart w:id="7545" w:name="_Toc34402230"/>
              <w:bookmarkStart w:id="7546" w:name="_Toc34409470"/>
              <w:bookmarkStart w:id="7547" w:name="_Toc34838618"/>
              <w:bookmarkStart w:id="7548" w:name="_Toc34844015"/>
              <w:bookmarkStart w:id="7549" w:name="_Toc34849412"/>
              <w:bookmarkStart w:id="7550" w:name="_Toc36820105"/>
              <w:bookmarkStart w:id="7551" w:name="_Toc36825606"/>
              <w:bookmarkStart w:id="7552" w:name="_Toc36831107"/>
              <w:bookmarkStart w:id="7553" w:name="_Toc36836608"/>
              <w:bookmarkStart w:id="7554" w:name="_Toc36842109"/>
              <w:bookmarkStart w:id="7555" w:name="_Toc36825553"/>
              <w:bookmarkStart w:id="7556" w:name="_Toc37228115"/>
              <w:bookmarkStart w:id="7557" w:name="_Toc37335026"/>
              <w:bookmarkStart w:id="7558" w:name="_Toc37422697"/>
              <w:bookmarkStart w:id="7559" w:name="_Toc37428240"/>
              <w:bookmarkEnd w:id="7544"/>
              <w:bookmarkEnd w:id="7545"/>
              <w:bookmarkEnd w:id="7546"/>
              <w:bookmarkEnd w:id="7547"/>
              <w:bookmarkEnd w:id="7548"/>
              <w:bookmarkEnd w:id="7549"/>
              <w:bookmarkEnd w:id="7550"/>
              <w:bookmarkEnd w:id="7551"/>
              <w:bookmarkEnd w:id="7552"/>
              <w:bookmarkEnd w:id="7553"/>
              <w:bookmarkEnd w:id="7554"/>
              <w:bookmarkEnd w:id="7555"/>
              <w:bookmarkEnd w:id="7556"/>
              <w:bookmarkEnd w:id="7557"/>
              <w:bookmarkEnd w:id="7558"/>
              <w:bookmarkEnd w:id="7559"/>
            </w:del>
          </w:p>
        </w:tc>
        <w:bookmarkStart w:id="7560" w:name="_Toc34392824"/>
        <w:bookmarkStart w:id="7561" w:name="_Toc34402231"/>
        <w:bookmarkStart w:id="7562" w:name="_Toc34409471"/>
        <w:bookmarkStart w:id="7563" w:name="_Toc34838619"/>
        <w:bookmarkStart w:id="7564" w:name="_Toc34844016"/>
        <w:bookmarkStart w:id="7565" w:name="_Toc34849413"/>
        <w:bookmarkStart w:id="7566" w:name="_Toc36820106"/>
        <w:bookmarkStart w:id="7567" w:name="_Toc36825607"/>
        <w:bookmarkStart w:id="7568" w:name="_Toc36831108"/>
        <w:bookmarkStart w:id="7569" w:name="_Toc36836609"/>
        <w:bookmarkStart w:id="7570" w:name="_Toc36842110"/>
        <w:bookmarkStart w:id="7571" w:name="_Toc36825554"/>
        <w:bookmarkStart w:id="7572" w:name="_Toc37228116"/>
        <w:bookmarkStart w:id="7573" w:name="_Toc37335027"/>
        <w:bookmarkStart w:id="7574" w:name="_Toc37422698"/>
        <w:bookmarkStart w:id="7575" w:name="_Toc37428241"/>
        <w:bookmarkEnd w:id="7560"/>
        <w:bookmarkEnd w:id="7561"/>
        <w:bookmarkEnd w:id="7562"/>
        <w:bookmarkEnd w:id="7563"/>
        <w:bookmarkEnd w:id="7564"/>
        <w:bookmarkEnd w:id="7565"/>
        <w:bookmarkEnd w:id="7566"/>
        <w:bookmarkEnd w:id="7567"/>
        <w:bookmarkEnd w:id="7568"/>
        <w:bookmarkEnd w:id="7569"/>
        <w:bookmarkEnd w:id="7570"/>
        <w:bookmarkEnd w:id="7571"/>
        <w:bookmarkEnd w:id="7572"/>
        <w:bookmarkEnd w:id="7573"/>
        <w:bookmarkEnd w:id="7574"/>
        <w:bookmarkEnd w:id="7575"/>
      </w:tr>
      <w:tr w:rsidR="00BF4111" w:rsidRPr="00EF061C" w:rsidDel="00F67CA7" w:rsidTr="002E6C45">
        <w:trPr>
          <w:trHeight w:val="20"/>
          <w:jc w:val="center"/>
          <w:del w:id="7576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7" w:author="lusonghe" w:date="2020-03-05T16:30:00Z"/>
                <w:rFonts w:eastAsiaTheme="minorEastAsia" w:hAnsiTheme="minorEastAsia"/>
                <w:sz w:val="18"/>
                <w:szCs w:val="18"/>
              </w:rPr>
              <w:pPrChange w:id="7578" w:author="lusonghe" w:date="2020-04-02T16:10:00Z">
                <w:pPr/>
              </w:pPrChange>
            </w:pPr>
            <w:del w:id="757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供电接口</w:delText>
              </w:r>
              <w:bookmarkStart w:id="7580" w:name="_Toc34392825"/>
              <w:bookmarkStart w:id="7581" w:name="_Toc34402232"/>
              <w:bookmarkStart w:id="7582" w:name="_Toc34409472"/>
              <w:bookmarkStart w:id="7583" w:name="_Toc34838620"/>
              <w:bookmarkStart w:id="7584" w:name="_Toc34844017"/>
              <w:bookmarkStart w:id="7585" w:name="_Toc34849414"/>
              <w:bookmarkStart w:id="7586" w:name="_Toc36820107"/>
              <w:bookmarkStart w:id="7587" w:name="_Toc36825608"/>
              <w:bookmarkStart w:id="7588" w:name="_Toc36831109"/>
              <w:bookmarkStart w:id="7589" w:name="_Toc36836610"/>
              <w:bookmarkStart w:id="7590" w:name="_Toc36842111"/>
              <w:bookmarkStart w:id="7591" w:name="_Toc36825555"/>
              <w:bookmarkStart w:id="7592" w:name="_Toc37228117"/>
              <w:bookmarkStart w:id="7593" w:name="_Toc37335028"/>
              <w:bookmarkStart w:id="7594" w:name="_Toc37422699"/>
              <w:bookmarkStart w:id="7595" w:name="_Toc37428242"/>
              <w:bookmarkEnd w:id="7580"/>
              <w:bookmarkEnd w:id="7581"/>
              <w:bookmarkEnd w:id="7582"/>
              <w:bookmarkEnd w:id="7583"/>
              <w:bookmarkEnd w:id="7584"/>
              <w:bookmarkEnd w:id="7585"/>
              <w:bookmarkEnd w:id="7586"/>
              <w:bookmarkEnd w:id="7587"/>
              <w:bookmarkEnd w:id="7588"/>
              <w:bookmarkEnd w:id="7589"/>
              <w:bookmarkEnd w:id="7590"/>
              <w:bookmarkEnd w:id="7591"/>
              <w:bookmarkEnd w:id="7592"/>
              <w:bookmarkEnd w:id="7593"/>
              <w:bookmarkEnd w:id="7594"/>
              <w:bookmarkEnd w:id="7595"/>
            </w:del>
          </w:p>
        </w:tc>
        <w:bookmarkStart w:id="7596" w:name="_Toc34392826"/>
        <w:bookmarkStart w:id="7597" w:name="_Toc34402233"/>
        <w:bookmarkStart w:id="7598" w:name="_Toc34409473"/>
        <w:bookmarkStart w:id="7599" w:name="_Toc34838621"/>
        <w:bookmarkStart w:id="7600" w:name="_Toc34844018"/>
        <w:bookmarkStart w:id="7601" w:name="_Toc34849415"/>
        <w:bookmarkStart w:id="7602" w:name="_Toc36820108"/>
        <w:bookmarkStart w:id="7603" w:name="_Toc36825609"/>
        <w:bookmarkStart w:id="7604" w:name="_Toc36831110"/>
        <w:bookmarkStart w:id="7605" w:name="_Toc36836611"/>
        <w:bookmarkStart w:id="7606" w:name="_Toc36842112"/>
        <w:bookmarkStart w:id="7607" w:name="_Toc36825556"/>
        <w:bookmarkStart w:id="7608" w:name="_Toc37228118"/>
        <w:bookmarkStart w:id="7609" w:name="_Toc37335029"/>
        <w:bookmarkStart w:id="7610" w:name="_Toc37422700"/>
        <w:bookmarkStart w:id="7611" w:name="_Toc37428243"/>
        <w:bookmarkEnd w:id="7596"/>
        <w:bookmarkEnd w:id="7597"/>
        <w:bookmarkEnd w:id="7598"/>
        <w:bookmarkEnd w:id="7599"/>
        <w:bookmarkEnd w:id="7600"/>
        <w:bookmarkEnd w:id="7601"/>
        <w:bookmarkEnd w:id="7602"/>
        <w:bookmarkEnd w:id="7603"/>
        <w:bookmarkEnd w:id="7604"/>
        <w:bookmarkEnd w:id="7605"/>
        <w:bookmarkEnd w:id="7606"/>
        <w:bookmarkEnd w:id="7607"/>
        <w:bookmarkEnd w:id="7608"/>
        <w:bookmarkEnd w:id="7609"/>
        <w:bookmarkEnd w:id="7610"/>
        <w:bookmarkEnd w:id="7611"/>
      </w:tr>
      <w:tr w:rsidR="00BF4111" w:rsidRPr="00EF061C" w:rsidDel="00F67CA7" w:rsidTr="002E6C45">
        <w:trPr>
          <w:trHeight w:val="20"/>
          <w:jc w:val="center"/>
          <w:del w:id="761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13" w:author="lusonghe" w:date="2020-03-05T16:30:00Z"/>
                <w:rFonts w:eastAsiaTheme="minorEastAsia" w:hAnsiTheme="minorEastAsia"/>
                <w:sz w:val="18"/>
                <w:szCs w:val="18"/>
              </w:rPr>
              <w:pPrChange w:id="7614" w:author="lusonghe" w:date="2020-04-02T16:10:00Z">
                <w:pPr/>
              </w:pPrChange>
            </w:pPr>
            <w:del w:id="7615" w:author="lusonghe" w:date="2020-03-05T16:30:00Z">
              <w:r w:rsidRPr="005B67CF" w:rsidDel="00F67CA7">
                <w:rPr>
                  <w:rFonts w:eastAsiaTheme="minorEastAsia" w:hAnsiTheme="minorEastAsia"/>
                  <w:sz w:val="18"/>
                  <w:szCs w:val="18"/>
                </w:rPr>
                <w:delText>VBAT_BB</w:delText>
              </w:r>
              <w:bookmarkStart w:id="7616" w:name="_Toc34392827"/>
              <w:bookmarkStart w:id="7617" w:name="_Toc34402234"/>
              <w:bookmarkStart w:id="7618" w:name="_Toc34409474"/>
              <w:bookmarkStart w:id="7619" w:name="_Toc34838622"/>
              <w:bookmarkStart w:id="7620" w:name="_Toc34844019"/>
              <w:bookmarkStart w:id="7621" w:name="_Toc34849416"/>
              <w:bookmarkStart w:id="7622" w:name="_Toc36820109"/>
              <w:bookmarkStart w:id="7623" w:name="_Toc36825610"/>
              <w:bookmarkStart w:id="7624" w:name="_Toc36831111"/>
              <w:bookmarkStart w:id="7625" w:name="_Toc36836612"/>
              <w:bookmarkStart w:id="7626" w:name="_Toc36842113"/>
              <w:bookmarkStart w:id="7627" w:name="_Toc36825557"/>
              <w:bookmarkStart w:id="7628" w:name="_Toc37228119"/>
              <w:bookmarkStart w:id="7629" w:name="_Toc37335030"/>
              <w:bookmarkStart w:id="7630" w:name="_Toc37422701"/>
              <w:bookmarkStart w:id="7631" w:name="_Toc37428244"/>
              <w:bookmarkEnd w:id="7616"/>
              <w:bookmarkEnd w:id="7617"/>
              <w:bookmarkEnd w:id="7618"/>
              <w:bookmarkEnd w:id="7619"/>
              <w:bookmarkEnd w:id="7620"/>
              <w:bookmarkEnd w:id="7621"/>
              <w:bookmarkEnd w:id="7622"/>
              <w:bookmarkEnd w:id="7623"/>
              <w:bookmarkEnd w:id="7624"/>
              <w:bookmarkEnd w:id="7625"/>
              <w:bookmarkEnd w:id="7626"/>
              <w:bookmarkEnd w:id="7627"/>
              <w:bookmarkEnd w:id="7628"/>
              <w:bookmarkEnd w:id="7629"/>
              <w:bookmarkEnd w:id="7630"/>
              <w:bookmarkEnd w:id="763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2" w:author="lusonghe" w:date="2020-03-05T16:30:00Z"/>
                <w:rFonts w:eastAsiaTheme="minorEastAsia" w:hAnsiTheme="minorEastAsia"/>
                <w:sz w:val="18"/>
                <w:szCs w:val="18"/>
              </w:rPr>
              <w:pPrChange w:id="7633" w:author="lusonghe" w:date="2020-04-02T16:10:00Z">
                <w:pPr/>
              </w:pPrChange>
            </w:pPr>
            <w:del w:id="7634" w:author="lusonghe" w:date="2020-03-05T16:30:00Z">
              <w:r w:rsidRPr="005B67CF" w:rsidDel="00F67CA7">
                <w:rPr>
                  <w:rFonts w:eastAsiaTheme="minorEastAsia" w:hAnsiTheme="minorEastAsia"/>
                  <w:sz w:val="18"/>
                  <w:szCs w:val="18"/>
                </w:rPr>
                <w:delText>V45,V49, U47</w:delText>
              </w:r>
              <w:bookmarkStart w:id="7635" w:name="_Toc34392828"/>
              <w:bookmarkStart w:id="7636" w:name="_Toc34402235"/>
              <w:bookmarkStart w:id="7637" w:name="_Toc34409475"/>
              <w:bookmarkStart w:id="7638" w:name="_Toc34838623"/>
              <w:bookmarkStart w:id="7639" w:name="_Toc34844020"/>
              <w:bookmarkStart w:id="7640" w:name="_Toc34849417"/>
              <w:bookmarkStart w:id="7641" w:name="_Toc36820110"/>
              <w:bookmarkStart w:id="7642" w:name="_Toc36825611"/>
              <w:bookmarkStart w:id="7643" w:name="_Toc36831112"/>
              <w:bookmarkStart w:id="7644" w:name="_Toc36836613"/>
              <w:bookmarkStart w:id="7645" w:name="_Toc36842114"/>
              <w:bookmarkStart w:id="7646" w:name="_Toc36825558"/>
              <w:bookmarkStart w:id="7647" w:name="_Toc37228120"/>
              <w:bookmarkStart w:id="7648" w:name="_Toc37335031"/>
              <w:bookmarkStart w:id="7649" w:name="_Toc37422702"/>
              <w:bookmarkStart w:id="7650" w:name="_Toc37428245"/>
              <w:bookmarkEnd w:id="7635"/>
              <w:bookmarkEnd w:id="7636"/>
              <w:bookmarkEnd w:id="7637"/>
              <w:bookmarkEnd w:id="7638"/>
              <w:bookmarkEnd w:id="7639"/>
              <w:bookmarkEnd w:id="7640"/>
              <w:bookmarkEnd w:id="7641"/>
              <w:bookmarkEnd w:id="7642"/>
              <w:bookmarkEnd w:id="7643"/>
              <w:bookmarkEnd w:id="7644"/>
              <w:bookmarkEnd w:id="7645"/>
              <w:bookmarkEnd w:id="7646"/>
              <w:bookmarkEnd w:id="7647"/>
              <w:bookmarkEnd w:id="7648"/>
              <w:bookmarkEnd w:id="7649"/>
              <w:bookmarkEnd w:id="765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51" w:author="lusonghe" w:date="2020-03-05T16:30:00Z"/>
                <w:rFonts w:eastAsiaTheme="minorEastAsia" w:hAnsiTheme="minorEastAsia"/>
                <w:sz w:val="18"/>
                <w:szCs w:val="18"/>
              </w:rPr>
              <w:pPrChange w:id="7652" w:author="lusonghe" w:date="2020-04-02T16:10:00Z">
                <w:pPr/>
              </w:pPrChange>
            </w:pPr>
            <w:del w:id="765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入</w:delText>
              </w:r>
              <w:bookmarkStart w:id="7654" w:name="_Toc34392829"/>
              <w:bookmarkStart w:id="7655" w:name="_Toc34402236"/>
              <w:bookmarkStart w:id="7656" w:name="_Toc34409476"/>
              <w:bookmarkStart w:id="7657" w:name="_Toc34838624"/>
              <w:bookmarkStart w:id="7658" w:name="_Toc34844021"/>
              <w:bookmarkStart w:id="7659" w:name="_Toc34849418"/>
              <w:bookmarkStart w:id="7660" w:name="_Toc36820111"/>
              <w:bookmarkStart w:id="7661" w:name="_Toc36825612"/>
              <w:bookmarkStart w:id="7662" w:name="_Toc36831113"/>
              <w:bookmarkStart w:id="7663" w:name="_Toc36836614"/>
              <w:bookmarkStart w:id="7664" w:name="_Toc36842115"/>
              <w:bookmarkStart w:id="7665" w:name="_Toc36825559"/>
              <w:bookmarkStart w:id="7666" w:name="_Toc37228121"/>
              <w:bookmarkStart w:id="7667" w:name="_Toc37335032"/>
              <w:bookmarkStart w:id="7668" w:name="_Toc37422703"/>
              <w:bookmarkStart w:id="7669" w:name="_Toc37428246"/>
              <w:bookmarkEnd w:id="7654"/>
              <w:bookmarkEnd w:id="7655"/>
              <w:bookmarkEnd w:id="7656"/>
              <w:bookmarkEnd w:id="7657"/>
              <w:bookmarkEnd w:id="7658"/>
              <w:bookmarkEnd w:id="7659"/>
              <w:bookmarkEnd w:id="7660"/>
              <w:bookmarkEnd w:id="7661"/>
              <w:bookmarkEnd w:id="7662"/>
              <w:bookmarkEnd w:id="7663"/>
              <w:bookmarkEnd w:id="7664"/>
              <w:bookmarkEnd w:id="7665"/>
              <w:bookmarkEnd w:id="7666"/>
              <w:bookmarkEnd w:id="7667"/>
              <w:bookmarkEnd w:id="7668"/>
              <w:bookmarkEnd w:id="766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70" w:author="lusonghe" w:date="2020-03-05T16:30:00Z"/>
                <w:rFonts w:eastAsiaTheme="minorEastAsia" w:hAnsiTheme="minorEastAsia"/>
                <w:sz w:val="18"/>
                <w:szCs w:val="18"/>
              </w:rPr>
              <w:pPrChange w:id="7671" w:author="lusonghe" w:date="2020-04-02T16:10:00Z">
                <w:pPr/>
              </w:pPrChange>
            </w:pPr>
            <w:del w:id="767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基带供电</w:delText>
              </w:r>
              <w:bookmarkStart w:id="7673" w:name="_Toc34392830"/>
              <w:bookmarkStart w:id="7674" w:name="_Toc34402237"/>
              <w:bookmarkStart w:id="7675" w:name="_Toc34409477"/>
              <w:bookmarkStart w:id="7676" w:name="_Toc34838625"/>
              <w:bookmarkStart w:id="7677" w:name="_Toc34844022"/>
              <w:bookmarkStart w:id="7678" w:name="_Toc34849419"/>
              <w:bookmarkStart w:id="7679" w:name="_Toc36820112"/>
              <w:bookmarkStart w:id="7680" w:name="_Toc36825613"/>
              <w:bookmarkStart w:id="7681" w:name="_Toc36831114"/>
              <w:bookmarkStart w:id="7682" w:name="_Toc36836615"/>
              <w:bookmarkStart w:id="7683" w:name="_Toc36842116"/>
              <w:bookmarkStart w:id="7684" w:name="_Toc36825560"/>
              <w:bookmarkStart w:id="7685" w:name="_Toc37228122"/>
              <w:bookmarkStart w:id="7686" w:name="_Toc37335033"/>
              <w:bookmarkStart w:id="7687" w:name="_Toc37422704"/>
              <w:bookmarkStart w:id="7688" w:name="_Toc37428247"/>
              <w:bookmarkEnd w:id="7673"/>
              <w:bookmarkEnd w:id="7674"/>
              <w:bookmarkEnd w:id="7675"/>
              <w:bookmarkEnd w:id="7676"/>
              <w:bookmarkEnd w:id="7677"/>
              <w:bookmarkEnd w:id="7678"/>
              <w:bookmarkEnd w:id="7679"/>
              <w:bookmarkEnd w:id="7680"/>
              <w:bookmarkEnd w:id="7681"/>
              <w:bookmarkEnd w:id="7682"/>
              <w:bookmarkEnd w:id="7683"/>
              <w:bookmarkEnd w:id="7684"/>
              <w:bookmarkEnd w:id="7685"/>
              <w:bookmarkEnd w:id="7686"/>
              <w:bookmarkEnd w:id="7687"/>
              <w:bookmarkEnd w:id="768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689" w:author="lusonghe" w:date="2020-03-05T16:30:00Z"/>
                <w:rFonts w:eastAsiaTheme="minorEastAsia" w:hAnsiTheme="minorEastAsia"/>
                <w:sz w:val="18"/>
                <w:szCs w:val="18"/>
              </w:rPr>
              <w:pPrChange w:id="7690" w:author="lusonghe" w:date="2020-04-02T16:10:00Z">
                <w:pPr/>
              </w:pPrChange>
            </w:pPr>
            <w:bookmarkStart w:id="7691" w:name="_Toc34392831"/>
            <w:bookmarkStart w:id="7692" w:name="_Toc34402238"/>
            <w:bookmarkStart w:id="7693" w:name="_Toc34409478"/>
            <w:bookmarkStart w:id="7694" w:name="_Toc34838626"/>
            <w:bookmarkStart w:id="7695" w:name="_Toc34844023"/>
            <w:bookmarkStart w:id="7696" w:name="_Toc34849420"/>
            <w:bookmarkStart w:id="7697" w:name="_Toc36820113"/>
            <w:bookmarkStart w:id="7698" w:name="_Toc36825614"/>
            <w:bookmarkStart w:id="7699" w:name="_Toc36831115"/>
            <w:bookmarkStart w:id="7700" w:name="_Toc36836616"/>
            <w:bookmarkStart w:id="7701" w:name="_Toc36842117"/>
            <w:bookmarkStart w:id="7702" w:name="_Toc36825561"/>
            <w:bookmarkStart w:id="7703" w:name="_Toc37228123"/>
            <w:bookmarkStart w:id="7704" w:name="_Toc37335034"/>
            <w:bookmarkStart w:id="7705" w:name="_Toc37422705"/>
            <w:bookmarkStart w:id="7706" w:name="_Toc37428248"/>
            <w:bookmarkEnd w:id="7691"/>
            <w:bookmarkEnd w:id="7692"/>
            <w:bookmarkEnd w:id="7693"/>
            <w:bookmarkEnd w:id="7694"/>
            <w:bookmarkEnd w:id="7695"/>
            <w:bookmarkEnd w:id="7696"/>
            <w:bookmarkEnd w:id="7697"/>
            <w:bookmarkEnd w:id="7698"/>
            <w:bookmarkEnd w:id="7699"/>
            <w:bookmarkEnd w:id="7700"/>
            <w:bookmarkEnd w:id="7701"/>
            <w:bookmarkEnd w:id="7702"/>
            <w:bookmarkEnd w:id="7703"/>
            <w:bookmarkEnd w:id="7704"/>
            <w:bookmarkEnd w:id="7705"/>
            <w:bookmarkEnd w:id="770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07" w:author="lusonghe" w:date="2020-03-05T16:30:00Z"/>
                <w:rFonts w:eastAsiaTheme="minorEastAsia" w:hAnsiTheme="minorEastAsia"/>
                <w:sz w:val="18"/>
                <w:szCs w:val="18"/>
              </w:rPr>
              <w:pPrChange w:id="7708" w:author="lusonghe" w:date="2020-04-02T16:10:00Z">
                <w:pPr/>
              </w:pPrChange>
            </w:pPr>
            <w:del w:id="77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7710" w:name="_Toc34392832"/>
              <w:bookmarkStart w:id="7711" w:name="_Toc34402239"/>
              <w:bookmarkStart w:id="7712" w:name="_Toc34409479"/>
              <w:bookmarkStart w:id="7713" w:name="_Toc34838627"/>
              <w:bookmarkStart w:id="7714" w:name="_Toc34844024"/>
              <w:bookmarkStart w:id="7715" w:name="_Toc34849421"/>
              <w:bookmarkStart w:id="7716" w:name="_Toc36820114"/>
              <w:bookmarkStart w:id="7717" w:name="_Toc36825615"/>
              <w:bookmarkStart w:id="7718" w:name="_Toc36831116"/>
              <w:bookmarkStart w:id="7719" w:name="_Toc36836617"/>
              <w:bookmarkStart w:id="7720" w:name="_Toc36842118"/>
              <w:bookmarkStart w:id="7721" w:name="_Toc36825562"/>
              <w:bookmarkStart w:id="7722" w:name="_Toc37228124"/>
              <w:bookmarkStart w:id="7723" w:name="_Toc37335035"/>
              <w:bookmarkStart w:id="7724" w:name="_Toc37422706"/>
              <w:bookmarkStart w:id="7725" w:name="_Toc37428249"/>
              <w:bookmarkEnd w:id="7710"/>
              <w:bookmarkEnd w:id="7711"/>
              <w:bookmarkEnd w:id="7712"/>
              <w:bookmarkEnd w:id="7713"/>
              <w:bookmarkEnd w:id="7714"/>
              <w:bookmarkEnd w:id="7715"/>
              <w:bookmarkEnd w:id="7716"/>
              <w:bookmarkEnd w:id="7717"/>
              <w:bookmarkEnd w:id="7718"/>
              <w:bookmarkEnd w:id="7719"/>
              <w:bookmarkEnd w:id="7720"/>
              <w:bookmarkEnd w:id="7721"/>
              <w:bookmarkEnd w:id="7722"/>
              <w:bookmarkEnd w:id="7723"/>
              <w:bookmarkEnd w:id="7724"/>
              <w:bookmarkEnd w:id="7725"/>
            </w:del>
          </w:p>
        </w:tc>
        <w:bookmarkStart w:id="7726" w:name="_Toc34392833"/>
        <w:bookmarkStart w:id="7727" w:name="_Toc34402240"/>
        <w:bookmarkStart w:id="7728" w:name="_Toc34409480"/>
        <w:bookmarkStart w:id="7729" w:name="_Toc34838628"/>
        <w:bookmarkStart w:id="7730" w:name="_Toc34844025"/>
        <w:bookmarkStart w:id="7731" w:name="_Toc34849422"/>
        <w:bookmarkStart w:id="7732" w:name="_Toc36820115"/>
        <w:bookmarkStart w:id="7733" w:name="_Toc36825616"/>
        <w:bookmarkStart w:id="7734" w:name="_Toc36831117"/>
        <w:bookmarkStart w:id="7735" w:name="_Toc36836618"/>
        <w:bookmarkStart w:id="7736" w:name="_Toc36842119"/>
        <w:bookmarkStart w:id="7737" w:name="_Toc36825563"/>
        <w:bookmarkStart w:id="7738" w:name="_Toc37228125"/>
        <w:bookmarkStart w:id="7739" w:name="_Toc37335036"/>
        <w:bookmarkStart w:id="7740" w:name="_Toc37422707"/>
        <w:bookmarkStart w:id="7741" w:name="_Toc37428250"/>
        <w:bookmarkEnd w:id="7726"/>
        <w:bookmarkEnd w:id="7727"/>
        <w:bookmarkEnd w:id="7728"/>
        <w:bookmarkEnd w:id="7729"/>
        <w:bookmarkEnd w:id="7730"/>
        <w:bookmarkEnd w:id="7731"/>
        <w:bookmarkEnd w:id="7732"/>
        <w:bookmarkEnd w:id="7733"/>
        <w:bookmarkEnd w:id="7734"/>
        <w:bookmarkEnd w:id="7735"/>
        <w:bookmarkEnd w:id="7736"/>
        <w:bookmarkEnd w:id="7737"/>
        <w:bookmarkEnd w:id="7738"/>
        <w:bookmarkEnd w:id="7739"/>
        <w:bookmarkEnd w:id="7740"/>
        <w:bookmarkEnd w:id="7741"/>
      </w:tr>
      <w:tr w:rsidR="00BF4111" w:rsidRPr="00EF061C" w:rsidDel="00F67CA7" w:rsidTr="002E6C45">
        <w:trPr>
          <w:trHeight w:val="20"/>
          <w:jc w:val="center"/>
          <w:del w:id="774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43" w:author="lusonghe" w:date="2020-03-05T16:30:00Z"/>
                <w:rFonts w:eastAsiaTheme="minorEastAsia"/>
                <w:sz w:val="18"/>
                <w:szCs w:val="18"/>
              </w:rPr>
              <w:pPrChange w:id="7744" w:author="lusonghe" w:date="2020-04-02T16:10:00Z">
                <w:pPr/>
              </w:pPrChange>
            </w:pPr>
            <w:del w:id="77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VBAT_RF</w:delText>
              </w:r>
              <w:bookmarkStart w:id="7746" w:name="_Toc34392834"/>
              <w:bookmarkStart w:id="7747" w:name="_Toc34402241"/>
              <w:bookmarkStart w:id="7748" w:name="_Toc34409481"/>
              <w:bookmarkStart w:id="7749" w:name="_Toc34838629"/>
              <w:bookmarkStart w:id="7750" w:name="_Toc34844026"/>
              <w:bookmarkStart w:id="7751" w:name="_Toc34849423"/>
              <w:bookmarkStart w:id="7752" w:name="_Toc36820116"/>
              <w:bookmarkStart w:id="7753" w:name="_Toc36825617"/>
              <w:bookmarkStart w:id="7754" w:name="_Toc36831118"/>
              <w:bookmarkStart w:id="7755" w:name="_Toc36836619"/>
              <w:bookmarkStart w:id="7756" w:name="_Toc36842120"/>
              <w:bookmarkStart w:id="7757" w:name="_Toc36825564"/>
              <w:bookmarkStart w:id="7758" w:name="_Toc37228126"/>
              <w:bookmarkStart w:id="7759" w:name="_Toc37335037"/>
              <w:bookmarkStart w:id="7760" w:name="_Toc37422708"/>
              <w:bookmarkStart w:id="7761" w:name="_Toc37428251"/>
              <w:bookmarkEnd w:id="7746"/>
              <w:bookmarkEnd w:id="7747"/>
              <w:bookmarkEnd w:id="7748"/>
              <w:bookmarkEnd w:id="7749"/>
              <w:bookmarkEnd w:id="7750"/>
              <w:bookmarkEnd w:id="7751"/>
              <w:bookmarkEnd w:id="7752"/>
              <w:bookmarkEnd w:id="7753"/>
              <w:bookmarkEnd w:id="7754"/>
              <w:bookmarkEnd w:id="7755"/>
              <w:bookmarkEnd w:id="7756"/>
              <w:bookmarkEnd w:id="7757"/>
              <w:bookmarkEnd w:id="7758"/>
              <w:bookmarkEnd w:id="7759"/>
              <w:bookmarkEnd w:id="7760"/>
              <w:bookmarkEnd w:id="776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62" w:author="lusonghe" w:date="2020-03-05T16:30:00Z"/>
                <w:rFonts w:eastAsiaTheme="minorEastAsia"/>
                <w:sz w:val="18"/>
                <w:szCs w:val="18"/>
              </w:rPr>
              <w:pPrChange w:id="7763" w:author="lusonghe" w:date="2020-04-02T16:10:00Z">
                <w:pPr/>
              </w:pPrChange>
            </w:pPr>
            <w:del w:id="77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Y49,AC47,AA47,W47,AD45,AB45,Y45</w:delText>
              </w:r>
              <w:bookmarkStart w:id="7765" w:name="_Toc34392835"/>
              <w:bookmarkStart w:id="7766" w:name="_Toc34402242"/>
              <w:bookmarkStart w:id="7767" w:name="_Toc34409482"/>
              <w:bookmarkStart w:id="7768" w:name="_Toc34838630"/>
              <w:bookmarkStart w:id="7769" w:name="_Toc34844027"/>
              <w:bookmarkStart w:id="7770" w:name="_Toc34849424"/>
              <w:bookmarkStart w:id="7771" w:name="_Toc36820117"/>
              <w:bookmarkStart w:id="7772" w:name="_Toc36825618"/>
              <w:bookmarkStart w:id="7773" w:name="_Toc36831119"/>
              <w:bookmarkStart w:id="7774" w:name="_Toc36836620"/>
              <w:bookmarkStart w:id="7775" w:name="_Toc36842121"/>
              <w:bookmarkStart w:id="7776" w:name="_Toc36825565"/>
              <w:bookmarkStart w:id="7777" w:name="_Toc37228127"/>
              <w:bookmarkStart w:id="7778" w:name="_Toc37335038"/>
              <w:bookmarkStart w:id="7779" w:name="_Toc37422709"/>
              <w:bookmarkStart w:id="7780" w:name="_Toc37428252"/>
              <w:bookmarkEnd w:id="7765"/>
              <w:bookmarkEnd w:id="7766"/>
              <w:bookmarkEnd w:id="7767"/>
              <w:bookmarkEnd w:id="7768"/>
              <w:bookmarkEnd w:id="7769"/>
              <w:bookmarkEnd w:id="7770"/>
              <w:bookmarkEnd w:id="7771"/>
              <w:bookmarkEnd w:id="7772"/>
              <w:bookmarkEnd w:id="7773"/>
              <w:bookmarkEnd w:id="7774"/>
              <w:bookmarkEnd w:id="7775"/>
              <w:bookmarkEnd w:id="7776"/>
              <w:bookmarkEnd w:id="7777"/>
              <w:bookmarkEnd w:id="7778"/>
              <w:bookmarkEnd w:id="7779"/>
              <w:bookmarkEnd w:id="778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81" w:author="lusonghe" w:date="2020-03-05T16:30:00Z"/>
                <w:rFonts w:eastAsiaTheme="minorEastAsia"/>
                <w:sz w:val="18"/>
                <w:szCs w:val="18"/>
              </w:rPr>
              <w:pPrChange w:id="7782" w:author="lusonghe" w:date="2020-04-02T16:10:00Z">
                <w:pPr/>
              </w:pPrChange>
            </w:pPr>
            <w:del w:id="778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入</w:delText>
              </w:r>
              <w:bookmarkStart w:id="7784" w:name="_Toc34392836"/>
              <w:bookmarkStart w:id="7785" w:name="_Toc34402243"/>
              <w:bookmarkStart w:id="7786" w:name="_Toc34409483"/>
              <w:bookmarkStart w:id="7787" w:name="_Toc34838631"/>
              <w:bookmarkStart w:id="7788" w:name="_Toc34844028"/>
              <w:bookmarkStart w:id="7789" w:name="_Toc34849425"/>
              <w:bookmarkStart w:id="7790" w:name="_Toc36820118"/>
              <w:bookmarkStart w:id="7791" w:name="_Toc36825619"/>
              <w:bookmarkStart w:id="7792" w:name="_Toc36831120"/>
              <w:bookmarkStart w:id="7793" w:name="_Toc36836621"/>
              <w:bookmarkStart w:id="7794" w:name="_Toc36842122"/>
              <w:bookmarkStart w:id="7795" w:name="_Toc36825566"/>
              <w:bookmarkStart w:id="7796" w:name="_Toc37228128"/>
              <w:bookmarkStart w:id="7797" w:name="_Toc37335039"/>
              <w:bookmarkStart w:id="7798" w:name="_Toc37422710"/>
              <w:bookmarkStart w:id="7799" w:name="_Toc37428253"/>
              <w:bookmarkEnd w:id="7784"/>
              <w:bookmarkEnd w:id="7785"/>
              <w:bookmarkEnd w:id="7786"/>
              <w:bookmarkEnd w:id="7787"/>
              <w:bookmarkEnd w:id="7788"/>
              <w:bookmarkEnd w:id="7789"/>
              <w:bookmarkEnd w:id="7790"/>
              <w:bookmarkEnd w:id="7791"/>
              <w:bookmarkEnd w:id="7792"/>
              <w:bookmarkEnd w:id="7793"/>
              <w:bookmarkEnd w:id="7794"/>
              <w:bookmarkEnd w:id="7795"/>
              <w:bookmarkEnd w:id="7796"/>
              <w:bookmarkEnd w:id="7797"/>
              <w:bookmarkEnd w:id="7798"/>
              <w:bookmarkEnd w:id="779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0" w:author="lusonghe" w:date="2020-03-05T16:30:00Z"/>
                <w:rFonts w:eastAsiaTheme="minorEastAsia"/>
                <w:sz w:val="18"/>
                <w:szCs w:val="18"/>
              </w:rPr>
              <w:pPrChange w:id="7801" w:author="lusonghe" w:date="2020-04-02T16:10:00Z">
                <w:pPr/>
              </w:pPrChange>
            </w:pPr>
            <w:del w:id="78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射频供电</w:delText>
              </w:r>
              <w:bookmarkStart w:id="7803" w:name="_Toc34392837"/>
              <w:bookmarkStart w:id="7804" w:name="_Toc34402244"/>
              <w:bookmarkStart w:id="7805" w:name="_Toc34409484"/>
              <w:bookmarkStart w:id="7806" w:name="_Toc34838632"/>
              <w:bookmarkStart w:id="7807" w:name="_Toc34844029"/>
              <w:bookmarkStart w:id="7808" w:name="_Toc34849426"/>
              <w:bookmarkStart w:id="7809" w:name="_Toc36820119"/>
              <w:bookmarkStart w:id="7810" w:name="_Toc36825620"/>
              <w:bookmarkStart w:id="7811" w:name="_Toc36831121"/>
              <w:bookmarkStart w:id="7812" w:name="_Toc36836622"/>
              <w:bookmarkStart w:id="7813" w:name="_Toc36842123"/>
              <w:bookmarkStart w:id="7814" w:name="_Toc36825567"/>
              <w:bookmarkStart w:id="7815" w:name="_Toc37228129"/>
              <w:bookmarkStart w:id="7816" w:name="_Toc37335040"/>
              <w:bookmarkStart w:id="7817" w:name="_Toc37422711"/>
              <w:bookmarkStart w:id="7818" w:name="_Toc37428254"/>
              <w:bookmarkEnd w:id="7803"/>
              <w:bookmarkEnd w:id="7804"/>
              <w:bookmarkEnd w:id="7805"/>
              <w:bookmarkEnd w:id="7806"/>
              <w:bookmarkEnd w:id="7807"/>
              <w:bookmarkEnd w:id="7808"/>
              <w:bookmarkEnd w:id="7809"/>
              <w:bookmarkEnd w:id="7810"/>
              <w:bookmarkEnd w:id="7811"/>
              <w:bookmarkEnd w:id="7812"/>
              <w:bookmarkEnd w:id="7813"/>
              <w:bookmarkEnd w:id="7814"/>
              <w:bookmarkEnd w:id="7815"/>
              <w:bookmarkEnd w:id="7816"/>
              <w:bookmarkEnd w:id="7817"/>
              <w:bookmarkEnd w:id="781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819" w:author="lusonghe" w:date="2020-03-05T16:30:00Z"/>
                <w:rFonts w:eastAsiaTheme="minorEastAsia"/>
                <w:sz w:val="18"/>
                <w:szCs w:val="18"/>
              </w:rPr>
              <w:pPrChange w:id="7820" w:author="lusonghe" w:date="2020-04-02T16:10:00Z">
                <w:pPr/>
              </w:pPrChange>
            </w:pPr>
            <w:bookmarkStart w:id="7821" w:name="_Toc34392838"/>
            <w:bookmarkStart w:id="7822" w:name="_Toc34402245"/>
            <w:bookmarkStart w:id="7823" w:name="_Toc34409485"/>
            <w:bookmarkStart w:id="7824" w:name="_Toc34838633"/>
            <w:bookmarkStart w:id="7825" w:name="_Toc34844030"/>
            <w:bookmarkStart w:id="7826" w:name="_Toc34849427"/>
            <w:bookmarkStart w:id="7827" w:name="_Toc36820120"/>
            <w:bookmarkStart w:id="7828" w:name="_Toc36825621"/>
            <w:bookmarkStart w:id="7829" w:name="_Toc36831122"/>
            <w:bookmarkStart w:id="7830" w:name="_Toc36836623"/>
            <w:bookmarkStart w:id="7831" w:name="_Toc36842124"/>
            <w:bookmarkStart w:id="7832" w:name="_Toc36825568"/>
            <w:bookmarkStart w:id="7833" w:name="_Toc37228130"/>
            <w:bookmarkStart w:id="7834" w:name="_Toc37335041"/>
            <w:bookmarkStart w:id="7835" w:name="_Toc37422712"/>
            <w:bookmarkStart w:id="7836" w:name="_Toc37428255"/>
            <w:bookmarkEnd w:id="7821"/>
            <w:bookmarkEnd w:id="7822"/>
            <w:bookmarkEnd w:id="7823"/>
            <w:bookmarkEnd w:id="7824"/>
            <w:bookmarkEnd w:id="7825"/>
            <w:bookmarkEnd w:id="7826"/>
            <w:bookmarkEnd w:id="7827"/>
            <w:bookmarkEnd w:id="7828"/>
            <w:bookmarkEnd w:id="7829"/>
            <w:bookmarkEnd w:id="7830"/>
            <w:bookmarkEnd w:id="7831"/>
            <w:bookmarkEnd w:id="7832"/>
            <w:bookmarkEnd w:id="7833"/>
            <w:bookmarkEnd w:id="7834"/>
            <w:bookmarkEnd w:id="7835"/>
            <w:bookmarkEnd w:id="783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37" w:author="lusonghe" w:date="2020-03-05T16:30:00Z"/>
                <w:rFonts w:eastAsiaTheme="minorEastAsia"/>
                <w:sz w:val="18"/>
                <w:szCs w:val="18"/>
              </w:rPr>
              <w:pPrChange w:id="7838" w:author="lusonghe" w:date="2020-04-02T16:10:00Z">
                <w:pPr/>
              </w:pPrChange>
            </w:pPr>
            <w:del w:id="783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7840" w:name="_Toc34392839"/>
              <w:bookmarkStart w:id="7841" w:name="_Toc34402246"/>
              <w:bookmarkStart w:id="7842" w:name="_Toc34409486"/>
              <w:bookmarkStart w:id="7843" w:name="_Toc34838634"/>
              <w:bookmarkStart w:id="7844" w:name="_Toc34844031"/>
              <w:bookmarkStart w:id="7845" w:name="_Toc34849428"/>
              <w:bookmarkStart w:id="7846" w:name="_Toc36820121"/>
              <w:bookmarkStart w:id="7847" w:name="_Toc36825622"/>
              <w:bookmarkStart w:id="7848" w:name="_Toc36831123"/>
              <w:bookmarkStart w:id="7849" w:name="_Toc36836624"/>
              <w:bookmarkStart w:id="7850" w:name="_Toc36842125"/>
              <w:bookmarkStart w:id="7851" w:name="_Toc36825569"/>
              <w:bookmarkStart w:id="7852" w:name="_Toc37228131"/>
              <w:bookmarkStart w:id="7853" w:name="_Toc37335042"/>
              <w:bookmarkStart w:id="7854" w:name="_Toc37422713"/>
              <w:bookmarkStart w:id="7855" w:name="_Toc37428256"/>
              <w:bookmarkEnd w:id="7840"/>
              <w:bookmarkEnd w:id="7841"/>
              <w:bookmarkEnd w:id="7842"/>
              <w:bookmarkEnd w:id="7843"/>
              <w:bookmarkEnd w:id="7844"/>
              <w:bookmarkEnd w:id="7845"/>
              <w:bookmarkEnd w:id="7846"/>
              <w:bookmarkEnd w:id="7847"/>
              <w:bookmarkEnd w:id="7848"/>
              <w:bookmarkEnd w:id="7849"/>
              <w:bookmarkEnd w:id="7850"/>
              <w:bookmarkEnd w:id="7851"/>
              <w:bookmarkEnd w:id="7852"/>
              <w:bookmarkEnd w:id="7853"/>
              <w:bookmarkEnd w:id="7854"/>
              <w:bookmarkEnd w:id="7855"/>
            </w:del>
          </w:p>
        </w:tc>
        <w:bookmarkStart w:id="7856" w:name="_Toc34392840"/>
        <w:bookmarkStart w:id="7857" w:name="_Toc34402247"/>
        <w:bookmarkStart w:id="7858" w:name="_Toc34409487"/>
        <w:bookmarkStart w:id="7859" w:name="_Toc34838635"/>
        <w:bookmarkStart w:id="7860" w:name="_Toc34844032"/>
        <w:bookmarkStart w:id="7861" w:name="_Toc34849429"/>
        <w:bookmarkStart w:id="7862" w:name="_Toc36820122"/>
        <w:bookmarkStart w:id="7863" w:name="_Toc36825623"/>
        <w:bookmarkStart w:id="7864" w:name="_Toc36831124"/>
        <w:bookmarkStart w:id="7865" w:name="_Toc36836625"/>
        <w:bookmarkStart w:id="7866" w:name="_Toc36842126"/>
        <w:bookmarkStart w:id="7867" w:name="_Toc36825570"/>
        <w:bookmarkStart w:id="7868" w:name="_Toc37228132"/>
        <w:bookmarkStart w:id="7869" w:name="_Toc37335043"/>
        <w:bookmarkStart w:id="7870" w:name="_Toc37422714"/>
        <w:bookmarkStart w:id="7871" w:name="_Toc37428257"/>
        <w:bookmarkEnd w:id="7856"/>
        <w:bookmarkEnd w:id="7857"/>
        <w:bookmarkEnd w:id="7858"/>
        <w:bookmarkEnd w:id="7859"/>
        <w:bookmarkEnd w:id="7860"/>
        <w:bookmarkEnd w:id="7861"/>
        <w:bookmarkEnd w:id="7862"/>
        <w:bookmarkEnd w:id="7863"/>
        <w:bookmarkEnd w:id="7864"/>
        <w:bookmarkEnd w:id="7865"/>
        <w:bookmarkEnd w:id="7866"/>
        <w:bookmarkEnd w:id="7867"/>
        <w:bookmarkEnd w:id="7868"/>
        <w:bookmarkEnd w:id="7869"/>
        <w:bookmarkEnd w:id="7870"/>
        <w:bookmarkEnd w:id="7871"/>
      </w:tr>
      <w:tr w:rsidR="00BF4111" w:rsidRPr="00EF061C" w:rsidDel="00F67CA7" w:rsidTr="002E6C45">
        <w:trPr>
          <w:trHeight w:val="20"/>
          <w:jc w:val="center"/>
          <w:del w:id="787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3" w:author="lusonghe" w:date="2020-03-05T16:30:00Z"/>
                <w:rFonts w:eastAsiaTheme="minorEastAsia"/>
                <w:sz w:val="18"/>
                <w:szCs w:val="18"/>
              </w:rPr>
              <w:pPrChange w:id="7874" w:author="lusonghe" w:date="2020-04-02T16:10:00Z">
                <w:pPr/>
              </w:pPrChange>
            </w:pPr>
            <w:del w:id="787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VDD_EXT</w:delText>
              </w:r>
              <w:bookmarkStart w:id="7876" w:name="_Toc34392841"/>
              <w:bookmarkStart w:id="7877" w:name="_Toc34402248"/>
              <w:bookmarkStart w:id="7878" w:name="_Toc34409488"/>
              <w:bookmarkStart w:id="7879" w:name="_Toc34838636"/>
              <w:bookmarkStart w:id="7880" w:name="_Toc34844033"/>
              <w:bookmarkStart w:id="7881" w:name="_Toc34849430"/>
              <w:bookmarkStart w:id="7882" w:name="_Toc36820123"/>
              <w:bookmarkStart w:id="7883" w:name="_Toc36825624"/>
              <w:bookmarkStart w:id="7884" w:name="_Toc36831125"/>
              <w:bookmarkStart w:id="7885" w:name="_Toc36836626"/>
              <w:bookmarkStart w:id="7886" w:name="_Toc36842127"/>
              <w:bookmarkStart w:id="7887" w:name="_Toc36825571"/>
              <w:bookmarkStart w:id="7888" w:name="_Toc37228133"/>
              <w:bookmarkStart w:id="7889" w:name="_Toc37335044"/>
              <w:bookmarkStart w:id="7890" w:name="_Toc37422715"/>
              <w:bookmarkStart w:id="7891" w:name="_Toc37428258"/>
              <w:bookmarkEnd w:id="7876"/>
              <w:bookmarkEnd w:id="7877"/>
              <w:bookmarkEnd w:id="7878"/>
              <w:bookmarkEnd w:id="7879"/>
              <w:bookmarkEnd w:id="7880"/>
              <w:bookmarkEnd w:id="7881"/>
              <w:bookmarkEnd w:id="7882"/>
              <w:bookmarkEnd w:id="7883"/>
              <w:bookmarkEnd w:id="7884"/>
              <w:bookmarkEnd w:id="7885"/>
              <w:bookmarkEnd w:id="7886"/>
              <w:bookmarkEnd w:id="7887"/>
              <w:bookmarkEnd w:id="7888"/>
              <w:bookmarkEnd w:id="7889"/>
              <w:bookmarkEnd w:id="7890"/>
              <w:bookmarkEnd w:id="789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92" w:author="lusonghe" w:date="2020-03-05T16:30:00Z"/>
                <w:rFonts w:eastAsiaTheme="minorEastAsia"/>
                <w:sz w:val="18"/>
                <w:szCs w:val="18"/>
              </w:rPr>
              <w:pPrChange w:id="7893" w:author="lusonghe" w:date="2020-04-02T16:10:00Z">
                <w:pPr/>
              </w:pPrChange>
            </w:pPr>
            <w:del w:id="789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L5</w:delText>
              </w:r>
              <w:bookmarkStart w:id="7895" w:name="_Toc34392842"/>
              <w:bookmarkStart w:id="7896" w:name="_Toc34402249"/>
              <w:bookmarkStart w:id="7897" w:name="_Toc34409489"/>
              <w:bookmarkStart w:id="7898" w:name="_Toc34838637"/>
              <w:bookmarkStart w:id="7899" w:name="_Toc34844034"/>
              <w:bookmarkStart w:id="7900" w:name="_Toc34849431"/>
              <w:bookmarkStart w:id="7901" w:name="_Toc36820124"/>
              <w:bookmarkStart w:id="7902" w:name="_Toc36825625"/>
              <w:bookmarkStart w:id="7903" w:name="_Toc36831126"/>
              <w:bookmarkStart w:id="7904" w:name="_Toc36836627"/>
              <w:bookmarkStart w:id="7905" w:name="_Toc36842128"/>
              <w:bookmarkStart w:id="7906" w:name="_Toc36825572"/>
              <w:bookmarkStart w:id="7907" w:name="_Toc37228134"/>
              <w:bookmarkStart w:id="7908" w:name="_Toc37335045"/>
              <w:bookmarkStart w:id="7909" w:name="_Toc37422716"/>
              <w:bookmarkStart w:id="7910" w:name="_Toc37428259"/>
              <w:bookmarkEnd w:id="7895"/>
              <w:bookmarkEnd w:id="7896"/>
              <w:bookmarkEnd w:id="7897"/>
              <w:bookmarkEnd w:id="7898"/>
              <w:bookmarkEnd w:id="7899"/>
              <w:bookmarkEnd w:id="7900"/>
              <w:bookmarkEnd w:id="7901"/>
              <w:bookmarkEnd w:id="7902"/>
              <w:bookmarkEnd w:id="7903"/>
              <w:bookmarkEnd w:id="7904"/>
              <w:bookmarkEnd w:id="7905"/>
              <w:bookmarkEnd w:id="7906"/>
              <w:bookmarkEnd w:id="7907"/>
              <w:bookmarkEnd w:id="7908"/>
              <w:bookmarkEnd w:id="7909"/>
              <w:bookmarkEnd w:id="791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11" w:author="lusonghe" w:date="2020-03-05T16:30:00Z"/>
                <w:rFonts w:eastAsiaTheme="minorEastAsia"/>
                <w:sz w:val="18"/>
                <w:szCs w:val="18"/>
              </w:rPr>
              <w:pPrChange w:id="7912" w:author="lusonghe" w:date="2020-04-02T16:10:00Z">
                <w:pPr/>
              </w:pPrChange>
            </w:pPr>
            <w:del w:id="791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7914" w:name="_Toc34392843"/>
              <w:bookmarkStart w:id="7915" w:name="_Toc34402250"/>
              <w:bookmarkStart w:id="7916" w:name="_Toc34409490"/>
              <w:bookmarkStart w:id="7917" w:name="_Toc34838638"/>
              <w:bookmarkStart w:id="7918" w:name="_Toc34844035"/>
              <w:bookmarkStart w:id="7919" w:name="_Toc34849432"/>
              <w:bookmarkStart w:id="7920" w:name="_Toc36820125"/>
              <w:bookmarkStart w:id="7921" w:name="_Toc36825626"/>
              <w:bookmarkStart w:id="7922" w:name="_Toc36831127"/>
              <w:bookmarkStart w:id="7923" w:name="_Toc36836628"/>
              <w:bookmarkStart w:id="7924" w:name="_Toc36842129"/>
              <w:bookmarkStart w:id="7925" w:name="_Toc36825573"/>
              <w:bookmarkStart w:id="7926" w:name="_Toc37228135"/>
              <w:bookmarkStart w:id="7927" w:name="_Toc37335046"/>
              <w:bookmarkStart w:id="7928" w:name="_Toc37422717"/>
              <w:bookmarkStart w:id="7929" w:name="_Toc37428260"/>
              <w:bookmarkEnd w:id="7914"/>
              <w:bookmarkEnd w:id="7915"/>
              <w:bookmarkEnd w:id="7916"/>
              <w:bookmarkEnd w:id="7917"/>
              <w:bookmarkEnd w:id="7918"/>
              <w:bookmarkEnd w:id="7919"/>
              <w:bookmarkEnd w:id="7920"/>
              <w:bookmarkEnd w:id="7921"/>
              <w:bookmarkEnd w:id="7922"/>
              <w:bookmarkEnd w:id="7923"/>
              <w:bookmarkEnd w:id="7924"/>
              <w:bookmarkEnd w:id="7925"/>
              <w:bookmarkEnd w:id="7926"/>
              <w:bookmarkEnd w:id="7927"/>
              <w:bookmarkEnd w:id="7928"/>
              <w:bookmarkEnd w:id="792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0" w:author="lusonghe" w:date="2020-03-05T16:30:00Z"/>
                <w:rFonts w:eastAsiaTheme="minorEastAsia"/>
                <w:sz w:val="18"/>
                <w:szCs w:val="18"/>
              </w:rPr>
              <w:pPrChange w:id="7931" w:author="lusonghe" w:date="2020-04-02T16:10:00Z">
                <w:pPr/>
              </w:pPrChange>
            </w:pPr>
            <w:del w:id="79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供电输出</w:delText>
              </w:r>
              <w:bookmarkStart w:id="7933" w:name="_Toc34392844"/>
              <w:bookmarkStart w:id="7934" w:name="_Toc34402251"/>
              <w:bookmarkStart w:id="7935" w:name="_Toc34409491"/>
              <w:bookmarkStart w:id="7936" w:name="_Toc34838639"/>
              <w:bookmarkStart w:id="7937" w:name="_Toc34844036"/>
              <w:bookmarkStart w:id="7938" w:name="_Toc34849433"/>
              <w:bookmarkStart w:id="7939" w:name="_Toc36820126"/>
              <w:bookmarkStart w:id="7940" w:name="_Toc36825627"/>
              <w:bookmarkStart w:id="7941" w:name="_Toc36831128"/>
              <w:bookmarkStart w:id="7942" w:name="_Toc36836629"/>
              <w:bookmarkStart w:id="7943" w:name="_Toc36842130"/>
              <w:bookmarkStart w:id="7944" w:name="_Toc36825574"/>
              <w:bookmarkStart w:id="7945" w:name="_Toc37228136"/>
              <w:bookmarkStart w:id="7946" w:name="_Toc37335047"/>
              <w:bookmarkStart w:id="7947" w:name="_Toc37422718"/>
              <w:bookmarkStart w:id="7948" w:name="_Toc37428261"/>
              <w:bookmarkEnd w:id="7933"/>
              <w:bookmarkEnd w:id="7934"/>
              <w:bookmarkEnd w:id="7935"/>
              <w:bookmarkEnd w:id="7936"/>
              <w:bookmarkEnd w:id="7937"/>
              <w:bookmarkEnd w:id="7938"/>
              <w:bookmarkEnd w:id="7939"/>
              <w:bookmarkEnd w:id="7940"/>
              <w:bookmarkEnd w:id="7941"/>
              <w:bookmarkEnd w:id="7942"/>
              <w:bookmarkEnd w:id="7943"/>
              <w:bookmarkEnd w:id="7944"/>
              <w:bookmarkEnd w:id="7945"/>
              <w:bookmarkEnd w:id="7946"/>
              <w:bookmarkEnd w:id="7947"/>
              <w:bookmarkEnd w:id="794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949" w:author="lusonghe" w:date="2020-03-05T16:30:00Z"/>
                <w:rFonts w:eastAsiaTheme="minorEastAsia"/>
                <w:sz w:val="18"/>
                <w:szCs w:val="18"/>
              </w:rPr>
              <w:pPrChange w:id="7950" w:author="lusonghe" w:date="2020-04-02T16:10:00Z">
                <w:pPr/>
              </w:pPrChange>
            </w:pPr>
            <w:bookmarkStart w:id="7951" w:name="_Toc34392845"/>
            <w:bookmarkStart w:id="7952" w:name="_Toc34402252"/>
            <w:bookmarkStart w:id="7953" w:name="_Toc34409492"/>
            <w:bookmarkStart w:id="7954" w:name="_Toc34838640"/>
            <w:bookmarkStart w:id="7955" w:name="_Toc34844037"/>
            <w:bookmarkStart w:id="7956" w:name="_Toc34849434"/>
            <w:bookmarkStart w:id="7957" w:name="_Toc36820127"/>
            <w:bookmarkStart w:id="7958" w:name="_Toc36825628"/>
            <w:bookmarkStart w:id="7959" w:name="_Toc36831129"/>
            <w:bookmarkStart w:id="7960" w:name="_Toc36836630"/>
            <w:bookmarkStart w:id="7961" w:name="_Toc36842131"/>
            <w:bookmarkStart w:id="7962" w:name="_Toc36825575"/>
            <w:bookmarkStart w:id="7963" w:name="_Toc37228137"/>
            <w:bookmarkStart w:id="7964" w:name="_Toc37335048"/>
            <w:bookmarkStart w:id="7965" w:name="_Toc37422719"/>
            <w:bookmarkStart w:id="7966" w:name="_Toc37428262"/>
            <w:bookmarkEnd w:id="7951"/>
            <w:bookmarkEnd w:id="7952"/>
            <w:bookmarkEnd w:id="7953"/>
            <w:bookmarkEnd w:id="7954"/>
            <w:bookmarkEnd w:id="7955"/>
            <w:bookmarkEnd w:id="7956"/>
            <w:bookmarkEnd w:id="7957"/>
            <w:bookmarkEnd w:id="7958"/>
            <w:bookmarkEnd w:id="7959"/>
            <w:bookmarkEnd w:id="7960"/>
            <w:bookmarkEnd w:id="7961"/>
            <w:bookmarkEnd w:id="7962"/>
            <w:bookmarkEnd w:id="7963"/>
            <w:bookmarkEnd w:id="7964"/>
            <w:bookmarkEnd w:id="7965"/>
            <w:bookmarkEnd w:id="796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7" w:author="lusonghe" w:date="2020-03-05T16:30:00Z"/>
                <w:rFonts w:eastAsiaTheme="minorEastAsia"/>
                <w:sz w:val="18"/>
                <w:szCs w:val="18"/>
              </w:rPr>
              <w:pPrChange w:id="7968" w:author="lusonghe" w:date="2020-04-02T16:10:00Z">
                <w:pPr/>
              </w:pPrChange>
            </w:pPr>
            <w:del w:id="79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7970" w:name="_Toc34392846"/>
              <w:bookmarkStart w:id="7971" w:name="_Toc34402253"/>
              <w:bookmarkStart w:id="7972" w:name="_Toc34409493"/>
              <w:bookmarkStart w:id="7973" w:name="_Toc34838641"/>
              <w:bookmarkStart w:id="7974" w:name="_Toc34844038"/>
              <w:bookmarkStart w:id="7975" w:name="_Toc34849435"/>
              <w:bookmarkStart w:id="7976" w:name="_Toc36820128"/>
              <w:bookmarkStart w:id="7977" w:name="_Toc36825629"/>
              <w:bookmarkStart w:id="7978" w:name="_Toc36831130"/>
              <w:bookmarkStart w:id="7979" w:name="_Toc36836631"/>
              <w:bookmarkStart w:id="7980" w:name="_Toc36842132"/>
              <w:bookmarkStart w:id="7981" w:name="_Toc36825576"/>
              <w:bookmarkStart w:id="7982" w:name="_Toc37228138"/>
              <w:bookmarkStart w:id="7983" w:name="_Toc37335049"/>
              <w:bookmarkStart w:id="7984" w:name="_Toc37422720"/>
              <w:bookmarkStart w:id="7985" w:name="_Toc37428263"/>
              <w:bookmarkEnd w:id="7970"/>
              <w:bookmarkEnd w:id="7971"/>
              <w:bookmarkEnd w:id="7972"/>
              <w:bookmarkEnd w:id="7973"/>
              <w:bookmarkEnd w:id="7974"/>
              <w:bookmarkEnd w:id="7975"/>
              <w:bookmarkEnd w:id="7976"/>
              <w:bookmarkEnd w:id="7977"/>
              <w:bookmarkEnd w:id="7978"/>
              <w:bookmarkEnd w:id="7979"/>
              <w:bookmarkEnd w:id="7980"/>
              <w:bookmarkEnd w:id="7981"/>
              <w:bookmarkEnd w:id="7982"/>
              <w:bookmarkEnd w:id="7983"/>
              <w:bookmarkEnd w:id="7984"/>
              <w:bookmarkEnd w:id="7985"/>
            </w:del>
          </w:p>
        </w:tc>
        <w:bookmarkStart w:id="7986" w:name="_Toc34392847"/>
        <w:bookmarkStart w:id="7987" w:name="_Toc34402254"/>
        <w:bookmarkStart w:id="7988" w:name="_Toc34409494"/>
        <w:bookmarkStart w:id="7989" w:name="_Toc34838642"/>
        <w:bookmarkStart w:id="7990" w:name="_Toc34844039"/>
        <w:bookmarkStart w:id="7991" w:name="_Toc34849436"/>
        <w:bookmarkStart w:id="7992" w:name="_Toc36820129"/>
        <w:bookmarkStart w:id="7993" w:name="_Toc36825630"/>
        <w:bookmarkStart w:id="7994" w:name="_Toc36831131"/>
        <w:bookmarkStart w:id="7995" w:name="_Toc36836632"/>
        <w:bookmarkStart w:id="7996" w:name="_Toc36842133"/>
        <w:bookmarkStart w:id="7997" w:name="_Toc36825577"/>
        <w:bookmarkStart w:id="7998" w:name="_Toc37228139"/>
        <w:bookmarkStart w:id="7999" w:name="_Toc37335050"/>
        <w:bookmarkStart w:id="8000" w:name="_Toc37422721"/>
        <w:bookmarkStart w:id="8001" w:name="_Toc37428264"/>
        <w:bookmarkEnd w:id="7986"/>
        <w:bookmarkEnd w:id="7987"/>
        <w:bookmarkEnd w:id="7988"/>
        <w:bookmarkEnd w:id="7989"/>
        <w:bookmarkEnd w:id="7990"/>
        <w:bookmarkEnd w:id="7991"/>
        <w:bookmarkEnd w:id="7992"/>
        <w:bookmarkEnd w:id="7993"/>
        <w:bookmarkEnd w:id="7994"/>
        <w:bookmarkEnd w:id="7995"/>
        <w:bookmarkEnd w:id="7996"/>
        <w:bookmarkEnd w:id="7997"/>
        <w:bookmarkEnd w:id="7998"/>
        <w:bookmarkEnd w:id="7999"/>
        <w:bookmarkEnd w:id="8000"/>
        <w:bookmarkEnd w:id="8001"/>
      </w:tr>
      <w:tr w:rsidR="00BF4111" w:rsidRPr="00EF061C" w:rsidDel="00F67CA7" w:rsidTr="002E6C45">
        <w:trPr>
          <w:trHeight w:val="20"/>
          <w:jc w:val="center"/>
          <w:del w:id="800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03" w:author="lusonghe" w:date="2020-03-05T16:30:00Z"/>
                <w:rFonts w:eastAsiaTheme="minorEastAsia"/>
                <w:sz w:val="18"/>
                <w:szCs w:val="18"/>
              </w:rPr>
              <w:pPrChange w:id="8004" w:author="lusonghe" w:date="2020-04-02T16:10:00Z">
                <w:pPr/>
              </w:pPrChange>
            </w:pPr>
            <w:del w:id="80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2E_1P224</w:delText>
              </w:r>
              <w:bookmarkStart w:id="8006" w:name="_Toc34392848"/>
              <w:bookmarkStart w:id="8007" w:name="_Toc34402255"/>
              <w:bookmarkStart w:id="8008" w:name="_Toc34409495"/>
              <w:bookmarkStart w:id="8009" w:name="_Toc34838643"/>
              <w:bookmarkStart w:id="8010" w:name="_Toc34844040"/>
              <w:bookmarkStart w:id="8011" w:name="_Toc34849437"/>
              <w:bookmarkStart w:id="8012" w:name="_Toc36820130"/>
              <w:bookmarkStart w:id="8013" w:name="_Toc36825631"/>
              <w:bookmarkStart w:id="8014" w:name="_Toc36831132"/>
              <w:bookmarkStart w:id="8015" w:name="_Toc36836633"/>
              <w:bookmarkStart w:id="8016" w:name="_Toc36842134"/>
              <w:bookmarkStart w:id="8017" w:name="_Toc36825578"/>
              <w:bookmarkStart w:id="8018" w:name="_Toc37228140"/>
              <w:bookmarkStart w:id="8019" w:name="_Toc37335051"/>
              <w:bookmarkStart w:id="8020" w:name="_Toc37422722"/>
              <w:bookmarkStart w:id="8021" w:name="_Toc37428265"/>
              <w:bookmarkEnd w:id="8006"/>
              <w:bookmarkEnd w:id="8007"/>
              <w:bookmarkEnd w:id="8008"/>
              <w:bookmarkEnd w:id="8009"/>
              <w:bookmarkEnd w:id="8010"/>
              <w:bookmarkEnd w:id="8011"/>
              <w:bookmarkEnd w:id="8012"/>
              <w:bookmarkEnd w:id="8013"/>
              <w:bookmarkEnd w:id="8014"/>
              <w:bookmarkEnd w:id="8015"/>
              <w:bookmarkEnd w:id="8016"/>
              <w:bookmarkEnd w:id="8017"/>
              <w:bookmarkEnd w:id="8018"/>
              <w:bookmarkEnd w:id="8019"/>
              <w:bookmarkEnd w:id="8020"/>
              <w:bookmarkEnd w:id="802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22" w:author="lusonghe" w:date="2020-03-05T16:30:00Z"/>
                <w:rFonts w:eastAsiaTheme="minorEastAsia"/>
                <w:sz w:val="18"/>
                <w:szCs w:val="18"/>
              </w:rPr>
              <w:pPrChange w:id="8023" w:author="lusonghe" w:date="2020-04-02T16:10:00Z">
                <w:pPr/>
              </w:pPrChange>
            </w:pPr>
            <w:del w:id="80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M45</w:delText>
              </w:r>
              <w:bookmarkStart w:id="8025" w:name="_Toc34392849"/>
              <w:bookmarkStart w:id="8026" w:name="_Toc34402256"/>
              <w:bookmarkStart w:id="8027" w:name="_Toc34409496"/>
              <w:bookmarkStart w:id="8028" w:name="_Toc34838644"/>
              <w:bookmarkStart w:id="8029" w:name="_Toc34844041"/>
              <w:bookmarkStart w:id="8030" w:name="_Toc34849438"/>
              <w:bookmarkStart w:id="8031" w:name="_Toc36820131"/>
              <w:bookmarkStart w:id="8032" w:name="_Toc36825632"/>
              <w:bookmarkStart w:id="8033" w:name="_Toc36831133"/>
              <w:bookmarkStart w:id="8034" w:name="_Toc36836634"/>
              <w:bookmarkStart w:id="8035" w:name="_Toc36842135"/>
              <w:bookmarkStart w:id="8036" w:name="_Toc36825579"/>
              <w:bookmarkStart w:id="8037" w:name="_Toc37228141"/>
              <w:bookmarkStart w:id="8038" w:name="_Toc37335052"/>
              <w:bookmarkStart w:id="8039" w:name="_Toc37422723"/>
              <w:bookmarkStart w:id="8040" w:name="_Toc37428266"/>
              <w:bookmarkEnd w:id="8025"/>
              <w:bookmarkEnd w:id="8026"/>
              <w:bookmarkEnd w:id="8027"/>
              <w:bookmarkEnd w:id="8028"/>
              <w:bookmarkEnd w:id="8029"/>
              <w:bookmarkEnd w:id="8030"/>
              <w:bookmarkEnd w:id="8031"/>
              <w:bookmarkEnd w:id="8032"/>
              <w:bookmarkEnd w:id="8033"/>
              <w:bookmarkEnd w:id="8034"/>
              <w:bookmarkEnd w:id="8035"/>
              <w:bookmarkEnd w:id="8036"/>
              <w:bookmarkEnd w:id="8037"/>
              <w:bookmarkEnd w:id="8038"/>
              <w:bookmarkEnd w:id="8039"/>
              <w:bookmarkEnd w:id="804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1" w:author="lusonghe" w:date="2020-03-05T16:30:00Z"/>
                <w:rFonts w:eastAsiaTheme="minorEastAsia"/>
                <w:sz w:val="18"/>
                <w:szCs w:val="18"/>
              </w:rPr>
              <w:pPrChange w:id="8042" w:author="lusonghe" w:date="2020-04-02T16:10:00Z">
                <w:pPr/>
              </w:pPrChange>
            </w:pPr>
            <w:del w:id="80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8044" w:name="_Toc34392850"/>
              <w:bookmarkStart w:id="8045" w:name="_Toc34402257"/>
              <w:bookmarkStart w:id="8046" w:name="_Toc34409497"/>
              <w:bookmarkStart w:id="8047" w:name="_Toc34838645"/>
              <w:bookmarkStart w:id="8048" w:name="_Toc34844042"/>
              <w:bookmarkStart w:id="8049" w:name="_Toc34849439"/>
              <w:bookmarkStart w:id="8050" w:name="_Toc36820132"/>
              <w:bookmarkStart w:id="8051" w:name="_Toc36825633"/>
              <w:bookmarkStart w:id="8052" w:name="_Toc36831134"/>
              <w:bookmarkStart w:id="8053" w:name="_Toc36836635"/>
              <w:bookmarkStart w:id="8054" w:name="_Toc36842136"/>
              <w:bookmarkStart w:id="8055" w:name="_Toc36825580"/>
              <w:bookmarkStart w:id="8056" w:name="_Toc37228142"/>
              <w:bookmarkStart w:id="8057" w:name="_Toc37335053"/>
              <w:bookmarkStart w:id="8058" w:name="_Toc37422724"/>
              <w:bookmarkStart w:id="8059" w:name="_Toc37428267"/>
              <w:bookmarkEnd w:id="8044"/>
              <w:bookmarkEnd w:id="8045"/>
              <w:bookmarkEnd w:id="8046"/>
              <w:bookmarkEnd w:id="8047"/>
              <w:bookmarkEnd w:id="8048"/>
              <w:bookmarkEnd w:id="8049"/>
              <w:bookmarkEnd w:id="8050"/>
              <w:bookmarkEnd w:id="8051"/>
              <w:bookmarkEnd w:id="8052"/>
              <w:bookmarkEnd w:id="8053"/>
              <w:bookmarkEnd w:id="8054"/>
              <w:bookmarkEnd w:id="8055"/>
              <w:bookmarkEnd w:id="8056"/>
              <w:bookmarkEnd w:id="8057"/>
              <w:bookmarkEnd w:id="8058"/>
              <w:bookmarkEnd w:id="805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60" w:author="lusonghe" w:date="2020-03-05T16:30:00Z"/>
                <w:rFonts w:eastAsiaTheme="minorEastAsia"/>
                <w:sz w:val="18"/>
                <w:szCs w:val="18"/>
              </w:rPr>
              <w:pPrChange w:id="8061" w:author="lusonghe" w:date="2020-04-02T16:10:00Z">
                <w:pPr/>
              </w:pPrChange>
            </w:pPr>
            <w:del w:id="80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8063" w:name="_Toc34392851"/>
              <w:bookmarkStart w:id="8064" w:name="_Toc34402258"/>
              <w:bookmarkStart w:id="8065" w:name="_Toc34409498"/>
              <w:bookmarkStart w:id="8066" w:name="_Toc34838646"/>
              <w:bookmarkStart w:id="8067" w:name="_Toc34844043"/>
              <w:bookmarkStart w:id="8068" w:name="_Toc34849440"/>
              <w:bookmarkStart w:id="8069" w:name="_Toc36820133"/>
              <w:bookmarkStart w:id="8070" w:name="_Toc36825634"/>
              <w:bookmarkStart w:id="8071" w:name="_Toc36831135"/>
              <w:bookmarkStart w:id="8072" w:name="_Toc36836636"/>
              <w:bookmarkStart w:id="8073" w:name="_Toc36842137"/>
              <w:bookmarkStart w:id="8074" w:name="_Toc36825581"/>
              <w:bookmarkStart w:id="8075" w:name="_Toc37228143"/>
              <w:bookmarkStart w:id="8076" w:name="_Toc37335054"/>
              <w:bookmarkStart w:id="8077" w:name="_Toc37422725"/>
              <w:bookmarkStart w:id="8078" w:name="_Toc37428268"/>
              <w:bookmarkEnd w:id="8063"/>
              <w:bookmarkEnd w:id="8064"/>
              <w:bookmarkEnd w:id="8065"/>
              <w:bookmarkEnd w:id="8066"/>
              <w:bookmarkEnd w:id="8067"/>
              <w:bookmarkEnd w:id="8068"/>
              <w:bookmarkEnd w:id="8069"/>
              <w:bookmarkEnd w:id="8070"/>
              <w:bookmarkEnd w:id="8071"/>
              <w:bookmarkEnd w:id="8072"/>
              <w:bookmarkEnd w:id="8073"/>
              <w:bookmarkEnd w:id="8074"/>
              <w:bookmarkEnd w:id="8075"/>
              <w:bookmarkEnd w:id="8076"/>
              <w:bookmarkEnd w:id="8077"/>
              <w:bookmarkEnd w:id="807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079" w:author="lusonghe" w:date="2020-03-05T16:30:00Z"/>
                <w:rFonts w:eastAsiaTheme="minorEastAsia"/>
                <w:sz w:val="18"/>
                <w:szCs w:val="18"/>
              </w:rPr>
              <w:pPrChange w:id="8080" w:author="lusonghe" w:date="2020-04-02T16:10:00Z">
                <w:pPr/>
              </w:pPrChange>
            </w:pPr>
            <w:bookmarkStart w:id="8081" w:name="_Toc34392852"/>
            <w:bookmarkStart w:id="8082" w:name="_Toc34402259"/>
            <w:bookmarkStart w:id="8083" w:name="_Toc34409499"/>
            <w:bookmarkStart w:id="8084" w:name="_Toc34838647"/>
            <w:bookmarkStart w:id="8085" w:name="_Toc34844044"/>
            <w:bookmarkStart w:id="8086" w:name="_Toc34849441"/>
            <w:bookmarkStart w:id="8087" w:name="_Toc36820134"/>
            <w:bookmarkStart w:id="8088" w:name="_Toc36825635"/>
            <w:bookmarkStart w:id="8089" w:name="_Toc36831136"/>
            <w:bookmarkStart w:id="8090" w:name="_Toc36836637"/>
            <w:bookmarkStart w:id="8091" w:name="_Toc36842138"/>
            <w:bookmarkStart w:id="8092" w:name="_Toc36825582"/>
            <w:bookmarkStart w:id="8093" w:name="_Toc37228144"/>
            <w:bookmarkStart w:id="8094" w:name="_Toc37335055"/>
            <w:bookmarkStart w:id="8095" w:name="_Toc37422726"/>
            <w:bookmarkStart w:id="8096" w:name="_Toc37428269"/>
            <w:bookmarkEnd w:id="8081"/>
            <w:bookmarkEnd w:id="8082"/>
            <w:bookmarkEnd w:id="8083"/>
            <w:bookmarkEnd w:id="8084"/>
            <w:bookmarkEnd w:id="8085"/>
            <w:bookmarkEnd w:id="8086"/>
            <w:bookmarkEnd w:id="8087"/>
            <w:bookmarkEnd w:id="8088"/>
            <w:bookmarkEnd w:id="8089"/>
            <w:bookmarkEnd w:id="8090"/>
            <w:bookmarkEnd w:id="8091"/>
            <w:bookmarkEnd w:id="8092"/>
            <w:bookmarkEnd w:id="8093"/>
            <w:bookmarkEnd w:id="8094"/>
            <w:bookmarkEnd w:id="8095"/>
            <w:bookmarkEnd w:id="809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7" w:author="lusonghe" w:date="2020-03-05T16:30:00Z"/>
                <w:rFonts w:eastAsiaTheme="minorEastAsia"/>
                <w:sz w:val="18"/>
                <w:szCs w:val="18"/>
              </w:rPr>
              <w:pPrChange w:id="8098" w:author="lusonghe" w:date="2020-04-02T16:10:00Z">
                <w:pPr/>
              </w:pPrChange>
            </w:pPr>
            <w:del w:id="809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8100" w:name="_Toc34392853"/>
              <w:bookmarkStart w:id="8101" w:name="_Toc34402260"/>
              <w:bookmarkStart w:id="8102" w:name="_Toc34409500"/>
              <w:bookmarkStart w:id="8103" w:name="_Toc34838648"/>
              <w:bookmarkStart w:id="8104" w:name="_Toc34844045"/>
              <w:bookmarkStart w:id="8105" w:name="_Toc34849442"/>
              <w:bookmarkStart w:id="8106" w:name="_Toc36820135"/>
              <w:bookmarkStart w:id="8107" w:name="_Toc36825636"/>
              <w:bookmarkStart w:id="8108" w:name="_Toc36831137"/>
              <w:bookmarkStart w:id="8109" w:name="_Toc36836638"/>
              <w:bookmarkStart w:id="8110" w:name="_Toc36842139"/>
              <w:bookmarkStart w:id="8111" w:name="_Toc36825583"/>
              <w:bookmarkStart w:id="8112" w:name="_Toc37228145"/>
              <w:bookmarkStart w:id="8113" w:name="_Toc37335056"/>
              <w:bookmarkStart w:id="8114" w:name="_Toc37422727"/>
              <w:bookmarkStart w:id="8115" w:name="_Toc37428270"/>
              <w:bookmarkEnd w:id="8100"/>
              <w:bookmarkEnd w:id="8101"/>
              <w:bookmarkEnd w:id="8102"/>
              <w:bookmarkEnd w:id="8103"/>
              <w:bookmarkEnd w:id="8104"/>
              <w:bookmarkEnd w:id="8105"/>
              <w:bookmarkEnd w:id="8106"/>
              <w:bookmarkEnd w:id="8107"/>
              <w:bookmarkEnd w:id="8108"/>
              <w:bookmarkEnd w:id="8109"/>
              <w:bookmarkEnd w:id="8110"/>
              <w:bookmarkEnd w:id="8111"/>
              <w:bookmarkEnd w:id="8112"/>
              <w:bookmarkEnd w:id="8113"/>
              <w:bookmarkEnd w:id="8114"/>
              <w:bookmarkEnd w:id="8115"/>
            </w:del>
          </w:p>
        </w:tc>
        <w:bookmarkStart w:id="8116" w:name="_Toc34392854"/>
        <w:bookmarkStart w:id="8117" w:name="_Toc34402261"/>
        <w:bookmarkStart w:id="8118" w:name="_Toc34409501"/>
        <w:bookmarkStart w:id="8119" w:name="_Toc34838649"/>
        <w:bookmarkStart w:id="8120" w:name="_Toc34844046"/>
        <w:bookmarkStart w:id="8121" w:name="_Toc34849443"/>
        <w:bookmarkStart w:id="8122" w:name="_Toc36820136"/>
        <w:bookmarkStart w:id="8123" w:name="_Toc36825637"/>
        <w:bookmarkStart w:id="8124" w:name="_Toc36831138"/>
        <w:bookmarkStart w:id="8125" w:name="_Toc36836639"/>
        <w:bookmarkStart w:id="8126" w:name="_Toc36842140"/>
        <w:bookmarkStart w:id="8127" w:name="_Toc36825584"/>
        <w:bookmarkStart w:id="8128" w:name="_Toc37228146"/>
        <w:bookmarkStart w:id="8129" w:name="_Toc37335057"/>
        <w:bookmarkStart w:id="8130" w:name="_Toc37422728"/>
        <w:bookmarkStart w:id="8131" w:name="_Toc37428271"/>
        <w:bookmarkEnd w:id="8116"/>
        <w:bookmarkEnd w:id="8117"/>
        <w:bookmarkEnd w:id="8118"/>
        <w:bookmarkEnd w:id="8119"/>
        <w:bookmarkEnd w:id="8120"/>
        <w:bookmarkEnd w:id="8121"/>
        <w:bookmarkEnd w:id="8122"/>
        <w:bookmarkEnd w:id="8123"/>
        <w:bookmarkEnd w:id="8124"/>
        <w:bookmarkEnd w:id="8125"/>
        <w:bookmarkEnd w:id="8126"/>
        <w:bookmarkEnd w:id="8127"/>
        <w:bookmarkEnd w:id="8128"/>
        <w:bookmarkEnd w:id="8129"/>
        <w:bookmarkEnd w:id="8130"/>
        <w:bookmarkEnd w:id="8131"/>
      </w:tr>
      <w:tr w:rsidR="00BF4111" w:rsidRPr="00EF061C" w:rsidDel="00F67CA7" w:rsidTr="002E6C45">
        <w:trPr>
          <w:trHeight w:val="20"/>
          <w:jc w:val="center"/>
          <w:del w:id="813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3" w:author="lusonghe" w:date="2020-03-05T16:30:00Z"/>
                <w:rFonts w:eastAsiaTheme="minorEastAsia"/>
                <w:sz w:val="18"/>
                <w:szCs w:val="18"/>
              </w:rPr>
              <w:pPrChange w:id="8134" w:author="lusonghe" w:date="2020-04-02T16:10:00Z">
                <w:pPr/>
              </w:pPrChange>
            </w:pPr>
            <w:del w:id="81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3E_0P824</w:delText>
              </w:r>
              <w:bookmarkStart w:id="8136" w:name="_Toc34392855"/>
              <w:bookmarkStart w:id="8137" w:name="_Toc34402262"/>
              <w:bookmarkStart w:id="8138" w:name="_Toc34409502"/>
              <w:bookmarkStart w:id="8139" w:name="_Toc34838650"/>
              <w:bookmarkStart w:id="8140" w:name="_Toc34844047"/>
              <w:bookmarkStart w:id="8141" w:name="_Toc34849444"/>
              <w:bookmarkStart w:id="8142" w:name="_Toc36820137"/>
              <w:bookmarkStart w:id="8143" w:name="_Toc36825638"/>
              <w:bookmarkStart w:id="8144" w:name="_Toc36831139"/>
              <w:bookmarkStart w:id="8145" w:name="_Toc36836640"/>
              <w:bookmarkStart w:id="8146" w:name="_Toc36842141"/>
              <w:bookmarkStart w:id="8147" w:name="_Toc36825585"/>
              <w:bookmarkStart w:id="8148" w:name="_Toc37228147"/>
              <w:bookmarkStart w:id="8149" w:name="_Toc37335058"/>
              <w:bookmarkStart w:id="8150" w:name="_Toc37422729"/>
              <w:bookmarkStart w:id="8151" w:name="_Toc37428272"/>
              <w:bookmarkEnd w:id="8136"/>
              <w:bookmarkEnd w:id="8137"/>
              <w:bookmarkEnd w:id="8138"/>
              <w:bookmarkEnd w:id="8139"/>
              <w:bookmarkEnd w:id="8140"/>
              <w:bookmarkEnd w:id="8141"/>
              <w:bookmarkEnd w:id="8142"/>
              <w:bookmarkEnd w:id="8143"/>
              <w:bookmarkEnd w:id="8144"/>
              <w:bookmarkEnd w:id="8145"/>
              <w:bookmarkEnd w:id="8146"/>
              <w:bookmarkEnd w:id="8147"/>
              <w:bookmarkEnd w:id="8148"/>
              <w:bookmarkEnd w:id="8149"/>
              <w:bookmarkEnd w:id="8150"/>
              <w:bookmarkEnd w:id="815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52" w:author="lusonghe" w:date="2020-03-05T16:30:00Z"/>
                <w:rFonts w:eastAsiaTheme="minorEastAsia"/>
                <w:sz w:val="18"/>
                <w:szCs w:val="18"/>
              </w:rPr>
              <w:pPrChange w:id="8153" w:author="lusonghe" w:date="2020-04-02T16:10:00Z">
                <w:pPr/>
              </w:pPrChange>
            </w:pPr>
            <w:del w:id="81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49</w:delText>
              </w:r>
              <w:bookmarkStart w:id="8155" w:name="_Toc34392856"/>
              <w:bookmarkStart w:id="8156" w:name="_Toc34402263"/>
              <w:bookmarkStart w:id="8157" w:name="_Toc34409503"/>
              <w:bookmarkStart w:id="8158" w:name="_Toc34838651"/>
              <w:bookmarkStart w:id="8159" w:name="_Toc34844048"/>
              <w:bookmarkStart w:id="8160" w:name="_Toc34849445"/>
              <w:bookmarkStart w:id="8161" w:name="_Toc36820138"/>
              <w:bookmarkStart w:id="8162" w:name="_Toc36825639"/>
              <w:bookmarkStart w:id="8163" w:name="_Toc36831140"/>
              <w:bookmarkStart w:id="8164" w:name="_Toc36836641"/>
              <w:bookmarkStart w:id="8165" w:name="_Toc36842142"/>
              <w:bookmarkStart w:id="8166" w:name="_Toc36825586"/>
              <w:bookmarkStart w:id="8167" w:name="_Toc37228148"/>
              <w:bookmarkStart w:id="8168" w:name="_Toc37335059"/>
              <w:bookmarkStart w:id="8169" w:name="_Toc37422730"/>
              <w:bookmarkStart w:id="8170" w:name="_Toc37428273"/>
              <w:bookmarkEnd w:id="8155"/>
              <w:bookmarkEnd w:id="8156"/>
              <w:bookmarkEnd w:id="8157"/>
              <w:bookmarkEnd w:id="8158"/>
              <w:bookmarkEnd w:id="8159"/>
              <w:bookmarkEnd w:id="8160"/>
              <w:bookmarkEnd w:id="8161"/>
              <w:bookmarkEnd w:id="8162"/>
              <w:bookmarkEnd w:id="8163"/>
              <w:bookmarkEnd w:id="8164"/>
              <w:bookmarkEnd w:id="8165"/>
              <w:bookmarkEnd w:id="8166"/>
              <w:bookmarkEnd w:id="8167"/>
              <w:bookmarkEnd w:id="8168"/>
              <w:bookmarkEnd w:id="8169"/>
              <w:bookmarkEnd w:id="817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71" w:author="lusonghe" w:date="2020-03-05T16:30:00Z"/>
                <w:rFonts w:eastAsiaTheme="minorEastAsia"/>
                <w:sz w:val="18"/>
                <w:szCs w:val="18"/>
              </w:rPr>
              <w:pPrChange w:id="8172" w:author="lusonghe" w:date="2020-04-02T16:10:00Z">
                <w:pPr/>
              </w:pPrChange>
            </w:pPr>
            <w:del w:id="817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8174" w:name="_Toc34392857"/>
              <w:bookmarkStart w:id="8175" w:name="_Toc34402264"/>
              <w:bookmarkStart w:id="8176" w:name="_Toc34409504"/>
              <w:bookmarkStart w:id="8177" w:name="_Toc34838652"/>
              <w:bookmarkStart w:id="8178" w:name="_Toc34844049"/>
              <w:bookmarkStart w:id="8179" w:name="_Toc34849446"/>
              <w:bookmarkStart w:id="8180" w:name="_Toc36820139"/>
              <w:bookmarkStart w:id="8181" w:name="_Toc36825640"/>
              <w:bookmarkStart w:id="8182" w:name="_Toc36831141"/>
              <w:bookmarkStart w:id="8183" w:name="_Toc36836642"/>
              <w:bookmarkStart w:id="8184" w:name="_Toc36842143"/>
              <w:bookmarkStart w:id="8185" w:name="_Toc36825587"/>
              <w:bookmarkStart w:id="8186" w:name="_Toc37228149"/>
              <w:bookmarkStart w:id="8187" w:name="_Toc37335060"/>
              <w:bookmarkStart w:id="8188" w:name="_Toc37422731"/>
              <w:bookmarkStart w:id="8189" w:name="_Toc37428274"/>
              <w:bookmarkEnd w:id="8174"/>
              <w:bookmarkEnd w:id="8175"/>
              <w:bookmarkEnd w:id="8176"/>
              <w:bookmarkEnd w:id="8177"/>
              <w:bookmarkEnd w:id="8178"/>
              <w:bookmarkEnd w:id="8179"/>
              <w:bookmarkEnd w:id="8180"/>
              <w:bookmarkEnd w:id="8181"/>
              <w:bookmarkEnd w:id="8182"/>
              <w:bookmarkEnd w:id="8183"/>
              <w:bookmarkEnd w:id="8184"/>
              <w:bookmarkEnd w:id="8185"/>
              <w:bookmarkEnd w:id="8186"/>
              <w:bookmarkEnd w:id="8187"/>
              <w:bookmarkEnd w:id="8188"/>
              <w:bookmarkEnd w:id="818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90" w:author="lusonghe" w:date="2020-03-05T16:30:00Z"/>
                <w:rFonts w:eastAsiaTheme="minorEastAsia"/>
                <w:sz w:val="18"/>
                <w:szCs w:val="18"/>
              </w:rPr>
              <w:pPrChange w:id="8191" w:author="lusonghe" w:date="2020-04-02T16:10:00Z">
                <w:pPr/>
              </w:pPrChange>
            </w:pPr>
            <w:del w:id="81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8193" w:name="_Toc34392858"/>
              <w:bookmarkStart w:id="8194" w:name="_Toc34402265"/>
              <w:bookmarkStart w:id="8195" w:name="_Toc34409505"/>
              <w:bookmarkStart w:id="8196" w:name="_Toc34838653"/>
              <w:bookmarkStart w:id="8197" w:name="_Toc34844050"/>
              <w:bookmarkStart w:id="8198" w:name="_Toc34849447"/>
              <w:bookmarkStart w:id="8199" w:name="_Toc36820140"/>
              <w:bookmarkStart w:id="8200" w:name="_Toc36825641"/>
              <w:bookmarkStart w:id="8201" w:name="_Toc36831142"/>
              <w:bookmarkStart w:id="8202" w:name="_Toc36836643"/>
              <w:bookmarkStart w:id="8203" w:name="_Toc36842144"/>
              <w:bookmarkStart w:id="8204" w:name="_Toc36825588"/>
              <w:bookmarkStart w:id="8205" w:name="_Toc37228150"/>
              <w:bookmarkStart w:id="8206" w:name="_Toc37335061"/>
              <w:bookmarkStart w:id="8207" w:name="_Toc37422732"/>
              <w:bookmarkStart w:id="8208" w:name="_Toc37428275"/>
              <w:bookmarkEnd w:id="8193"/>
              <w:bookmarkEnd w:id="8194"/>
              <w:bookmarkEnd w:id="8195"/>
              <w:bookmarkEnd w:id="8196"/>
              <w:bookmarkEnd w:id="8197"/>
              <w:bookmarkEnd w:id="8198"/>
              <w:bookmarkEnd w:id="8199"/>
              <w:bookmarkEnd w:id="8200"/>
              <w:bookmarkEnd w:id="8201"/>
              <w:bookmarkEnd w:id="8202"/>
              <w:bookmarkEnd w:id="8203"/>
              <w:bookmarkEnd w:id="8204"/>
              <w:bookmarkEnd w:id="8205"/>
              <w:bookmarkEnd w:id="8206"/>
              <w:bookmarkEnd w:id="8207"/>
              <w:bookmarkEnd w:id="820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09" w:author="lusonghe" w:date="2020-03-05T16:30:00Z"/>
                <w:rFonts w:eastAsiaTheme="minorEastAsia"/>
                <w:sz w:val="18"/>
                <w:szCs w:val="18"/>
              </w:rPr>
              <w:pPrChange w:id="8210" w:author="lusonghe" w:date="2020-04-02T16:10:00Z">
                <w:pPr/>
              </w:pPrChange>
            </w:pPr>
            <w:bookmarkStart w:id="8211" w:name="_Toc34392859"/>
            <w:bookmarkStart w:id="8212" w:name="_Toc34402266"/>
            <w:bookmarkStart w:id="8213" w:name="_Toc34409506"/>
            <w:bookmarkStart w:id="8214" w:name="_Toc34838654"/>
            <w:bookmarkStart w:id="8215" w:name="_Toc34844051"/>
            <w:bookmarkStart w:id="8216" w:name="_Toc34849448"/>
            <w:bookmarkStart w:id="8217" w:name="_Toc36820141"/>
            <w:bookmarkStart w:id="8218" w:name="_Toc36825642"/>
            <w:bookmarkStart w:id="8219" w:name="_Toc36831143"/>
            <w:bookmarkStart w:id="8220" w:name="_Toc36836644"/>
            <w:bookmarkStart w:id="8221" w:name="_Toc36842145"/>
            <w:bookmarkStart w:id="8222" w:name="_Toc36825589"/>
            <w:bookmarkStart w:id="8223" w:name="_Toc37228151"/>
            <w:bookmarkStart w:id="8224" w:name="_Toc37335062"/>
            <w:bookmarkStart w:id="8225" w:name="_Toc37422733"/>
            <w:bookmarkStart w:id="8226" w:name="_Toc37428276"/>
            <w:bookmarkEnd w:id="8211"/>
            <w:bookmarkEnd w:id="8212"/>
            <w:bookmarkEnd w:id="8213"/>
            <w:bookmarkEnd w:id="8214"/>
            <w:bookmarkEnd w:id="8215"/>
            <w:bookmarkEnd w:id="8216"/>
            <w:bookmarkEnd w:id="8217"/>
            <w:bookmarkEnd w:id="8218"/>
            <w:bookmarkEnd w:id="8219"/>
            <w:bookmarkEnd w:id="8220"/>
            <w:bookmarkEnd w:id="8221"/>
            <w:bookmarkEnd w:id="8222"/>
            <w:bookmarkEnd w:id="8223"/>
            <w:bookmarkEnd w:id="8224"/>
            <w:bookmarkEnd w:id="8225"/>
            <w:bookmarkEnd w:id="822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7" w:author="lusonghe" w:date="2020-03-05T16:30:00Z"/>
                <w:rFonts w:eastAsiaTheme="minorEastAsia"/>
                <w:sz w:val="18"/>
                <w:szCs w:val="18"/>
              </w:rPr>
              <w:pPrChange w:id="8228" w:author="lusonghe" w:date="2020-04-02T16:10:00Z">
                <w:pPr/>
              </w:pPrChange>
            </w:pPr>
            <w:del w:id="822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8230" w:name="_Toc34392860"/>
              <w:bookmarkStart w:id="8231" w:name="_Toc34402267"/>
              <w:bookmarkStart w:id="8232" w:name="_Toc34409507"/>
              <w:bookmarkStart w:id="8233" w:name="_Toc34838655"/>
              <w:bookmarkStart w:id="8234" w:name="_Toc34844052"/>
              <w:bookmarkStart w:id="8235" w:name="_Toc34849449"/>
              <w:bookmarkStart w:id="8236" w:name="_Toc36820142"/>
              <w:bookmarkStart w:id="8237" w:name="_Toc36825643"/>
              <w:bookmarkStart w:id="8238" w:name="_Toc36831144"/>
              <w:bookmarkStart w:id="8239" w:name="_Toc36836645"/>
              <w:bookmarkStart w:id="8240" w:name="_Toc36842146"/>
              <w:bookmarkStart w:id="8241" w:name="_Toc36825590"/>
              <w:bookmarkStart w:id="8242" w:name="_Toc37228152"/>
              <w:bookmarkStart w:id="8243" w:name="_Toc37335063"/>
              <w:bookmarkStart w:id="8244" w:name="_Toc37422734"/>
              <w:bookmarkStart w:id="8245" w:name="_Toc37428277"/>
              <w:bookmarkEnd w:id="8230"/>
              <w:bookmarkEnd w:id="8231"/>
              <w:bookmarkEnd w:id="8232"/>
              <w:bookmarkEnd w:id="8233"/>
              <w:bookmarkEnd w:id="8234"/>
              <w:bookmarkEnd w:id="8235"/>
              <w:bookmarkEnd w:id="8236"/>
              <w:bookmarkEnd w:id="8237"/>
              <w:bookmarkEnd w:id="8238"/>
              <w:bookmarkEnd w:id="8239"/>
              <w:bookmarkEnd w:id="8240"/>
              <w:bookmarkEnd w:id="8241"/>
              <w:bookmarkEnd w:id="8242"/>
              <w:bookmarkEnd w:id="8243"/>
              <w:bookmarkEnd w:id="8244"/>
              <w:bookmarkEnd w:id="8245"/>
            </w:del>
          </w:p>
        </w:tc>
        <w:bookmarkStart w:id="8246" w:name="_Toc34392861"/>
        <w:bookmarkStart w:id="8247" w:name="_Toc34402268"/>
        <w:bookmarkStart w:id="8248" w:name="_Toc34409508"/>
        <w:bookmarkStart w:id="8249" w:name="_Toc34838656"/>
        <w:bookmarkStart w:id="8250" w:name="_Toc34844053"/>
        <w:bookmarkStart w:id="8251" w:name="_Toc34849450"/>
        <w:bookmarkStart w:id="8252" w:name="_Toc36820143"/>
        <w:bookmarkStart w:id="8253" w:name="_Toc36825644"/>
        <w:bookmarkStart w:id="8254" w:name="_Toc36831145"/>
        <w:bookmarkStart w:id="8255" w:name="_Toc36836646"/>
        <w:bookmarkStart w:id="8256" w:name="_Toc36842147"/>
        <w:bookmarkStart w:id="8257" w:name="_Toc36825592"/>
        <w:bookmarkStart w:id="8258" w:name="_Toc37228153"/>
        <w:bookmarkStart w:id="8259" w:name="_Toc37335064"/>
        <w:bookmarkStart w:id="8260" w:name="_Toc37422735"/>
        <w:bookmarkStart w:id="8261" w:name="_Toc37428278"/>
        <w:bookmarkEnd w:id="8246"/>
        <w:bookmarkEnd w:id="8247"/>
        <w:bookmarkEnd w:id="8248"/>
        <w:bookmarkEnd w:id="8249"/>
        <w:bookmarkEnd w:id="8250"/>
        <w:bookmarkEnd w:id="8251"/>
        <w:bookmarkEnd w:id="8252"/>
        <w:bookmarkEnd w:id="8253"/>
        <w:bookmarkEnd w:id="8254"/>
        <w:bookmarkEnd w:id="8255"/>
        <w:bookmarkEnd w:id="8256"/>
        <w:bookmarkEnd w:id="8257"/>
        <w:bookmarkEnd w:id="8258"/>
        <w:bookmarkEnd w:id="8259"/>
        <w:bookmarkEnd w:id="8260"/>
        <w:bookmarkEnd w:id="8261"/>
      </w:tr>
      <w:tr w:rsidR="00BF4111" w:rsidRPr="00EF061C" w:rsidDel="00F67CA7" w:rsidTr="002E6C45">
        <w:trPr>
          <w:trHeight w:val="20"/>
          <w:jc w:val="center"/>
          <w:del w:id="826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63" w:author="lusonghe" w:date="2020-03-05T16:30:00Z"/>
                <w:rFonts w:eastAsiaTheme="minorEastAsia"/>
                <w:sz w:val="18"/>
                <w:szCs w:val="18"/>
              </w:rPr>
              <w:pPrChange w:id="8264" w:author="lusonghe" w:date="2020-04-02T16:10:00Z">
                <w:pPr/>
              </w:pPrChange>
            </w:pPr>
            <w:del w:id="826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4E_1P904</w:delText>
              </w:r>
              <w:bookmarkStart w:id="8266" w:name="_Toc34392862"/>
              <w:bookmarkStart w:id="8267" w:name="_Toc34402269"/>
              <w:bookmarkStart w:id="8268" w:name="_Toc34409509"/>
              <w:bookmarkStart w:id="8269" w:name="_Toc34838657"/>
              <w:bookmarkStart w:id="8270" w:name="_Toc34844054"/>
              <w:bookmarkStart w:id="8271" w:name="_Toc34849451"/>
              <w:bookmarkStart w:id="8272" w:name="_Toc36820144"/>
              <w:bookmarkStart w:id="8273" w:name="_Toc36825645"/>
              <w:bookmarkStart w:id="8274" w:name="_Toc36831146"/>
              <w:bookmarkStart w:id="8275" w:name="_Toc36836647"/>
              <w:bookmarkStart w:id="8276" w:name="_Toc36842148"/>
              <w:bookmarkStart w:id="8277" w:name="_Toc36825593"/>
              <w:bookmarkStart w:id="8278" w:name="_Toc37228154"/>
              <w:bookmarkStart w:id="8279" w:name="_Toc37335065"/>
              <w:bookmarkStart w:id="8280" w:name="_Toc37422736"/>
              <w:bookmarkStart w:id="8281" w:name="_Toc37428279"/>
              <w:bookmarkEnd w:id="8266"/>
              <w:bookmarkEnd w:id="8267"/>
              <w:bookmarkEnd w:id="8268"/>
              <w:bookmarkEnd w:id="8269"/>
              <w:bookmarkEnd w:id="8270"/>
              <w:bookmarkEnd w:id="8271"/>
              <w:bookmarkEnd w:id="8272"/>
              <w:bookmarkEnd w:id="8273"/>
              <w:bookmarkEnd w:id="8274"/>
              <w:bookmarkEnd w:id="8275"/>
              <w:bookmarkEnd w:id="8276"/>
              <w:bookmarkEnd w:id="8277"/>
              <w:bookmarkEnd w:id="8278"/>
              <w:bookmarkEnd w:id="8279"/>
              <w:bookmarkEnd w:id="8280"/>
              <w:bookmarkEnd w:id="828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82" w:author="lusonghe" w:date="2020-03-05T16:30:00Z"/>
                <w:rFonts w:eastAsiaTheme="minorEastAsia"/>
                <w:sz w:val="18"/>
                <w:szCs w:val="18"/>
              </w:rPr>
              <w:pPrChange w:id="8283" w:author="lusonghe" w:date="2020-04-02T16:10:00Z">
                <w:pPr/>
              </w:pPrChange>
            </w:pPr>
            <w:del w:id="828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N47</w:delText>
              </w:r>
              <w:bookmarkStart w:id="8285" w:name="_Toc34392863"/>
              <w:bookmarkStart w:id="8286" w:name="_Toc34402270"/>
              <w:bookmarkStart w:id="8287" w:name="_Toc34409510"/>
              <w:bookmarkStart w:id="8288" w:name="_Toc34838658"/>
              <w:bookmarkStart w:id="8289" w:name="_Toc34844055"/>
              <w:bookmarkStart w:id="8290" w:name="_Toc34849452"/>
              <w:bookmarkStart w:id="8291" w:name="_Toc36820145"/>
              <w:bookmarkStart w:id="8292" w:name="_Toc36825646"/>
              <w:bookmarkStart w:id="8293" w:name="_Toc36831147"/>
              <w:bookmarkStart w:id="8294" w:name="_Toc36836648"/>
              <w:bookmarkStart w:id="8295" w:name="_Toc36842149"/>
              <w:bookmarkStart w:id="8296" w:name="_Toc36825594"/>
              <w:bookmarkStart w:id="8297" w:name="_Toc37228155"/>
              <w:bookmarkStart w:id="8298" w:name="_Toc37335066"/>
              <w:bookmarkStart w:id="8299" w:name="_Toc37422737"/>
              <w:bookmarkStart w:id="8300" w:name="_Toc37428280"/>
              <w:bookmarkEnd w:id="8285"/>
              <w:bookmarkEnd w:id="8286"/>
              <w:bookmarkEnd w:id="8287"/>
              <w:bookmarkEnd w:id="8288"/>
              <w:bookmarkEnd w:id="8289"/>
              <w:bookmarkEnd w:id="8290"/>
              <w:bookmarkEnd w:id="8291"/>
              <w:bookmarkEnd w:id="8292"/>
              <w:bookmarkEnd w:id="8293"/>
              <w:bookmarkEnd w:id="8294"/>
              <w:bookmarkEnd w:id="8295"/>
              <w:bookmarkEnd w:id="8296"/>
              <w:bookmarkEnd w:id="8297"/>
              <w:bookmarkEnd w:id="8298"/>
              <w:bookmarkEnd w:id="8299"/>
              <w:bookmarkEnd w:id="830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01" w:author="lusonghe" w:date="2020-03-05T16:30:00Z"/>
                <w:rFonts w:eastAsiaTheme="minorEastAsia"/>
                <w:sz w:val="18"/>
                <w:szCs w:val="18"/>
              </w:rPr>
              <w:pPrChange w:id="8302" w:author="lusonghe" w:date="2020-04-02T16:10:00Z">
                <w:pPr/>
              </w:pPrChange>
            </w:pPr>
            <w:del w:id="830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8304" w:name="_Toc34392864"/>
              <w:bookmarkStart w:id="8305" w:name="_Toc34402271"/>
              <w:bookmarkStart w:id="8306" w:name="_Toc34409511"/>
              <w:bookmarkStart w:id="8307" w:name="_Toc34838659"/>
              <w:bookmarkStart w:id="8308" w:name="_Toc34844056"/>
              <w:bookmarkStart w:id="8309" w:name="_Toc34849453"/>
              <w:bookmarkStart w:id="8310" w:name="_Toc36820146"/>
              <w:bookmarkStart w:id="8311" w:name="_Toc36825647"/>
              <w:bookmarkStart w:id="8312" w:name="_Toc36831148"/>
              <w:bookmarkStart w:id="8313" w:name="_Toc36836649"/>
              <w:bookmarkStart w:id="8314" w:name="_Toc36842150"/>
              <w:bookmarkStart w:id="8315" w:name="_Toc36825595"/>
              <w:bookmarkStart w:id="8316" w:name="_Toc37228156"/>
              <w:bookmarkStart w:id="8317" w:name="_Toc37335067"/>
              <w:bookmarkStart w:id="8318" w:name="_Toc37422738"/>
              <w:bookmarkStart w:id="8319" w:name="_Toc37428281"/>
              <w:bookmarkEnd w:id="8304"/>
              <w:bookmarkEnd w:id="8305"/>
              <w:bookmarkEnd w:id="8306"/>
              <w:bookmarkEnd w:id="8307"/>
              <w:bookmarkEnd w:id="8308"/>
              <w:bookmarkEnd w:id="8309"/>
              <w:bookmarkEnd w:id="8310"/>
              <w:bookmarkEnd w:id="8311"/>
              <w:bookmarkEnd w:id="8312"/>
              <w:bookmarkEnd w:id="8313"/>
              <w:bookmarkEnd w:id="8314"/>
              <w:bookmarkEnd w:id="8315"/>
              <w:bookmarkEnd w:id="8316"/>
              <w:bookmarkEnd w:id="8317"/>
              <w:bookmarkEnd w:id="8318"/>
              <w:bookmarkEnd w:id="831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0" w:author="lusonghe" w:date="2020-03-05T16:30:00Z"/>
                <w:rFonts w:eastAsiaTheme="minorEastAsia"/>
                <w:sz w:val="18"/>
                <w:szCs w:val="18"/>
              </w:rPr>
              <w:pPrChange w:id="8321" w:author="lusonghe" w:date="2020-04-02T16:10:00Z">
                <w:pPr/>
              </w:pPrChange>
            </w:pPr>
            <w:del w:id="832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8323" w:name="_Toc34392865"/>
              <w:bookmarkStart w:id="8324" w:name="_Toc34402272"/>
              <w:bookmarkStart w:id="8325" w:name="_Toc34409512"/>
              <w:bookmarkStart w:id="8326" w:name="_Toc34838660"/>
              <w:bookmarkStart w:id="8327" w:name="_Toc34844057"/>
              <w:bookmarkStart w:id="8328" w:name="_Toc34849454"/>
              <w:bookmarkStart w:id="8329" w:name="_Toc36820147"/>
              <w:bookmarkStart w:id="8330" w:name="_Toc36825648"/>
              <w:bookmarkStart w:id="8331" w:name="_Toc36831149"/>
              <w:bookmarkStart w:id="8332" w:name="_Toc36836650"/>
              <w:bookmarkStart w:id="8333" w:name="_Toc36842151"/>
              <w:bookmarkStart w:id="8334" w:name="_Toc36825596"/>
              <w:bookmarkStart w:id="8335" w:name="_Toc37228157"/>
              <w:bookmarkStart w:id="8336" w:name="_Toc37335068"/>
              <w:bookmarkStart w:id="8337" w:name="_Toc37422739"/>
              <w:bookmarkStart w:id="8338" w:name="_Toc37428282"/>
              <w:bookmarkEnd w:id="8323"/>
              <w:bookmarkEnd w:id="8324"/>
              <w:bookmarkEnd w:id="8325"/>
              <w:bookmarkEnd w:id="8326"/>
              <w:bookmarkEnd w:id="8327"/>
              <w:bookmarkEnd w:id="8328"/>
              <w:bookmarkEnd w:id="8329"/>
              <w:bookmarkEnd w:id="8330"/>
              <w:bookmarkEnd w:id="8331"/>
              <w:bookmarkEnd w:id="8332"/>
              <w:bookmarkEnd w:id="8333"/>
              <w:bookmarkEnd w:id="8334"/>
              <w:bookmarkEnd w:id="8335"/>
              <w:bookmarkEnd w:id="8336"/>
              <w:bookmarkEnd w:id="8337"/>
              <w:bookmarkEnd w:id="833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339" w:author="lusonghe" w:date="2020-03-05T16:30:00Z"/>
                <w:rFonts w:eastAsiaTheme="minorEastAsia"/>
                <w:sz w:val="18"/>
                <w:szCs w:val="18"/>
              </w:rPr>
              <w:pPrChange w:id="8340" w:author="lusonghe" w:date="2020-04-02T16:10:00Z">
                <w:pPr/>
              </w:pPrChange>
            </w:pPr>
            <w:bookmarkStart w:id="8341" w:name="_Toc34392866"/>
            <w:bookmarkStart w:id="8342" w:name="_Toc34402273"/>
            <w:bookmarkStart w:id="8343" w:name="_Toc34409513"/>
            <w:bookmarkStart w:id="8344" w:name="_Toc34838661"/>
            <w:bookmarkStart w:id="8345" w:name="_Toc34844058"/>
            <w:bookmarkStart w:id="8346" w:name="_Toc34849455"/>
            <w:bookmarkStart w:id="8347" w:name="_Toc36820148"/>
            <w:bookmarkStart w:id="8348" w:name="_Toc36825649"/>
            <w:bookmarkStart w:id="8349" w:name="_Toc36831150"/>
            <w:bookmarkStart w:id="8350" w:name="_Toc36836651"/>
            <w:bookmarkStart w:id="8351" w:name="_Toc36842152"/>
            <w:bookmarkStart w:id="8352" w:name="_Toc36830825"/>
            <w:bookmarkStart w:id="8353" w:name="_Toc37228158"/>
            <w:bookmarkStart w:id="8354" w:name="_Toc37335069"/>
            <w:bookmarkStart w:id="8355" w:name="_Toc37422740"/>
            <w:bookmarkStart w:id="8356" w:name="_Toc37428283"/>
            <w:bookmarkEnd w:id="8341"/>
            <w:bookmarkEnd w:id="8342"/>
            <w:bookmarkEnd w:id="8343"/>
            <w:bookmarkEnd w:id="8344"/>
            <w:bookmarkEnd w:id="8345"/>
            <w:bookmarkEnd w:id="8346"/>
            <w:bookmarkEnd w:id="8347"/>
            <w:bookmarkEnd w:id="8348"/>
            <w:bookmarkEnd w:id="8349"/>
            <w:bookmarkEnd w:id="8350"/>
            <w:bookmarkEnd w:id="8351"/>
            <w:bookmarkEnd w:id="8352"/>
            <w:bookmarkEnd w:id="8353"/>
            <w:bookmarkEnd w:id="8354"/>
            <w:bookmarkEnd w:id="8355"/>
            <w:bookmarkEnd w:id="835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57" w:author="lusonghe" w:date="2020-03-05T16:30:00Z"/>
                <w:rFonts w:eastAsiaTheme="minorEastAsia"/>
                <w:sz w:val="18"/>
                <w:szCs w:val="18"/>
              </w:rPr>
              <w:pPrChange w:id="8358" w:author="lusonghe" w:date="2020-04-02T16:10:00Z">
                <w:pPr/>
              </w:pPrChange>
            </w:pPr>
            <w:del w:id="83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8360" w:name="_Toc34392867"/>
              <w:bookmarkStart w:id="8361" w:name="_Toc34402274"/>
              <w:bookmarkStart w:id="8362" w:name="_Toc34409514"/>
              <w:bookmarkStart w:id="8363" w:name="_Toc34838662"/>
              <w:bookmarkStart w:id="8364" w:name="_Toc34844059"/>
              <w:bookmarkStart w:id="8365" w:name="_Toc34849456"/>
              <w:bookmarkStart w:id="8366" w:name="_Toc36820149"/>
              <w:bookmarkStart w:id="8367" w:name="_Toc36825650"/>
              <w:bookmarkStart w:id="8368" w:name="_Toc36831151"/>
              <w:bookmarkStart w:id="8369" w:name="_Toc36836652"/>
              <w:bookmarkStart w:id="8370" w:name="_Toc36842153"/>
              <w:bookmarkStart w:id="8371" w:name="_Toc36830827"/>
              <w:bookmarkStart w:id="8372" w:name="_Toc37228159"/>
              <w:bookmarkStart w:id="8373" w:name="_Toc37335070"/>
              <w:bookmarkStart w:id="8374" w:name="_Toc37422741"/>
              <w:bookmarkStart w:id="8375" w:name="_Toc37428284"/>
              <w:bookmarkEnd w:id="8360"/>
              <w:bookmarkEnd w:id="8361"/>
              <w:bookmarkEnd w:id="8362"/>
              <w:bookmarkEnd w:id="8363"/>
              <w:bookmarkEnd w:id="8364"/>
              <w:bookmarkEnd w:id="8365"/>
              <w:bookmarkEnd w:id="8366"/>
              <w:bookmarkEnd w:id="8367"/>
              <w:bookmarkEnd w:id="8368"/>
              <w:bookmarkEnd w:id="8369"/>
              <w:bookmarkEnd w:id="8370"/>
              <w:bookmarkEnd w:id="8371"/>
              <w:bookmarkEnd w:id="8372"/>
              <w:bookmarkEnd w:id="8373"/>
              <w:bookmarkEnd w:id="8374"/>
              <w:bookmarkEnd w:id="8375"/>
            </w:del>
          </w:p>
        </w:tc>
        <w:bookmarkStart w:id="8376" w:name="_Toc34392868"/>
        <w:bookmarkStart w:id="8377" w:name="_Toc34402275"/>
        <w:bookmarkStart w:id="8378" w:name="_Toc34409515"/>
        <w:bookmarkStart w:id="8379" w:name="_Toc34838663"/>
        <w:bookmarkStart w:id="8380" w:name="_Toc34844060"/>
        <w:bookmarkStart w:id="8381" w:name="_Toc34849457"/>
        <w:bookmarkStart w:id="8382" w:name="_Toc36820150"/>
        <w:bookmarkStart w:id="8383" w:name="_Toc36825651"/>
        <w:bookmarkStart w:id="8384" w:name="_Toc36831152"/>
        <w:bookmarkStart w:id="8385" w:name="_Toc36836653"/>
        <w:bookmarkStart w:id="8386" w:name="_Toc36842154"/>
        <w:bookmarkStart w:id="8387" w:name="_Toc36830828"/>
        <w:bookmarkStart w:id="8388" w:name="_Toc37228160"/>
        <w:bookmarkStart w:id="8389" w:name="_Toc37335071"/>
        <w:bookmarkStart w:id="8390" w:name="_Toc37422742"/>
        <w:bookmarkStart w:id="8391" w:name="_Toc37428285"/>
        <w:bookmarkEnd w:id="8376"/>
        <w:bookmarkEnd w:id="8377"/>
        <w:bookmarkEnd w:id="8378"/>
        <w:bookmarkEnd w:id="8379"/>
        <w:bookmarkEnd w:id="8380"/>
        <w:bookmarkEnd w:id="8381"/>
        <w:bookmarkEnd w:id="8382"/>
        <w:bookmarkEnd w:id="8383"/>
        <w:bookmarkEnd w:id="8384"/>
        <w:bookmarkEnd w:id="8385"/>
        <w:bookmarkEnd w:id="8386"/>
        <w:bookmarkEnd w:id="8387"/>
        <w:bookmarkEnd w:id="8388"/>
        <w:bookmarkEnd w:id="8389"/>
        <w:bookmarkEnd w:id="8390"/>
        <w:bookmarkEnd w:id="8391"/>
      </w:tr>
      <w:tr w:rsidR="00BF4111" w:rsidRPr="00EF061C" w:rsidDel="00F67CA7" w:rsidTr="002E6C45">
        <w:trPr>
          <w:trHeight w:val="20"/>
          <w:jc w:val="center"/>
          <w:del w:id="839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93" w:author="lusonghe" w:date="2020-03-05T16:30:00Z"/>
                <w:rFonts w:eastAsiaTheme="minorEastAsia"/>
                <w:sz w:val="18"/>
                <w:szCs w:val="18"/>
              </w:rPr>
              <w:pPrChange w:id="8394" w:author="lusonghe" w:date="2020-04-02T16:10:00Z">
                <w:pPr/>
              </w:pPrChange>
            </w:pPr>
            <w:del w:id="83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L10E_3P1</w:delText>
              </w:r>
              <w:bookmarkStart w:id="8396" w:name="_Toc34392869"/>
              <w:bookmarkStart w:id="8397" w:name="_Toc34402276"/>
              <w:bookmarkStart w:id="8398" w:name="_Toc34409516"/>
              <w:bookmarkStart w:id="8399" w:name="_Toc34838664"/>
              <w:bookmarkStart w:id="8400" w:name="_Toc34844061"/>
              <w:bookmarkStart w:id="8401" w:name="_Toc34849458"/>
              <w:bookmarkStart w:id="8402" w:name="_Toc36820151"/>
              <w:bookmarkStart w:id="8403" w:name="_Toc36825652"/>
              <w:bookmarkStart w:id="8404" w:name="_Toc36831153"/>
              <w:bookmarkStart w:id="8405" w:name="_Toc36836654"/>
              <w:bookmarkStart w:id="8406" w:name="_Toc36842155"/>
              <w:bookmarkStart w:id="8407" w:name="_Toc36830829"/>
              <w:bookmarkStart w:id="8408" w:name="_Toc37228161"/>
              <w:bookmarkStart w:id="8409" w:name="_Toc37335072"/>
              <w:bookmarkStart w:id="8410" w:name="_Toc37422743"/>
              <w:bookmarkStart w:id="8411" w:name="_Toc37428286"/>
              <w:bookmarkEnd w:id="8396"/>
              <w:bookmarkEnd w:id="8397"/>
              <w:bookmarkEnd w:id="8398"/>
              <w:bookmarkEnd w:id="8399"/>
              <w:bookmarkEnd w:id="8400"/>
              <w:bookmarkEnd w:id="8401"/>
              <w:bookmarkEnd w:id="8402"/>
              <w:bookmarkEnd w:id="8403"/>
              <w:bookmarkEnd w:id="8404"/>
              <w:bookmarkEnd w:id="8405"/>
              <w:bookmarkEnd w:id="8406"/>
              <w:bookmarkEnd w:id="8407"/>
              <w:bookmarkEnd w:id="8408"/>
              <w:bookmarkEnd w:id="8409"/>
              <w:bookmarkEnd w:id="8410"/>
              <w:bookmarkEnd w:id="841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12" w:author="lusonghe" w:date="2020-03-05T16:30:00Z"/>
                <w:rFonts w:eastAsiaTheme="minorEastAsia"/>
                <w:sz w:val="18"/>
                <w:szCs w:val="18"/>
              </w:rPr>
              <w:pPrChange w:id="8413" w:author="lusonghe" w:date="2020-04-02T16:10:00Z">
                <w:pPr/>
              </w:pPrChange>
            </w:pPr>
            <w:del w:id="84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41</w:delText>
              </w:r>
              <w:bookmarkStart w:id="8415" w:name="_Toc34392870"/>
              <w:bookmarkStart w:id="8416" w:name="_Toc34402277"/>
              <w:bookmarkStart w:id="8417" w:name="_Toc34409517"/>
              <w:bookmarkStart w:id="8418" w:name="_Toc34838665"/>
              <w:bookmarkStart w:id="8419" w:name="_Toc34844062"/>
              <w:bookmarkStart w:id="8420" w:name="_Toc34849459"/>
              <w:bookmarkStart w:id="8421" w:name="_Toc36820152"/>
              <w:bookmarkStart w:id="8422" w:name="_Toc36825653"/>
              <w:bookmarkStart w:id="8423" w:name="_Toc36831154"/>
              <w:bookmarkStart w:id="8424" w:name="_Toc36836655"/>
              <w:bookmarkStart w:id="8425" w:name="_Toc36842156"/>
              <w:bookmarkStart w:id="8426" w:name="_Toc36830830"/>
              <w:bookmarkStart w:id="8427" w:name="_Toc37228162"/>
              <w:bookmarkStart w:id="8428" w:name="_Toc37335073"/>
              <w:bookmarkStart w:id="8429" w:name="_Toc37422744"/>
              <w:bookmarkStart w:id="8430" w:name="_Toc37428287"/>
              <w:bookmarkEnd w:id="8415"/>
              <w:bookmarkEnd w:id="8416"/>
              <w:bookmarkEnd w:id="8417"/>
              <w:bookmarkEnd w:id="8418"/>
              <w:bookmarkEnd w:id="8419"/>
              <w:bookmarkEnd w:id="8420"/>
              <w:bookmarkEnd w:id="8421"/>
              <w:bookmarkEnd w:id="8422"/>
              <w:bookmarkEnd w:id="8423"/>
              <w:bookmarkEnd w:id="8424"/>
              <w:bookmarkEnd w:id="8425"/>
              <w:bookmarkEnd w:id="8426"/>
              <w:bookmarkEnd w:id="8427"/>
              <w:bookmarkEnd w:id="8428"/>
              <w:bookmarkEnd w:id="8429"/>
              <w:bookmarkEnd w:id="843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31" w:author="lusonghe" w:date="2020-03-05T16:30:00Z"/>
                <w:rFonts w:eastAsiaTheme="minorEastAsia"/>
                <w:sz w:val="18"/>
                <w:szCs w:val="18"/>
              </w:rPr>
              <w:pPrChange w:id="8432" w:author="lusonghe" w:date="2020-04-02T16:10:00Z">
                <w:pPr/>
              </w:pPrChange>
            </w:pPr>
            <w:del w:id="843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8434" w:name="_Toc34392871"/>
              <w:bookmarkStart w:id="8435" w:name="_Toc34402278"/>
              <w:bookmarkStart w:id="8436" w:name="_Toc34409518"/>
              <w:bookmarkStart w:id="8437" w:name="_Toc34838666"/>
              <w:bookmarkStart w:id="8438" w:name="_Toc34844063"/>
              <w:bookmarkStart w:id="8439" w:name="_Toc34849460"/>
              <w:bookmarkStart w:id="8440" w:name="_Toc36820153"/>
              <w:bookmarkStart w:id="8441" w:name="_Toc36825654"/>
              <w:bookmarkStart w:id="8442" w:name="_Toc36831155"/>
              <w:bookmarkStart w:id="8443" w:name="_Toc36836656"/>
              <w:bookmarkStart w:id="8444" w:name="_Toc36842157"/>
              <w:bookmarkStart w:id="8445" w:name="_Toc36830841"/>
              <w:bookmarkStart w:id="8446" w:name="_Toc37228163"/>
              <w:bookmarkStart w:id="8447" w:name="_Toc37335074"/>
              <w:bookmarkStart w:id="8448" w:name="_Toc37422745"/>
              <w:bookmarkStart w:id="8449" w:name="_Toc37428288"/>
              <w:bookmarkEnd w:id="8434"/>
              <w:bookmarkEnd w:id="8435"/>
              <w:bookmarkEnd w:id="8436"/>
              <w:bookmarkEnd w:id="8437"/>
              <w:bookmarkEnd w:id="8438"/>
              <w:bookmarkEnd w:id="8439"/>
              <w:bookmarkEnd w:id="8440"/>
              <w:bookmarkEnd w:id="8441"/>
              <w:bookmarkEnd w:id="8442"/>
              <w:bookmarkEnd w:id="8443"/>
              <w:bookmarkEnd w:id="8444"/>
              <w:bookmarkEnd w:id="8445"/>
              <w:bookmarkEnd w:id="8446"/>
              <w:bookmarkEnd w:id="8447"/>
              <w:bookmarkEnd w:id="8448"/>
              <w:bookmarkEnd w:id="844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0" w:author="lusonghe" w:date="2020-03-05T16:30:00Z"/>
                <w:rFonts w:eastAsiaTheme="minorEastAsia"/>
                <w:sz w:val="18"/>
                <w:szCs w:val="18"/>
              </w:rPr>
              <w:pPrChange w:id="8451" w:author="lusonghe" w:date="2020-04-02T16:10:00Z">
                <w:pPr/>
              </w:pPrChange>
            </w:pPr>
            <w:del w:id="845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 PD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8453" w:name="_Toc34392872"/>
              <w:bookmarkStart w:id="8454" w:name="_Toc34402279"/>
              <w:bookmarkStart w:id="8455" w:name="_Toc34409519"/>
              <w:bookmarkStart w:id="8456" w:name="_Toc34838667"/>
              <w:bookmarkStart w:id="8457" w:name="_Toc34844064"/>
              <w:bookmarkStart w:id="8458" w:name="_Toc34849461"/>
              <w:bookmarkStart w:id="8459" w:name="_Toc36820154"/>
              <w:bookmarkStart w:id="8460" w:name="_Toc36825655"/>
              <w:bookmarkStart w:id="8461" w:name="_Toc36831156"/>
              <w:bookmarkStart w:id="8462" w:name="_Toc36836657"/>
              <w:bookmarkStart w:id="8463" w:name="_Toc36842158"/>
              <w:bookmarkStart w:id="8464" w:name="_Toc36830842"/>
              <w:bookmarkStart w:id="8465" w:name="_Toc37228164"/>
              <w:bookmarkStart w:id="8466" w:name="_Toc37335075"/>
              <w:bookmarkStart w:id="8467" w:name="_Toc37422746"/>
              <w:bookmarkStart w:id="8468" w:name="_Toc37428289"/>
              <w:bookmarkEnd w:id="8453"/>
              <w:bookmarkEnd w:id="8454"/>
              <w:bookmarkEnd w:id="8455"/>
              <w:bookmarkEnd w:id="8456"/>
              <w:bookmarkEnd w:id="8457"/>
              <w:bookmarkEnd w:id="8458"/>
              <w:bookmarkEnd w:id="8459"/>
              <w:bookmarkEnd w:id="8460"/>
              <w:bookmarkEnd w:id="8461"/>
              <w:bookmarkEnd w:id="8462"/>
              <w:bookmarkEnd w:id="8463"/>
              <w:bookmarkEnd w:id="8464"/>
              <w:bookmarkEnd w:id="8465"/>
              <w:bookmarkEnd w:id="8466"/>
              <w:bookmarkEnd w:id="8467"/>
              <w:bookmarkEnd w:id="846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469" w:author="lusonghe" w:date="2020-03-05T16:30:00Z"/>
                <w:rFonts w:eastAsiaTheme="minorEastAsia"/>
                <w:sz w:val="18"/>
                <w:szCs w:val="18"/>
              </w:rPr>
              <w:pPrChange w:id="8470" w:author="lusonghe" w:date="2020-04-02T16:10:00Z">
                <w:pPr/>
              </w:pPrChange>
            </w:pPr>
            <w:bookmarkStart w:id="8471" w:name="_Toc34392873"/>
            <w:bookmarkStart w:id="8472" w:name="_Toc34402280"/>
            <w:bookmarkStart w:id="8473" w:name="_Toc34409520"/>
            <w:bookmarkStart w:id="8474" w:name="_Toc34838668"/>
            <w:bookmarkStart w:id="8475" w:name="_Toc34844065"/>
            <w:bookmarkStart w:id="8476" w:name="_Toc34849462"/>
            <w:bookmarkStart w:id="8477" w:name="_Toc36820155"/>
            <w:bookmarkStart w:id="8478" w:name="_Toc36825656"/>
            <w:bookmarkStart w:id="8479" w:name="_Toc36831157"/>
            <w:bookmarkStart w:id="8480" w:name="_Toc36836658"/>
            <w:bookmarkStart w:id="8481" w:name="_Toc36842159"/>
            <w:bookmarkStart w:id="8482" w:name="_Toc36830843"/>
            <w:bookmarkStart w:id="8483" w:name="_Toc37228165"/>
            <w:bookmarkStart w:id="8484" w:name="_Toc37335076"/>
            <w:bookmarkStart w:id="8485" w:name="_Toc37422747"/>
            <w:bookmarkStart w:id="8486" w:name="_Toc37428290"/>
            <w:bookmarkEnd w:id="8471"/>
            <w:bookmarkEnd w:id="8472"/>
            <w:bookmarkEnd w:id="8473"/>
            <w:bookmarkEnd w:id="8474"/>
            <w:bookmarkEnd w:id="8475"/>
            <w:bookmarkEnd w:id="8476"/>
            <w:bookmarkEnd w:id="8477"/>
            <w:bookmarkEnd w:id="8478"/>
            <w:bookmarkEnd w:id="8479"/>
            <w:bookmarkEnd w:id="8480"/>
            <w:bookmarkEnd w:id="8481"/>
            <w:bookmarkEnd w:id="8482"/>
            <w:bookmarkEnd w:id="8483"/>
            <w:bookmarkEnd w:id="8484"/>
            <w:bookmarkEnd w:id="8485"/>
            <w:bookmarkEnd w:id="848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87" w:author="lusonghe" w:date="2020-03-05T16:30:00Z"/>
                <w:rFonts w:eastAsiaTheme="minorEastAsia"/>
                <w:sz w:val="18"/>
                <w:szCs w:val="18"/>
              </w:rPr>
              <w:pPrChange w:id="8488" w:author="lusonghe" w:date="2020-04-02T16:10:00Z">
                <w:pPr/>
              </w:pPrChange>
            </w:pPr>
            <w:del w:id="848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8490" w:name="_Toc34392874"/>
              <w:bookmarkStart w:id="8491" w:name="_Toc34402281"/>
              <w:bookmarkStart w:id="8492" w:name="_Toc34409521"/>
              <w:bookmarkStart w:id="8493" w:name="_Toc34838669"/>
              <w:bookmarkStart w:id="8494" w:name="_Toc34844066"/>
              <w:bookmarkStart w:id="8495" w:name="_Toc34849463"/>
              <w:bookmarkStart w:id="8496" w:name="_Toc36820156"/>
              <w:bookmarkStart w:id="8497" w:name="_Toc36825657"/>
              <w:bookmarkStart w:id="8498" w:name="_Toc36831158"/>
              <w:bookmarkStart w:id="8499" w:name="_Toc36836659"/>
              <w:bookmarkStart w:id="8500" w:name="_Toc36842160"/>
              <w:bookmarkStart w:id="8501" w:name="_Toc36830845"/>
              <w:bookmarkStart w:id="8502" w:name="_Toc37228166"/>
              <w:bookmarkStart w:id="8503" w:name="_Toc37335077"/>
              <w:bookmarkStart w:id="8504" w:name="_Toc37422748"/>
              <w:bookmarkStart w:id="8505" w:name="_Toc37428291"/>
              <w:bookmarkEnd w:id="8490"/>
              <w:bookmarkEnd w:id="8491"/>
              <w:bookmarkEnd w:id="8492"/>
              <w:bookmarkEnd w:id="8493"/>
              <w:bookmarkEnd w:id="8494"/>
              <w:bookmarkEnd w:id="8495"/>
              <w:bookmarkEnd w:id="8496"/>
              <w:bookmarkEnd w:id="8497"/>
              <w:bookmarkEnd w:id="8498"/>
              <w:bookmarkEnd w:id="8499"/>
              <w:bookmarkEnd w:id="8500"/>
              <w:bookmarkEnd w:id="8501"/>
              <w:bookmarkEnd w:id="8502"/>
              <w:bookmarkEnd w:id="8503"/>
              <w:bookmarkEnd w:id="8504"/>
              <w:bookmarkEnd w:id="8505"/>
            </w:del>
          </w:p>
        </w:tc>
        <w:bookmarkStart w:id="8506" w:name="_Toc34392875"/>
        <w:bookmarkStart w:id="8507" w:name="_Toc34402282"/>
        <w:bookmarkStart w:id="8508" w:name="_Toc34409522"/>
        <w:bookmarkStart w:id="8509" w:name="_Toc34838670"/>
        <w:bookmarkStart w:id="8510" w:name="_Toc34844067"/>
        <w:bookmarkStart w:id="8511" w:name="_Toc34849464"/>
        <w:bookmarkStart w:id="8512" w:name="_Toc36820157"/>
        <w:bookmarkStart w:id="8513" w:name="_Toc36825658"/>
        <w:bookmarkStart w:id="8514" w:name="_Toc36831159"/>
        <w:bookmarkStart w:id="8515" w:name="_Toc36836660"/>
        <w:bookmarkStart w:id="8516" w:name="_Toc36842161"/>
        <w:bookmarkStart w:id="8517" w:name="_Toc36830846"/>
        <w:bookmarkStart w:id="8518" w:name="_Toc37228167"/>
        <w:bookmarkStart w:id="8519" w:name="_Toc37335078"/>
        <w:bookmarkStart w:id="8520" w:name="_Toc37422749"/>
        <w:bookmarkStart w:id="8521" w:name="_Toc37428292"/>
        <w:bookmarkEnd w:id="8506"/>
        <w:bookmarkEnd w:id="8507"/>
        <w:bookmarkEnd w:id="8508"/>
        <w:bookmarkEnd w:id="8509"/>
        <w:bookmarkEnd w:id="8510"/>
        <w:bookmarkEnd w:id="8511"/>
        <w:bookmarkEnd w:id="8512"/>
        <w:bookmarkEnd w:id="8513"/>
        <w:bookmarkEnd w:id="8514"/>
        <w:bookmarkEnd w:id="8515"/>
        <w:bookmarkEnd w:id="8516"/>
        <w:bookmarkEnd w:id="8517"/>
        <w:bookmarkEnd w:id="8518"/>
        <w:bookmarkEnd w:id="8519"/>
        <w:bookmarkEnd w:id="8520"/>
        <w:bookmarkEnd w:id="8521"/>
      </w:tr>
      <w:tr w:rsidR="00BF4111" w:rsidRPr="00EF061C" w:rsidDel="00F67CA7" w:rsidTr="002E6C45">
        <w:trPr>
          <w:trHeight w:val="20"/>
          <w:jc w:val="center"/>
          <w:del w:id="852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23" w:author="lusonghe" w:date="2020-03-05T16:30:00Z"/>
                <w:rFonts w:eastAsiaTheme="minorEastAsia"/>
                <w:sz w:val="18"/>
                <w:szCs w:val="18"/>
              </w:rPr>
              <w:pPrChange w:id="8524" w:author="lusonghe" w:date="2020-04-02T16:10:00Z">
                <w:pPr/>
              </w:pPrChange>
            </w:pPr>
            <w:del w:id="85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VIO_OUT</w:delText>
              </w:r>
              <w:bookmarkStart w:id="8526" w:name="_Toc34392876"/>
              <w:bookmarkStart w:id="8527" w:name="_Toc34402283"/>
              <w:bookmarkStart w:id="8528" w:name="_Toc34409523"/>
              <w:bookmarkStart w:id="8529" w:name="_Toc34838671"/>
              <w:bookmarkStart w:id="8530" w:name="_Toc34844068"/>
              <w:bookmarkStart w:id="8531" w:name="_Toc34849465"/>
              <w:bookmarkStart w:id="8532" w:name="_Toc36820158"/>
              <w:bookmarkStart w:id="8533" w:name="_Toc36825659"/>
              <w:bookmarkStart w:id="8534" w:name="_Toc36831160"/>
              <w:bookmarkStart w:id="8535" w:name="_Toc36836661"/>
              <w:bookmarkStart w:id="8536" w:name="_Toc36842162"/>
              <w:bookmarkStart w:id="8537" w:name="_Toc36830848"/>
              <w:bookmarkStart w:id="8538" w:name="_Toc37228168"/>
              <w:bookmarkStart w:id="8539" w:name="_Toc37335079"/>
              <w:bookmarkStart w:id="8540" w:name="_Toc37422750"/>
              <w:bookmarkStart w:id="8541" w:name="_Toc37428293"/>
              <w:bookmarkEnd w:id="8526"/>
              <w:bookmarkEnd w:id="8527"/>
              <w:bookmarkEnd w:id="8528"/>
              <w:bookmarkEnd w:id="8529"/>
              <w:bookmarkEnd w:id="8530"/>
              <w:bookmarkEnd w:id="8531"/>
              <w:bookmarkEnd w:id="8532"/>
              <w:bookmarkEnd w:id="8533"/>
              <w:bookmarkEnd w:id="8534"/>
              <w:bookmarkEnd w:id="8535"/>
              <w:bookmarkEnd w:id="8536"/>
              <w:bookmarkEnd w:id="8537"/>
              <w:bookmarkEnd w:id="8538"/>
              <w:bookmarkEnd w:id="8539"/>
              <w:bookmarkEnd w:id="8540"/>
              <w:bookmarkEnd w:id="854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42" w:author="lusonghe" w:date="2020-03-05T16:30:00Z"/>
                <w:rFonts w:eastAsiaTheme="minorEastAsia"/>
                <w:sz w:val="18"/>
                <w:szCs w:val="18"/>
              </w:rPr>
              <w:pPrChange w:id="8543" w:author="lusonghe" w:date="2020-04-02T16:10:00Z">
                <w:pPr/>
              </w:pPrChange>
            </w:pPr>
            <w:del w:id="854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42</w:delText>
              </w:r>
              <w:bookmarkStart w:id="8545" w:name="_Toc34392877"/>
              <w:bookmarkStart w:id="8546" w:name="_Toc34402284"/>
              <w:bookmarkStart w:id="8547" w:name="_Toc34409524"/>
              <w:bookmarkStart w:id="8548" w:name="_Toc34838672"/>
              <w:bookmarkStart w:id="8549" w:name="_Toc34844069"/>
              <w:bookmarkStart w:id="8550" w:name="_Toc34849466"/>
              <w:bookmarkStart w:id="8551" w:name="_Toc36820159"/>
              <w:bookmarkStart w:id="8552" w:name="_Toc36825660"/>
              <w:bookmarkStart w:id="8553" w:name="_Toc36831161"/>
              <w:bookmarkStart w:id="8554" w:name="_Toc36836662"/>
              <w:bookmarkStart w:id="8555" w:name="_Toc36842163"/>
              <w:bookmarkStart w:id="8556" w:name="_Toc36830849"/>
              <w:bookmarkStart w:id="8557" w:name="_Toc37228169"/>
              <w:bookmarkStart w:id="8558" w:name="_Toc37335080"/>
              <w:bookmarkStart w:id="8559" w:name="_Toc37422751"/>
              <w:bookmarkStart w:id="8560" w:name="_Toc37428294"/>
              <w:bookmarkEnd w:id="8545"/>
              <w:bookmarkEnd w:id="8546"/>
              <w:bookmarkEnd w:id="8547"/>
              <w:bookmarkEnd w:id="8548"/>
              <w:bookmarkEnd w:id="8549"/>
              <w:bookmarkEnd w:id="8550"/>
              <w:bookmarkEnd w:id="8551"/>
              <w:bookmarkEnd w:id="8552"/>
              <w:bookmarkEnd w:id="8553"/>
              <w:bookmarkEnd w:id="8554"/>
              <w:bookmarkEnd w:id="8555"/>
              <w:bookmarkEnd w:id="8556"/>
              <w:bookmarkEnd w:id="8557"/>
              <w:bookmarkEnd w:id="8558"/>
              <w:bookmarkEnd w:id="8559"/>
              <w:bookmarkEnd w:id="856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61" w:author="lusonghe" w:date="2020-03-05T16:30:00Z"/>
                <w:rFonts w:eastAsiaTheme="minorEastAsia"/>
                <w:sz w:val="18"/>
                <w:szCs w:val="18"/>
              </w:rPr>
              <w:pPrChange w:id="8562" w:author="lusonghe" w:date="2020-04-02T16:10:00Z">
                <w:pPr/>
              </w:pPrChange>
            </w:pPr>
            <w:del w:id="856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8564" w:name="_Toc34392878"/>
              <w:bookmarkStart w:id="8565" w:name="_Toc34402285"/>
              <w:bookmarkStart w:id="8566" w:name="_Toc34409525"/>
              <w:bookmarkStart w:id="8567" w:name="_Toc34838673"/>
              <w:bookmarkStart w:id="8568" w:name="_Toc34844070"/>
              <w:bookmarkStart w:id="8569" w:name="_Toc34849467"/>
              <w:bookmarkStart w:id="8570" w:name="_Toc36820160"/>
              <w:bookmarkStart w:id="8571" w:name="_Toc36825661"/>
              <w:bookmarkStart w:id="8572" w:name="_Toc36831162"/>
              <w:bookmarkStart w:id="8573" w:name="_Toc36836663"/>
              <w:bookmarkStart w:id="8574" w:name="_Toc36842164"/>
              <w:bookmarkStart w:id="8575" w:name="_Toc36830850"/>
              <w:bookmarkStart w:id="8576" w:name="_Toc37228170"/>
              <w:bookmarkStart w:id="8577" w:name="_Toc37335081"/>
              <w:bookmarkStart w:id="8578" w:name="_Toc37422752"/>
              <w:bookmarkStart w:id="8579" w:name="_Toc37428295"/>
              <w:bookmarkEnd w:id="8564"/>
              <w:bookmarkEnd w:id="8565"/>
              <w:bookmarkEnd w:id="8566"/>
              <w:bookmarkEnd w:id="8567"/>
              <w:bookmarkEnd w:id="8568"/>
              <w:bookmarkEnd w:id="8569"/>
              <w:bookmarkEnd w:id="8570"/>
              <w:bookmarkEnd w:id="8571"/>
              <w:bookmarkEnd w:id="8572"/>
              <w:bookmarkEnd w:id="8573"/>
              <w:bookmarkEnd w:id="8574"/>
              <w:bookmarkEnd w:id="8575"/>
              <w:bookmarkEnd w:id="8576"/>
              <w:bookmarkEnd w:id="8577"/>
              <w:bookmarkEnd w:id="8578"/>
              <w:bookmarkEnd w:id="857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80" w:author="lusonghe" w:date="2020-03-05T16:30:00Z"/>
                <w:rFonts w:eastAsiaTheme="minorEastAsia"/>
                <w:sz w:val="18"/>
                <w:szCs w:val="18"/>
              </w:rPr>
              <w:pPrChange w:id="8581" w:author="lusonghe" w:date="2020-04-02T16:10:00Z">
                <w:pPr/>
              </w:pPrChange>
            </w:pPr>
            <w:del w:id="858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 PD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8583" w:name="_Toc34392879"/>
              <w:bookmarkStart w:id="8584" w:name="_Toc34402286"/>
              <w:bookmarkStart w:id="8585" w:name="_Toc34409526"/>
              <w:bookmarkStart w:id="8586" w:name="_Toc34838674"/>
              <w:bookmarkStart w:id="8587" w:name="_Toc34844071"/>
              <w:bookmarkStart w:id="8588" w:name="_Toc34849468"/>
              <w:bookmarkStart w:id="8589" w:name="_Toc36820161"/>
              <w:bookmarkStart w:id="8590" w:name="_Toc36825662"/>
              <w:bookmarkStart w:id="8591" w:name="_Toc36831163"/>
              <w:bookmarkStart w:id="8592" w:name="_Toc36836664"/>
              <w:bookmarkStart w:id="8593" w:name="_Toc36842165"/>
              <w:bookmarkStart w:id="8594" w:name="_Toc36830851"/>
              <w:bookmarkStart w:id="8595" w:name="_Toc37228171"/>
              <w:bookmarkStart w:id="8596" w:name="_Toc37335082"/>
              <w:bookmarkStart w:id="8597" w:name="_Toc37422753"/>
              <w:bookmarkStart w:id="8598" w:name="_Toc37428296"/>
              <w:bookmarkEnd w:id="8583"/>
              <w:bookmarkEnd w:id="8584"/>
              <w:bookmarkEnd w:id="8585"/>
              <w:bookmarkEnd w:id="8586"/>
              <w:bookmarkEnd w:id="8587"/>
              <w:bookmarkEnd w:id="8588"/>
              <w:bookmarkEnd w:id="8589"/>
              <w:bookmarkEnd w:id="8590"/>
              <w:bookmarkEnd w:id="8591"/>
              <w:bookmarkEnd w:id="8592"/>
              <w:bookmarkEnd w:id="8593"/>
              <w:bookmarkEnd w:id="8594"/>
              <w:bookmarkEnd w:id="8595"/>
              <w:bookmarkEnd w:id="8596"/>
              <w:bookmarkEnd w:id="8597"/>
              <w:bookmarkEnd w:id="859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599" w:author="lusonghe" w:date="2020-03-05T16:30:00Z"/>
                <w:rFonts w:eastAsiaTheme="minorEastAsia"/>
                <w:sz w:val="18"/>
                <w:szCs w:val="18"/>
              </w:rPr>
              <w:pPrChange w:id="8600" w:author="lusonghe" w:date="2020-04-02T16:10:00Z">
                <w:pPr/>
              </w:pPrChange>
            </w:pPr>
            <w:bookmarkStart w:id="8601" w:name="_Toc34392880"/>
            <w:bookmarkStart w:id="8602" w:name="_Toc34402287"/>
            <w:bookmarkStart w:id="8603" w:name="_Toc34409527"/>
            <w:bookmarkStart w:id="8604" w:name="_Toc34838675"/>
            <w:bookmarkStart w:id="8605" w:name="_Toc34844072"/>
            <w:bookmarkStart w:id="8606" w:name="_Toc34849469"/>
            <w:bookmarkStart w:id="8607" w:name="_Toc36820162"/>
            <w:bookmarkStart w:id="8608" w:name="_Toc36825663"/>
            <w:bookmarkStart w:id="8609" w:name="_Toc36831164"/>
            <w:bookmarkStart w:id="8610" w:name="_Toc36836665"/>
            <w:bookmarkStart w:id="8611" w:name="_Toc36842166"/>
            <w:bookmarkStart w:id="8612" w:name="_Toc36830852"/>
            <w:bookmarkStart w:id="8613" w:name="_Toc37228172"/>
            <w:bookmarkStart w:id="8614" w:name="_Toc37335083"/>
            <w:bookmarkStart w:id="8615" w:name="_Toc37422754"/>
            <w:bookmarkStart w:id="8616" w:name="_Toc37428297"/>
            <w:bookmarkEnd w:id="8601"/>
            <w:bookmarkEnd w:id="8602"/>
            <w:bookmarkEnd w:id="8603"/>
            <w:bookmarkEnd w:id="8604"/>
            <w:bookmarkEnd w:id="8605"/>
            <w:bookmarkEnd w:id="8606"/>
            <w:bookmarkEnd w:id="8607"/>
            <w:bookmarkEnd w:id="8608"/>
            <w:bookmarkEnd w:id="8609"/>
            <w:bookmarkEnd w:id="8610"/>
            <w:bookmarkEnd w:id="8611"/>
            <w:bookmarkEnd w:id="8612"/>
            <w:bookmarkEnd w:id="8613"/>
            <w:bookmarkEnd w:id="8614"/>
            <w:bookmarkEnd w:id="8615"/>
            <w:bookmarkEnd w:id="861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7" w:author="lusonghe" w:date="2020-03-05T16:30:00Z"/>
                <w:rFonts w:eastAsiaTheme="minorEastAsia"/>
                <w:sz w:val="18"/>
                <w:szCs w:val="18"/>
              </w:rPr>
              <w:pPrChange w:id="8618" w:author="lusonghe" w:date="2020-04-02T16:10:00Z">
                <w:pPr/>
              </w:pPrChange>
            </w:pPr>
            <w:del w:id="861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8620" w:name="_Toc34392881"/>
              <w:bookmarkStart w:id="8621" w:name="_Toc34402288"/>
              <w:bookmarkStart w:id="8622" w:name="_Toc34409528"/>
              <w:bookmarkStart w:id="8623" w:name="_Toc34838676"/>
              <w:bookmarkStart w:id="8624" w:name="_Toc34844073"/>
              <w:bookmarkStart w:id="8625" w:name="_Toc34849470"/>
              <w:bookmarkStart w:id="8626" w:name="_Toc36820163"/>
              <w:bookmarkStart w:id="8627" w:name="_Toc36825664"/>
              <w:bookmarkStart w:id="8628" w:name="_Toc36831165"/>
              <w:bookmarkStart w:id="8629" w:name="_Toc36836666"/>
              <w:bookmarkStart w:id="8630" w:name="_Toc36842167"/>
              <w:bookmarkStart w:id="8631" w:name="_Toc36830854"/>
              <w:bookmarkStart w:id="8632" w:name="_Toc37228173"/>
              <w:bookmarkStart w:id="8633" w:name="_Toc37335084"/>
              <w:bookmarkStart w:id="8634" w:name="_Toc37422755"/>
              <w:bookmarkStart w:id="8635" w:name="_Toc37428298"/>
              <w:bookmarkEnd w:id="8620"/>
              <w:bookmarkEnd w:id="8621"/>
              <w:bookmarkEnd w:id="8622"/>
              <w:bookmarkEnd w:id="8623"/>
              <w:bookmarkEnd w:id="8624"/>
              <w:bookmarkEnd w:id="8625"/>
              <w:bookmarkEnd w:id="8626"/>
              <w:bookmarkEnd w:id="8627"/>
              <w:bookmarkEnd w:id="8628"/>
              <w:bookmarkEnd w:id="8629"/>
              <w:bookmarkEnd w:id="8630"/>
              <w:bookmarkEnd w:id="8631"/>
              <w:bookmarkEnd w:id="8632"/>
              <w:bookmarkEnd w:id="8633"/>
              <w:bookmarkEnd w:id="8634"/>
              <w:bookmarkEnd w:id="8635"/>
            </w:del>
          </w:p>
        </w:tc>
        <w:bookmarkStart w:id="8636" w:name="_Toc34392882"/>
        <w:bookmarkStart w:id="8637" w:name="_Toc34402289"/>
        <w:bookmarkStart w:id="8638" w:name="_Toc34409529"/>
        <w:bookmarkStart w:id="8639" w:name="_Toc34838677"/>
        <w:bookmarkStart w:id="8640" w:name="_Toc34844074"/>
        <w:bookmarkStart w:id="8641" w:name="_Toc34849471"/>
        <w:bookmarkStart w:id="8642" w:name="_Toc36820164"/>
        <w:bookmarkStart w:id="8643" w:name="_Toc36825665"/>
        <w:bookmarkStart w:id="8644" w:name="_Toc36831166"/>
        <w:bookmarkStart w:id="8645" w:name="_Toc36836667"/>
        <w:bookmarkStart w:id="8646" w:name="_Toc36842168"/>
        <w:bookmarkStart w:id="8647" w:name="_Toc36830914"/>
        <w:bookmarkStart w:id="8648" w:name="_Toc37228174"/>
        <w:bookmarkStart w:id="8649" w:name="_Toc37335085"/>
        <w:bookmarkStart w:id="8650" w:name="_Toc37422756"/>
        <w:bookmarkStart w:id="8651" w:name="_Toc37428299"/>
        <w:bookmarkEnd w:id="8636"/>
        <w:bookmarkEnd w:id="8637"/>
        <w:bookmarkEnd w:id="8638"/>
        <w:bookmarkEnd w:id="8639"/>
        <w:bookmarkEnd w:id="8640"/>
        <w:bookmarkEnd w:id="8641"/>
        <w:bookmarkEnd w:id="8642"/>
        <w:bookmarkEnd w:id="8643"/>
        <w:bookmarkEnd w:id="8644"/>
        <w:bookmarkEnd w:id="8645"/>
        <w:bookmarkEnd w:id="8646"/>
        <w:bookmarkEnd w:id="8647"/>
        <w:bookmarkEnd w:id="8648"/>
        <w:bookmarkEnd w:id="8649"/>
        <w:bookmarkEnd w:id="8650"/>
        <w:bookmarkEnd w:id="8651"/>
      </w:tr>
      <w:tr w:rsidR="00BF4111" w:rsidRPr="00EF061C" w:rsidDel="00F67CA7" w:rsidTr="002E6C45">
        <w:trPr>
          <w:trHeight w:val="20"/>
          <w:jc w:val="center"/>
          <w:del w:id="865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53" w:author="lusonghe" w:date="2020-03-05T16:30:00Z"/>
                <w:rFonts w:eastAsiaTheme="minorEastAsia"/>
                <w:sz w:val="18"/>
                <w:szCs w:val="18"/>
              </w:rPr>
              <w:pPrChange w:id="8654" w:author="lusonghe" w:date="2020-04-02T16:10:00Z">
                <w:pPr/>
              </w:pPrChange>
            </w:pPr>
            <w:del w:id="86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ND</w:delText>
              </w:r>
              <w:bookmarkStart w:id="8656" w:name="_Toc34392883"/>
              <w:bookmarkStart w:id="8657" w:name="_Toc34402290"/>
              <w:bookmarkStart w:id="8658" w:name="_Toc34409530"/>
              <w:bookmarkStart w:id="8659" w:name="_Toc34838678"/>
              <w:bookmarkStart w:id="8660" w:name="_Toc34844075"/>
              <w:bookmarkStart w:id="8661" w:name="_Toc34849472"/>
              <w:bookmarkStart w:id="8662" w:name="_Toc36820165"/>
              <w:bookmarkStart w:id="8663" w:name="_Toc36825666"/>
              <w:bookmarkStart w:id="8664" w:name="_Toc36831167"/>
              <w:bookmarkStart w:id="8665" w:name="_Toc36836668"/>
              <w:bookmarkStart w:id="8666" w:name="_Toc36842169"/>
              <w:bookmarkStart w:id="8667" w:name="_Toc36830921"/>
              <w:bookmarkStart w:id="8668" w:name="_Toc37228175"/>
              <w:bookmarkStart w:id="8669" w:name="_Toc37335086"/>
              <w:bookmarkStart w:id="8670" w:name="_Toc37422757"/>
              <w:bookmarkStart w:id="8671" w:name="_Toc37428300"/>
              <w:bookmarkEnd w:id="8656"/>
              <w:bookmarkEnd w:id="8657"/>
              <w:bookmarkEnd w:id="8658"/>
              <w:bookmarkEnd w:id="8659"/>
              <w:bookmarkEnd w:id="8660"/>
              <w:bookmarkEnd w:id="8661"/>
              <w:bookmarkEnd w:id="8662"/>
              <w:bookmarkEnd w:id="8663"/>
              <w:bookmarkEnd w:id="8664"/>
              <w:bookmarkEnd w:id="8665"/>
              <w:bookmarkEnd w:id="8666"/>
              <w:bookmarkEnd w:id="8667"/>
              <w:bookmarkEnd w:id="8668"/>
              <w:bookmarkEnd w:id="8669"/>
              <w:bookmarkEnd w:id="8670"/>
              <w:bookmarkEnd w:id="8671"/>
            </w:del>
          </w:p>
        </w:tc>
        <w:tc>
          <w:tcPr>
            <w:tcW w:w="5529" w:type="dxa"/>
            <w:gridSpan w:val="4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72" w:author="lusonghe" w:date="2020-03-05T16:30:00Z"/>
                <w:rFonts w:eastAsiaTheme="minorEastAsia"/>
                <w:sz w:val="18"/>
                <w:szCs w:val="18"/>
              </w:rPr>
              <w:pPrChange w:id="8673" w:author="lusonghe" w:date="2020-04-02T16:10:00Z">
                <w:pPr/>
              </w:pPrChange>
            </w:pPr>
            <w:del w:id="86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7,B8,A11,B12,C15,A15,B16,C17,C19,D22,D24,D26,C27,A27,B28,D28,C31,C33,C35,C37,D40,A41,B42,J5,AD7,AJ1,AK3,AM3,AN1,AN5,AP3,AR1,AR5,AT3,AT7,AU1,AU5,AV3,AW1, R47,T49,U51,W51,AA51,AB49,AD49,AE47,AF45,AH45,AG47,AJ49,AL47,AN47,AR47,AU47,AV49,AW51,AV10,AV12,AV14,AV16,AV18,AV20,AV22,AV24,AV26,AV28,AV30,AV32,AV34,AV36,AV38,AV40,AV42,AW9,AW11,AW13,AW15,AW23,AW25,AW27,AW29,AW31,AW33,AW35,AW37,AW39,AW41,AW43,AY6,AY8,AY12,AY18,AY20,AY22,AY24,AY26,AY28,AY30,AY32,AY34,AY36,AY38,AY40,AY42,AY44,AY46,BA5,BA17,BA21,BA23,BA27,BA31,BA35,BA39,BA43,BA45,AM13,AM17,AM21,AM24,AM27,AM31,AM35,AM39,AH13,AH17,AH21,AH24,AH27,AH31,AH35,AH39,AE13,AE17,AE21,AE24,AE27,AE31,AE35,AE39,AA13,AA17,AA21,AA24,AA27,AA31,AA35,AA39,U13,U17,U21,U24,U27,U31,U35,U39,P13,P17,P21,P24,P27,P31,P35,P39,K13,K17,K21,K24,K27,K31,K35,K39,A1,B4,C7,A51,B48,C45,BA1,AY4,AW7,BA51,AY48,AW45</w:delText>
              </w:r>
              <w:bookmarkStart w:id="8675" w:name="_Toc34392884"/>
              <w:bookmarkStart w:id="8676" w:name="_Toc34402291"/>
              <w:bookmarkStart w:id="8677" w:name="_Toc34409531"/>
              <w:bookmarkStart w:id="8678" w:name="_Toc34838679"/>
              <w:bookmarkStart w:id="8679" w:name="_Toc34844076"/>
              <w:bookmarkStart w:id="8680" w:name="_Toc34849473"/>
              <w:bookmarkStart w:id="8681" w:name="_Toc36820166"/>
              <w:bookmarkStart w:id="8682" w:name="_Toc36825667"/>
              <w:bookmarkStart w:id="8683" w:name="_Toc36831168"/>
              <w:bookmarkStart w:id="8684" w:name="_Toc36836669"/>
              <w:bookmarkStart w:id="8685" w:name="_Toc36842170"/>
              <w:bookmarkStart w:id="8686" w:name="_Toc36830922"/>
              <w:bookmarkStart w:id="8687" w:name="_Toc37228176"/>
              <w:bookmarkStart w:id="8688" w:name="_Toc37335087"/>
              <w:bookmarkStart w:id="8689" w:name="_Toc37422758"/>
              <w:bookmarkStart w:id="8690" w:name="_Toc37428301"/>
              <w:bookmarkEnd w:id="8675"/>
              <w:bookmarkEnd w:id="8676"/>
              <w:bookmarkEnd w:id="8677"/>
              <w:bookmarkEnd w:id="8678"/>
              <w:bookmarkEnd w:id="8679"/>
              <w:bookmarkEnd w:id="8680"/>
              <w:bookmarkEnd w:id="8681"/>
              <w:bookmarkEnd w:id="8682"/>
              <w:bookmarkEnd w:id="8683"/>
              <w:bookmarkEnd w:id="8684"/>
              <w:bookmarkEnd w:id="8685"/>
              <w:bookmarkEnd w:id="8686"/>
              <w:bookmarkEnd w:id="8687"/>
              <w:bookmarkEnd w:id="8688"/>
              <w:bookmarkEnd w:id="8689"/>
              <w:bookmarkEnd w:id="869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691" w:author="lusonghe" w:date="2020-03-05T16:30:00Z"/>
                <w:rFonts w:eastAsiaTheme="minorEastAsia"/>
                <w:sz w:val="18"/>
                <w:szCs w:val="18"/>
              </w:rPr>
              <w:pPrChange w:id="8692" w:author="lusonghe" w:date="2020-04-02T16:10:00Z">
                <w:pPr/>
              </w:pPrChange>
            </w:pPr>
            <w:bookmarkStart w:id="8693" w:name="_Toc34392885"/>
            <w:bookmarkStart w:id="8694" w:name="_Toc34402292"/>
            <w:bookmarkStart w:id="8695" w:name="_Toc34409532"/>
            <w:bookmarkStart w:id="8696" w:name="_Toc34838680"/>
            <w:bookmarkStart w:id="8697" w:name="_Toc34844077"/>
            <w:bookmarkStart w:id="8698" w:name="_Toc34849474"/>
            <w:bookmarkStart w:id="8699" w:name="_Toc36820167"/>
            <w:bookmarkStart w:id="8700" w:name="_Toc36825668"/>
            <w:bookmarkStart w:id="8701" w:name="_Toc36831169"/>
            <w:bookmarkStart w:id="8702" w:name="_Toc36836670"/>
            <w:bookmarkStart w:id="8703" w:name="_Toc36842171"/>
            <w:bookmarkStart w:id="8704" w:name="_Toc36830926"/>
            <w:bookmarkStart w:id="8705" w:name="_Toc37228177"/>
            <w:bookmarkStart w:id="8706" w:name="_Toc37335088"/>
            <w:bookmarkStart w:id="8707" w:name="_Toc37422759"/>
            <w:bookmarkStart w:id="8708" w:name="_Toc37428302"/>
            <w:bookmarkEnd w:id="8693"/>
            <w:bookmarkEnd w:id="8694"/>
            <w:bookmarkEnd w:id="8695"/>
            <w:bookmarkEnd w:id="8696"/>
            <w:bookmarkEnd w:id="8697"/>
            <w:bookmarkEnd w:id="8698"/>
            <w:bookmarkEnd w:id="8699"/>
            <w:bookmarkEnd w:id="8700"/>
            <w:bookmarkEnd w:id="8701"/>
            <w:bookmarkEnd w:id="8702"/>
            <w:bookmarkEnd w:id="8703"/>
            <w:bookmarkEnd w:id="8704"/>
            <w:bookmarkEnd w:id="8705"/>
            <w:bookmarkEnd w:id="8706"/>
            <w:bookmarkEnd w:id="8707"/>
            <w:bookmarkEnd w:id="8708"/>
          </w:p>
        </w:tc>
        <w:bookmarkStart w:id="8709" w:name="_Toc34392886"/>
        <w:bookmarkStart w:id="8710" w:name="_Toc34402293"/>
        <w:bookmarkStart w:id="8711" w:name="_Toc34409533"/>
        <w:bookmarkStart w:id="8712" w:name="_Toc34838681"/>
        <w:bookmarkStart w:id="8713" w:name="_Toc34844078"/>
        <w:bookmarkStart w:id="8714" w:name="_Toc34849475"/>
        <w:bookmarkStart w:id="8715" w:name="_Toc36820168"/>
        <w:bookmarkStart w:id="8716" w:name="_Toc36825669"/>
        <w:bookmarkStart w:id="8717" w:name="_Toc36831170"/>
        <w:bookmarkStart w:id="8718" w:name="_Toc36836671"/>
        <w:bookmarkStart w:id="8719" w:name="_Toc36842172"/>
        <w:bookmarkStart w:id="8720" w:name="_Toc36830927"/>
        <w:bookmarkStart w:id="8721" w:name="_Toc37228178"/>
        <w:bookmarkStart w:id="8722" w:name="_Toc37335089"/>
        <w:bookmarkStart w:id="8723" w:name="_Toc37422760"/>
        <w:bookmarkStart w:id="8724" w:name="_Toc37428303"/>
        <w:bookmarkEnd w:id="8709"/>
        <w:bookmarkEnd w:id="8710"/>
        <w:bookmarkEnd w:id="8711"/>
        <w:bookmarkEnd w:id="8712"/>
        <w:bookmarkEnd w:id="8713"/>
        <w:bookmarkEnd w:id="8714"/>
        <w:bookmarkEnd w:id="8715"/>
        <w:bookmarkEnd w:id="8716"/>
        <w:bookmarkEnd w:id="8717"/>
        <w:bookmarkEnd w:id="8718"/>
        <w:bookmarkEnd w:id="8719"/>
        <w:bookmarkEnd w:id="8720"/>
        <w:bookmarkEnd w:id="8721"/>
        <w:bookmarkEnd w:id="8722"/>
        <w:bookmarkEnd w:id="8723"/>
        <w:bookmarkEnd w:id="8724"/>
      </w:tr>
      <w:tr w:rsidR="00BF4111" w:rsidRPr="00EF061C" w:rsidDel="00F67CA7" w:rsidTr="002E6C45">
        <w:trPr>
          <w:trHeight w:val="20"/>
          <w:jc w:val="center"/>
          <w:del w:id="8725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26" w:author="lusonghe" w:date="2020-03-05T16:30:00Z"/>
                <w:rFonts w:eastAsiaTheme="minorEastAsia"/>
                <w:sz w:val="18"/>
                <w:szCs w:val="18"/>
              </w:rPr>
              <w:pPrChange w:id="8727" w:author="lusonghe" w:date="2020-04-02T16:10:00Z">
                <w:pPr/>
              </w:pPrChange>
            </w:pPr>
            <w:del w:id="87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系统控制信号</w:delText>
              </w:r>
              <w:bookmarkStart w:id="8729" w:name="_Toc34392887"/>
              <w:bookmarkStart w:id="8730" w:name="_Toc34402294"/>
              <w:bookmarkStart w:id="8731" w:name="_Toc34409534"/>
              <w:bookmarkStart w:id="8732" w:name="_Toc34838682"/>
              <w:bookmarkStart w:id="8733" w:name="_Toc34844079"/>
              <w:bookmarkStart w:id="8734" w:name="_Toc34849476"/>
              <w:bookmarkStart w:id="8735" w:name="_Toc36820169"/>
              <w:bookmarkStart w:id="8736" w:name="_Toc36825670"/>
              <w:bookmarkStart w:id="8737" w:name="_Toc36831171"/>
              <w:bookmarkStart w:id="8738" w:name="_Toc36836672"/>
              <w:bookmarkStart w:id="8739" w:name="_Toc36842173"/>
              <w:bookmarkStart w:id="8740" w:name="_Toc36830928"/>
              <w:bookmarkStart w:id="8741" w:name="_Toc37228179"/>
              <w:bookmarkStart w:id="8742" w:name="_Toc37335090"/>
              <w:bookmarkStart w:id="8743" w:name="_Toc37422761"/>
              <w:bookmarkStart w:id="8744" w:name="_Toc37428304"/>
              <w:bookmarkEnd w:id="8729"/>
              <w:bookmarkEnd w:id="8730"/>
              <w:bookmarkEnd w:id="8731"/>
              <w:bookmarkEnd w:id="8732"/>
              <w:bookmarkEnd w:id="8733"/>
              <w:bookmarkEnd w:id="8734"/>
              <w:bookmarkEnd w:id="8735"/>
              <w:bookmarkEnd w:id="8736"/>
              <w:bookmarkEnd w:id="8737"/>
              <w:bookmarkEnd w:id="8738"/>
              <w:bookmarkEnd w:id="8739"/>
              <w:bookmarkEnd w:id="8740"/>
              <w:bookmarkEnd w:id="8741"/>
              <w:bookmarkEnd w:id="8742"/>
              <w:bookmarkEnd w:id="8743"/>
              <w:bookmarkEnd w:id="8744"/>
            </w:del>
          </w:p>
        </w:tc>
        <w:bookmarkStart w:id="8745" w:name="_Toc34392888"/>
        <w:bookmarkStart w:id="8746" w:name="_Toc34402295"/>
        <w:bookmarkStart w:id="8747" w:name="_Toc34409535"/>
        <w:bookmarkStart w:id="8748" w:name="_Toc34838683"/>
        <w:bookmarkStart w:id="8749" w:name="_Toc34844080"/>
        <w:bookmarkStart w:id="8750" w:name="_Toc34849477"/>
        <w:bookmarkStart w:id="8751" w:name="_Toc36820170"/>
        <w:bookmarkStart w:id="8752" w:name="_Toc36825671"/>
        <w:bookmarkStart w:id="8753" w:name="_Toc36831172"/>
        <w:bookmarkStart w:id="8754" w:name="_Toc36836673"/>
        <w:bookmarkStart w:id="8755" w:name="_Toc36842174"/>
        <w:bookmarkStart w:id="8756" w:name="_Toc36830929"/>
        <w:bookmarkStart w:id="8757" w:name="_Toc37228180"/>
        <w:bookmarkStart w:id="8758" w:name="_Toc37335091"/>
        <w:bookmarkStart w:id="8759" w:name="_Toc37422762"/>
        <w:bookmarkStart w:id="8760" w:name="_Toc37428305"/>
        <w:bookmarkEnd w:id="8745"/>
        <w:bookmarkEnd w:id="8746"/>
        <w:bookmarkEnd w:id="8747"/>
        <w:bookmarkEnd w:id="8748"/>
        <w:bookmarkEnd w:id="8749"/>
        <w:bookmarkEnd w:id="8750"/>
        <w:bookmarkEnd w:id="8751"/>
        <w:bookmarkEnd w:id="8752"/>
        <w:bookmarkEnd w:id="8753"/>
        <w:bookmarkEnd w:id="8754"/>
        <w:bookmarkEnd w:id="8755"/>
        <w:bookmarkEnd w:id="8756"/>
        <w:bookmarkEnd w:id="8757"/>
        <w:bookmarkEnd w:id="8758"/>
        <w:bookmarkEnd w:id="8759"/>
        <w:bookmarkEnd w:id="8760"/>
      </w:tr>
      <w:tr w:rsidR="00BF4111" w:rsidRPr="00EF061C" w:rsidDel="00F67CA7" w:rsidTr="002E6C45">
        <w:trPr>
          <w:trHeight w:val="20"/>
          <w:jc w:val="center"/>
          <w:del w:id="87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62" w:author="lusonghe" w:date="2020-03-05T16:30:00Z"/>
                <w:rFonts w:eastAsiaTheme="minorEastAsia"/>
                <w:sz w:val="18"/>
                <w:szCs w:val="18"/>
              </w:rPr>
              <w:pPrChange w:id="8763" w:author="lusonghe" w:date="2020-04-02T16:10:00Z">
                <w:pPr/>
              </w:pPrChange>
            </w:pPr>
            <w:del w:id="87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WRKEY</w:delText>
              </w:r>
              <w:bookmarkStart w:id="8765" w:name="_Toc34392889"/>
              <w:bookmarkStart w:id="8766" w:name="_Toc34402296"/>
              <w:bookmarkStart w:id="8767" w:name="_Toc34409536"/>
              <w:bookmarkStart w:id="8768" w:name="_Toc34838684"/>
              <w:bookmarkStart w:id="8769" w:name="_Toc34844081"/>
              <w:bookmarkStart w:id="8770" w:name="_Toc34849478"/>
              <w:bookmarkStart w:id="8771" w:name="_Toc36820171"/>
              <w:bookmarkStart w:id="8772" w:name="_Toc36825672"/>
              <w:bookmarkStart w:id="8773" w:name="_Toc36831173"/>
              <w:bookmarkStart w:id="8774" w:name="_Toc36836674"/>
              <w:bookmarkStart w:id="8775" w:name="_Toc36842175"/>
              <w:bookmarkStart w:id="8776" w:name="_Toc36830930"/>
              <w:bookmarkStart w:id="8777" w:name="_Toc37228181"/>
              <w:bookmarkStart w:id="8778" w:name="_Toc37335092"/>
              <w:bookmarkStart w:id="8779" w:name="_Toc37422763"/>
              <w:bookmarkStart w:id="8780" w:name="_Toc37428306"/>
              <w:bookmarkEnd w:id="8765"/>
              <w:bookmarkEnd w:id="8766"/>
              <w:bookmarkEnd w:id="8767"/>
              <w:bookmarkEnd w:id="8768"/>
              <w:bookmarkEnd w:id="8769"/>
              <w:bookmarkEnd w:id="8770"/>
              <w:bookmarkEnd w:id="8771"/>
              <w:bookmarkEnd w:id="8772"/>
              <w:bookmarkEnd w:id="8773"/>
              <w:bookmarkEnd w:id="8774"/>
              <w:bookmarkEnd w:id="8775"/>
              <w:bookmarkEnd w:id="8776"/>
              <w:bookmarkEnd w:id="8777"/>
              <w:bookmarkEnd w:id="8778"/>
              <w:bookmarkEnd w:id="8779"/>
              <w:bookmarkEnd w:id="87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81" w:author="lusonghe" w:date="2020-03-05T16:30:00Z"/>
                <w:rFonts w:eastAsiaTheme="minorEastAsia"/>
                <w:sz w:val="18"/>
                <w:szCs w:val="18"/>
              </w:rPr>
              <w:pPrChange w:id="8782" w:author="lusonghe" w:date="2020-04-02T16:10:00Z">
                <w:pPr/>
              </w:pPrChange>
            </w:pPr>
            <w:del w:id="87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45</w:delText>
              </w:r>
              <w:bookmarkStart w:id="8784" w:name="_Toc34392890"/>
              <w:bookmarkStart w:id="8785" w:name="_Toc34402297"/>
              <w:bookmarkStart w:id="8786" w:name="_Toc34409537"/>
              <w:bookmarkStart w:id="8787" w:name="_Toc34838685"/>
              <w:bookmarkStart w:id="8788" w:name="_Toc34844082"/>
              <w:bookmarkStart w:id="8789" w:name="_Toc34849479"/>
              <w:bookmarkStart w:id="8790" w:name="_Toc36820172"/>
              <w:bookmarkStart w:id="8791" w:name="_Toc36825673"/>
              <w:bookmarkStart w:id="8792" w:name="_Toc36831174"/>
              <w:bookmarkStart w:id="8793" w:name="_Toc36836675"/>
              <w:bookmarkStart w:id="8794" w:name="_Toc36842176"/>
              <w:bookmarkStart w:id="8795" w:name="_Toc36830932"/>
              <w:bookmarkStart w:id="8796" w:name="_Toc37228182"/>
              <w:bookmarkStart w:id="8797" w:name="_Toc37335093"/>
              <w:bookmarkStart w:id="8798" w:name="_Toc37422764"/>
              <w:bookmarkStart w:id="8799" w:name="_Toc37428307"/>
              <w:bookmarkEnd w:id="8784"/>
              <w:bookmarkEnd w:id="8785"/>
              <w:bookmarkEnd w:id="8786"/>
              <w:bookmarkEnd w:id="8787"/>
              <w:bookmarkEnd w:id="8788"/>
              <w:bookmarkEnd w:id="8789"/>
              <w:bookmarkEnd w:id="8790"/>
              <w:bookmarkEnd w:id="8791"/>
              <w:bookmarkEnd w:id="8792"/>
              <w:bookmarkEnd w:id="8793"/>
              <w:bookmarkEnd w:id="8794"/>
              <w:bookmarkEnd w:id="8795"/>
              <w:bookmarkEnd w:id="8796"/>
              <w:bookmarkEnd w:id="8797"/>
              <w:bookmarkEnd w:id="8798"/>
              <w:bookmarkEnd w:id="87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00" w:author="lusonghe" w:date="2020-03-05T16:30:00Z"/>
                <w:rFonts w:eastAsiaTheme="minorEastAsia"/>
                <w:sz w:val="18"/>
                <w:szCs w:val="18"/>
              </w:rPr>
              <w:pPrChange w:id="8801" w:author="lusonghe" w:date="2020-04-02T16:10:00Z">
                <w:pPr/>
              </w:pPrChange>
            </w:pPr>
            <w:del w:id="88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8803" w:name="_Toc34392891"/>
              <w:bookmarkStart w:id="8804" w:name="_Toc34402298"/>
              <w:bookmarkStart w:id="8805" w:name="_Toc34409538"/>
              <w:bookmarkStart w:id="8806" w:name="_Toc34838686"/>
              <w:bookmarkStart w:id="8807" w:name="_Toc34844083"/>
              <w:bookmarkStart w:id="8808" w:name="_Toc34849480"/>
              <w:bookmarkStart w:id="8809" w:name="_Toc36820173"/>
              <w:bookmarkStart w:id="8810" w:name="_Toc36825674"/>
              <w:bookmarkStart w:id="8811" w:name="_Toc36831175"/>
              <w:bookmarkStart w:id="8812" w:name="_Toc36836676"/>
              <w:bookmarkStart w:id="8813" w:name="_Toc36842177"/>
              <w:bookmarkStart w:id="8814" w:name="_Toc36830933"/>
              <w:bookmarkStart w:id="8815" w:name="_Toc37228183"/>
              <w:bookmarkStart w:id="8816" w:name="_Toc37335094"/>
              <w:bookmarkStart w:id="8817" w:name="_Toc37422765"/>
              <w:bookmarkStart w:id="8818" w:name="_Toc37428308"/>
              <w:bookmarkEnd w:id="8803"/>
              <w:bookmarkEnd w:id="8804"/>
              <w:bookmarkEnd w:id="8805"/>
              <w:bookmarkEnd w:id="8806"/>
              <w:bookmarkEnd w:id="8807"/>
              <w:bookmarkEnd w:id="8808"/>
              <w:bookmarkEnd w:id="8809"/>
              <w:bookmarkEnd w:id="8810"/>
              <w:bookmarkEnd w:id="8811"/>
              <w:bookmarkEnd w:id="8812"/>
              <w:bookmarkEnd w:id="8813"/>
              <w:bookmarkEnd w:id="8814"/>
              <w:bookmarkEnd w:id="8815"/>
              <w:bookmarkEnd w:id="8816"/>
              <w:bookmarkEnd w:id="8817"/>
              <w:bookmarkEnd w:id="88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19" w:author="lusonghe" w:date="2020-03-05T16:30:00Z"/>
                <w:rFonts w:eastAsiaTheme="minorEastAsia"/>
                <w:sz w:val="18"/>
                <w:szCs w:val="18"/>
              </w:rPr>
              <w:pPrChange w:id="8820" w:author="lusonghe" w:date="2020-04-02T16:10:00Z">
                <w:pPr/>
              </w:pPrChange>
            </w:pPr>
            <w:del w:id="88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开关机信号</w:delText>
              </w:r>
              <w:bookmarkStart w:id="8822" w:name="_Toc34392892"/>
              <w:bookmarkStart w:id="8823" w:name="_Toc34402299"/>
              <w:bookmarkStart w:id="8824" w:name="_Toc34409539"/>
              <w:bookmarkStart w:id="8825" w:name="_Toc34838687"/>
              <w:bookmarkStart w:id="8826" w:name="_Toc34844084"/>
              <w:bookmarkStart w:id="8827" w:name="_Toc34849481"/>
              <w:bookmarkStart w:id="8828" w:name="_Toc36820174"/>
              <w:bookmarkStart w:id="8829" w:name="_Toc36825675"/>
              <w:bookmarkStart w:id="8830" w:name="_Toc36831176"/>
              <w:bookmarkStart w:id="8831" w:name="_Toc36836677"/>
              <w:bookmarkStart w:id="8832" w:name="_Toc36842178"/>
              <w:bookmarkStart w:id="8833" w:name="_Toc36830934"/>
              <w:bookmarkStart w:id="8834" w:name="_Toc37228184"/>
              <w:bookmarkStart w:id="8835" w:name="_Toc37335095"/>
              <w:bookmarkStart w:id="8836" w:name="_Toc37422766"/>
              <w:bookmarkStart w:id="8837" w:name="_Toc37428309"/>
              <w:bookmarkEnd w:id="8822"/>
              <w:bookmarkEnd w:id="8823"/>
              <w:bookmarkEnd w:id="8824"/>
              <w:bookmarkEnd w:id="8825"/>
              <w:bookmarkEnd w:id="8826"/>
              <w:bookmarkEnd w:id="8827"/>
              <w:bookmarkEnd w:id="8828"/>
              <w:bookmarkEnd w:id="8829"/>
              <w:bookmarkEnd w:id="8830"/>
              <w:bookmarkEnd w:id="8831"/>
              <w:bookmarkEnd w:id="8832"/>
              <w:bookmarkEnd w:id="8833"/>
              <w:bookmarkEnd w:id="8834"/>
              <w:bookmarkEnd w:id="8835"/>
              <w:bookmarkEnd w:id="8836"/>
              <w:bookmarkEnd w:id="88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38" w:author="lusonghe" w:date="2020-03-05T16:30:00Z"/>
                <w:rFonts w:eastAsiaTheme="minorEastAsia"/>
                <w:sz w:val="18"/>
                <w:szCs w:val="18"/>
              </w:rPr>
              <w:pPrChange w:id="8839" w:author="lusonghe" w:date="2020-04-02T16:10:00Z">
                <w:pPr/>
              </w:pPrChange>
            </w:pPr>
            <w:del w:id="88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8841" w:name="_Toc34392893"/>
              <w:bookmarkStart w:id="8842" w:name="_Toc34402300"/>
              <w:bookmarkStart w:id="8843" w:name="_Toc34409540"/>
              <w:bookmarkStart w:id="8844" w:name="_Toc34838688"/>
              <w:bookmarkStart w:id="8845" w:name="_Toc34844085"/>
              <w:bookmarkStart w:id="8846" w:name="_Toc34849482"/>
              <w:bookmarkStart w:id="8847" w:name="_Toc36820175"/>
              <w:bookmarkStart w:id="8848" w:name="_Toc36825676"/>
              <w:bookmarkStart w:id="8849" w:name="_Toc36831177"/>
              <w:bookmarkStart w:id="8850" w:name="_Toc36836678"/>
              <w:bookmarkStart w:id="8851" w:name="_Toc36842179"/>
              <w:bookmarkStart w:id="8852" w:name="_Toc36830935"/>
              <w:bookmarkStart w:id="8853" w:name="_Toc37228185"/>
              <w:bookmarkStart w:id="8854" w:name="_Toc37335096"/>
              <w:bookmarkStart w:id="8855" w:name="_Toc37422767"/>
              <w:bookmarkStart w:id="8856" w:name="_Toc37428310"/>
              <w:bookmarkEnd w:id="8841"/>
              <w:bookmarkEnd w:id="8842"/>
              <w:bookmarkEnd w:id="8843"/>
              <w:bookmarkEnd w:id="8844"/>
              <w:bookmarkEnd w:id="8845"/>
              <w:bookmarkEnd w:id="8846"/>
              <w:bookmarkEnd w:id="8847"/>
              <w:bookmarkEnd w:id="8848"/>
              <w:bookmarkEnd w:id="8849"/>
              <w:bookmarkEnd w:id="8850"/>
              <w:bookmarkEnd w:id="8851"/>
              <w:bookmarkEnd w:id="8852"/>
              <w:bookmarkEnd w:id="8853"/>
              <w:bookmarkEnd w:id="8854"/>
              <w:bookmarkEnd w:id="8855"/>
              <w:bookmarkEnd w:id="88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57" w:author="lusonghe" w:date="2020-03-05T16:30:00Z"/>
                <w:rFonts w:eastAsiaTheme="minorEastAsia"/>
                <w:sz w:val="18"/>
                <w:szCs w:val="18"/>
              </w:rPr>
              <w:pPrChange w:id="8858" w:author="lusonghe" w:date="2020-04-02T16:10:00Z">
                <w:pPr/>
              </w:pPrChange>
            </w:pPr>
            <w:del w:id="88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8860" w:name="_Toc34392894"/>
              <w:bookmarkStart w:id="8861" w:name="_Toc34402301"/>
              <w:bookmarkStart w:id="8862" w:name="_Toc34409541"/>
              <w:bookmarkStart w:id="8863" w:name="_Toc34838689"/>
              <w:bookmarkStart w:id="8864" w:name="_Toc34844086"/>
              <w:bookmarkStart w:id="8865" w:name="_Toc34849483"/>
              <w:bookmarkStart w:id="8866" w:name="_Toc36820176"/>
              <w:bookmarkStart w:id="8867" w:name="_Toc36825677"/>
              <w:bookmarkStart w:id="8868" w:name="_Toc36831178"/>
              <w:bookmarkStart w:id="8869" w:name="_Toc36836679"/>
              <w:bookmarkStart w:id="8870" w:name="_Toc36842180"/>
              <w:bookmarkStart w:id="8871" w:name="_Toc36830936"/>
              <w:bookmarkStart w:id="8872" w:name="_Toc37228186"/>
              <w:bookmarkStart w:id="8873" w:name="_Toc37335097"/>
              <w:bookmarkStart w:id="8874" w:name="_Toc37422768"/>
              <w:bookmarkStart w:id="8875" w:name="_Toc37428311"/>
              <w:bookmarkEnd w:id="8860"/>
              <w:bookmarkEnd w:id="8861"/>
              <w:bookmarkEnd w:id="8862"/>
              <w:bookmarkEnd w:id="8863"/>
              <w:bookmarkEnd w:id="8864"/>
              <w:bookmarkEnd w:id="8865"/>
              <w:bookmarkEnd w:id="8866"/>
              <w:bookmarkEnd w:id="8867"/>
              <w:bookmarkEnd w:id="8868"/>
              <w:bookmarkEnd w:id="8869"/>
              <w:bookmarkEnd w:id="8870"/>
              <w:bookmarkEnd w:id="8871"/>
              <w:bookmarkEnd w:id="8872"/>
              <w:bookmarkEnd w:id="8873"/>
              <w:bookmarkEnd w:id="8874"/>
              <w:bookmarkEnd w:id="8875"/>
            </w:del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/>
            </w:tblPr>
            <w:tblGrid>
              <w:gridCol w:w="12630"/>
            </w:tblGrid>
            <w:tr w:rsidR="00BF4111" w:rsidRPr="00EF061C" w:rsidDel="00F67CA7" w:rsidTr="002E6C45">
              <w:trPr>
                <w:trHeight w:val="149"/>
                <w:del w:id="8876" w:author="lusonghe" w:date="2020-03-05T16:30:00Z"/>
              </w:trPr>
              <w:tc>
                <w:tcPr>
                  <w:tcW w:w="12630" w:type="dxa"/>
                </w:tcPr>
                <w:p w:rsidR="00000000" w:rsidRDefault="0022472C">
                  <w:pPr>
                    <w:pStyle w:val="30"/>
                    <w:rPr>
                      <w:del w:id="8877" w:author="lusonghe" w:date="2020-03-05T16:30:00Z"/>
                      <w:rFonts w:eastAsiaTheme="minorEastAsia"/>
                      <w:sz w:val="18"/>
                      <w:szCs w:val="18"/>
                    </w:rPr>
                    <w:pPrChange w:id="8878" w:author="lusonghe" w:date="2020-04-02T16:10:00Z">
                      <w:pPr/>
                    </w:pPrChange>
                  </w:pPr>
                  <w:bookmarkStart w:id="8879" w:name="_Toc34392895"/>
                  <w:bookmarkStart w:id="8880" w:name="_Toc34402302"/>
                  <w:bookmarkStart w:id="8881" w:name="_Toc34409542"/>
                  <w:bookmarkStart w:id="8882" w:name="_Toc34838690"/>
                  <w:bookmarkStart w:id="8883" w:name="_Toc34844087"/>
                  <w:bookmarkStart w:id="8884" w:name="_Toc34849484"/>
                  <w:bookmarkStart w:id="8885" w:name="_Toc36820177"/>
                  <w:bookmarkStart w:id="8886" w:name="_Toc36825678"/>
                  <w:bookmarkStart w:id="8887" w:name="_Toc36831179"/>
                  <w:bookmarkStart w:id="8888" w:name="_Toc36836680"/>
                  <w:bookmarkStart w:id="8889" w:name="_Toc36842181"/>
                  <w:bookmarkStart w:id="8890" w:name="_Toc36830937"/>
                  <w:bookmarkStart w:id="8891" w:name="_Toc37228187"/>
                  <w:bookmarkStart w:id="8892" w:name="_Toc37335098"/>
                  <w:bookmarkStart w:id="8893" w:name="_Toc37422769"/>
                  <w:bookmarkStart w:id="8894" w:name="_Toc37428312"/>
                  <w:bookmarkEnd w:id="8879"/>
                  <w:bookmarkEnd w:id="8880"/>
                  <w:bookmarkEnd w:id="8881"/>
                  <w:bookmarkEnd w:id="8882"/>
                  <w:bookmarkEnd w:id="8883"/>
                  <w:bookmarkEnd w:id="8884"/>
                  <w:bookmarkEnd w:id="8885"/>
                  <w:bookmarkEnd w:id="8886"/>
                  <w:bookmarkEnd w:id="8887"/>
                  <w:bookmarkEnd w:id="8888"/>
                  <w:bookmarkEnd w:id="8889"/>
                  <w:bookmarkEnd w:id="8890"/>
                  <w:bookmarkEnd w:id="8891"/>
                  <w:bookmarkEnd w:id="8892"/>
                  <w:bookmarkEnd w:id="8893"/>
                  <w:bookmarkEnd w:id="8894"/>
                </w:p>
              </w:tc>
              <w:bookmarkStart w:id="8895" w:name="_Toc34392896"/>
              <w:bookmarkStart w:id="8896" w:name="_Toc34402303"/>
              <w:bookmarkStart w:id="8897" w:name="_Toc34409543"/>
              <w:bookmarkStart w:id="8898" w:name="_Toc34838691"/>
              <w:bookmarkStart w:id="8899" w:name="_Toc34844088"/>
              <w:bookmarkStart w:id="8900" w:name="_Toc34849485"/>
              <w:bookmarkStart w:id="8901" w:name="_Toc36820178"/>
              <w:bookmarkStart w:id="8902" w:name="_Toc36825679"/>
              <w:bookmarkStart w:id="8903" w:name="_Toc36831180"/>
              <w:bookmarkStart w:id="8904" w:name="_Toc36836681"/>
              <w:bookmarkStart w:id="8905" w:name="_Toc36842182"/>
              <w:bookmarkStart w:id="8906" w:name="_Toc36830938"/>
              <w:bookmarkStart w:id="8907" w:name="_Toc37228188"/>
              <w:bookmarkStart w:id="8908" w:name="_Toc37335099"/>
              <w:bookmarkStart w:id="8909" w:name="_Toc37422770"/>
              <w:bookmarkStart w:id="8910" w:name="_Toc37428313"/>
              <w:bookmarkEnd w:id="8895"/>
              <w:bookmarkEnd w:id="8896"/>
              <w:bookmarkEnd w:id="8897"/>
              <w:bookmarkEnd w:id="8898"/>
              <w:bookmarkEnd w:id="8899"/>
              <w:bookmarkEnd w:id="8900"/>
              <w:bookmarkEnd w:id="8901"/>
              <w:bookmarkEnd w:id="8902"/>
              <w:bookmarkEnd w:id="8903"/>
              <w:bookmarkEnd w:id="8904"/>
              <w:bookmarkEnd w:id="8905"/>
              <w:bookmarkEnd w:id="8906"/>
              <w:bookmarkEnd w:id="8907"/>
              <w:bookmarkEnd w:id="8908"/>
              <w:bookmarkEnd w:id="8909"/>
              <w:bookmarkEnd w:id="8910"/>
            </w:tr>
          </w:tbl>
          <w:p w:rsidR="00000000" w:rsidRDefault="0022472C">
            <w:pPr>
              <w:pStyle w:val="30"/>
              <w:rPr>
                <w:del w:id="8911" w:author="lusonghe" w:date="2020-03-05T16:30:00Z"/>
                <w:rFonts w:eastAsiaTheme="minorEastAsia"/>
                <w:sz w:val="18"/>
                <w:szCs w:val="18"/>
              </w:rPr>
              <w:pPrChange w:id="8912" w:author="lusonghe" w:date="2020-04-02T16:10:00Z">
                <w:pPr/>
              </w:pPrChange>
            </w:pPr>
            <w:bookmarkStart w:id="8913" w:name="_Toc34392897"/>
            <w:bookmarkStart w:id="8914" w:name="_Toc34402304"/>
            <w:bookmarkStart w:id="8915" w:name="_Toc34409544"/>
            <w:bookmarkStart w:id="8916" w:name="_Toc34838692"/>
            <w:bookmarkStart w:id="8917" w:name="_Toc34844089"/>
            <w:bookmarkStart w:id="8918" w:name="_Toc34849486"/>
            <w:bookmarkStart w:id="8919" w:name="_Toc36820179"/>
            <w:bookmarkStart w:id="8920" w:name="_Toc36825680"/>
            <w:bookmarkStart w:id="8921" w:name="_Toc36831181"/>
            <w:bookmarkStart w:id="8922" w:name="_Toc36836682"/>
            <w:bookmarkStart w:id="8923" w:name="_Toc36842183"/>
            <w:bookmarkStart w:id="8924" w:name="_Toc36830940"/>
            <w:bookmarkStart w:id="8925" w:name="_Toc37228189"/>
            <w:bookmarkStart w:id="8926" w:name="_Toc37335100"/>
            <w:bookmarkStart w:id="8927" w:name="_Toc37422771"/>
            <w:bookmarkStart w:id="8928" w:name="_Toc37428314"/>
            <w:bookmarkEnd w:id="8913"/>
            <w:bookmarkEnd w:id="8914"/>
            <w:bookmarkEnd w:id="8915"/>
            <w:bookmarkEnd w:id="8916"/>
            <w:bookmarkEnd w:id="8917"/>
            <w:bookmarkEnd w:id="8918"/>
            <w:bookmarkEnd w:id="8919"/>
            <w:bookmarkEnd w:id="8920"/>
            <w:bookmarkEnd w:id="8921"/>
            <w:bookmarkEnd w:id="8922"/>
            <w:bookmarkEnd w:id="8923"/>
            <w:bookmarkEnd w:id="8924"/>
            <w:bookmarkEnd w:id="8925"/>
            <w:bookmarkEnd w:id="8926"/>
            <w:bookmarkEnd w:id="8927"/>
            <w:bookmarkEnd w:id="8928"/>
          </w:p>
        </w:tc>
        <w:bookmarkStart w:id="8929" w:name="_Toc34392898"/>
        <w:bookmarkStart w:id="8930" w:name="_Toc34402305"/>
        <w:bookmarkStart w:id="8931" w:name="_Toc34409545"/>
        <w:bookmarkStart w:id="8932" w:name="_Toc34838693"/>
        <w:bookmarkStart w:id="8933" w:name="_Toc34844090"/>
        <w:bookmarkStart w:id="8934" w:name="_Toc34849487"/>
        <w:bookmarkStart w:id="8935" w:name="_Toc36820180"/>
        <w:bookmarkStart w:id="8936" w:name="_Toc36825681"/>
        <w:bookmarkStart w:id="8937" w:name="_Toc36831182"/>
        <w:bookmarkStart w:id="8938" w:name="_Toc36836683"/>
        <w:bookmarkStart w:id="8939" w:name="_Toc36842184"/>
        <w:bookmarkStart w:id="8940" w:name="_Toc36830941"/>
        <w:bookmarkStart w:id="8941" w:name="_Toc37228190"/>
        <w:bookmarkStart w:id="8942" w:name="_Toc37335101"/>
        <w:bookmarkStart w:id="8943" w:name="_Toc37422772"/>
        <w:bookmarkStart w:id="8944" w:name="_Toc37428315"/>
        <w:bookmarkEnd w:id="8929"/>
        <w:bookmarkEnd w:id="8930"/>
        <w:bookmarkEnd w:id="8931"/>
        <w:bookmarkEnd w:id="8932"/>
        <w:bookmarkEnd w:id="8933"/>
        <w:bookmarkEnd w:id="8934"/>
        <w:bookmarkEnd w:id="8935"/>
        <w:bookmarkEnd w:id="8936"/>
        <w:bookmarkEnd w:id="8937"/>
        <w:bookmarkEnd w:id="8938"/>
        <w:bookmarkEnd w:id="8939"/>
        <w:bookmarkEnd w:id="8940"/>
        <w:bookmarkEnd w:id="8941"/>
        <w:bookmarkEnd w:id="8942"/>
        <w:bookmarkEnd w:id="8943"/>
        <w:bookmarkEnd w:id="8944"/>
      </w:tr>
      <w:tr w:rsidR="00BF4111" w:rsidRPr="00EF061C" w:rsidDel="00F67CA7" w:rsidTr="002E6C45">
        <w:trPr>
          <w:trHeight w:val="20"/>
          <w:jc w:val="center"/>
          <w:del w:id="894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46" w:author="lusonghe" w:date="2020-03-05T16:30:00Z"/>
                <w:rFonts w:eastAsiaTheme="minorEastAsia"/>
                <w:sz w:val="18"/>
                <w:szCs w:val="18"/>
              </w:rPr>
              <w:pPrChange w:id="8947" w:author="lusonghe" w:date="2020-04-02T16:10:00Z">
                <w:pPr/>
              </w:pPrChange>
            </w:pPr>
            <w:del w:id="894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N_1</w:delText>
              </w:r>
              <w:bookmarkStart w:id="8949" w:name="_Toc34392899"/>
              <w:bookmarkStart w:id="8950" w:name="_Toc34402306"/>
              <w:bookmarkStart w:id="8951" w:name="_Toc34409546"/>
              <w:bookmarkStart w:id="8952" w:name="_Toc34838694"/>
              <w:bookmarkStart w:id="8953" w:name="_Toc34844091"/>
              <w:bookmarkStart w:id="8954" w:name="_Toc34849488"/>
              <w:bookmarkStart w:id="8955" w:name="_Toc36820181"/>
              <w:bookmarkStart w:id="8956" w:name="_Toc36825682"/>
              <w:bookmarkStart w:id="8957" w:name="_Toc36831183"/>
              <w:bookmarkStart w:id="8958" w:name="_Toc36836684"/>
              <w:bookmarkStart w:id="8959" w:name="_Toc36842185"/>
              <w:bookmarkStart w:id="8960" w:name="_Toc36830942"/>
              <w:bookmarkStart w:id="8961" w:name="_Toc37228191"/>
              <w:bookmarkStart w:id="8962" w:name="_Toc37335102"/>
              <w:bookmarkStart w:id="8963" w:name="_Toc37422773"/>
              <w:bookmarkStart w:id="8964" w:name="_Toc37428316"/>
              <w:bookmarkEnd w:id="8949"/>
              <w:bookmarkEnd w:id="8950"/>
              <w:bookmarkEnd w:id="8951"/>
              <w:bookmarkEnd w:id="8952"/>
              <w:bookmarkEnd w:id="8953"/>
              <w:bookmarkEnd w:id="8954"/>
              <w:bookmarkEnd w:id="8955"/>
              <w:bookmarkEnd w:id="8956"/>
              <w:bookmarkEnd w:id="8957"/>
              <w:bookmarkEnd w:id="8958"/>
              <w:bookmarkEnd w:id="8959"/>
              <w:bookmarkEnd w:id="8960"/>
              <w:bookmarkEnd w:id="8961"/>
              <w:bookmarkEnd w:id="8962"/>
              <w:bookmarkEnd w:id="8963"/>
              <w:bookmarkEnd w:id="896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65" w:author="lusonghe" w:date="2020-03-05T16:30:00Z"/>
                <w:rFonts w:eastAsiaTheme="minorEastAsia"/>
                <w:sz w:val="18"/>
                <w:szCs w:val="18"/>
              </w:rPr>
              <w:pPrChange w:id="8966" w:author="lusonghe" w:date="2020-04-02T16:10:00Z">
                <w:pPr/>
              </w:pPrChange>
            </w:pPr>
            <w:del w:id="896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T45</w:delText>
              </w:r>
              <w:bookmarkStart w:id="8968" w:name="_Toc34392900"/>
              <w:bookmarkStart w:id="8969" w:name="_Toc34402307"/>
              <w:bookmarkStart w:id="8970" w:name="_Toc34409547"/>
              <w:bookmarkStart w:id="8971" w:name="_Toc34838695"/>
              <w:bookmarkStart w:id="8972" w:name="_Toc34844092"/>
              <w:bookmarkStart w:id="8973" w:name="_Toc34849489"/>
              <w:bookmarkStart w:id="8974" w:name="_Toc36820182"/>
              <w:bookmarkStart w:id="8975" w:name="_Toc36825683"/>
              <w:bookmarkStart w:id="8976" w:name="_Toc36831184"/>
              <w:bookmarkStart w:id="8977" w:name="_Toc36836685"/>
              <w:bookmarkStart w:id="8978" w:name="_Toc36842186"/>
              <w:bookmarkStart w:id="8979" w:name="_Toc36830944"/>
              <w:bookmarkStart w:id="8980" w:name="_Toc37228192"/>
              <w:bookmarkStart w:id="8981" w:name="_Toc37335103"/>
              <w:bookmarkStart w:id="8982" w:name="_Toc37422774"/>
              <w:bookmarkStart w:id="8983" w:name="_Toc37428317"/>
              <w:bookmarkEnd w:id="8968"/>
              <w:bookmarkEnd w:id="8969"/>
              <w:bookmarkEnd w:id="8970"/>
              <w:bookmarkEnd w:id="8971"/>
              <w:bookmarkEnd w:id="8972"/>
              <w:bookmarkEnd w:id="8973"/>
              <w:bookmarkEnd w:id="8974"/>
              <w:bookmarkEnd w:id="8975"/>
              <w:bookmarkEnd w:id="8976"/>
              <w:bookmarkEnd w:id="8977"/>
              <w:bookmarkEnd w:id="8978"/>
              <w:bookmarkEnd w:id="8979"/>
              <w:bookmarkEnd w:id="8980"/>
              <w:bookmarkEnd w:id="8981"/>
              <w:bookmarkEnd w:id="8982"/>
              <w:bookmarkEnd w:id="898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84" w:author="lusonghe" w:date="2020-03-05T16:30:00Z"/>
                <w:rFonts w:eastAsiaTheme="minorEastAsia"/>
                <w:sz w:val="18"/>
                <w:szCs w:val="18"/>
              </w:rPr>
              <w:pPrChange w:id="8985" w:author="lusonghe" w:date="2020-04-02T16:10:00Z">
                <w:pPr/>
              </w:pPrChange>
            </w:pPr>
            <w:del w:id="898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8987" w:name="_Toc34392901"/>
              <w:bookmarkStart w:id="8988" w:name="_Toc34402308"/>
              <w:bookmarkStart w:id="8989" w:name="_Toc34409548"/>
              <w:bookmarkStart w:id="8990" w:name="_Toc34838696"/>
              <w:bookmarkStart w:id="8991" w:name="_Toc34844093"/>
              <w:bookmarkStart w:id="8992" w:name="_Toc34849490"/>
              <w:bookmarkStart w:id="8993" w:name="_Toc36820183"/>
              <w:bookmarkStart w:id="8994" w:name="_Toc36825684"/>
              <w:bookmarkStart w:id="8995" w:name="_Toc36831185"/>
              <w:bookmarkStart w:id="8996" w:name="_Toc36836686"/>
              <w:bookmarkStart w:id="8997" w:name="_Toc36842187"/>
              <w:bookmarkStart w:id="8998" w:name="_Toc36830946"/>
              <w:bookmarkStart w:id="8999" w:name="_Toc37228193"/>
              <w:bookmarkStart w:id="9000" w:name="_Toc37335104"/>
              <w:bookmarkStart w:id="9001" w:name="_Toc37422775"/>
              <w:bookmarkStart w:id="9002" w:name="_Toc37428318"/>
              <w:bookmarkEnd w:id="8987"/>
              <w:bookmarkEnd w:id="8988"/>
              <w:bookmarkEnd w:id="8989"/>
              <w:bookmarkEnd w:id="8990"/>
              <w:bookmarkEnd w:id="8991"/>
              <w:bookmarkEnd w:id="8992"/>
              <w:bookmarkEnd w:id="8993"/>
              <w:bookmarkEnd w:id="8994"/>
              <w:bookmarkEnd w:id="8995"/>
              <w:bookmarkEnd w:id="8996"/>
              <w:bookmarkEnd w:id="8997"/>
              <w:bookmarkEnd w:id="8998"/>
              <w:bookmarkEnd w:id="8999"/>
              <w:bookmarkEnd w:id="9000"/>
              <w:bookmarkEnd w:id="9001"/>
              <w:bookmarkEnd w:id="900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03" w:author="lusonghe" w:date="2020-03-05T16:30:00Z"/>
                <w:rFonts w:eastAsiaTheme="minorEastAsia"/>
                <w:sz w:val="18"/>
                <w:szCs w:val="18"/>
              </w:rPr>
              <w:pPrChange w:id="9004" w:author="lusonghe" w:date="2020-04-02T16:10:00Z">
                <w:pPr/>
              </w:pPrChange>
            </w:pPr>
            <w:del w:id="900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开关机信号</w:delText>
              </w:r>
              <w:bookmarkStart w:id="9006" w:name="_Toc34392902"/>
              <w:bookmarkStart w:id="9007" w:name="_Toc34402309"/>
              <w:bookmarkStart w:id="9008" w:name="_Toc34409549"/>
              <w:bookmarkStart w:id="9009" w:name="_Toc34838697"/>
              <w:bookmarkStart w:id="9010" w:name="_Toc34844094"/>
              <w:bookmarkStart w:id="9011" w:name="_Toc34849491"/>
              <w:bookmarkStart w:id="9012" w:name="_Toc36820184"/>
              <w:bookmarkStart w:id="9013" w:name="_Toc36825685"/>
              <w:bookmarkStart w:id="9014" w:name="_Toc36831186"/>
              <w:bookmarkStart w:id="9015" w:name="_Toc36836687"/>
              <w:bookmarkStart w:id="9016" w:name="_Toc36842188"/>
              <w:bookmarkStart w:id="9017" w:name="_Toc36830948"/>
              <w:bookmarkStart w:id="9018" w:name="_Toc37228194"/>
              <w:bookmarkStart w:id="9019" w:name="_Toc37335105"/>
              <w:bookmarkStart w:id="9020" w:name="_Toc37422776"/>
              <w:bookmarkStart w:id="9021" w:name="_Toc37428319"/>
              <w:bookmarkEnd w:id="9006"/>
              <w:bookmarkEnd w:id="9007"/>
              <w:bookmarkEnd w:id="9008"/>
              <w:bookmarkEnd w:id="9009"/>
              <w:bookmarkEnd w:id="9010"/>
              <w:bookmarkEnd w:id="9011"/>
              <w:bookmarkEnd w:id="9012"/>
              <w:bookmarkEnd w:id="9013"/>
              <w:bookmarkEnd w:id="9014"/>
              <w:bookmarkEnd w:id="9015"/>
              <w:bookmarkEnd w:id="9016"/>
              <w:bookmarkEnd w:id="9017"/>
              <w:bookmarkEnd w:id="9018"/>
              <w:bookmarkEnd w:id="9019"/>
              <w:bookmarkEnd w:id="9020"/>
              <w:bookmarkEnd w:id="902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22" w:author="lusonghe" w:date="2020-03-05T16:30:00Z"/>
                <w:rFonts w:eastAsiaTheme="minorEastAsia"/>
                <w:sz w:val="18"/>
                <w:szCs w:val="18"/>
              </w:rPr>
              <w:pPrChange w:id="9023" w:author="lusonghe" w:date="2020-04-02T16:10:00Z">
                <w:pPr/>
              </w:pPrChange>
            </w:pPr>
            <w:del w:id="90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9025" w:name="_Toc34392903"/>
              <w:bookmarkStart w:id="9026" w:name="_Toc34402310"/>
              <w:bookmarkStart w:id="9027" w:name="_Toc34409550"/>
              <w:bookmarkStart w:id="9028" w:name="_Toc34838698"/>
              <w:bookmarkStart w:id="9029" w:name="_Toc34844095"/>
              <w:bookmarkStart w:id="9030" w:name="_Toc34849492"/>
              <w:bookmarkStart w:id="9031" w:name="_Toc36820185"/>
              <w:bookmarkStart w:id="9032" w:name="_Toc36825686"/>
              <w:bookmarkStart w:id="9033" w:name="_Toc36831187"/>
              <w:bookmarkStart w:id="9034" w:name="_Toc36836688"/>
              <w:bookmarkStart w:id="9035" w:name="_Toc36842189"/>
              <w:bookmarkStart w:id="9036" w:name="_Toc36830950"/>
              <w:bookmarkStart w:id="9037" w:name="_Toc37228195"/>
              <w:bookmarkStart w:id="9038" w:name="_Toc37335106"/>
              <w:bookmarkStart w:id="9039" w:name="_Toc37422777"/>
              <w:bookmarkStart w:id="9040" w:name="_Toc37428320"/>
              <w:bookmarkEnd w:id="9025"/>
              <w:bookmarkEnd w:id="9026"/>
              <w:bookmarkEnd w:id="9027"/>
              <w:bookmarkEnd w:id="9028"/>
              <w:bookmarkEnd w:id="9029"/>
              <w:bookmarkEnd w:id="9030"/>
              <w:bookmarkEnd w:id="9031"/>
              <w:bookmarkEnd w:id="9032"/>
              <w:bookmarkEnd w:id="9033"/>
              <w:bookmarkEnd w:id="9034"/>
              <w:bookmarkEnd w:id="9035"/>
              <w:bookmarkEnd w:id="9036"/>
              <w:bookmarkEnd w:id="9037"/>
              <w:bookmarkEnd w:id="9038"/>
              <w:bookmarkEnd w:id="9039"/>
              <w:bookmarkEnd w:id="904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41" w:author="lusonghe" w:date="2020-03-05T16:30:00Z"/>
                <w:rFonts w:eastAsiaTheme="minorEastAsia"/>
                <w:sz w:val="18"/>
                <w:szCs w:val="18"/>
              </w:rPr>
              <w:pPrChange w:id="9042" w:author="lusonghe" w:date="2020-04-02T16:10:00Z">
                <w:pPr/>
              </w:pPrChange>
            </w:pPr>
            <w:del w:id="90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9044" w:name="_Toc34392904"/>
              <w:bookmarkStart w:id="9045" w:name="_Toc34402311"/>
              <w:bookmarkStart w:id="9046" w:name="_Toc34409551"/>
              <w:bookmarkStart w:id="9047" w:name="_Toc34838699"/>
              <w:bookmarkStart w:id="9048" w:name="_Toc34844096"/>
              <w:bookmarkStart w:id="9049" w:name="_Toc34849493"/>
              <w:bookmarkStart w:id="9050" w:name="_Toc36820186"/>
              <w:bookmarkStart w:id="9051" w:name="_Toc36825687"/>
              <w:bookmarkStart w:id="9052" w:name="_Toc36831188"/>
              <w:bookmarkStart w:id="9053" w:name="_Toc36836689"/>
              <w:bookmarkStart w:id="9054" w:name="_Toc36842190"/>
              <w:bookmarkStart w:id="9055" w:name="_Toc36830952"/>
              <w:bookmarkStart w:id="9056" w:name="_Toc37228196"/>
              <w:bookmarkStart w:id="9057" w:name="_Toc37335107"/>
              <w:bookmarkStart w:id="9058" w:name="_Toc37422778"/>
              <w:bookmarkStart w:id="9059" w:name="_Toc37428321"/>
              <w:bookmarkEnd w:id="9044"/>
              <w:bookmarkEnd w:id="9045"/>
              <w:bookmarkEnd w:id="9046"/>
              <w:bookmarkEnd w:id="9047"/>
              <w:bookmarkEnd w:id="9048"/>
              <w:bookmarkEnd w:id="9049"/>
              <w:bookmarkEnd w:id="9050"/>
              <w:bookmarkEnd w:id="9051"/>
              <w:bookmarkEnd w:id="9052"/>
              <w:bookmarkEnd w:id="9053"/>
              <w:bookmarkEnd w:id="9054"/>
              <w:bookmarkEnd w:id="9055"/>
              <w:bookmarkEnd w:id="9056"/>
              <w:bookmarkEnd w:id="9057"/>
              <w:bookmarkEnd w:id="9058"/>
              <w:bookmarkEnd w:id="9059"/>
            </w:del>
          </w:p>
          <w:p w:rsidR="00000000" w:rsidRDefault="0022472C">
            <w:pPr>
              <w:pStyle w:val="30"/>
              <w:rPr>
                <w:del w:id="9060" w:author="lusonghe" w:date="2020-03-05T16:30:00Z"/>
                <w:rFonts w:eastAsiaTheme="minorEastAsia"/>
                <w:sz w:val="18"/>
                <w:szCs w:val="18"/>
              </w:rPr>
              <w:pPrChange w:id="9061" w:author="lusonghe" w:date="2020-04-02T16:10:00Z">
                <w:pPr/>
              </w:pPrChange>
            </w:pPr>
            <w:bookmarkStart w:id="9062" w:name="_Toc34392905"/>
            <w:bookmarkStart w:id="9063" w:name="_Toc34402312"/>
            <w:bookmarkStart w:id="9064" w:name="_Toc34409552"/>
            <w:bookmarkStart w:id="9065" w:name="_Toc34838700"/>
            <w:bookmarkStart w:id="9066" w:name="_Toc34844097"/>
            <w:bookmarkStart w:id="9067" w:name="_Toc34849494"/>
            <w:bookmarkStart w:id="9068" w:name="_Toc36820187"/>
            <w:bookmarkStart w:id="9069" w:name="_Toc36825688"/>
            <w:bookmarkStart w:id="9070" w:name="_Toc36831189"/>
            <w:bookmarkStart w:id="9071" w:name="_Toc36836690"/>
            <w:bookmarkStart w:id="9072" w:name="_Toc36842191"/>
            <w:bookmarkStart w:id="9073" w:name="_Toc36830953"/>
            <w:bookmarkStart w:id="9074" w:name="_Toc37228197"/>
            <w:bookmarkStart w:id="9075" w:name="_Toc37335108"/>
            <w:bookmarkStart w:id="9076" w:name="_Toc37422779"/>
            <w:bookmarkStart w:id="9077" w:name="_Toc37428322"/>
            <w:bookmarkEnd w:id="9062"/>
            <w:bookmarkEnd w:id="9063"/>
            <w:bookmarkEnd w:id="9064"/>
            <w:bookmarkEnd w:id="9065"/>
            <w:bookmarkEnd w:id="9066"/>
            <w:bookmarkEnd w:id="9067"/>
            <w:bookmarkEnd w:id="9068"/>
            <w:bookmarkEnd w:id="9069"/>
            <w:bookmarkEnd w:id="9070"/>
            <w:bookmarkEnd w:id="9071"/>
            <w:bookmarkEnd w:id="9072"/>
            <w:bookmarkEnd w:id="9073"/>
            <w:bookmarkEnd w:id="9074"/>
            <w:bookmarkEnd w:id="9075"/>
            <w:bookmarkEnd w:id="9076"/>
            <w:bookmarkEnd w:id="9077"/>
          </w:p>
        </w:tc>
        <w:bookmarkStart w:id="9078" w:name="_Toc34392906"/>
        <w:bookmarkStart w:id="9079" w:name="_Toc34402313"/>
        <w:bookmarkStart w:id="9080" w:name="_Toc34409553"/>
        <w:bookmarkStart w:id="9081" w:name="_Toc34838701"/>
        <w:bookmarkStart w:id="9082" w:name="_Toc34844098"/>
        <w:bookmarkStart w:id="9083" w:name="_Toc34849495"/>
        <w:bookmarkStart w:id="9084" w:name="_Toc36820188"/>
        <w:bookmarkStart w:id="9085" w:name="_Toc36825689"/>
        <w:bookmarkStart w:id="9086" w:name="_Toc36831190"/>
        <w:bookmarkStart w:id="9087" w:name="_Toc36836691"/>
        <w:bookmarkStart w:id="9088" w:name="_Toc36842192"/>
        <w:bookmarkStart w:id="9089" w:name="_Toc36830954"/>
        <w:bookmarkStart w:id="9090" w:name="_Toc37228198"/>
        <w:bookmarkStart w:id="9091" w:name="_Toc37335109"/>
        <w:bookmarkStart w:id="9092" w:name="_Toc37422780"/>
        <w:bookmarkStart w:id="9093" w:name="_Toc37428323"/>
        <w:bookmarkEnd w:id="9078"/>
        <w:bookmarkEnd w:id="9079"/>
        <w:bookmarkEnd w:id="9080"/>
        <w:bookmarkEnd w:id="9081"/>
        <w:bookmarkEnd w:id="9082"/>
        <w:bookmarkEnd w:id="9083"/>
        <w:bookmarkEnd w:id="9084"/>
        <w:bookmarkEnd w:id="9085"/>
        <w:bookmarkEnd w:id="9086"/>
        <w:bookmarkEnd w:id="9087"/>
        <w:bookmarkEnd w:id="9088"/>
        <w:bookmarkEnd w:id="9089"/>
        <w:bookmarkEnd w:id="9090"/>
        <w:bookmarkEnd w:id="9091"/>
        <w:bookmarkEnd w:id="9092"/>
        <w:bookmarkEnd w:id="9093"/>
      </w:tr>
      <w:tr w:rsidR="00BF4111" w:rsidRPr="00EF061C" w:rsidDel="00F67CA7" w:rsidTr="002E6C45">
        <w:trPr>
          <w:trHeight w:val="20"/>
          <w:jc w:val="center"/>
          <w:del w:id="909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95" w:author="lusonghe" w:date="2020-03-05T16:30:00Z"/>
                <w:rFonts w:eastAsiaTheme="minorEastAsia"/>
                <w:sz w:val="18"/>
                <w:szCs w:val="18"/>
              </w:rPr>
              <w:pPrChange w:id="9096" w:author="lusonghe" w:date="2020-04-02T16:10:00Z">
                <w:pPr/>
              </w:pPrChange>
            </w:pPr>
            <w:del w:id="909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ESIN_N</w:delText>
              </w:r>
              <w:bookmarkStart w:id="9098" w:name="_Toc34392907"/>
              <w:bookmarkStart w:id="9099" w:name="_Toc34402314"/>
              <w:bookmarkStart w:id="9100" w:name="_Toc34409554"/>
              <w:bookmarkStart w:id="9101" w:name="_Toc34838702"/>
              <w:bookmarkStart w:id="9102" w:name="_Toc34844099"/>
              <w:bookmarkStart w:id="9103" w:name="_Toc34849496"/>
              <w:bookmarkStart w:id="9104" w:name="_Toc36820189"/>
              <w:bookmarkStart w:id="9105" w:name="_Toc36825690"/>
              <w:bookmarkStart w:id="9106" w:name="_Toc36831191"/>
              <w:bookmarkStart w:id="9107" w:name="_Toc36836692"/>
              <w:bookmarkStart w:id="9108" w:name="_Toc36842193"/>
              <w:bookmarkStart w:id="9109" w:name="_Toc36830956"/>
              <w:bookmarkStart w:id="9110" w:name="_Toc37228199"/>
              <w:bookmarkStart w:id="9111" w:name="_Toc37335110"/>
              <w:bookmarkStart w:id="9112" w:name="_Toc37422781"/>
              <w:bookmarkStart w:id="9113" w:name="_Toc37428324"/>
              <w:bookmarkEnd w:id="9098"/>
              <w:bookmarkEnd w:id="9099"/>
              <w:bookmarkEnd w:id="9100"/>
              <w:bookmarkEnd w:id="9101"/>
              <w:bookmarkEnd w:id="9102"/>
              <w:bookmarkEnd w:id="9103"/>
              <w:bookmarkEnd w:id="9104"/>
              <w:bookmarkEnd w:id="9105"/>
              <w:bookmarkEnd w:id="9106"/>
              <w:bookmarkEnd w:id="9107"/>
              <w:bookmarkEnd w:id="9108"/>
              <w:bookmarkEnd w:id="9109"/>
              <w:bookmarkEnd w:id="9110"/>
              <w:bookmarkEnd w:id="9111"/>
              <w:bookmarkEnd w:id="9112"/>
              <w:bookmarkEnd w:id="911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14" w:author="lusonghe" w:date="2020-03-05T16:30:00Z"/>
                <w:rFonts w:eastAsiaTheme="minorEastAsia"/>
                <w:sz w:val="18"/>
                <w:szCs w:val="18"/>
              </w:rPr>
              <w:pPrChange w:id="9115" w:author="lusonghe" w:date="2020-04-02T16:10:00Z">
                <w:pPr/>
              </w:pPrChange>
            </w:pPr>
            <w:del w:id="911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43</w:delText>
              </w:r>
              <w:bookmarkStart w:id="9117" w:name="_Toc34392908"/>
              <w:bookmarkStart w:id="9118" w:name="_Toc34402315"/>
              <w:bookmarkStart w:id="9119" w:name="_Toc34409555"/>
              <w:bookmarkStart w:id="9120" w:name="_Toc34838703"/>
              <w:bookmarkStart w:id="9121" w:name="_Toc34844100"/>
              <w:bookmarkStart w:id="9122" w:name="_Toc34849497"/>
              <w:bookmarkStart w:id="9123" w:name="_Toc36820190"/>
              <w:bookmarkStart w:id="9124" w:name="_Toc36825691"/>
              <w:bookmarkStart w:id="9125" w:name="_Toc36831192"/>
              <w:bookmarkStart w:id="9126" w:name="_Toc36836693"/>
              <w:bookmarkStart w:id="9127" w:name="_Toc36842194"/>
              <w:bookmarkStart w:id="9128" w:name="_Toc36830957"/>
              <w:bookmarkStart w:id="9129" w:name="_Toc37228200"/>
              <w:bookmarkStart w:id="9130" w:name="_Toc37335111"/>
              <w:bookmarkStart w:id="9131" w:name="_Toc37422782"/>
              <w:bookmarkStart w:id="9132" w:name="_Toc37428325"/>
              <w:bookmarkEnd w:id="9117"/>
              <w:bookmarkEnd w:id="9118"/>
              <w:bookmarkEnd w:id="9119"/>
              <w:bookmarkEnd w:id="9120"/>
              <w:bookmarkEnd w:id="9121"/>
              <w:bookmarkEnd w:id="9122"/>
              <w:bookmarkEnd w:id="9123"/>
              <w:bookmarkEnd w:id="9124"/>
              <w:bookmarkEnd w:id="9125"/>
              <w:bookmarkEnd w:id="9126"/>
              <w:bookmarkEnd w:id="9127"/>
              <w:bookmarkEnd w:id="9128"/>
              <w:bookmarkEnd w:id="9129"/>
              <w:bookmarkEnd w:id="9130"/>
              <w:bookmarkEnd w:id="9131"/>
              <w:bookmarkEnd w:id="913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33" w:author="lusonghe" w:date="2020-03-05T16:30:00Z"/>
                <w:rFonts w:eastAsiaTheme="minorEastAsia"/>
                <w:sz w:val="18"/>
                <w:szCs w:val="18"/>
              </w:rPr>
              <w:pPrChange w:id="9134" w:author="lusonghe" w:date="2020-04-02T16:10:00Z">
                <w:pPr/>
              </w:pPrChange>
            </w:pPr>
            <w:del w:id="913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9136" w:name="_Toc34392909"/>
              <w:bookmarkStart w:id="9137" w:name="_Toc34402316"/>
              <w:bookmarkStart w:id="9138" w:name="_Toc34409556"/>
              <w:bookmarkStart w:id="9139" w:name="_Toc34838704"/>
              <w:bookmarkStart w:id="9140" w:name="_Toc34844101"/>
              <w:bookmarkStart w:id="9141" w:name="_Toc34849498"/>
              <w:bookmarkStart w:id="9142" w:name="_Toc36820191"/>
              <w:bookmarkStart w:id="9143" w:name="_Toc36825692"/>
              <w:bookmarkStart w:id="9144" w:name="_Toc36831193"/>
              <w:bookmarkStart w:id="9145" w:name="_Toc36836694"/>
              <w:bookmarkStart w:id="9146" w:name="_Toc36842195"/>
              <w:bookmarkStart w:id="9147" w:name="_Toc36830958"/>
              <w:bookmarkStart w:id="9148" w:name="_Toc37228201"/>
              <w:bookmarkStart w:id="9149" w:name="_Toc37335112"/>
              <w:bookmarkStart w:id="9150" w:name="_Toc37422783"/>
              <w:bookmarkStart w:id="9151" w:name="_Toc37428326"/>
              <w:bookmarkEnd w:id="9136"/>
              <w:bookmarkEnd w:id="9137"/>
              <w:bookmarkEnd w:id="9138"/>
              <w:bookmarkEnd w:id="9139"/>
              <w:bookmarkEnd w:id="9140"/>
              <w:bookmarkEnd w:id="9141"/>
              <w:bookmarkEnd w:id="9142"/>
              <w:bookmarkEnd w:id="9143"/>
              <w:bookmarkEnd w:id="9144"/>
              <w:bookmarkEnd w:id="9145"/>
              <w:bookmarkEnd w:id="9146"/>
              <w:bookmarkEnd w:id="9147"/>
              <w:bookmarkEnd w:id="9148"/>
              <w:bookmarkEnd w:id="9149"/>
              <w:bookmarkEnd w:id="9150"/>
              <w:bookmarkEnd w:id="915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52" w:author="lusonghe" w:date="2020-03-05T16:30:00Z"/>
                <w:rFonts w:eastAsiaTheme="minorEastAsia"/>
                <w:sz w:val="18"/>
                <w:szCs w:val="18"/>
              </w:rPr>
              <w:pPrChange w:id="9153" w:author="lusonghe" w:date="2020-04-02T16:10:00Z">
                <w:pPr/>
              </w:pPrChange>
            </w:pPr>
            <w:del w:id="915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组重启信号</w:delText>
              </w:r>
              <w:bookmarkStart w:id="9155" w:name="_Toc34392910"/>
              <w:bookmarkStart w:id="9156" w:name="_Toc34402317"/>
              <w:bookmarkStart w:id="9157" w:name="_Toc34409557"/>
              <w:bookmarkStart w:id="9158" w:name="_Toc34838705"/>
              <w:bookmarkStart w:id="9159" w:name="_Toc34844102"/>
              <w:bookmarkStart w:id="9160" w:name="_Toc34849499"/>
              <w:bookmarkStart w:id="9161" w:name="_Toc36820192"/>
              <w:bookmarkStart w:id="9162" w:name="_Toc36825693"/>
              <w:bookmarkStart w:id="9163" w:name="_Toc36831194"/>
              <w:bookmarkStart w:id="9164" w:name="_Toc36836695"/>
              <w:bookmarkStart w:id="9165" w:name="_Toc36842196"/>
              <w:bookmarkStart w:id="9166" w:name="_Toc36830959"/>
              <w:bookmarkStart w:id="9167" w:name="_Toc37228202"/>
              <w:bookmarkStart w:id="9168" w:name="_Toc37335113"/>
              <w:bookmarkStart w:id="9169" w:name="_Toc37422784"/>
              <w:bookmarkStart w:id="9170" w:name="_Toc37428327"/>
              <w:bookmarkEnd w:id="9155"/>
              <w:bookmarkEnd w:id="9156"/>
              <w:bookmarkEnd w:id="9157"/>
              <w:bookmarkEnd w:id="9158"/>
              <w:bookmarkEnd w:id="9159"/>
              <w:bookmarkEnd w:id="9160"/>
              <w:bookmarkEnd w:id="9161"/>
              <w:bookmarkEnd w:id="9162"/>
              <w:bookmarkEnd w:id="9163"/>
              <w:bookmarkEnd w:id="9164"/>
              <w:bookmarkEnd w:id="9165"/>
              <w:bookmarkEnd w:id="9166"/>
              <w:bookmarkEnd w:id="9167"/>
              <w:bookmarkEnd w:id="9168"/>
              <w:bookmarkEnd w:id="9169"/>
              <w:bookmarkEnd w:id="917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71" w:author="lusonghe" w:date="2020-03-05T16:30:00Z"/>
                <w:rFonts w:eastAsiaTheme="minorEastAsia"/>
                <w:sz w:val="18"/>
                <w:szCs w:val="18"/>
              </w:rPr>
              <w:pPrChange w:id="9172" w:author="lusonghe" w:date="2020-04-02T16:10:00Z">
                <w:pPr/>
              </w:pPrChange>
            </w:pPr>
            <w:del w:id="91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9174" w:name="_Toc34392911"/>
              <w:bookmarkStart w:id="9175" w:name="_Toc34402318"/>
              <w:bookmarkStart w:id="9176" w:name="_Toc34409558"/>
              <w:bookmarkStart w:id="9177" w:name="_Toc34838706"/>
              <w:bookmarkStart w:id="9178" w:name="_Toc34844103"/>
              <w:bookmarkStart w:id="9179" w:name="_Toc34849500"/>
              <w:bookmarkStart w:id="9180" w:name="_Toc36820193"/>
              <w:bookmarkStart w:id="9181" w:name="_Toc36825694"/>
              <w:bookmarkStart w:id="9182" w:name="_Toc36831195"/>
              <w:bookmarkStart w:id="9183" w:name="_Toc36836696"/>
              <w:bookmarkStart w:id="9184" w:name="_Toc36842197"/>
              <w:bookmarkStart w:id="9185" w:name="_Toc36830960"/>
              <w:bookmarkStart w:id="9186" w:name="_Toc37228203"/>
              <w:bookmarkStart w:id="9187" w:name="_Toc37335114"/>
              <w:bookmarkStart w:id="9188" w:name="_Toc37422785"/>
              <w:bookmarkStart w:id="9189" w:name="_Toc37428328"/>
              <w:bookmarkEnd w:id="9174"/>
              <w:bookmarkEnd w:id="9175"/>
              <w:bookmarkEnd w:id="9176"/>
              <w:bookmarkEnd w:id="9177"/>
              <w:bookmarkEnd w:id="9178"/>
              <w:bookmarkEnd w:id="9179"/>
              <w:bookmarkEnd w:id="9180"/>
              <w:bookmarkEnd w:id="9181"/>
              <w:bookmarkEnd w:id="9182"/>
              <w:bookmarkEnd w:id="9183"/>
              <w:bookmarkEnd w:id="9184"/>
              <w:bookmarkEnd w:id="9185"/>
              <w:bookmarkEnd w:id="9186"/>
              <w:bookmarkEnd w:id="9187"/>
              <w:bookmarkEnd w:id="9188"/>
              <w:bookmarkEnd w:id="918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90" w:author="lusonghe" w:date="2020-03-05T16:30:00Z"/>
                <w:rFonts w:eastAsiaTheme="minorEastAsia"/>
                <w:sz w:val="18"/>
                <w:szCs w:val="18"/>
              </w:rPr>
              <w:pPrChange w:id="9191" w:author="lusonghe" w:date="2020-04-02T16:10:00Z">
                <w:pPr/>
              </w:pPrChange>
            </w:pPr>
            <w:del w:id="91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9193" w:name="_Toc34392912"/>
              <w:bookmarkStart w:id="9194" w:name="_Toc34402319"/>
              <w:bookmarkStart w:id="9195" w:name="_Toc34409559"/>
              <w:bookmarkStart w:id="9196" w:name="_Toc34838707"/>
              <w:bookmarkStart w:id="9197" w:name="_Toc34844104"/>
              <w:bookmarkStart w:id="9198" w:name="_Toc34849501"/>
              <w:bookmarkStart w:id="9199" w:name="_Toc36820194"/>
              <w:bookmarkStart w:id="9200" w:name="_Toc36825695"/>
              <w:bookmarkStart w:id="9201" w:name="_Toc36831196"/>
              <w:bookmarkStart w:id="9202" w:name="_Toc36836697"/>
              <w:bookmarkStart w:id="9203" w:name="_Toc36842198"/>
              <w:bookmarkStart w:id="9204" w:name="_Toc36830961"/>
              <w:bookmarkStart w:id="9205" w:name="_Toc37228204"/>
              <w:bookmarkStart w:id="9206" w:name="_Toc37335115"/>
              <w:bookmarkStart w:id="9207" w:name="_Toc37422786"/>
              <w:bookmarkStart w:id="9208" w:name="_Toc37428329"/>
              <w:bookmarkEnd w:id="9193"/>
              <w:bookmarkEnd w:id="9194"/>
              <w:bookmarkEnd w:id="9195"/>
              <w:bookmarkEnd w:id="9196"/>
              <w:bookmarkEnd w:id="9197"/>
              <w:bookmarkEnd w:id="9198"/>
              <w:bookmarkEnd w:id="9199"/>
              <w:bookmarkEnd w:id="9200"/>
              <w:bookmarkEnd w:id="9201"/>
              <w:bookmarkEnd w:id="9202"/>
              <w:bookmarkEnd w:id="9203"/>
              <w:bookmarkEnd w:id="9204"/>
              <w:bookmarkEnd w:id="9205"/>
              <w:bookmarkEnd w:id="9206"/>
              <w:bookmarkEnd w:id="9207"/>
              <w:bookmarkEnd w:id="9208"/>
            </w:del>
          </w:p>
        </w:tc>
        <w:bookmarkStart w:id="9209" w:name="_Toc34392913"/>
        <w:bookmarkStart w:id="9210" w:name="_Toc34402320"/>
        <w:bookmarkStart w:id="9211" w:name="_Toc34409560"/>
        <w:bookmarkStart w:id="9212" w:name="_Toc34838708"/>
        <w:bookmarkStart w:id="9213" w:name="_Toc34844105"/>
        <w:bookmarkStart w:id="9214" w:name="_Toc34849502"/>
        <w:bookmarkStart w:id="9215" w:name="_Toc36820195"/>
        <w:bookmarkStart w:id="9216" w:name="_Toc36825696"/>
        <w:bookmarkStart w:id="9217" w:name="_Toc36831197"/>
        <w:bookmarkStart w:id="9218" w:name="_Toc36836698"/>
        <w:bookmarkStart w:id="9219" w:name="_Toc36842199"/>
        <w:bookmarkStart w:id="9220" w:name="_Toc36830962"/>
        <w:bookmarkStart w:id="9221" w:name="_Toc37228205"/>
        <w:bookmarkStart w:id="9222" w:name="_Toc37335116"/>
        <w:bookmarkStart w:id="9223" w:name="_Toc37422787"/>
        <w:bookmarkStart w:id="9224" w:name="_Toc37428330"/>
        <w:bookmarkEnd w:id="9209"/>
        <w:bookmarkEnd w:id="9210"/>
        <w:bookmarkEnd w:id="9211"/>
        <w:bookmarkEnd w:id="9212"/>
        <w:bookmarkEnd w:id="9213"/>
        <w:bookmarkEnd w:id="9214"/>
        <w:bookmarkEnd w:id="9215"/>
        <w:bookmarkEnd w:id="9216"/>
        <w:bookmarkEnd w:id="9217"/>
        <w:bookmarkEnd w:id="9218"/>
        <w:bookmarkEnd w:id="9219"/>
        <w:bookmarkEnd w:id="9220"/>
        <w:bookmarkEnd w:id="9221"/>
        <w:bookmarkEnd w:id="9222"/>
        <w:bookmarkEnd w:id="9223"/>
        <w:bookmarkEnd w:id="9224"/>
      </w:tr>
      <w:tr w:rsidR="00BF4111" w:rsidRPr="00EF061C" w:rsidDel="00F67CA7" w:rsidTr="002E6C45">
        <w:trPr>
          <w:trHeight w:val="20"/>
          <w:jc w:val="center"/>
          <w:del w:id="9225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26" w:author="lusonghe" w:date="2020-03-05T16:30:00Z"/>
                <w:rFonts w:eastAsiaTheme="minorEastAsia"/>
                <w:sz w:val="18"/>
                <w:szCs w:val="18"/>
              </w:rPr>
              <w:pPrChange w:id="9227" w:author="lusonghe" w:date="2020-04-02T16:10:00Z">
                <w:pPr/>
              </w:pPrChange>
            </w:pPr>
            <w:del w:id="92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状态指示接口</w:delText>
              </w:r>
              <w:bookmarkStart w:id="9229" w:name="_Toc34392914"/>
              <w:bookmarkStart w:id="9230" w:name="_Toc34402321"/>
              <w:bookmarkStart w:id="9231" w:name="_Toc34409561"/>
              <w:bookmarkStart w:id="9232" w:name="_Toc34838709"/>
              <w:bookmarkStart w:id="9233" w:name="_Toc34844106"/>
              <w:bookmarkStart w:id="9234" w:name="_Toc34849503"/>
              <w:bookmarkStart w:id="9235" w:name="_Toc36820196"/>
              <w:bookmarkStart w:id="9236" w:name="_Toc36825697"/>
              <w:bookmarkStart w:id="9237" w:name="_Toc36831198"/>
              <w:bookmarkStart w:id="9238" w:name="_Toc36836699"/>
              <w:bookmarkStart w:id="9239" w:name="_Toc36842200"/>
              <w:bookmarkStart w:id="9240" w:name="_Toc36830963"/>
              <w:bookmarkStart w:id="9241" w:name="_Toc37228206"/>
              <w:bookmarkStart w:id="9242" w:name="_Toc37335117"/>
              <w:bookmarkStart w:id="9243" w:name="_Toc37422788"/>
              <w:bookmarkStart w:id="9244" w:name="_Toc37428331"/>
              <w:bookmarkEnd w:id="9229"/>
              <w:bookmarkEnd w:id="9230"/>
              <w:bookmarkEnd w:id="9231"/>
              <w:bookmarkEnd w:id="9232"/>
              <w:bookmarkEnd w:id="9233"/>
              <w:bookmarkEnd w:id="9234"/>
              <w:bookmarkEnd w:id="9235"/>
              <w:bookmarkEnd w:id="9236"/>
              <w:bookmarkEnd w:id="9237"/>
              <w:bookmarkEnd w:id="9238"/>
              <w:bookmarkEnd w:id="9239"/>
              <w:bookmarkEnd w:id="9240"/>
              <w:bookmarkEnd w:id="9241"/>
              <w:bookmarkEnd w:id="9242"/>
              <w:bookmarkEnd w:id="9243"/>
              <w:bookmarkEnd w:id="9244"/>
            </w:del>
          </w:p>
        </w:tc>
        <w:bookmarkStart w:id="9245" w:name="_Toc34392915"/>
        <w:bookmarkStart w:id="9246" w:name="_Toc34402322"/>
        <w:bookmarkStart w:id="9247" w:name="_Toc34409562"/>
        <w:bookmarkStart w:id="9248" w:name="_Toc34838710"/>
        <w:bookmarkStart w:id="9249" w:name="_Toc34844107"/>
        <w:bookmarkStart w:id="9250" w:name="_Toc34849504"/>
        <w:bookmarkStart w:id="9251" w:name="_Toc36820197"/>
        <w:bookmarkStart w:id="9252" w:name="_Toc36825698"/>
        <w:bookmarkStart w:id="9253" w:name="_Toc36831199"/>
        <w:bookmarkStart w:id="9254" w:name="_Toc36836700"/>
        <w:bookmarkStart w:id="9255" w:name="_Toc36842201"/>
        <w:bookmarkStart w:id="9256" w:name="_Toc36830965"/>
        <w:bookmarkStart w:id="9257" w:name="_Toc37228207"/>
        <w:bookmarkStart w:id="9258" w:name="_Toc37335118"/>
        <w:bookmarkStart w:id="9259" w:name="_Toc37422789"/>
        <w:bookmarkStart w:id="9260" w:name="_Toc37428332"/>
        <w:bookmarkEnd w:id="9245"/>
        <w:bookmarkEnd w:id="9246"/>
        <w:bookmarkEnd w:id="9247"/>
        <w:bookmarkEnd w:id="9248"/>
        <w:bookmarkEnd w:id="9249"/>
        <w:bookmarkEnd w:id="9250"/>
        <w:bookmarkEnd w:id="9251"/>
        <w:bookmarkEnd w:id="9252"/>
        <w:bookmarkEnd w:id="9253"/>
        <w:bookmarkEnd w:id="9254"/>
        <w:bookmarkEnd w:id="9255"/>
        <w:bookmarkEnd w:id="9256"/>
        <w:bookmarkEnd w:id="9257"/>
        <w:bookmarkEnd w:id="9258"/>
        <w:bookmarkEnd w:id="9259"/>
        <w:bookmarkEnd w:id="9260"/>
      </w:tr>
      <w:tr w:rsidR="00BF4111" w:rsidRPr="00EF061C" w:rsidDel="00F67CA7" w:rsidTr="002E6C45">
        <w:trPr>
          <w:trHeight w:val="20"/>
          <w:jc w:val="center"/>
          <w:del w:id="92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62" w:author="lusonghe" w:date="2020-03-05T16:30:00Z"/>
                <w:rFonts w:eastAsiaTheme="minorEastAsia"/>
                <w:sz w:val="18"/>
                <w:szCs w:val="18"/>
              </w:rPr>
              <w:pPrChange w:id="9263" w:author="lusonghe" w:date="2020-04-02T16:10:00Z">
                <w:pPr/>
              </w:pPrChange>
            </w:pPr>
            <w:del w:id="92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TATUS </w:delText>
              </w:r>
              <w:bookmarkStart w:id="9265" w:name="_Toc34392916"/>
              <w:bookmarkStart w:id="9266" w:name="_Toc34402323"/>
              <w:bookmarkStart w:id="9267" w:name="_Toc34409563"/>
              <w:bookmarkStart w:id="9268" w:name="_Toc34838711"/>
              <w:bookmarkStart w:id="9269" w:name="_Toc34844108"/>
              <w:bookmarkStart w:id="9270" w:name="_Toc34849505"/>
              <w:bookmarkStart w:id="9271" w:name="_Toc36820198"/>
              <w:bookmarkStart w:id="9272" w:name="_Toc36825699"/>
              <w:bookmarkStart w:id="9273" w:name="_Toc36831200"/>
              <w:bookmarkStart w:id="9274" w:name="_Toc36836701"/>
              <w:bookmarkStart w:id="9275" w:name="_Toc36842202"/>
              <w:bookmarkStart w:id="9276" w:name="_Toc36830966"/>
              <w:bookmarkStart w:id="9277" w:name="_Toc37228208"/>
              <w:bookmarkStart w:id="9278" w:name="_Toc37335119"/>
              <w:bookmarkStart w:id="9279" w:name="_Toc37422790"/>
              <w:bookmarkStart w:id="9280" w:name="_Toc37428333"/>
              <w:bookmarkEnd w:id="9265"/>
              <w:bookmarkEnd w:id="9266"/>
              <w:bookmarkEnd w:id="9267"/>
              <w:bookmarkEnd w:id="9268"/>
              <w:bookmarkEnd w:id="9269"/>
              <w:bookmarkEnd w:id="9270"/>
              <w:bookmarkEnd w:id="9271"/>
              <w:bookmarkEnd w:id="9272"/>
              <w:bookmarkEnd w:id="9273"/>
              <w:bookmarkEnd w:id="9274"/>
              <w:bookmarkEnd w:id="9275"/>
              <w:bookmarkEnd w:id="9276"/>
              <w:bookmarkEnd w:id="9277"/>
              <w:bookmarkEnd w:id="9278"/>
              <w:bookmarkEnd w:id="9279"/>
              <w:bookmarkEnd w:id="92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81" w:author="lusonghe" w:date="2020-03-05T16:30:00Z"/>
                <w:rFonts w:eastAsiaTheme="minorEastAsia"/>
                <w:sz w:val="18"/>
                <w:szCs w:val="18"/>
              </w:rPr>
              <w:pPrChange w:id="9282" w:author="lusonghe" w:date="2020-04-02T16:10:00Z">
                <w:pPr/>
              </w:pPrChange>
            </w:pPr>
            <w:del w:id="92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J5</w:delText>
              </w:r>
              <w:bookmarkStart w:id="9284" w:name="_Toc34392917"/>
              <w:bookmarkStart w:id="9285" w:name="_Toc34402324"/>
              <w:bookmarkStart w:id="9286" w:name="_Toc34409564"/>
              <w:bookmarkStart w:id="9287" w:name="_Toc34838712"/>
              <w:bookmarkStart w:id="9288" w:name="_Toc34844109"/>
              <w:bookmarkStart w:id="9289" w:name="_Toc34849506"/>
              <w:bookmarkStart w:id="9290" w:name="_Toc36820199"/>
              <w:bookmarkStart w:id="9291" w:name="_Toc36825700"/>
              <w:bookmarkStart w:id="9292" w:name="_Toc36831201"/>
              <w:bookmarkStart w:id="9293" w:name="_Toc36836702"/>
              <w:bookmarkStart w:id="9294" w:name="_Toc36842203"/>
              <w:bookmarkStart w:id="9295" w:name="_Toc36830967"/>
              <w:bookmarkStart w:id="9296" w:name="_Toc37228209"/>
              <w:bookmarkStart w:id="9297" w:name="_Toc37335120"/>
              <w:bookmarkStart w:id="9298" w:name="_Toc37422791"/>
              <w:bookmarkStart w:id="9299" w:name="_Toc37428334"/>
              <w:bookmarkEnd w:id="9284"/>
              <w:bookmarkEnd w:id="9285"/>
              <w:bookmarkEnd w:id="9286"/>
              <w:bookmarkEnd w:id="9287"/>
              <w:bookmarkEnd w:id="9288"/>
              <w:bookmarkEnd w:id="9289"/>
              <w:bookmarkEnd w:id="9290"/>
              <w:bookmarkEnd w:id="9291"/>
              <w:bookmarkEnd w:id="9292"/>
              <w:bookmarkEnd w:id="9293"/>
              <w:bookmarkEnd w:id="9294"/>
              <w:bookmarkEnd w:id="9295"/>
              <w:bookmarkEnd w:id="9296"/>
              <w:bookmarkEnd w:id="9297"/>
              <w:bookmarkEnd w:id="9298"/>
              <w:bookmarkEnd w:id="92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00" w:author="lusonghe" w:date="2020-03-05T16:30:00Z"/>
                <w:rFonts w:eastAsiaTheme="minorEastAsia"/>
                <w:sz w:val="18"/>
                <w:szCs w:val="18"/>
              </w:rPr>
              <w:pPrChange w:id="9301" w:author="lusonghe" w:date="2020-04-02T16:10:00Z">
                <w:pPr/>
              </w:pPrChange>
            </w:pPr>
            <w:del w:id="93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9303" w:name="_Toc34392918"/>
              <w:bookmarkStart w:id="9304" w:name="_Toc34402325"/>
              <w:bookmarkStart w:id="9305" w:name="_Toc34409565"/>
              <w:bookmarkStart w:id="9306" w:name="_Toc34838713"/>
              <w:bookmarkStart w:id="9307" w:name="_Toc34844110"/>
              <w:bookmarkStart w:id="9308" w:name="_Toc34849507"/>
              <w:bookmarkStart w:id="9309" w:name="_Toc36820200"/>
              <w:bookmarkStart w:id="9310" w:name="_Toc36825701"/>
              <w:bookmarkStart w:id="9311" w:name="_Toc36831202"/>
              <w:bookmarkStart w:id="9312" w:name="_Toc36836703"/>
              <w:bookmarkStart w:id="9313" w:name="_Toc36842204"/>
              <w:bookmarkStart w:id="9314" w:name="_Toc36830992"/>
              <w:bookmarkStart w:id="9315" w:name="_Toc37228210"/>
              <w:bookmarkStart w:id="9316" w:name="_Toc37335121"/>
              <w:bookmarkStart w:id="9317" w:name="_Toc37422792"/>
              <w:bookmarkStart w:id="9318" w:name="_Toc37428335"/>
              <w:bookmarkEnd w:id="9303"/>
              <w:bookmarkEnd w:id="9304"/>
              <w:bookmarkEnd w:id="9305"/>
              <w:bookmarkEnd w:id="9306"/>
              <w:bookmarkEnd w:id="9307"/>
              <w:bookmarkEnd w:id="9308"/>
              <w:bookmarkEnd w:id="9309"/>
              <w:bookmarkEnd w:id="9310"/>
              <w:bookmarkEnd w:id="9311"/>
              <w:bookmarkEnd w:id="9312"/>
              <w:bookmarkEnd w:id="9313"/>
              <w:bookmarkEnd w:id="9314"/>
              <w:bookmarkEnd w:id="9315"/>
              <w:bookmarkEnd w:id="9316"/>
              <w:bookmarkEnd w:id="9317"/>
              <w:bookmarkEnd w:id="93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19" w:author="lusonghe" w:date="2020-03-05T16:30:00Z"/>
                <w:rFonts w:eastAsiaTheme="minorEastAsia"/>
                <w:sz w:val="18"/>
                <w:szCs w:val="18"/>
              </w:rPr>
              <w:pPrChange w:id="9320" w:author="lusonghe" w:date="2020-04-02T16:10:00Z">
                <w:pPr/>
              </w:pPrChange>
            </w:pPr>
            <w:del w:id="93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组状态输出信号</w:delText>
              </w:r>
              <w:bookmarkStart w:id="9322" w:name="_Toc34392919"/>
              <w:bookmarkStart w:id="9323" w:name="_Toc34402326"/>
              <w:bookmarkStart w:id="9324" w:name="_Toc34409566"/>
              <w:bookmarkStart w:id="9325" w:name="_Toc34838714"/>
              <w:bookmarkStart w:id="9326" w:name="_Toc34844111"/>
              <w:bookmarkStart w:id="9327" w:name="_Toc34849508"/>
              <w:bookmarkStart w:id="9328" w:name="_Toc36820201"/>
              <w:bookmarkStart w:id="9329" w:name="_Toc36825702"/>
              <w:bookmarkStart w:id="9330" w:name="_Toc36831203"/>
              <w:bookmarkStart w:id="9331" w:name="_Toc36836704"/>
              <w:bookmarkStart w:id="9332" w:name="_Toc36842205"/>
              <w:bookmarkStart w:id="9333" w:name="_Toc36830993"/>
              <w:bookmarkStart w:id="9334" w:name="_Toc37228211"/>
              <w:bookmarkStart w:id="9335" w:name="_Toc37335122"/>
              <w:bookmarkStart w:id="9336" w:name="_Toc37422793"/>
              <w:bookmarkStart w:id="9337" w:name="_Toc37428336"/>
              <w:bookmarkEnd w:id="9322"/>
              <w:bookmarkEnd w:id="9323"/>
              <w:bookmarkEnd w:id="9324"/>
              <w:bookmarkEnd w:id="9325"/>
              <w:bookmarkEnd w:id="9326"/>
              <w:bookmarkEnd w:id="9327"/>
              <w:bookmarkEnd w:id="9328"/>
              <w:bookmarkEnd w:id="9329"/>
              <w:bookmarkEnd w:id="9330"/>
              <w:bookmarkEnd w:id="9331"/>
              <w:bookmarkEnd w:id="9332"/>
              <w:bookmarkEnd w:id="9333"/>
              <w:bookmarkEnd w:id="9334"/>
              <w:bookmarkEnd w:id="9335"/>
              <w:bookmarkEnd w:id="9336"/>
              <w:bookmarkEnd w:id="93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38" w:author="lusonghe" w:date="2020-03-05T16:30:00Z"/>
                <w:rFonts w:eastAsiaTheme="minorEastAsia"/>
                <w:sz w:val="18"/>
                <w:szCs w:val="18"/>
              </w:rPr>
              <w:pPrChange w:id="9339" w:author="lusonghe" w:date="2020-04-02T16:10:00Z">
                <w:pPr/>
              </w:pPrChange>
            </w:pPr>
            <w:del w:id="93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9341" w:name="_Toc34392920"/>
              <w:bookmarkStart w:id="9342" w:name="_Toc34402327"/>
              <w:bookmarkStart w:id="9343" w:name="_Toc34409567"/>
              <w:bookmarkStart w:id="9344" w:name="_Toc34838715"/>
              <w:bookmarkStart w:id="9345" w:name="_Toc34844112"/>
              <w:bookmarkStart w:id="9346" w:name="_Toc34849509"/>
              <w:bookmarkStart w:id="9347" w:name="_Toc36820202"/>
              <w:bookmarkStart w:id="9348" w:name="_Toc36825703"/>
              <w:bookmarkStart w:id="9349" w:name="_Toc36831204"/>
              <w:bookmarkStart w:id="9350" w:name="_Toc36836705"/>
              <w:bookmarkStart w:id="9351" w:name="_Toc36842206"/>
              <w:bookmarkStart w:id="9352" w:name="_Toc36830994"/>
              <w:bookmarkStart w:id="9353" w:name="_Toc37228212"/>
              <w:bookmarkStart w:id="9354" w:name="_Toc37335123"/>
              <w:bookmarkStart w:id="9355" w:name="_Toc37422794"/>
              <w:bookmarkStart w:id="9356" w:name="_Toc37428337"/>
              <w:bookmarkEnd w:id="9341"/>
              <w:bookmarkEnd w:id="9342"/>
              <w:bookmarkEnd w:id="9343"/>
              <w:bookmarkEnd w:id="9344"/>
              <w:bookmarkEnd w:id="9345"/>
              <w:bookmarkEnd w:id="9346"/>
              <w:bookmarkEnd w:id="9347"/>
              <w:bookmarkEnd w:id="9348"/>
              <w:bookmarkEnd w:id="9349"/>
              <w:bookmarkEnd w:id="9350"/>
              <w:bookmarkEnd w:id="9351"/>
              <w:bookmarkEnd w:id="9352"/>
              <w:bookmarkEnd w:id="9353"/>
              <w:bookmarkEnd w:id="9354"/>
              <w:bookmarkEnd w:id="9355"/>
              <w:bookmarkEnd w:id="93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57" w:author="lusonghe" w:date="2020-03-05T16:30:00Z"/>
                <w:rFonts w:eastAsiaTheme="minorEastAsia"/>
                <w:sz w:val="18"/>
                <w:szCs w:val="18"/>
              </w:rPr>
              <w:pPrChange w:id="9358" w:author="lusonghe" w:date="2020-04-02T16:10:00Z">
                <w:pPr/>
              </w:pPrChange>
            </w:pPr>
            <w:del w:id="93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9360" w:name="_Toc34392921"/>
              <w:bookmarkStart w:id="9361" w:name="_Toc34402328"/>
              <w:bookmarkStart w:id="9362" w:name="_Toc34409568"/>
              <w:bookmarkStart w:id="9363" w:name="_Toc34838716"/>
              <w:bookmarkStart w:id="9364" w:name="_Toc34844113"/>
              <w:bookmarkStart w:id="9365" w:name="_Toc34849510"/>
              <w:bookmarkStart w:id="9366" w:name="_Toc36820203"/>
              <w:bookmarkStart w:id="9367" w:name="_Toc36825704"/>
              <w:bookmarkStart w:id="9368" w:name="_Toc36831205"/>
              <w:bookmarkStart w:id="9369" w:name="_Toc36836706"/>
              <w:bookmarkStart w:id="9370" w:name="_Toc36842207"/>
              <w:bookmarkStart w:id="9371" w:name="_Toc36830995"/>
              <w:bookmarkStart w:id="9372" w:name="_Toc37228213"/>
              <w:bookmarkStart w:id="9373" w:name="_Toc37335124"/>
              <w:bookmarkStart w:id="9374" w:name="_Toc37422795"/>
              <w:bookmarkStart w:id="9375" w:name="_Toc37428338"/>
              <w:bookmarkEnd w:id="9360"/>
              <w:bookmarkEnd w:id="9361"/>
              <w:bookmarkEnd w:id="9362"/>
              <w:bookmarkEnd w:id="9363"/>
              <w:bookmarkEnd w:id="9364"/>
              <w:bookmarkEnd w:id="9365"/>
              <w:bookmarkEnd w:id="9366"/>
              <w:bookmarkEnd w:id="9367"/>
              <w:bookmarkEnd w:id="9368"/>
              <w:bookmarkEnd w:id="9369"/>
              <w:bookmarkEnd w:id="9370"/>
              <w:bookmarkEnd w:id="9371"/>
              <w:bookmarkEnd w:id="9372"/>
              <w:bookmarkEnd w:id="9373"/>
              <w:bookmarkEnd w:id="9374"/>
              <w:bookmarkEnd w:id="9375"/>
            </w:del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/>
            </w:tblPr>
            <w:tblGrid>
              <w:gridCol w:w="12630"/>
            </w:tblGrid>
            <w:tr w:rsidR="00BF4111" w:rsidRPr="00EF061C" w:rsidDel="00F67CA7" w:rsidTr="002E6C45">
              <w:trPr>
                <w:trHeight w:val="149"/>
                <w:del w:id="9376" w:author="lusonghe" w:date="2020-03-05T16:30:00Z"/>
              </w:trPr>
              <w:tc>
                <w:tcPr>
                  <w:tcW w:w="12630" w:type="dxa"/>
                </w:tcPr>
                <w:p w:rsidR="00000000" w:rsidRDefault="0022472C">
                  <w:pPr>
                    <w:pStyle w:val="30"/>
                    <w:rPr>
                      <w:del w:id="9377" w:author="lusonghe" w:date="2020-03-05T16:30:00Z"/>
                      <w:rFonts w:eastAsiaTheme="minorEastAsia"/>
                      <w:sz w:val="18"/>
                      <w:szCs w:val="18"/>
                    </w:rPr>
                    <w:pPrChange w:id="9378" w:author="lusonghe" w:date="2020-04-02T16:10:00Z">
                      <w:pPr/>
                    </w:pPrChange>
                  </w:pPr>
                  <w:bookmarkStart w:id="9379" w:name="_Toc34392922"/>
                  <w:bookmarkStart w:id="9380" w:name="_Toc34402329"/>
                  <w:bookmarkStart w:id="9381" w:name="_Toc34409569"/>
                  <w:bookmarkStart w:id="9382" w:name="_Toc34838717"/>
                  <w:bookmarkStart w:id="9383" w:name="_Toc34844114"/>
                  <w:bookmarkStart w:id="9384" w:name="_Toc34849511"/>
                  <w:bookmarkStart w:id="9385" w:name="_Toc36820204"/>
                  <w:bookmarkStart w:id="9386" w:name="_Toc36825705"/>
                  <w:bookmarkStart w:id="9387" w:name="_Toc36831206"/>
                  <w:bookmarkStart w:id="9388" w:name="_Toc36836707"/>
                  <w:bookmarkStart w:id="9389" w:name="_Toc36842208"/>
                  <w:bookmarkStart w:id="9390" w:name="_Toc36830996"/>
                  <w:bookmarkStart w:id="9391" w:name="_Toc37228214"/>
                  <w:bookmarkStart w:id="9392" w:name="_Toc37335125"/>
                  <w:bookmarkStart w:id="9393" w:name="_Toc37422796"/>
                  <w:bookmarkStart w:id="9394" w:name="_Toc37428339"/>
                  <w:bookmarkEnd w:id="9379"/>
                  <w:bookmarkEnd w:id="9380"/>
                  <w:bookmarkEnd w:id="9381"/>
                  <w:bookmarkEnd w:id="9382"/>
                  <w:bookmarkEnd w:id="9383"/>
                  <w:bookmarkEnd w:id="9384"/>
                  <w:bookmarkEnd w:id="9385"/>
                  <w:bookmarkEnd w:id="9386"/>
                  <w:bookmarkEnd w:id="9387"/>
                  <w:bookmarkEnd w:id="9388"/>
                  <w:bookmarkEnd w:id="9389"/>
                  <w:bookmarkEnd w:id="9390"/>
                  <w:bookmarkEnd w:id="9391"/>
                  <w:bookmarkEnd w:id="9392"/>
                  <w:bookmarkEnd w:id="9393"/>
                  <w:bookmarkEnd w:id="9394"/>
                </w:p>
              </w:tc>
              <w:bookmarkStart w:id="9395" w:name="_Toc34392923"/>
              <w:bookmarkStart w:id="9396" w:name="_Toc34402330"/>
              <w:bookmarkStart w:id="9397" w:name="_Toc34409570"/>
              <w:bookmarkStart w:id="9398" w:name="_Toc34838718"/>
              <w:bookmarkStart w:id="9399" w:name="_Toc34844115"/>
              <w:bookmarkStart w:id="9400" w:name="_Toc34849512"/>
              <w:bookmarkStart w:id="9401" w:name="_Toc36820205"/>
              <w:bookmarkStart w:id="9402" w:name="_Toc36825706"/>
              <w:bookmarkStart w:id="9403" w:name="_Toc36831207"/>
              <w:bookmarkStart w:id="9404" w:name="_Toc36836708"/>
              <w:bookmarkStart w:id="9405" w:name="_Toc36842209"/>
              <w:bookmarkStart w:id="9406" w:name="_Toc36830997"/>
              <w:bookmarkStart w:id="9407" w:name="_Toc37228215"/>
              <w:bookmarkStart w:id="9408" w:name="_Toc37335126"/>
              <w:bookmarkStart w:id="9409" w:name="_Toc37422797"/>
              <w:bookmarkStart w:id="9410" w:name="_Toc37428340"/>
              <w:bookmarkEnd w:id="9395"/>
              <w:bookmarkEnd w:id="9396"/>
              <w:bookmarkEnd w:id="9397"/>
              <w:bookmarkEnd w:id="9398"/>
              <w:bookmarkEnd w:id="9399"/>
              <w:bookmarkEnd w:id="9400"/>
              <w:bookmarkEnd w:id="9401"/>
              <w:bookmarkEnd w:id="9402"/>
              <w:bookmarkEnd w:id="9403"/>
              <w:bookmarkEnd w:id="9404"/>
              <w:bookmarkEnd w:id="9405"/>
              <w:bookmarkEnd w:id="9406"/>
              <w:bookmarkEnd w:id="9407"/>
              <w:bookmarkEnd w:id="9408"/>
              <w:bookmarkEnd w:id="9409"/>
              <w:bookmarkEnd w:id="9410"/>
            </w:tr>
          </w:tbl>
          <w:p w:rsidR="00000000" w:rsidRDefault="0022472C">
            <w:pPr>
              <w:pStyle w:val="30"/>
              <w:rPr>
                <w:del w:id="9411" w:author="lusonghe" w:date="2020-03-05T16:30:00Z"/>
                <w:rFonts w:eastAsiaTheme="minorEastAsia"/>
                <w:sz w:val="18"/>
                <w:szCs w:val="18"/>
              </w:rPr>
              <w:pPrChange w:id="9412" w:author="lusonghe" w:date="2020-04-02T16:10:00Z">
                <w:pPr/>
              </w:pPrChange>
            </w:pPr>
            <w:bookmarkStart w:id="9413" w:name="_Toc34392924"/>
            <w:bookmarkStart w:id="9414" w:name="_Toc34402331"/>
            <w:bookmarkStart w:id="9415" w:name="_Toc34409571"/>
            <w:bookmarkStart w:id="9416" w:name="_Toc34838719"/>
            <w:bookmarkStart w:id="9417" w:name="_Toc34844116"/>
            <w:bookmarkStart w:id="9418" w:name="_Toc34849513"/>
            <w:bookmarkStart w:id="9419" w:name="_Toc36820206"/>
            <w:bookmarkStart w:id="9420" w:name="_Toc36825707"/>
            <w:bookmarkStart w:id="9421" w:name="_Toc36831208"/>
            <w:bookmarkStart w:id="9422" w:name="_Toc36836709"/>
            <w:bookmarkStart w:id="9423" w:name="_Toc36842210"/>
            <w:bookmarkStart w:id="9424" w:name="_Toc36830998"/>
            <w:bookmarkStart w:id="9425" w:name="_Toc37228216"/>
            <w:bookmarkStart w:id="9426" w:name="_Toc37335127"/>
            <w:bookmarkStart w:id="9427" w:name="_Toc37422798"/>
            <w:bookmarkStart w:id="9428" w:name="_Toc37428341"/>
            <w:bookmarkEnd w:id="9413"/>
            <w:bookmarkEnd w:id="9414"/>
            <w:bookmarkEnd w:id="9415"/>
            <w:bookmarkEnd w:id="9416"/>
            <w:bookmarkEnd w:id="9417"/>
            <w:bookmarkEnd w:id="9418"/>
            <w:bookmarkEnd w:id="9419"/>
            <w:bookmarkEnd w:id="9420"/>
            <w:bookmarkEnd w:id="9421"/>
            <w:bookmarkEnd w:id="9422"/>
            <w:bookmarkEnd w:id="9423"/>
            <w:bookmarkEnd w:id="9424"/>
            <w:bookmarkEnd w:id="9425"/>
            <w:bookmarkEnd w:id="9426"/>
            <w:bookmarkEnd w:id="9427"/>
            <w:bookmarkEnd w:id="9428"/>
          </w:p>
        </w:tc>
        <w:bookmarkStart w:id="9429" w:name="_Toc34392925"/>
        <w:bookmarkStart w:id="9430" w:name="_Toc34402332"/>
        <w:bookmarkStart w:id="9431" w:name="_Toc34409572"/>
        <w:bookmarkStart w:id="9432" w:name="_Toc34838720"/>
        <w:bookmarkStart w:id="9433" w:name="_Toc34844117"/>
        <w:bookmarkStart w:id="9434" w:name="_Toc34849514"/>
        <w:bookmarkStart w:id="9435" w:name="_Toc36820207"/>
        <w:bookmarkStart w:id="9436" w:name="_Toc36825708"/>
        <w:bookmarkStart w:id="9437" w:name="_Toc36831209"/>
        <w:bookmarkStart w:id="9438" w:name="_Toc36836710"/>
        <w:bookmarkStart w:id="9439" w:name="_Toc36842211"/>
        <w:bookmarkStart w:id="9440" w:name="_Toc36830999"/>
        <w:bookmarkStart w:id="9441" w:name="_Toc37228217"/>
        <w:bookmarkStart w:id="9442" w:name="_Toc37335128"/>
        <w:bookmarkStart w:id="9443" w:name="_Toc37422799"/>
        <w:bookmarkStart w:id="9444" w:name="_Toc37428342"/>
        <w:bookmarkEnd w:id="9429"/>
        <w:bookmarkEnd w:id="9430"/>
        <w:bookmarkEnd w:id="9431"/>
        <w:bookmarkEnd w:id="9432"/>
        <w:bookmarkEnd w:id="9433"/>
        <w:bookmarkEnd w:id="9434"/>
        <w:bookmarkEnd w:id="9435"/>
        <w:bookmarkEnd w:id="9436"/>
        <w:bookmarkEnd w:id="9437"/>
        <w:bookmarkEnd w:id="9438"/>
        <w:bookmarkEnd w:id="9439"/>
        <w:bookmarkEnd w:id="9440"/>
        <w:bookmarkEnd w:id="9441"/>
        <w:bookmarkEnd w:id="9442"/>
        <w:bookmarkEnd w:id="9443"/>
        <w:bookmarkEnd w:id="9444"/>
      </w:tr>
      <w:tr w:rsidR="00BF4111" w:rsidRPr="00EF061C" w:rsidDel="00F67CA7" w:rsidTr="002E6C45">
        <w:trPr>
          <w:trHeight w:val="20"/>
          <w:jc w:val="center"/>
          <w:del w:id="944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46" w:author="lusonghe" w:date="2020-03-05T16:30:00Z"/>
                <w:rFonts w:eastAsiaTheme="minorEastAsia"/>
                <w:sz w:val="18"/>
                <w:szCs w:val="18"/>
              </w:rPr>
              <w:pPrChange w:id="9447" w:author="lusonghe" w:date="2020-04-02T16:10:00Z">
                <w:pPr/>
              </w:pPrChange>
            </w:pPr>
            <w:del w:id="944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ET_MODE </w:delText>
              </w:r>
              <w:bookmarkStart w:id="9449" w:name="_Toc34392926"/>
              <w:bookmarkStart w:id="9450" w:name="_Toc34402333"/>
              <w:bookmarkStart w:id="9451" w:name="_Toc34409573"/>
              <w:bookmarkStart w:id="9452" w:name="_Toc34838721"/>
              <w:bookmarkStart w:id="9453" w:name="_Toc34844118"/>
              <w:bookmarkStart w:id="9454" w:name="_Toc34849515"/>
              <w:bookmarkStart w:id="9455" w:name="_Toc36820208"/>
              <w:bookmarkStart w:id="9456" w:name="_Toc36825709"/>
              <w:bookmarkStart w:id="9457" w:name="_Toc36831210"/>
              <w:bookmarkStart w:id="9458" w:name="_Toc36836711"/>
              <w:bookmarkStart w:id="9459" w:name="_Toc36842212"/>
              <w:bookmarkStart w:id="9460" w:name="_Toc36831000"/>
              <w:bookmarkStart w:id="9461" w:name="_Toc37228218"/>
              <w:bookmarkStart w:id="9462" w:name="_Toc37335129"/>
              <w:bookmarkStart w:id="9463" w:name="_Toc37422800"/>
              <w:bookmarkStart w:id="9464" w:name="_Toc37428343"/>
              <w:bookmarkEnd w:id="9449"/>
              <w:bookmarkEnd w:id="9450"/>
              <w:bookmarkEnd w:id="9451"/>
              <w:bookmarkEnd w:id="9452"/>
              <w:bookmarkEnd w:id="9453"/>
              <w:bookmarkEnd w:id="9454"/>
              <w:bookmarkEnd w:id="9455"/>
              <w:bookmarkEnd w:id="9456"/>
              <w:bookmarkEnd w:id="9457"/>
              <w:bookmarkEnd w:id="9458"/>
              <w:bookmarkEnd w:id="9459"/>
              <w:bookmarkEnd w:id="9460"/>
              <w:bookmarkEnd w:id="9461"/>
              <w:bookmarkEnd w:id="9462"/>
              <w:bookmarkEnd w:id="9463"/>
              <w:bookmarkEnd w:id="946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65" w:author="lusonghe" w:date="2020-03-05T16:30:00Z"/>
                <w:rFonts w:eastAsiaTheme="minorEastAsia"/>
                <w:sz w:val="18"/>
                <w:szCs w:val="18"/>
              </w:rPr>
              <w:pPrChange w:id="9466" w:author="lusonghe" w:date="2020-04-02T16:10:00Z">
                <w:pPr/>
              </w:pPrChange>
            </w:pPr>
            <w:del w:id="946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E5</w:delText>
              </w:r>
              <w:bookmarkStart w:id="9468" w:name="_Toc34392927"/>
              <w:bookmarkStart w:id="9469" w:name="_Toc34402334"/>
              <w:bookmarkStart w:id="9470" w:name="_Toc34409574"/>
              <w:bookmarkStart w:id="9471" w:name="_Toc34838722"/>
              <w:bookmarkStart w:id="9472" w:name="_Toc34844119"/>
              <w:bookmarkStart w:id="9473" w:name="_Toc34849516"/>
              <w:bookmarkStart w:id="9474" w:name="_Toc36820209"/>
              <w:bookmarkStart w:id="9475" w:name="_Toc36825710"/>
              <w:bookmarkStart w:id="9476" w:name="_Toc36831211"/>
              <w:bookmarkStart w:id="9477" w:name="_Toc36836712"/>
              <w:bookmarkStart w:id="9478" w:name="_Toc36842213"/>
              <w:bookmarkStart w:id="9479" w:name="_Toc36831001"/>
              <w:bookmarkStart w:id="9480" w:name="_Toc37228219"/>
              <w:bookmarkStart w:id="9481" w:name="_Toc37335130"/>
              <w:bookmarkStart w:id="9482" w:name="_Toc37422801"/>
              <w:bookmarkStart w:id="9483" w:name="_Toc37428344"/>
              <w:bookmarkEnd w:id="9468"/>
              <w:bookmarkEnd w:id="9469"/>
              <w:bookmarkEnd w:id="9470"/>
              <w:bookmarkEnd w:id="9471"/>
              <w:bookmarkEnd w:id="9472"/>
              <w:bookmarkEnd w:id="9473"/>
              <w:bookmarkEnd w:id="9474"/>
              <w:bookmarkEnd w:id="9475"/>
              <w:bookmarkEnd w:id="9476"/>
              <w:bookmarkEnd w:id="9477"/>
              <w:bookmarkEnd w:id="9478"/>
              <w:bookmarkEnd w:id="9479"/>
              <w:bookmarkEnd w:id="9480"/>
              <w:bookmarkEnd w:id="9481"/>
              <w:bookmarkEnd w:id="9482"/>
              <w:bookmarkEnd w:id="948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84" w:author="lusonghe" w:date="2020-03-05T16:30:00Z"/>
                <w:rFonts w:eastAsiaTheme="minorEastAsia"/>
                <w:sz w:val="18"/>
                <w:szCs w:val="18"/>
              </w:rPr>
              <w:pPrChange w:id="9485" w:author="lusonghe" w:date="2020-04-02T16:10:00Z">
                <w:pPr/>
              </w:pPrChange>
            </w:pPr>
            <w:del w:id="948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9487" w:name="_Toc34392928"/>
              <w:bookmarkStart w:id="9488" w:name="_Toc34402335"/>
              <w:bookmarkStart w:id="9489" w:name="_Toc34409575"/>
              <w:bookmarkStart w:id="9490" w:name="_Toc34838723"/>
              <w:bookmarkStart w:id="9491" w:name="_Toc34844120"/>
              <w:bookmarkStart w:id="9492" w:name="_Toc34849517"/>
              <w:bookmarkStart w:id="9493" w:name="_Toc36820210"/>
              <w:bookmarkStart w:id="9494" w:name="_Toc36825711"/>
              <w:bookmarkStart w:id="9495" w:name="_Toc36831212"/>
              <w:bookmarkStart w:id="9496" w:name="_Toc36836713"/>
              <w:bookmarkStart w:id="9497" w:name="_Toc36842214"/>
              <w:bookmarkStart w:id="9498" w:name="_Toc36831002"/>
              <w:bookmarkStart w:id="9499" w:name="_Toc37228220"/>
              <w:bookmarkStart w:id="9500" w:name="_Toc37335131"/>
              <w:bookmarkStart w:id="9501" w:name="_Toc37422802"/>
              <w:bookmarkStart w:id="9502" w:name="_Toc37428345"/>
              <w:bookmarkEnd w:id="9487"/>
              <w:bookmarkEnd w:id="9488"/>
              <w:bookmarkEnd w:id="9489"/>
              <w:bookmarkEnd w:id="9490"/>
              <w:bookmarkEnd w:id="9491"/>
              <w:bookmarkEnd w:id="9492"/>
              <w:bookmarkEnd w:id="9493"/>
              <w:bookmarkEnd w:id="9494"/>
              <w:bookmarkEnd w:id="9495"/>
              <w:bookmarkEnd w:id="9496"/>
              <w:bookmarkEnd w:id="9497"/>
              <w:bookmarkEnd w:id="9498"/>
              <w:bookmarkEnd w:id="9499"/>
              <w:bookmarkEnd w:id="9500"/>
              <w:bookmarkEnd w:id="9501"/>
              <w:bookmarkEnd w:id="950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03" w:author="lusonghe" w:date="2020-03-05T16:30:00Z"/>
                <w:rFonts w:eastAsiaTheme="minorEastAsia"/>
                <w:sz w:val="18"/>
                <w:szCs w:val="18"/>
              </w:rPr>
              <w:pPrChange w:id="9504" w:author="lusonghe" w:date="2020-04-02T16:10:00Z">
                <w:pPr/>
              </w:pPrChange>
            </w:pPr>
            <w:del w:id="950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组网络模式输出信号</w:delText>
              </w:r>
              <w:bookmarkStart w:id="9506" w:name="_Toc34392929"/>
              <w:bookmarkStart w:id="9507" w:name="_Toc34402336"/>
              <w:bookmarkStart w:id="9508" w:name="_Toc34409576"/>
              <w:bookmarkStart w:id="9509" w:name="_Toc34838724"/>
              <w:bookmarkStart w:id="9510" w:name="_Toc34844121"/>
              <w:bookmarkStart w:id="9511" w:name="_Toc34849518"/>
              <w:bookmarkStart w:id="9512" w:name="_Toc36820211"/>
              <w:bookmarkStart w:id="9513" w:name="_Toc36825712"/>
              <w:bookmarkStart w:id="9514" w:name="_Toc36831213"/>
              <w:bookmarkStart w:id="9515" w:name="_Toc36836714"/>
              <w:bookmarkStart w:id="9516" w:name="_Toc36842215"/>
              <w:bookmarkStart w:id="9517" w:name="_Toc36831003"/>
              <w:bookmarkStart w:id="9518" w:name="_Toc37228221"/>
              <w:bookmarkStart w:id="9519" w:name="_Toc37335132"/>
              <w:bookmarkStart w:id="9520" w:name="_Toc37422803"/>
              <w:bookmarkStart w:id="9521" w:name="_Toc37428346"/>
              <w:bookmarkEnd w:id="9506"/>
              <w:bookmarkEnd w:id="9507"/>
              <w:bookmarkEnd w:id="9508"/>
              <w:bookmarkEnd w:id="9509"/>
              <w:bookmarkEnd w:id="9510"/>
              <w:bookmarkEnd w:id="9511"/>
              <w:bookmarkEnd w:id="9512"/>
              <w:bookmarkEnd w:id="9513"/>
              <w:bookmarkEnd w:id="9514"/>
              <w:bookmarkEnd w:id="9515"/>
              <w:bookmarkEnd w:id="9516"/>
              <w:bookmarkEnd w:id="9517"/>
              <w:bookmarkEnd w:id="9518"/>
              <w:bookmarkEnd w:id="9519"/>
              <w:bookmarkEnd w:id="9520"/>
              <w:bookmarkEnd w:id="952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22" w:author="lusonghe" w:date="2020-03-05T16:30:00Z"/>
                <w:rFonts w:eastAsiaTheme="minorEastAsia"/>
                <w:sz w:val="18"/>
                <w:szCs w:val="18"/>
              </w:rPr>
              <w:pPrChange w:id="9523" w:author="lusonghe" w:date="2020-04-02T16:10:00Z">
                <w:pPr/>
              </w:pPrChange>
            </w:pPr>
            <w:del w:id="95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9525" w:name="_Toc34392930"/>
              <w:bookmarkStart w:id="9526" w:name="_Toc34402337"/>
              <w:bookmarkStart w:id="9527" w:name="_Toc34409577"/>
              <w:bookmarkStart w:id="9528" w:name="_Toc34838725"/>
              <w:bookmarkStart w:id="9529" w:name="_Toc34844122"/>
              <w:bookmarkStart w:id="9530" w:name="_Toc34849519"/>
              <w:bookmarkStart w:id="9531" w:name="_Toc36820212"/>
              <w:bookmarkStart w:id="9532" w:name="_Toc36825713"/>
              <w:bookmarkStart w:id="9533" w:name="_Toc36831214"/>
              <w:bookmarkStart w:id="9534" w:name="_Toc36836715"/>
              <w:bookmarkStart w:id="9535" w:name="_Toc36842216"/>
              <w:bookmarkStart w:id="9536" w:name="_Toc36831004"/>
              <w:bookmarkStart w:id="9537" w:name="_Toc37228222"/>
              <w:bookmarkStart w:id="9538" w:name="_Toc37335133"/>
              <w:bookmarkStart w:id="9539" w:name="_Toc37422804"/>
              <w:bookmarkStart w:id="9540" w:name="_Toc37428347"/>
              <w:bookmarkEnd w:id="9525"/>
              <w:bookmarkEnd w:id="9526"/>
              <w:bookmarkEnd w:id="9527"/>
              <w:bookmarkEnd w:id="9528"/>
              <w:bookmarkEnd w:id="9529"/>
              <w:bookmarkEnd w:id="9530"/>
              <w:bookmarkEnd w:id="9531"/>
              <w:bookmarkEnd w:id="9532"/>
              <w:bookmarkEnd w:id="9533"/>
              <w:bookmarkEnd w:id="9534"/>
              <w:bookmarkEnd w:id="9535"/>
              <w:bookmarkEnd w:id="9536"/>
              <w:bookmarkEnd w:id="9537"/>
              <w:bookmarkEnd w:id="9538"/>
              <w:bookmarkEnd w:id="9539"/>
              <w:bookmarkEnd w:id="954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41" w:author="lusonghe" w:date="2020-03-05T16:30:00Z"/>
                <w:rFonts w:eastAsiaTheme="minorEastAsia"/>
                <w:sz w:val="18"/>
                <w:szCs w:val="18"/>
              </w:rPr>
              <w:pPrChange w:id="9542" w:author="lusonghe" w:date="2020-04-02T16:10:00Z">
                <w:pPr/>
              </w:pPrChange>
            </w:pPr>
            <w:del w:id="95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9544" w:name="_Toc34392931"/>
              <w:bookmarkStart w:id="9545" w:name="_Toc34402338"/>
              <w:bookmarkStart w:id="9546" w:name="_Toc34409578"/>
              <w:bookmarkStart w:id="9547" w:name="_Toc34838726"/>
              <w:bookmarkStart w:id="9548" w:name="_Toc34844123"/>
              <w:bookmarkStart w:id="9549" w:name="_Toc34849520"/>
              <w:bookmarkStart w:id="9550" w:name="_Toc36820213"/>
              <w:bookmarkStart w:id="9551" w:name="_Toc36825714"/>
              <w:bookmarkStart w:id="9552" w:name="_Toc36831215"/>
              <w:bookmarkStart w:id="9553" w:name="_Toc36836716"/>
              <w:bookmarkStart w:id="9554" w:name="_Toc36842217"/>
              <w:bookmarkStart w:id="9555" w:name="_Toc36831005"/>
              <w:bookmarkStart w:id="9556" w:name="_Toc37228223"/>
              <w:bookmarkStart w:id="9557" w:name="_Toc37335134"/>
              <w:bookmarkStart w:id="9558" w:name="_Toc37422805"/>
              <w:bookmarkStart w:id="9559" w:name="_Toc37428348"/>
              <w:bookmarkEnd w:id="9544"/>
              <w:bookmarkEnd w:id="9545"/>
              <w:bookmarkEnd w:id="9546"/>
              <w:bookmarkEnd w:id="9547"/>
              <w:bookmarkEnd w:id="9548"/>
              <w:bookmarkEnd w:id="9549"/>
              <w:bookmarkEnd w:id="9550"/>
              <w:bookmarkEnd w:id="9551"/>
              <w:bookmarkEnd w:id="9552"/>
              <w:bookmarkEnd w:id="9553"/>
              <w:bookmarkEnd w:id="9554"/>
              <w:bookmarkEnd w:id="9555"/>
              <w:bookmarkEnd w:id="9556"/>
              <w:bookmarkEnd w:id="9557"/>
              <w:bookmarkEnd w:id="9558"/>
              <w:bookmarkEnd w:id="9559"/>
            </w:del>
          </w:p>
          <w:p w:rsidR="00000000" w:rsidRDefault="0022472C">
            <w:pPr>
              <w:pStyle w:val="30"/>
              <w:rPr>
                <w:del w:id="9560" w:author="lusonghe" w:date="2020-03-05T16:30:00Z"/>
                <w:rFonts w:eastAsiaTheme="minorEastAsia"/>
                <w:sz w:val="18"/>
                <w:szCs w:val="18"/>
              </w:rPr>
              <w:pPrChange w:id="9561" w:author="lusonghe" w:date="2020-04-02T16:10:00Z">
                <w:pPr/>
              </w:pPrChange>
            </w:pPr>
            <w:bookmarkStart w:id="9562" w:name="_Toc34392932"/>
            <w:bookmarkStart w:id="9563" w:name="_Toc34402339"/>
            <w:bookmarkStart w:id="9564" w:name="_Toc34409579"/>
            <w:bookmarkStart w:id="9565" w:name="_Toc34838727"/>
            <w:bookmarkStart w:id="9566" w:name="_Toc34844124"/>
            <w:bookmarkStart w:id="9567" w:name="_Toc34849521"/>
            <w:bookmarkStart w:id="9568" w:name="_Toc36820214"/>
            <w:bookmarkStart w:id="9569" w:name="_Toc36825715"/>
            <w:bookmarkStart w:id="9570" w:name="_Toc36831216"/>
            <w:bookmarkStart w:id="9571" w:name="_Toc36836717"/>
            <w:bookmarkStart w:id="9572" w:name="_Toc36842218"/>
            <w:bookmarkStart w:id="9573" w:name="_Toc36831006"/>
            <w:bookmarkStart w:id="9574" w:name="_Toc37228224"/>
            <w:bookmarkStart w:id="9575" w:name="_Toc37335135"/>
            <w:bookmarkStart w:id="9576" w:name="_Toc37422806"/>
            <w:bookmarkStart w:id="9577" w:name="_Toc37428349"/>
            <w:bookmarkEnd w:id="9562"/>
            <w:bookmarkEnd w:id="9563"/>
            <w:bookmarkEnd w:id="9564"/>
            <w:bookmarkEnd w:id="9565"/>
            <w:bookmarkEnd w:id="9566"/>
            <w:bookmarkEnd w:id="9567"/>
            <w:bookmarkEnd w:id="9568"/>
            <w:bookmarkEnd w:id="9569"/>
            <w:bookmarkEnd w:id="9570"/>
            <w:bookmarkEnd w:id="9571"/>
            <w:bookmarkEnd w:id="9572"/>
            <w:bookmarkEnd w:id="9573"/>
            <w:bookmarkEnd w:id="9574"/>
            <w:bookmarkEnd w:id="9575"/>
            <w:bookmarkEnd w:id="9576"/>
            <w:bookmarkEnd w:id="9577"/>
          </w:p>
        </w:tc>
        <w:bookmarkStart w:id="9578" w:name="_Toc34392933"/>
        <w:bookmarkStart w:id="9579" w:name="_Toc34402340"/>
        <w:bookmarkStart w:id="9580" w:name="_Toc34409580"/>
        <w:bookmarkStart w:id="9581" w:name="_Toc34838728"/>
        <w:bookmarkStart w:id="9582" w:name="_Toc34844125"/>
        <w:bookmarkStart w:id="9583" w:name="_Toc34849522"/>
        <w:bookmarkStart w:id="9584" w:name="_Toc36820215"/>
        <w:bookmarkStart w:id="9585" w:name="_Toc36825716"/>
        <w:bookmarkStart w:id="9586" w:name="_Toc36831217"/>
        <w:bookmarkStart w:id="9587" w:name="_Toc36836718"/>
        <w:bookmarkStart w:id="9588" w:name="_Toc36842219"/>
        <w:bookmarkStart w:id="9589" w:name="_Toc36831008"/>
        <w:bookmarkStart w:id="9590" w:name="_Toc37228225"/>
        <w:bookmarkStart w:id="9591" w:name="_Toc37335136"/>
        <w:bookmarkStart w:id="9592" w:name="_Toc37422807"/>
        <w:bookmarkStart w:id="9593" w:name="_Toc37428350"/>
        <w:bookmarkEnd w:id="9578"/>
        <w:bookmarkEnd w:id="9579"/>
        <w:bookmarkEnd w:id="9580"/>
        <w:bookmarkEnd w:id="9581"/>
        <w:bookmarkEnd w:id="9582"/>
        <w:bookmarkEnd w:id="9583"/>
        <w:bookmarkEnd w:id="9584"/>
        <w:bookmarkEnd w:id="9585"/>
        <w:bookmarkEnd w:id="9586"/>
        <w:bookmarkEnd w:id="9587"/>
        <w:bookmarkEnd w:id="9588"/>
        <w:bookmarkEnd w:id="9589"/>
        <w:bookmarkEnd w:id="9590"/>
        <w:bookmarkEnd w:id="9591"/>
        <w:bookmarkEnd w:id="9592"/>
        <w:bookmarkEnd w:id="9593"/>
      </w:tr>
      <w:tr w:rsidR="00BF4111" w:rsidRPr="00EF061C" w:rsidDel="00F67CA7" w:rsidTr="002E6C45">
        <w:trPr>
          <w:trHeight w:val="20"/>
          <w:jc w:val="center"/>
          <w:del w:id="959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95" w:author="lusonghe" w:date="2020-03-05T16:30:00Z"/>
                <w:rFonts w:eastAsiaTheme="minorEastAsia"/>
                <w:sz w:val="18"/>
                <w:szCs w:val="18"/>
              </w:rPr>
              <w:pPrChange w:id="9596" w:author="lusonghe" w:date="2020-04-02T16:10:00Z">
                <w:pPr/>
              </w:pPrChange>
            </w:pPr>
            <w:del w:id="959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ET_STATUS </w:delText>
              </w:r>
              <w:bookmarkStart w:id="9598" w:name="_Toc34392934"/>
              <w:bookmarkStart w:id="9599" w:name="_Toc34402341"/>
              <w:bookmarkStart w:id="9600" w:name="_Toc34409581"/>
              <w:bookmarkStart w:id="9601" w:name="_Toc34838729"/>
              <w:bookmarkStart w:id="9602" w:name="_Toc34844126"/>
              <w:bookmarkStart w:id="9603" w:name="_Toc34849523"/>
              <w:bookmarkStart w:id="9604" w:name="_Toc36820216"/>
              <w:bookmarkStart w:id="9605" w:name="_Toc36825717"/>
              <w:bookmarkStart w:id="9606" w:name="_Toc36831218"/>
              <w:bookmarkStart w:id="9607" w:name="_Toc36836719"/>
              <w:bookmarkStart w:id="9608" w:name="_Toc36842220"/>
              <w:bookmarkStart w:id="9609" w:name="_Toc36831009"/>
              <w:bookmarkStart w:id="9610" w:name="_Toc37228226"/>
              <w:bookmarkStart w:id="9611" w:name="_Toc37335137"/>
              <w:bookmarkStart w:id="9612" w:name="_Toc37422808"/>
              <w:bookmarkStart w:id="9613" w:name="_Toc37428351"/>
              <w:bookmarkEnd w:id="9598"/>
              <w:bookmarkEnd w:id="9599"/>
              <w:bookmarkEnd w:id="9600"/>
              <w:bookmarkEnd w:id="9601"/>
              <w:bookmarkEnd w:id="9602"/>
              <w:bookmarkEnd w:id="9603"/>
              <w:bookmarkEnd w:id="9604"/>
              <w:bookmarkEnd w:id="9605"/>
              <w:bookmarkEnd w:id="9606"/>
              <w:bookmarkEnd w:id="9607"/>
              <w:bookmarkEnd w:id="9608"/>
              <w:bookmarkEnd w:id="9609"/>
              <w:bookmarkEnd w:id="9610"/>
              <w:bookmarkEnd w:id="9611"/>
              <w:bookmarkEnd w:id="9612"/>
              <w:bookmarkEnd w:id="961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14" w:author="lusonghe" w:date="2020-03-05T16:30:00Z"/>
                <w:rFonts w:eastAsiaTheme="minorEastAsia"/>
                <w:sz w:val="18"/>
                <w:szCs w:val="18"/>
              </w:rPr>
              <w:pPrChange w:id="9615" w:author="lusonghe" w:date="2020-04-02T16:10:00Z">
                <w:pPr/>
              </w:pPrChange>
            </w:pPr>
            <w:del w:id="961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E1</w:delText>
              </w:r>
              <w:bookmarkStart w:id="9617" w:name="_Toc34392935"/>
              <w:bookmarkStart w:id="9618" w:name="_Toc34402342"/>
              <w:bookmarkStart w:id="9619" w:name="_Toc34409582"/>
              <w:bookmarkStart w:id="9620" w:name="_Toc34838730"/>
              <w:bookmarkStart w:id="9621" w:name="_Toc34844127"/>
              <w:bookmarkStart w:id="9622" w:name="_Toc34849524"/>
              <w:bookmarkStart w:id="9623" w:name="_Toc36820217"/>
              <w:bookmarkStart w:id="9624" w:name="_Toc36825718"/>
              <w:bookmarkStart w:id="9625" w:name="_Toc36831219"/>
              <w:bookmarkStart w:id="9626" w:name="_Toc36836720"/>
              <w:bookmarkStart w:id="9627" w:name="_Toc36842221"/>
              <w:bookmarkStart w:id="9628" w:name="_Toc36831010"/>
              <w:bookmarkStart w:id="9629" w:name="_Toc37228227"/>
              <w:bookmarkStart w:id="9630" w:name="_Toc37335138"/>
              <w:bookmarkStart w:id="9631" w:name="_Toc37422809"/>
              <w:bookmarkStart w:id="9632" w:name="_Toc37428352"/>
              <w:bookmarkEnd w:id="9617"/>
              <w:bookmarkEnd w:id="9618"/>
              <w:bookmarkEnd w:id="9619"/>
              <w:bookmarkEnd w:id="9620"/>
              <w:bookmarkEnd w:id="9621"/>
              <w:bookmarkEnd w:id="9622"/>
              <w:bookmarkEnd w:id="9623"/>
              <w:bookmarkEnd w:id="9624"/>
              <w:bookmarkEnd w:id="9625"/>
              <w:bookmarkEnd w:id="9626"/>
              <w:bookmarkEnd w:id="9627"/>
              <w:bookmarkEnd w:id="9628"/>
              <w:bookmarkEnd w:id="9629"/>
              <w:bookmarkEnd w:id="9630"/>
              <w:bookmarkEnd w:id="9631"/>
              <w:bookmarkEnd w:id="963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33" w:author="lusonghe" w:date="2020-03-05T16:30:00Z"/>
                <w:rFonts w:eastAsiaTheme="minorEastAsia"/>
                <w:sz w:val="18"/>
                <w:szCs w:val="18"/>
              </w:rPr>
              <w:pPrChange w:id="9634" w:author="lusonghe" w:date="2020-04-02T16:10:00Z">
                <w:pPr/>
              </w:pPrChange>
            </w:pPr>
            <w:del w:id="963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9636" w:name="_Toc34392936"/>
              <w:bookmarkStart w:id="9637" w:name="_Toc34402343"/>
              <w:bookmarkStart w:id="9638" w:name="_Toc34409583"/>
              <w:bookmarkStart w:id="9639" w:name="_Toc34838731"/>
              <w:bookmarkStart w:id="9640" w:name="_Toc34844128"/>
              <w:bookmarkStart w:id="9641" w:name="_Toc34849525"/>
              <w:bookmarkStart w:id="9642" w:name="_Toc36820218"/>
              <w:bookmarkStart w:id="9643" w:name="_Toc36825719"/>
              <w:bookmarkStart w:id="9644" w:name="_Toc36831220"/>
              <w:bookmarkStart w:id="9645" w:name="_Toc36836721"/>
              <w:bookmarkStart w:id="9646" w:name="_Toc36842222"/>
              <w:bookmarkStart w:id="9647" w:name="_Toc36831011"/>
              <w:bookmarkStart w:id="9648" w:name="_Toc37228228"/>
              <w:bookmarkStart w:id="9649" w:name="_Toc37335139"/>
              <w:bookmarkStart w:id="9650" w:name="_Toc37422810"/>
              <w:bookmarkStart w:id="9651" w:name="_Toc37428353"/>
              <w:bookmarkEnd w:id="9636"/>
              <w:bookmarkEnd w:id="9637"/>
              <w:bookmarkEnd w:id="9638"/>
              <w:bookmarkEnd w:id="9639"/>
              <w:bookmarkEnd w:id="9640"/>
              <w:bookmarkEnd w:id="9641"/>
              <w:bookmarkEnd w:id="9642"/>
              <w:bookmarkEnd w:id="9643"/>
              <w:bookmarkEnd w:id="9644"/>
              <w:bookmarkEnd w:id="9645"/>
              <w:bookmarkEnd w:id="9646"/>
              <w:bookmarkEnd w:id="9647"/>
              <w:bookmarkEnd w:id="9648"/>
              <w:bookmarkEnd w:id="9649"/>
              <w:bookmarkEnd w:id="9650"/>
              <w:bookmarkEnd w:id="965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52" w:author="lusonghe" w:date="2020-03-05T16:30:00Z"/>
                <w:rFonts w:eastAsiaTheme="minorEastAsia"/>
                <w:sz w:val="18"/>
                <w:szCs w:val="18"/>
              </w:rPr>
              <w:pPrChange w:id="9653" w:author="lusonghe" w:date="2020-04-02T16:10:00Z">
                <w:pPr/>
              </w:pPrChange>
            </w:pPr>
            <w:del w:id="965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组网络状态输出信号</w:delText>
              </w:r>
              <w:bookmarkStart w:id="9655" w:name="_Toc34392937"/>
              <w:bookmarkStart w:id="9656" w:name="_Toc34402344"/>
              <w:bookmarkStart w:id="9657" w:name="_Toc34409584"/>
              <w:bookmarkStart w:id="9658" w:name="_Toc34838732"/>
              <w:bookmarkStart w:id="9659" w:name="_Toc34844129"/>
              <w:bookmarkStart w:id="9660" w:name="_Toc34849526"/>
              <w:bookmarkStart w:id="9661" w:name="_Toc36820219"/>
              <w:bookmarkStart w:id="9662" w:name="_Toc36825720"/>
              <w:bookmarkStart w:id="9663" w:name="_Toc36831221"/>
              <w:bookmarkStart w:id="9664" w:name="_Toc36836722"/>
              <w:bookmarkStart w:id="9665" w:name="_Toc36842223"/>
              <w:bookmarkStart w:id="9666" w:name="_Toc36831012"/>
              <w:bookmarkStart w:id="9667" w:name="_Toc37228229"/>
              <w:bookmarkStart w:id="9668" w:name="_Toc37335140"/>
              <w:bookmarkStart w:id="9669" w:name="_Toc37422811"/>
              <w:bookmarkStart w:id="9670" w:name="_Toc37428354"/>
              <w:bookmarkEnd w:id="9655"/>
              <w:bookmarkEnd w:id="9656"/>
              <w:bookmarkEnd w:id="9657"/>
              <w:bookmarkEnd w:id="9658"/>
              <w:bookmarkEnd w:id="9659"/>
              <w:bookmarkEnd w:id="9660"/>
              <w:bookmarkEnd w:id="9661"/>
              <w:bookmarkEnd w:id="9662"/>
              <w:bookmarkEnd w:id="9663"/>
              <w:bookmarkEnd w:id="9664"/>
              <w:bookmarkEnd w:id="9665"/>
              <w:bookmarkEnd w:id="9666"/>
              <w:bookmarkEnd w:id="9667"/>
              <w:bookmarkEnd w:id="9668"/>
              <w:bookmarkEnd w:id="9669"/>
              <w:bookmarkEnd w:id="967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71" w:author="lusonghe" w:date="2020-03-05T16:30:00Z"/>
                <w:rFonts w:eastAsiaTheme="minorEastAsia"/>
                <w:sz w:val="18"/>
                <w:szCs w:val="18"/>
              </w:rPr>
              <w:pPrChange w:id="9672" w:author="lusonghe" w:date="2020-04-02T16:10:00Z">
                <w:pPr/>
              </w:pPrChange>
            </w:pPr>
            <w:del w:id="96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9674" w:name="_Toc34392938"/>
              <w:bookmarkStart w:id="9675" w:name="_Toc34402345"/>
              <w:bookmarkStart w:id="9676" w:name="_Toc34409585"/>
              <w:bookmarkStart w:id="9677" w:name="_Toc34838733"/>
              <w:bookmarkStart w:id="9678" w:name="_Toc34844130"/>
              <w:bookmarkStart w:id="9679" w:name="_Toc34849527"/>
              <w:bookmarkStart w:id="9680" w:name="_Toc36820220"/>
              <w:bookmarkStart w:id="9681" w:name="_Toc36825721"/>
              <w:bookmarkStart w:id="9682" w:name="_Toc36831222"/>
              <w:bookmarkStart w:id="9683" w:name="_Toc36836723"/>
              <w:bookmarkStart w:id="9684" w:name="_Toc36842224"/>
              <w:bookmarkStart w:id="9685" w:name="_Toc36831013"/>
              <w:bookmarkStart w:id="9686" w:name="_Toc37228230"/>
              <w:bookmarkStart w:id="9687" w:name="_Toc37335141"/>
              <w:bookmarkStart w:id="9688" w:name="_Toc37422812"/>
              <w:bookmarkStart w:id="9689" w:name="_Toc37428355"/>
              <w:bookmarkEnd w:id="9674"/>
              <w:bookmarkEnd w:id="9675"/>
              <w:bookmarkEnd w:id="9676"/>
              <w:bookmarkEnd w:id="9677"/>
              <w:bookmarkEnd w:id="9678"/>
              <w:bookmarkEnd w:id="9679"/>
              <w:bookmarkEnd w:id="9680"/>
              <w:bookmarkEnd w:id="9681"/>
              <w:bookmarkEnd w:id="9682"/>
              <w:bookmarkEnd w:id="9683"/>
              <w:bookmarkEnd w:id="9684"/>
              <w:bookmarkEnd w:id="9685"/>
              <w:bookmarkEnd w:id="9686"/>
              <w:bookmarkEnd w:id="9687"/>
              <w:bookmarkEnd w:id="9688"/>
              <w:bookmarkEnd w:id="968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90" w:author="lusonghe" w:date="2020-03-05T16:30:00Z"/>
                <w:rFonts w:eastAsiaTheme="minorEastAsia"/>
                <w:sz w:val="18"/>
                <w:szCs w:val="18"/>
              </w:rPr>
              <w:pPrChange w:id="9691" w:author="lusonghe" w:date="2020-04-02T16:10:00Z">
                <w:pPr/>
              </w:pPrChange>
            </w:pPr>
            <w:del w:id="96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9693" w:name="_Toc34392939"/>
              <w:bookmarkStart w:id="9694" w:name="_Toc34402346"/>
              <w:bookmarkStart w:id="9695" w:name="_Toc34409586"/>
              <w:bookmarkStart w:id="9696" w:name="_Toc34838734"/>
              <w:bookmarkStart w:id="9697" w:name="_Toc34844131"/>
              <w:bookmarkStart w:id="9698" w:name="_Toc34849528"/>
              <w:bookmarkStart w:id="9699" w:name="_Toc36820221"/>
              <w:bookmarkStart w:id="9700" w:name="_Toc36825722"/>
              <w:bookmarkStart w:id="9701" w:name="_Toc36831223"/>
              <w:bookmarkStart w:id="9702" w:name="_Toc36836724"/>
              <w:bookmarkStart w:id="9703" w:name="_Toc36842225"/>
              <w:bookmarkStart w:id="9704" w:name="_Toc36831014"/>
              <w:bookmarkStart w:id="9705" w:name="_Toc37228231"/>
              <w:bookmarkStart w:id="9706" w:name="_Toc37335142"/>
              <w:bookmarkStart w:id="9707" w:name="_Toc37422813"/>
              <w:bookmarkStart w:id="9708" w:name="_Toc37428356"/>
              <w:bookmarkEnd w:id="9693"/>
              <w:bookmarkEnd w:id="9694"/>
              <w:bookmarkEnd w:id="9695"/>
              <w:bookmarkEnd w:id="9696"/>
              <w:bookmarkEnd w:id="9697"/>
              <w:bookmarkEnd w:id="9698"/>
              <w:bookmarkEnd w:id="9699"/>
              <w:bookmarkEnd w:id="9700"/>
              <w:bookmarkEnd w:id="9701"/>
              <w:bookmarkEnd w:id="9702"/>
              <w:bookmarkEnd w:id="9703"/>
              <w:bookmarkEnd w:id="9704"/>
              <w:bookmarkEnd w:id="9705"/>
              <w:bookmarkEnd w:id="9706"/>
              <w:bookmarkEnd w:id="9707"/>
              <w:bookmarkEnd w:id="9708"/>
            </w:del>
          </w:p>
        </w:tc>
        <w:bookmarkStart w:id="9709" w:name="_Toc34392940"/>
        <w:bookmarkStart w:id="9710" w:name="_Toc34402347"/>
        <w:bookmarkStart w:id="9711" w:name="_Toc34409587"/>
        <w:bookmarkStart w:id="9712" w:name="_Toc34838735"/>
        <w:bookmarkStart w:id="9713" w:name="_Toc34844132"/>
        <w:bookmarkStart w:id="9714" w:name="_Toc34849529"/>
        <w:bookmarkStart w:id="9715" w:name="_Toc36820222"/>
        <w:bookmarkStart w:id="9716" w:name="_Toc36825723"/>
        <w:bookmarkStart w:id="9717" w:name="_Toc36831224"/>
        <w:bookmarkStart w:id="9718" w:name="_Toc36836725"/>
        <w:bookmarkStart w:id="9719" w:name="_Toc36842226"/>
        <w:bookmarkStart w:id="9720" w:name="_Toc36831015"/>
        <w:bookmarkStart w:id="9721" w:name="_Toc37228232"/>
        <w:bookmarkStart w:id="9722" w:name="_Toc37335143"/>
        <w:bookmarkStart w:id="9723" w:name="_Toc37422814"/>
        <w:bookmarkStart w:id="9724" w:name="_Toc37428357"/>
        <w:bookmarkEnd w:id="9709"/>
        <w:bookmarkEnd w:id="9710"/>
        <w:bookmarkEnd w:id="9711"/>
        <w:bookmarkEnd w:id="9712"/>
        <w:bookmarkEnd w:id="9713"/>
        <w:bookmarkEnd w:id="9714"/>
        <w:bookmarkEnd w:id="9715"/>
        <w:bookmarkEnd w:id="9716"/>
        <w:bookmarkEnd w:id="9717"/>
        <w:bookmarkEnd w:id="9718"/>
        <w:bookmarkEnd w:id="9719"/>
        <w:bookmarkEnd w:id="9720"/>
        <w:bookmarkEnd w:id="9721"/>
        <w:bookmarkEnd w:id="9722"/>
        <w:bookmarkEnd w:id="9723"/>
        <w:bookmarkEnd w:id="9724"/>
      </w:tr>
      <w:tr w:rsidR="00BF4111" w:rsidRPr="00EF061C" w:rsidDel="00F67CA7" w:rsidTr="002E6C45">
        <w:trPr>
          <w:trHeight w:val="20"/>
          <w:jc w:val="center"/>
          <w:del w:id="9725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26" w:author="lusonghe" w:date="2020-03-05T16:30:00Z"/>
                <w:rFonts w:eastAsiaTheme="minorEastAsia"/>
                <w:sz w:val="18"/>
                <w:szCs w:val="18"/>
              </w:rPr>
              <w:pPrChange w:id="9727" w:author="lusonghe" w:date="2020-04-02T16:10:00Z">
                <w:pPr/>
              </w:pPrChange>
            </w:pPr>
            <w:del w:id="97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9729" w:name="_Toc34392941"/>
              <w:bookmarkStart w:id="9730" w:name="_Toc34402348"/>
              <w:bookmarkStart w:id="9731" w:name="_Toc34409588"/>
              <w:bookmarkStart w:id="9732" w:name="_Toc34838736"/>
              <w:bookmarkStart w:id="9733" w:name="_Toc34844133"/>
              <w:bookmarkStart w:id="9734" w:name="_Toc34849530"/>
              <w:bookmarkStart w:id="9735" w:name="_Toc36820223"/>
              <w:bookmarkStart w:id="9736" w:name="_Toc36825724"/>
              <w:bookmarkStart w:id="9737" w:name="_Toc36831225"/>
              <w:bookmarkStart w:id="9738" w:name="_Toc36836726"/>
              <w:bookmarkStart w:id="9739" w:name="_Toc36842227"/>
              <w:bookmarkStart w:id="9740" w:name="_Toc36831016"/>
              <w:bookmarkStart w:id="9741" w:name="_Toc37228233"/>
              <w:bookmarkStart w:id="9742" w:name="_Toc37335144"/>
              <w:bookmarkStart w:id="9743" w:name="_Toc37422815"/>
              <w:bookmarkStart w:id="9744" w:name="_Toc37428358"/>
              <w:bookmarkEnd w:id="9729"/>
              <w:bookmarkEnd w:id="9730"/>
              <w:bookmarkEnd w:id="9731"/>
              <w:bookmarkEnd w:id="9732"/>
              <w:bookmarkEnd w:id="9733"/>
              <w:bookmarkEnd w:id="9734"/>
              <w:bookmarkEnd w:id="9735"/>
              <w:bookmarkEnd w:id="9736"/>
              <w:bookmarkEnd w:id="9737"/>
              <w:bookmarkEnd w:id="9738"/>
              <w:bookmarkEnd w:id="9739"/>
              <w:bookmarkEnd w:id="9740"/>
              <w:bookmarkEnd w:id="9741"/>
              <w:bookmarkEnd w:id="9742"/>
              <w:bookmarkEnd w:id="9743"/>
              <w:bookmarkEnd w:id="9744"/>
            </w:del>
          </w:p>
        </w:tc>
        <w:bookmarkStart w:id="9745" w:name="_Toc34392942"/>
        <w:bookmarkStart w:id="9746" w:name="_Toc34402349"/>
        <w:bookmarkStart w:id="9747" w:name="_Toc34409589"/>
        <w:bookmarkStart w:id="9748" w:name="_Toc34838737"/>
        <w:bookmarkStart w:id="9749" w:name="_Toc34844134"/>
        <w:bookmarkStart w:id="9750" w:name="_Toc34849531"/>
        <w:bookmarkStart w:id="9751" w:name="_Toc36820224"/>
        <w:bookmarkStart w:id="9752" w:name="_Toc36825725"/>
        <w:bookmarkStart w:id="9753" w:name="_Toc36831226"/>
        <w:bookmarkStart w:id="9754" w:name="_Toc36836727"/>
        <w:bookmarkStart w:id="9755" w:name="_Toc36842228"/>
        <w:bookmarkStart w:id="9756" w:name="_Toc36831017"/>
        <w:bookmarkStart w:id="9757" w:name="_Toc37228234"/>
        <w:bookmarkStart w:id="9758" w:name="_Toc37335145"/>
        <w:bookmarkStart w:id="9759" w:name="_Toc37422816"/>
        <w:bookmarkStart w:id="9760" w:name="_Toc37428359"/>
        <w:bookmarkEnd w:id="9745"/>
        <w:bookmarkEnd w:id="9746"/>
        <w:bookmarkEnd w:id="9747"/>
        <w:bookmarkEnd w:id="9748"/>
        <w:bookmarkEnd w:id="9749"/>
        <w:bookmarkEnd w:id="9750"/>
        <w:bookmarkEnd w:id="9751"/>
        <w:bookmarkEnd w:id="9752"/>
        <w:bookmarkEnd w:id="9753"/>
        <w:bookmarkEnd w:id="9754"/>
        <w:bookmarkEnd w:id="9755"/>
        <w:bookmarkEnd w:id="9756"/>
        <w:bookmarkEnd w:id="9757"/>
        <w:bookmarkEnd w:id="9758"/>
        <w:bookmarkEnd w:id="9759"/>
        <w:bookmarkEnd w:id="9760"/>
      </w:tr>
      <w:tr w:rsidR="00BF4111" w:rsidRPr="00EF061C" w:rsidDel="00F67CA7" w:rsidTr="002E6C45">
        <w:trPr>
          <w:trHeight w:val="20"/>
          <w:jc w:val="center"/>
          <w:del w:id="97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62" w:author="lusonghe" w:date="2020-03-05T16:30:00Z"/>
                <w:rFonts w:eastAsiaTheme="minorEastAsia"/>
                <w:sz w:val="18"/>
                <w:szCs w:val="18"/>
              </w:rPr>
              <w:pPrChange w:id="9763" w:author="lusonghe" w:date="2020-04-02T16:10:00Z">
                <w:pPr/>
              </w:pPrChange>
            </w:pPr>
            <w:del w:id="97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VBUS</w:delText>
              </w:r>
              <w:bookmarkStart w:id="9765" w:name="_Toc34392943"/>
              <w:bookmarkStart w:id="9766" w:name="_Toc34402350"/>
              <w:bookmarkStart w:id="9767" w:name="_Toc34409590"/>
              <w:bookmarkStart w:id="9768" w:name="_Toc34838738"/>
              <w:bookmarkStart w:id="9769" w:name="_Toc34844135"/>
              <w:bookmarkStart w:id="9770" w:name="_Toc34849532"/>
              <w:bookmarkStart w:id="9771" w:name="_Toc36820225"/>
              <w:bookmarkStart w:id="9772" w:name="_Toc36825726"/>
              <w:bookmarkStart w:id="9773" w:name="_Toc36831227"/>
              <w:bookmarkStart w:id="9774" w:name="_Toc36836728"/>
              <w:bookmarkStart w:id="9775" w:name="_Toc36842229"/>
              <w:bookmarkStart w:id="9776" w:name="_Toc36831019"/>
              <w:bookmarkStart w:id="9777" w:name="_Toc37228235"/>
              <w:bookmarkStart w:id="9778" w:name="_Toc37335146"/>
              <w:bookmarkStart w:id="9779" w:name="_Toc37422817"/>
              <w:bookmarkStart w:id="9780" w:name="_Toc37428360"/>
              <w:bookmarkEnd w:id="9765"/>
              <w:bookmarkEnd w:id="9766"/>
              <w:bookmarkEnd w:id="9767"/>
              <w:bookmarkEnd w:id="9768"/>
              <w:bookmarkEnd w:id="9769"/>
              <w:bookmarkEnd w:id="9770"/>
              <w:bookmarkEnd w:id="9771"/>
              <w:bookmarkEnd w:id="9772"/>
              <w:bookmarkEnd w:id="9773"/>
              <w:bookmarkEnd w:id="9774"/>
              <w:bookmarkEnd w:id="9775"/>
              <w:bookmarkEnd w:id="9776"/>
              <w:bookmarkEnd w:id="9777"/>
              <w:bookmarkEnd w:id="9778"/>
              <w:bookmarkEnd w:id="9779"/>
              <w:bookmarkEnd w:id="97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81" w:author="lusonghe" w:date="2020-03-05T16:30:00Z"/>
                <w:rFonts w:eastAsiaTheme="minorEastAsia"/>
                <w:sz w:val="18"/>
                <w:szCs w:val="18"/>
              </w:rPr>
              <w:pPrChange w:id="9782" w:author="lusonghe" w:date="2020-04-02T16:10:00Z">
                <w:pPr/>
              </w:pPrChange>
            </w:pPr>
            <w:del w:id="97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9</w:delText>
              </w:r>
              <w:bookmarkStart w:id="9784" w:name="_Toc34392944"/>
              <w:bookmarkStart w:id="9785" w:name="_Toc34402351"/>
              <w:bookmarkStart w:id="9786" w:name="_Toc34409591"/>
              <w:bookmarkStart w:id="9787" w:name="_Toc34838739"/>
              <w:bookmarkStart w:id="9788" w:name="_Toc34844136"/>
              <w:bookmarkStart w:id="9789" w:name="_Toc34849533"/>
              <w:bookmarkStart w:id="9790" w:name="_Toc36820226"/>
              <w:bookmarkStart w:id="9791" w:name="_Toc36825727"/>
              <w:bookmarkStart w:id="9792" w:name="_Toc36831228"/>
              <w:bookmarkStart w:id="9793" w:name="_Toc36836729"/>
              <w:bookmarkStart w:id="9794" w:name="_Toc36842230"/>
              <w:bookmarkStart w:id="9795" w:name="_Toc36831021"/>
              <w:bookmarkStart w:id="9796" w:name="_Toc37228236"/>
              <w:bookmarkStart w:id="9797" w:name="_Toc37335147"/>
              <w:bookmarkStart w:id="9798" w:name="_Toc37422818"/>
              <w:bookmarkStart w:id="9799" w:name="_Toc37428361"/>
              <w:bookmarkEnd w:id="9784"/>
              <w:bookmarkEnd w:id="9785"/>
              <w:bookmarkEnd w:id="9786"/>
              <w:bookmarkEnd w:id="9787"/>
              <w:bookmarkEnd w:id="9788"/>
              <w:bookmarkEnd w:id="9789"/>
              <w:bookmarkEnd w:id="9790"/>
              <w:bookmarkEnd w:id="9791"/>
              <w:bookmarkEnd w:id="9792"/>
              <w:bookmarkEnd w:id="9793"/>
              <w:bookmarkEnd w:id="9794"/>
              <w:bookmarkEnd w:id="9795"/>
              <w:bookmarkEnd w:id="9796"/>
              <w:bookmarkEnd w:id="9797"/>
              <w:bookmarkEnd w:id="9798"/>
              <w:bookmarkEnd w:id="97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0" w:author="lusonghe" w:date="2020-03-05T16:30:00Z"/>
                <w:rFonts w:eastAsiaTheme="minorEastAsia"/>
                <w:sz w:val="18"/>
                <w:szCs w:val="18"/>
              </w:rPr>
              <w:pPrChange w:id="9801" w:author="lusonghe" w:date="2020-04-02T16:10:00Z">
                <w:pPr/>
              </w:pPrChange>
            </w:pPr>
            <w:del w:id="98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I</w:delText>
              </w:r>
              <w:bookmarkStart w:id="9803" w:name="_Toc34392945"/>
              <w:bookmarkStart w:id="9804" w:name="_Toc34402352"/>
              <w:bookmarkStart w:id="9805" w:name="_Toc34409592"/>
              <w:bookmarkStart w:id="9806" w:name="_Toc34838740"/>
              <w:bookmarkStart w:id="9807" w:name="_Toc34844137"/>
              <w:bookmarkStart w:id="9808" w:name="_Toc34849534"/>
              <w:bookmarkStart w:id="9809" w:name="_Toc36820227"/>
              <w:bookmarkStart w:id="9810" w:name="_Toc36825728"/>
              <w:bookmarkStart w:id="9811" w:name="_Toc36831229"/>
              <w:bookmarkStart w:id="9812" w:name="_Toc36836730"/>
              <w:bookmarkStart w:id="9813" w:name="_Toc36842231"/>
              <w:bookmarkStart w:id="9814" w:name="_Toc36831086"/>
              <w:bookmarkStart w:id="9815" w:name="_Toc37228237"/>
              <w:bookmarkStart w:id="9816" w:name="_Toc37335148"/>
              <w:bookmarkStart w:id="9817" w:name="_Toc37422819"/>
              <w:bookmarkStart w:id="9818" w:name="_Toc37428362"/>
              <w:bookmarkEnd w:id="9803"/>
              <w:bookmarkEnd w:id="9804"/>
              <w:bookmarkEnd w:id="9805"/>
              <w:bookmarkEnd w:id="9806"/>
              <w:bookmarkEnd w:id="9807"/>
              <w:bookmarkEnd w:id="9808"/>
              <w:bookmarkEnd w:id="9809"/>
              <w:bookmarkEnd w:id="9810"/>
              <w:bookmarkEnd w:id="9811"/>
              <w:bookmarkEnd w:id="9812"/>
              <w:bookmarkEnd w:id="9813"/>
              <w:bookmarkEnd w:id="9814"/>
              <w:bookmarkEnd w:id="9815"/>
              <w:bookmarkEnd w:id="9816"/>
              <w:bookmarkEnd w:id="9817"/>
              <w:bookmarkEnd w:id="98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19" w:author="lusonghe" w:date="2020-03-05T16:30:00Z"/>
                <w:rFonts w:eastAsiaTheme="minorEastAsia"/>
                <w:sz w:val="18"/>
                <w:szCs w:val="18"/>
              </w:rPr>
              <w:pPrChange w:id="9820" w:author="lusonghe" w:date="2020-04-02T16:10:00Z">
                <w:pPr/>
              </w:pPrChange>
            </w:pPr>
            <w:del w:id="98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插入检测信号</w:delText>
              </w:r>
              <w:bookmarkStart w:id="9822" w:name="_Toc34392946"/>
              <w:bookmarkStart w:id="9823" w:name="_Toc34402353"/>
              <w:bookmarkStart w:id="9824" w:name="_Toc34409593"/>
              <w:bookmarkStart w:id="9825" w:name="_Toc34838741"/>
              <w:bookmarkStart w:id="9826" w:name="_Toc34844138"/>
              <w:bookmarkStart w:id="9827" w:name="_Toc34849535"/>
              <w:bookmarkStart w:id="9828" w:name="_Toc36820228"/>
              <w:bookmarkStart w:id="9829" w:name="_Toc36825729"/>
              <w:bookmarkStart w:id="9830" w:name="_Toc36831230"/>
              <w:bookmarkStart w:id="9831" w:name="_Toc36836731"/>
              <w:bookmarkStart w:id="9832" w:name="_Toc36842232"/>
              <w:bookmarkStart w:id="9833" w:name="_Toc36831087"/>
              <w:bookmarkStart w:id="9834" w:name="_Toc37228238"/>
              <w:bookmarkStart w:id="9835" w:name="_Toc37335149"/>
              <w:bookmarkStart w:id="9836" w:name="_Toc37422820"/>
              <w:bookmarkStart w:id="9837" w:name="_Toc37428363"/>
              <w:bookmarkEnd w:id="9822"/>
              <w:bookmarkEnd w:id="9823"/>
              <w:bookmarkEnd w:id="9824"/>
              <w:bookmarkEnd w:id="9825"/>
              <w:bookmarkEnd w:id="9826"/>
              <w:bookmarkEnd w:id="9827"/>
              <w:bookmarkEnd w:id="9828"/>
              <w:bookmarkEnd w:id="9829"/>
              <w:bookmarkEnd w:id="9830"/>
              <w:bookmarkEnd w:id="9831"/>
              <w:bookmarkEnd w:id="9832"/>
              <w:bookmarkEnd w:id="9833"/>
              <w:bookmarkEnd w:id="9834"/>
              <w:bookmarkEnd w:id="9835"/>
              <w:bookmarkEnd w:id="9836"/>
              <w:bookmarkEnd w:id="98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838" w:author="lusonghe" w:date="2020-03-05T16:30:00Z"/>
                <w:rFonts w:eastAsiaTheme="minorEastAsia"/>
                <w:sz w:val="18"/>
                <w:szCs w:val="18"/>
              </w:rPr>
              <w:pPrChange w:id="9839" w:author="lusonghe" w:date="2020-04-02T16:10:00Z">
                <w:pPr/>
              </w:pPrChange>
            </w:pPr>
            <w:bookmarkStart w:id="9840" w:name="_Toc34392947"/>
            <w:bookmarkStart w:id="9841" w:name="_Toc34402354"/>
            <w:bookmarkStart w:id="9842" w:name="_Toc34409594"/>
            <w:bookmarkStart w:id="9843" w:name="_Toc34838742"/>
            <w:bookmarkStart w:id="9844" w:name="_Toc34844139"/>
            <w:bookmarkStart w:id="9845" w:name="_Toc34849536"/>
            <w:bookmarkStart w:id="9846" w:name="_Toc36820229"/>
            <w:bookmarkStart w:id="9847" w:name="_Toc36825730"/>
            <w:bookmarkStart w:id="9848" w:name="_Toc36831231"/>
            <w:bookmarkStart w:id="9849" w:name="_Toc36836732"/>
            <w:bookmarkStart w:id="9850" w:name="_Toc36842233"/>
            <w:bookmarkStart w:id="9851" w:name="_Toc36831088"/>
            <w:bookmarkStart w:id="9852" w:name="_Toc37228239"/>
            <w:bookmarkStart w:id="9853" w:name="_Toc37335150"/>
            <w:bookmarkStart w:id="9854" w:name="_Toc37422821"/>
            <w:bookmarkStart w:id="9855" w:name="_Toc37428364"/>
            <w:bookmarkEnd w:id="9840"/>
            <w:bookmarkEnd w:id="9841"/>
            <w:bookmarkEnd w:id="9842"/>
            <w:bookmarkEnd w:id="9843"/>
            <w:bookmarkEnd w:id="9844"/>
            <w:bookmarkEnd w:id="9845"/>
            <w:bookmarkEnd w:id="9846"/>
            <w:bookmarkEnd w:id="9847"/>
            <w:bookmarkEnd w:id="9848"/>
            <w:bookmarkEnd w:id="9849"/>
            <w:bookmarkEnd w:id="9850"/>
            <w:bookmarkEnd w:id="9851"/>
            <w:bookmarkEnd w:id="9852"/>
            <w:bookmarkEnd w:id="9853"/>
            <w:bookmarkEnd w:id="9854"/>
            <w:bookmarkEnd w:id="985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56" w:author="lusonghe" w:date="2020-03-05T16:30:00Z"/>
                <w:rFonts w:eastAsiaTheme="minorEastAsia"/>
                <w:sz w:val="18"/>
                <w:szCs w:val="18"/>
              </w:rPr>
              <w:pPrChange w:id="9857" w:author="lusonghe" w:date="2020-04-02T16:10:00Z">
                <w:pPr/>
              </w:pPrChange>
            </w:pPr>
            <w:del w:id="985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9859" w:name="_Toc34392948"/>
              <w:bookmarkStart w:id="9860" w:name="_Toc34402355"/>
              <w:bookmarkStart w:id="9861" w:name="_Toc34409595"/>
              <w:bookmarkStart w:id="9862" w:name="_Toc34838743"/>
              <w:bookmarkStart w:id="9863" w:name="_Toc34844140"/>
              <w:bookmarkStart w:id="9864" w:name="_Toc34849537"/>
              <w:bookmarkStart w:id="9865" w:name="_Toc36820230"/>
              <w:bookmarkStart w:id="9866" w:name="_Toc36825731"/>
              <w:bookmarkStart w:id="9867" w:name="_Toc36831232"/>
              <w:bookmarkStart w:id="9868" w:name="_Toc36836733"/>
              <w:bookmarkStart w:id="9869" w:name="_Toc36842234"/>
              <w:bookmarkStart w:id="9870" w:name="_Toc36831089"/>
              <w:bookmarkStart w:id="9871" w:name="_Toc37228240"/>
              <w:bookmarkStart w:id="9872" w:name="_Toc37335151"/>
              <w:bookmarkStart w:id="9873" w:name="_Toc37422822"/>
              <w:bookmarkStart w:id="9874" w:name="_Toc37428365"/>
              <w:bookmarkEnd w:id="9859"/>
              <w:bookmarkEnd w:id="9860"/>
              <w:bookmarkEnd w:id="9861"/>
              <w:bookmarkEnd w:id="9862"/>
              <w:bookmarkEnd w:id="9863"/>
              <w:bookmarkEnd w:id="9864"/>
              <w:bookmarkEnd w:id="9865"/>
              <w:bookmarkEnd w:id="9866"/>
              <w:bookmarkEnd w:id="9867"/>
              <w:bookmarkEnd w:id="9868"/>
              <w:bookmarkEnd w:id="9869"/>
              <w:bookmarkEnd w:id="9870"/>
              <w:bookmarkEnd w:id="9871"/>
              <w:bookmarkEnd w:id="9872"/>
              <w:bookmarkEnd w:id="9873"/>
              <w:bookmarkEnd w:id="9874"/>
            </w:del>
          </w:p>
        </w:tc>
        <w:bookmarkStart w:id="9875" w:name="_Toc34392949"/>
        <w:bookmarkStart w:id="9876" w:name="_Toc34402356"/>
        <w:bookmarkStart w:id="9877" w:name="_Toc34409596"/>
        <w:bookmarkStart w:id="9878" w:name="_Toc34838744"/>
        <w:bookmarkStart w:id="9879" w:name="_Toc34844141"/>
        <w:bookmarkStart w:id="9880" w:name="_Toc34849538"/>
        <w:bookmarkStart w:id="9881" w:name="_Toc36820231"/>
        <w:bookmarkStart w:id="9882" w:name="_Toc36825732"/>
        <w:bookmarkStart w:id="9883" w:name="_Toc36831233"/>
        <w:bookmarkStart w:id="9884" w:name="_Toc36836734"/>
        <w:bookmarkStart w:id="9885" w:name="_Toc36842235"/>
        <w:bookmarkStart w:id="9886" w:name="_Toc36831090"/>
        <w:bookmarkStart w:id="9887" w:name="_Toc37228241"/>
        <w:bookmarkStart w:id="9888" w:name="_Toc37335152"/>
        <w:bookmarkStart w:id="9889" w:name="_Toc37422823"/>
        <w:bookmarkStart w:id="9890" w:name="_Toc37428366"/>
        <w:bookmarkEnd w:id="9875"/>
        <w:bookmarkEnd w:id="9876"/>
        <w:bookmarkEnd w:id="9877"/>
        <w:bookmarkEnd w:id="9878"/>
        <w:bookmarkEnd w:id="9879"/>
        <w:bookmarkEnd w:id="9880"/>
        <w:bookmarkEnd w:id="9881"/>
        <w:bookmarkEnd w:id="9882"/>
        <w:bookmarkEnd w:id="9883"/>
        <w:bookmarkEnd w:id="9884"/>
        <w:bookmarkEnd w:id="9885"/>
        <w:bookmarkEnd w:id="9886"/>
        <w:bookmarkEnd w:id="9887"/>
        <w:bookmarkEnd w:id="9888"/>
        <w:bookmarkEnd w:id="9889"/>
        <w:bookmarkEnd w:id="9890"/>
      </w:tr>
      <w:tr w:rsidR="00BF4111" w:rsidRPr="00EF061C" w:rsidDel="00F67CA7" w:rsidTr="002E6C45">
        <w:trPr>
          <w:trHeight w:val="20"/>
          <w:jc w:val="center"/>
          <w:del w:id="989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92" w:author="lusonghe" w:date="2020-03-05T16:30:00Z"/>
                <w:rFonts w:eastAsiaTheme="minorEastAsia"/>
                <w:sz w:val="18"/>
                <w:szCs w:val="18"/>
              </w:rPr>
              <w:pPrChange w:id="9893" w:author="lusonghe" w:date="2020-04-02T16:10:00Z">
                <w:pPr/>
              </w:pPrChange>
            </w:pPr>
            <w:del w:id="989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HS_DP</w:delText>
              </w:r>
              <w:bookmarkStart w:id="9895" w:name="_Toc34392950"/>
              <w:bookmarkStart w:id="9896" w:name="_Toc34402357"/>
              <w:bookmarkStart w:id="9897" w:name="_Toc34409597"/>
              <w:bookmarkStart w:id="9898" w:name="_Toc34838745"/>
              <w:bookmarkStart w:id="9899" w:name="_Toc34844142"/>
              <w:bookmarkStart w:id="9900" w:name="_Toc34849539"/>
              <w:bookmarkStart w:id="9901" w:name="_Toc36820232"/>
              <w:bookmarkStart w:id="9902" w:name="_Toc36825733"/>
              <w:bookmarkStart w:id="9903" w:name="_Toc36831234"/>
              <w:bookmarkStart w:id="9904" w:name="_Toc36836735"/>
              <w:bookmarkStart w:id="9905" w:name="_Toc36842236"/>
              <w:bookmarkStart w:id="9906" w:name="_Toc36831091"/>
              <w:bookmarkStart w:id="9907" w:name="_Toc37228242"/>
              <w:bookmarkStart w:id="9908" w:name="_Toc37335153"/>
              <w:bookmarkStart w:id="9909" w:name="_Toc37422824"/>
              <w:bookmarkStart w:id="9910" w:name="_Toc37428367"/>
              <w:bookmarkEnd w:id="9895"/>
              <w:bookmarkEnd w:id="9896"/>
              <w:bookmarkEnd w:id="9897"/>
              <w:bookmarkEnd w:id="9898"/>
              <w:bookmarkEnd w:id="9899"/>
              <w:bookmarkEnd w:id="9900"/>
              <w:bookmarkEnd w:id="9901"/>
              <w:bookmarkEnd w:id="9902"/>
              <w:bookmarkEnd w:id="9903"/>
              <w:bookmarkEnd w:id="9904"/>
              <w:bookmarkEnd w:id="9905"/>
              <w:bookmarkEnd w:id="9906"/>
              <w:bookmarkEnd w:id="9907"/>
              <w:bookmarkEnd w:id="9908"/>
              <w:bookmarkEnd w:id="9909"/>
              <w:bookmarkEnd w:id="991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11" w:author="lusonghe" w:date="2020-03-05T16:30:00Z"/>
                <w:rFonts w:eastAsiaTheme="minorEastAsia"/>
                <w:sz w:val="18"/>
                <w:szCs w:val="18"/>
              </w:rPr>
              <w:pPrChange w:id="9912" w:author="lusonghe" w:date="2020-04-02T16:10:00Z">
                <w:pPr/>
              </w:pPrChange>
            </w:pPr>
            <w:del w:id="991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6</w:delText>
              </w:r>
              <w:bookmarkStart w:id="9914" w:name="_Toc34392951"/>
              <w:bookmarkStart w:id="9915" w:name="_Toc34402358"/>
              <w:bookmarkStart w:id="9916" w:name="_Toc34409598"/>
              <w:bookmarkStart w:id="9917" w:name="_Toc34838746"/>
              <w:bookmarkStart w:id="9918" w:name="_Toc34844143"/>
              <w:bookmarkStart w:id="9919" w:name="_Toc34849540"/>
              <w:bookmarkStart w:id="9920" w:name="_Toc36820233"/>
              <w:bookmarkStart w:id="9921" w:name="_Toc36825734"/>
              <w:bookmarkStart w:id="9922" w:name="_Toc36831235"/>
              <w:bookmarkStart w:id="9923" w:name="_Toc36836736"/>
              <w:bookmarkStart w:id="9924" w:name="_Toc36842237"/>
              <w:bookmarkStart w:id="9925" w:name="_Toc36831093"/>
              <w:bookmarkStart w:id="9926" w:name="_Toc37228243"/>
              <w:bookmarkStart w:id="9927" w:name="_Toc37335154"/>
              <w:bookmarkStart w:id="9928" w:name="_Toc37422825"/>
              <w:bookmarkStart w:id="9929" w:name="_Toc37428368"/>
              <w:bookmarkEnd w:id="9914"/>
              <w:bookmarkEnd w:id="9915"/>
              <w:bookmarkEnd w:id="9916"/>
              <w:bookmarkEnd w:id="9917"/>
              <w:bookmarkEnd w:id="9918"/>
              <w:bookmarkEnd w:id="9919"/>
              <w:bookmarkEnd w:id="9920"/>
              <w:bookmarkEnd w:id="9921"/>
              <w:bookmarkEnd w:id="9922"/>
              <w:bookmarkEnd w:id="9923"/>
              <w:bookmarkEnd w:id="9924"/>
              <w:bookmarkEnd w:id="9925"/>
              <w:bookmarkEnd w:id="9926"/>
              <w:bookmarkEnd w:id="9927"/>
              <w:bookmarkEnd w:id="9928"/>
              <w:bookmarkEnd w:id="992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30" w:author="lusonghe" w:date="2020-03-05T16:30:00Z"/>
                <w:rFonts w:eastAsiaTheme="minorEastAsia"/>
                <w:sz w:val="18"/>
                <w:szCs w:val="18"/>
              </w:rPr>
              <w:pPrChange w:id="9931" w:author="lusonghe" w:date="2020-04-02T16:10:00Z">
                <w:pPr/>
              </w:pPrChange>
            </w:pPr>
            <w:del w:id="99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9933" w:name="_Toc34392952"/>
              <w:bookmarkStart w:id="9934" w:name="_Toc34402359"/>
              <w:bookmarkStart w:id="9935" w:name="_Toc34409599"/>
              <w:bookmarkStart w:id="9936" w:name="_Toc34838747"/>
              <w:bookmarkStart w:id="9937" w:name="_Toc34844144"/>
              <w:bookmarkStart w:id="9938" w:name="_Toc34849541"/>
              <w:bookmarkStart w:id="9939" w:name="_Toc36820234"/>
              <w:bookmarkStart w:id="9940" w:name="_Toc36825735"/>
              <w:bookmarkStart w:id="9941" w:name="_Toc36831236"/>
              <w:bookmarkStart w:id="9942" w:name="_Toc36836737"/>
              <w:bookmarkStart w:id="9943" w:name="_Toc36842238"/>
              <w:bookmarkStart w:id="9944" w:name="_Toc36831094"/>
              <w:bookmarkStart w:id="9945" w:name="_Toc37228244"/>
              <w:bookmarkStart w:id="9946" w:name="_Toc37335155"/>
              <w:bookmarkStart w:id="9947" w:name="_Toc37422826"/>
              <w:bookmarkStart w:id="9948" w:name="_Toc37428369"/>
              <w:bookmarkEnd w:id="9933"/>
              <w:bookmarkEnd w:id="9934"/>
              <w:bookmarkEnd w:id="9935"/>
              <w:bookmarkEnd w:id="9936"/>
              <w:bookmarkEnd w:id="9937"/>
              <w:bookmarkEnd w:id="9938"/>
              <w:bookmarkEnd w:id="9939"/>
              <w:bookmarkEnd w:id="9940"/>
              <w:bookmarkEnd w:id="9941"/>
              <w:bookmarkEnd w:id="9942"/>
              <w:bookmarkEnd w:id="9943"/>
              <w:bookmarkEnd w:id="9944"/>
              <w:bookmarkEnd w:id="9945"/>
              <w:bookmarkEnd w:id="9946"/>
              <w:bookmarkEnd w:id="9947"/>
              <w:bookmarkEnd w:id="994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49" w:author="lusonghe" w:date="2020-03-05T16:30:00Z"/>
                <w:rFonts w:eastAsiaTheme="minorEastAsia"/>
                <w:sz w:val="18"/>
                <w:szCs w:val="18"/>
              </w:rPr>
              <w:pPrChange w:id="9950" w:author="lusonghe" w:date="2020-04-02T16:10:00Z">
                <w:pPr/>
              </w:pPrChange>
            </w:pPr>
            <w:del w:id="99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高速差分信号正极</w:delText>
              </w:r>
              <w:bookmarkStart w:id="9952" w:name="_Toc34392953"/>
              <w:bookmarkStart w:id="9953" w:name="_Toc34402360"/>
              <w:bookmarkStart w:id="9954" w:name="_Toc34409600"/>
              <w:bookmarkStart w:id="9955" w:name="_Toc34838748"/>
              <w:bookmarkStart w:id="9956" w:name="_Toc34844145"/>
              <w:bookmarkStart w:id="9957" w:name="_Toc34849542"/>
              <w:bookmarkStart w:id="9958" w:name="_Toc36820235"/>
              <w:bookmarkStart w:id="9959" w:name="_Toc36825736"/>
              <w:bookmarkStart w:id="9960" w:name="_Toc36831237"/>
              <w:bookmarkStart w:id="9961" w:name="_Toc36836738"/>
              <w:bookmarkStart w:id="9962" w:name="_Toc36842239"/>
              <w:bookmarkStart w:id="9963" w:name="_Toc36831095"/>
              <w:bookmarkStart w:id="9964" w:name="_Toc37228245"/>
              <w:bookmarkStart w:id="9965" w:name="_Toc37335156"/>
              <w:bookmarkStart w:id="9966" w:name="_Toc37422827"/>
              <w:bookmarkStart w:id="9967" w:name="_Toc37428370"/>
              <w:bookmarkEnd w:id="9952"/>
              <w:bookmarkEnd w:id="9953"/>
              <w:bookmarkEnd w:id="9954"/>
              <w:bookmarkEnd w:id="9955"/>
              <w:bookmarkEnd w:id="9956"/>
              <w:bookmarkEnd w:id="9957"/>
              <w:bookmarkEnd w:id="9958"/>
              <w:bookmarkEnd w:id="9959"/>
              <w:bookmarkEnd w:id="9960"/>
              <w:bookmarkEnd w:id="9961"/>
              <w:bookmarkEnd w:id="9962"/>
              <w:bookmarkEnd w:id="9963"/>
              <w:bookmarkEnd w:id="9964"/>
              <w:bookmarkEnd w:id="9965"/>
              <w:bookmarkEnd w:id="9966"/>
              <w:bookmarkEnd w:id="996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968" w:author="lusonghe" w:date="2020-03-05T16:30:00Z"/>
                <w:rFonts w:eastAsiaTheme="minorEastAsia"/>
                <w:sz w:val="18"/>
                <w:szCs w:val="18"/>
              </w:rPr>
              <w:pPrChange w:id="9969" w:author="lusonghe" w:date="2020-04-02T16:10:00Z">
                <w:pPr/>
              </w:pPrChange>
            </w:pPr>
            <w:bookmarkStart w:id="9970" w:name="_Toc34392954"/>
            <w:bookmarkStart w:id="9971" w:name="_Toc34402361"/>
            <w:bookmarkStart w:id="9972" w:name="_Toc34409601"/>
            <w:bookmarkStart w:id="9973" w:name="_Toc34838749"/>
            <w:bookmarkStart w:id="9974" w:name="_Toc34844146"/>
            <w:bookmarkStart w:id="9975" w:name="_Toc34849543"/>
            <w:bookmarkStart w:id="9976" w:name="_Toc36820236"/>
            <w:bookmarkStart w:id="9977" w:name="_Toc36825737"/>
            <w:bookmarkStart w:id="9978" w:name="_Toc36831238"/>
            <w:bookmarkStart w:id="9979" w:name="_Toc36836739"/>
            <w:bookmarkStart w:id="9980" w:name="_Toc36842240"/>
            <w:bookmarkStart w:id="9981" w:name="_Toc36831096"/>
            <w:bookmarkStart w:id="9982" w:name="_Toc37228246"/>
            <w:bookmarkStart w:id="9983" w:name="_Toc37335157"/>
            <w:bookmarkStart w:id="9984" w:name="_Toc37422828"/>
            <w:bookmarkStart w:id="9985" w:name="_Toc37428371"/>
            <w:bookmarkEnd w:id="9970"/>
            <w:bookmarkEnd w:id="9971"/>
            <w:bookmarkEnd w:id="9972"/>
            <w:bookmarkEnd w:id="9973"/>
            <w:bookmarkEnd w:id="9974"/>
            <w:bookmarkEnd w:id="9975"/>
            <w:bookmarkEnd w:id="9976"/>
            <w:bookmarkEnd w:id="9977"/>
            <w:bookmarkEnd w:id="9978"/>
            <w:bookmarkEnd w:id="9979"/>
            <w:bookmarkEnd w:id="9980"/>
            <w:bookmarkEnd w:id="9981"/>
            <w:bookmarkEnd w:id="9982"/>
            <w:bookmarkEnd w:id="9983"/>
            <w:bookmarkEnd w:id="9984"/>
            <w:bookmarkEnd w:id="998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86" w:author="lusonghe" w:date="2020-03-05T16:30:00Z"/>
                <w:rFonts w:eastAsiaTheme="minorEastAsia"/>
                <w:sz w:val="18"/>
                <w:szCs w:val="18"/>
              </w:rPr>
              <w:pPrChange w:id="9987" w:author="lusonghe" w:date="2020-04-02T16:10:00Z">
                <w:pPr/>
              </w:pPrChange>
            </w:pPr>
            <w:del w:id="998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9989" w:name="_Toc34392955"/>
              <w:bookmarkStart w:id="9990" w:name="_Toc34402362"/>
              <w:bookmarkStart w:id="9991" w:name="_Toc34409602"/>
              <w:bookmarkStart w:id="9992" w:name="_Toc34838750"/>
              <w:bookmarkStart w:id="9993" w:name="_Toc34844147"/>
              <w:bookmarkStart w:id="9994" w:name="_Toc34849544"/>
              <w:bookmarkStart w:id="9995" w:name="_Toc36820237"/>
              <w:bookmarkStart w:id="9996" w:name="_Toc36825738"/>
              <w:bookmarkStart w:id="9997" w:name="_Toc36831239"/>
              <w:bookmarkStart w:id="9998" w:name="_Toc36836740"/>
              <w:bookmarkStart w:id="9999" w:name="_Toc36842241"/>
              <w:bookmarkStart w:id="10000" w:name="_Toc36831097"/>
              <w:bookmarkStart w:id="10001" w:name="_Toc37228247"/>
              <w:bookmarkStart w:id="10002" w:name="_Toc37335158"/>
              <w:bookmarkStart w:id="10003" w:name="_Toc37422829"/>
              <w:bookmarkStart w:id="10004" w:name="_Toc37428372"/>
              <w:bookmarkEnd w:id="9989"/>
              <w:bookmarkEnd w:id="9990"/>
              <w:bookmarkEnd w:id="9991"/>
              <w:bookmarkEnd w:id="9992"/>
              <w:bookmarkEnd w:id="9993"/>
              <w:bookmarkEnd w:id="9994"/>
              <w:bookmarkEnd w:id="9995"/>
              <w:bookmarkEnd w:id="9996"/>
              <w:bookmarkEnd w:id="9997"/>
              <w:bookmarkEnd w:id="9998"/>
              <w:bookmarkEnd w:id="9999"/>
              <w:bookmarkEnd w:id="10000"/>
              <w:bookmarkEnd w:id="10001"/>
              <w:bookmarkEnd w:id="10002"/>
              <w:bookmarkEnd w:id="10003"/>
              <w:bookmarkEnd w:id="10004"/>
            </w:del>
          </w:p>
        </w:tc>
        <w:bookmarkStart w:id="10005" w:name="_Toc34392956"/>
        <w:bookmarkStart w:id="10006" w:name="_Toc34402363"/>
        <w:bookmarkStart w:id="10007" w:name="_Toc34409603"/>
        <w:bookmarkStart w:id="10008" w:name="_Toc34838751"/>
        <w:bookmarkStart w:id="10009" w:name="_Toc34844148"/>
        <w:bookmarkStart w:id="10010" w:name="_Toc34849545"/>
        <w:bookmarkStart w:id="10011" w:name="_Toc36820238"/>
        <w:bookmarkStart w:id="10012" w:name="_Toc36825739"/>
        <w:bookmarkStart w:id="10013" w:name="_Toc36831240"/>
        <w:bookmarkStart w:id="10014" w:name="_Toc36836741"/>
        <w:bookmarkStart w:id="10015" w:name="_Toc36842242"/>
        <w:bookmarkStart w:id="10016" w:name="_Toc36836326"/>
        <w:bookmarkStart w:id="10017" w:name="_Toc37228248"/>
        <w:bookmarkStart w:id="10018" w:name="_Toc37335159"/>
        <w:bookmarkStart w:id="10019" w:name="_Toc37422830"/>
        <w:bookmarkStart w:id="10020" w:name="_Toc37428373"/>
        <w:bookmarkEnd w:id="10005"/>
        <w:bookmarkEnd w:id="10006"/>
        <w:bookmarkEnd w:id="10007"/>
        <w:bookmarkEnd w:id="10008"/>
        <w:bookmarkEnd w:id="10009"/>
        <w:bookmarkEnd w:id="10010"/>
        <w:bookmarkEnd w:id="10011"/>
        <w:bookmarkEnd w:id="10012"/>
        <w:bookmarkEnd w:id="10013"/>
        <w:bookmarkEnd w:id="10014"/>
        <w:bookmarkEnd w:id="10015"/>
        <w:bookmarkEnd w:id="10016"/>
        <w:bookmarkEnd w:id="10017"/>
        <w:bookmarkEnd w:id="10018"/>
        <w:bookmarkEnd w:id="10019"/>
        <w:bookmarkEnd w:id="10020"/>
      </w:tr>
      <w:tr w:rsidR="00BF4111" w:rsidRPr="00EF061C" w:rsidDel="00F67CA7" w:rsidTr="002E6C45">
        <w:trPr>
          <w:trHeight w:val="20"/>
          <w:jc w:val="center"/>
          <w:del w:id="1002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2" w:author="lusonghe" w:date="2020-03-05T16:30:00Z"/>
                <w:rFonts w:eastAsiaTheme="minorEastAsia"/>
                <w:sz w:val="18"/>
                <w:szCs w:val="18"/>
              </w:rPr>
              <w:pPrChange w:id="10023" w:author="lusonghe" w:date="2020-04-02T16:10:00Z">
                <w:pPr/>
              </w:pPrChange>
            </w:pPr>
            <w:del w:id="100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HS_DM</w:delText>
              </w:r>
              <w:bookmarkStart w:id="10025" w:name="_Toc34392957"/>
              <w:bookmarkStart w:id="10026" w:name="_Toc34402364"/>
              <w:bookmarkStart w:id="10027" w:name="_Toc34409604"/>
              <w:bookmarkStart w:id="10028" w:name="_Toc34838752"/>
              <w:bookmarkStart w:id="10029" w:name="_Toc34844149"/>
              <w:bookmarkStart w:id="10030" w:name="_Toc34849546"/>
              <w:bookmarkStart w:id="10031" w:name="_Toc36820239"/>
              <w:bookmarkStart w:id="10032" w:name="_Toc36825740"/>
              <w:bookmarkStart w:id="10033" w:name="_Toc36831241"/>
              <w:bookmarkStart w:id="10034" w:name="_Toc36836742"/>
              <w:bookmarkStart w:id="10035" w:name="_Toc36842243"/>
              <w:bookmarkStart w:id="10036" w:name="_Toc36836328"/>
              <w:bookmarkStart w:id="10037" w:name="_Toc37228249"/>
              <w:bookmarkStart w:id="10038" w:name="_Toc37335160"/>
              <w:bookmarkStart w:id="10039" w:name="_Toc37422831"/>
              <w:bookmarkStart w:id="10040" w:name="_Toc37428374"/>
              <w:bookmarkEnd w:id="10025"/>
              <w:bookmarkEnd w:id="10026"/>
              <w:bookmarkEnd w:id="10027"/>
              <w:bookmarkEnd w:id="10028"/>
              <w:bookmarkEnd w:id="10029"/>
              <w:bookmarkEnd w:id="10030"/>
              <w:bookmarkEnd w:id="10031"/>
              <w:bookmarkEnd w:id="10032"/>
              <w:bookmarkEnd w:id="10033"/>
              <w:bookmarkEnd w:id="10034"/>
              <w:bookmarkEnd w:id="10035"/>
              <w:bookmarkEnd w:id="10036"/>
              <w:bookmarkEnd w:id="10037"/>
              <w:bookmarkEnd w:id="10038"/>
              <w:bookmarkEnd w:id="10039"/>
              <w:bookmarkEnd w:id="1004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41" w:author="lusonghe" w:date="2020-03-05T16:30:00Z"/>
                <w:rFonts w:eastAsiaTheme="minorEastAsia"/>
                <w:sz w:val="18"/>
                <w:szCs w:val="18"/>
              </w:rPr>
              <w:pPrChange w:id="10042" w:author="lusonghe" w:date="2020-04-02T16:10:00Z">
                <w:pPr/>
              </w:pPrChange>
            </w:pPr>
            <w:del w:id="100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5</w:delText>
              </w:r>
              <w:bookmarkStart w:id="10044" w:name="_Toc34392958"/>
              <w:bookmarkStart w:id="10045" w:name="_Toc34402365"/>
              <w:bookmarkStart w:id="10046" w:name="_Toc34409605"/>
              <w:bookmarkStart w:id="10047" w:name="_Toc34838753"/>
              <w:bookmarkStart w:id="10048" w:name="_Toc34844150"/>
              <w:bookmarkStart w:id="10049" w:name="_Toc34849547"/>
              <w:bookmarkStart w:id="10050" w:name="_Toc36820240"/>
              <w:bookmarkStart w:id="10051" w:name="_Toc36825741"/>
              <w:bookmarkStart w:id="10052" w:name="_Toc36831242"/>
              <w:bookmarkStart w:id="10053" w:name="_Toc36836743"/>
              <w:bookmarkStart w:id="10054" w:name="_Toc36842244"/>
              <w:bookmarkStart w:id="10055" w:name="_Toc36836329"/>
              <w:bookmarkStart w:id="10056" w:name="_Toc37228250"/>
              <w:bookmarkStart w:id="10057" w:name="_Toc37335161"/>
              <w:bookmarkStart w:id="10058" w:name="_Toc37422832"/>
              <w:bookmarkStart w:id="10059" w:name="_Toc37428375"/>
              <w:bookmarkEnd w:id="10044"/>
              <w:bookmarkEnd w:id="10045"/>
              <w:bookmarkEnd w:id="10046"/>
              <w:bookmarkEnd w:id="10047"/>
              <w:bookmarkEnd w:id="10048"/>
              <w:bookmarkEnd w:id="10049"/>
              <w:bookmarkEnd w:id="10050"/>
              <w:bookmarkEnd w:id="10051"/>
              <w:bookmarkEnd w:id="10052"/>
              <w:bookmarkEnd w:id="10053"/>
              <w:bookmarkEnd w:id="10054"/>
              <w:bookmarkEnd w:id="10055"/>
              <w:bookmarkEnd w:id="10056"/>
              <w:bookmarkEnd w:id="10057"/>
              <w:bookmarkEnd w:id="10058"/>
              <w:bookmarkEnd w:id="1005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60" w:author="lusonghe" w:date="2020-03-05T16:30:00Z"/>
                <w:rFonts w:eastAsiaTheme="minorEastAsia"/>
                <w:sz w:val="18"/>
                <w:szCs w:val="18"/>
              </w:rPr>
              <w:pPrChange w:id="10061" w:author="lusonghe" w:date="2020-04-02T16:10:00Z">
                <w:pPr/>
              </w:pPrChange>
            </w:pPr>
            <w:del w:id="100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10063" w:name="_Toc34392959"/>
              <w:bookmarkStart w:id="10064" w:name="_Toc34402366"/>
              <w:bookmarkStart w:id="10065" w:name="_Toc34409606"/>
              <w:bookmarkStart w:id="10066" w:name="_Toc34838754"/>
              <w:bookmarkStart w:id="10067" w:name="_Toc34844151"/>
              <w:bookmarkStart w:id="10068" w:name="_Toc34849548"/>
              <w:bookmarkStart w:id="10069" w:name="_Toc36820241"/>
              <w:bookmarkStart w:id="10070" w:name="_Toc36825742"/>
              <w:bookmarkStart w:id="10071" w:name="_Toc36831243"/>
              <w:bookmarkStart w:id="10072" w:name="_Toc36836744"/>
              <w:bookmarkStart w:id="10073" w:name="_Toc36842245"/>
              <w:bookmarkStart w:id="10074" w:name="_Toc36836330"/>
              <w:bookmarkStart w:id="10075" w:name="_Toc37228251"/>
              <w:bookmarkStart w:id="10076" w:name="_Toc37335162"/>
              <w:bookmarkStart w:id="10077" w:name="_Toc37422833"/>
              <w:bookmarkStart w:id="10078" w:name="_Toc37428376"/>
              <w:bookmarkEnd w:id="10063"/>
              <w:bookmarkEnd w:id="10064"/>
              <w:bookmarkEnd w:id="10065"/>
              <w:bookmarkEnd w:id="10066"/>
              <w:bookmarkEnd w:id="10067"/>
              <w:bookmarkEnd w:id="10068"/>
              <w:bookmarkEnd w:id="10069"/>
              <w:bookmarkEnd w:id="10070"/>
              <w:bookmarkEnd w:id="10071"/>
              <w:bookmarkEnd w:id="10072"/>
              <w:bookmarkEnd w:id="10073"/>
              <w:bookmarkEnd w:id="10074"/>
              <w:bookmarkEnd w:id="10075"/>
              <w:bookmarkEnd w:id="10076"/>
              <w:bookmarkEnd w:id="10077"/>
              <w:bookmarkEnd w:id="1007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79" w:author="lusonghe" w:date="2020-03-05T16:30:00Z"/>
                <w:rFonts w:eastAsiaTheme="minorEastAsia"/>
                <w:sz w:val="18"/>
                <w:szCs w:val="18"/>
              </w:rPr>
              <w:pPrChange w:id="10080" w:author="lusonghe" w:date="2020-04-02T16:10:00Z">
                <w:pPr/>
              </w:pPrChange>
            </w:pPr>
            <w:del w:id="100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高速差分信号负极</w:delText>
              </w:r>
              <w:bookmarkStart w:id="10082" w:name="_Toc34392960"/>
              <w:bookmarkStart w:id="10083" w:name="_Toc34402367"/>
              <w:bookmarkStart w:id="10084" w:name="_Toc34409607"/>
              <w:bookmarkStart w:id="10085" w:name="_Toc34838755"/>
              <w:bookmarkStart w:id="10086" w:name="_Toc34844152"/>
              <w:bookmarkStart w:id="10087" w:name="_Toc34849549"/>
              <w:bookmarkStart w:id="10088" w:name="_Toc36820242"/>
              <w:bookmarkStart w:id="10089" w:name="_Toc36825743"/>
              <w:bookmarkStart w:id="10090" w:name="_Toc36831244"/>
              <w:bookmarkStart w:id="10091" w:name="_Toc36836745"/>
              <w:bookmarkStart w:id="10092" w:name="_Toc36842246"/>
              <w:bookmarkStart w:id="10093" w:name="_Toc36836331"/>
              <w:bookmarkStart w:id="10094" w:name="_Toc37228252"/>
              <w:bookmarkStart w:id="10095" w:name="_Toc37335163"/>
              <w:bookmarkStart w:id="10096" w:name="_Toc37422834"/>
              <w:bookmarkStart w:id="10097" w:name="_Toc37428377"/>
              <w:bookmarkEnd w:id="10082"/>
              <w:bookmarkEnd w:id="10083"/>
              <w:bookmarkEnd w:id="10084"/>
              <w:bookmarkEnd w:id="10085"/>
              <w:bookmarkEnd w:id="10086"/>
              <w:bookmarkEnd w:id="10087"/>
              <w:bookmarkEnd w:id="10088"/>
              <w:bookmarkEnd w:id="10089"/>
              <w:bookmarkEnd w:id="10090"/>
              <w:bookmarkEnd w:id="10091"/>
              <w:bookmarkEnd w:id="10092"/>
              <w:bookmarkEnd w:id="10093"/>
              <w:bookmarkEnd w:id="10094"/>
              <w:bookmarkEnd w:id="10095"/>
              <w:bookmarkEnd w:id="10096"/>
              <w:bookmarkEnd w:id="1009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0098" w:author="lusonghe" w:date="2020-03-05T16:30:00Z"/>
                <w:rFonts w:eastAsiaTheme="minorEastAsia"/>
                <w:sz w:val="18"/>
                <w:szCs w:val="18"/>
              </w:rPr>
              <w:pPrChange w:id="10099" w:author="lusonghe" w:date="2020-04-02T16:10:00Z">
                <w:pPr/>
              </w:pPrChange>
            </w:pPr>
            <w:bookmarkStart w:id="10100" w:name="_Toc34392961"/>
            <w:bookmarkStart w:id="10101" w:name="_Toc34402368"/>
            <w:bookmarkStart w:id="10102" w:name="_Toc34409608"/>
            <w:bookmarkStart w:id="10103" w:name="_Toc34838756"/>
            <w:bookmarkStart w:id="10104" w:name="_Toc34844153"/>
            <w:bookmarkStart w:id="10105" w:name="_Toc34849550"/>
            <w:bookmarkStart w:id="10106" w:name="_Toc36820243"/>
            <w:bookmarkStart w:id="10107" w:name="_Toc36825744"/>
            <w:bookmarkStart w:id="10108" w:name="_Toc36831245"/>
            <w:bookmarkStart w:id="10109" w:name="_Toc36836746"/>
            <w:bookmarkStart w:id="10110" w:name="_Toc36842247"/>
            <w:bookmarkStart w:id="10111" w:name="_Toc36836342"/>
            <w:bookmarkStart w:id="10112" w:name="_Toc37228253"/>
            <w:bookmarkStart w:id="10113" w:name="_Toc37335164"/>
            <w:bookmarkStart w:id="10114" w:name="_Toc37422835"/>
            <w:bookmarkStart w:id="10115" w:name="_Toc37428378"/>
            <w:bookmarkEnd w:id="10100"/>
            <w:bookmarkEnd w:id="10101"/>
            <w:bookmarkEnd w:id="10102"/>
            <w:bookmarkEnd w:id="10103"/>
            <w:bookmarkEnd w:id="10104"/>
            <w:bookmarkEnd w:id="10105"/>
            <w:bookmarkEnd w:id="10106"/>
            <w:bookmarkEnd w:id="10107"/>
            <w:bookmarkEnd w:id="10108"/>
            <w:bookmarkEnd w:id="10109"/>
            <w:bookmarkEnd w:id="10110"/>
            <w:bookmarkEnd w:id="10111"/>
            <w:bookmarkEnd w:id="10112"/>
            <w:bookmarkEnd w:id="10113"/>
            <w:bookmarkEnd w:id="10114"/>
            <w:bookmarkEnd w:id="1011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16" w:author="lusonghe" w:date="2020-03-05T16:30:00Z"/>
                <w:rFonts w:eastAsiaTheme="minorEastAsia"/>
                <w:sz w:val="18"/>
                <w:szCs w:val="18"/>
              </w:rPr>
              <w:pPrChange w:id="10117" w:author="lusonghe" w:date="2020-04-02T16:10:00Z">
                <w:pPr/>
              </w:pPrChange>
            </w:pPr>
            <w:del w:id="1011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119" w:name="_Toc34392962"/>
              <w:bookmarkStart w:id="10120" w:name="_Toc34402369"/>
              <w:bookmarkStart w:id="10121" w:name="_Toc34409609"/>
              <w:bookmarkStart w:id="10122" w:name="_Toc34838757"/>
              <w:bookmarkStart w:id="10123" w:name="_Toc34844154"/>
              <w:bookmarkStart w:id="10124" w:name="_Toc34849551"/>
              <w:bookmarkStart w:id="10125" w:name="_Toc36820244"/>
              <w:bookmarkStart w:id="10126" w:name="_Toc36825745"/>
              <w:bookmarkStart w:id="10127" w:name="_Toc36831246"/>
              <w:bookmarkStart w:id="10128" w:name="_Toc36836747"/>
              <w:bookmarkStart w:id="10129" w:name="_Toc36842248"/>
              <w:bookmarkStart w:id="10130" w:name="_Toc36836343"/>
              <w:bookmarkStart w:id="10131" w:name="_Toc37228254"/>
              <w:bookmarkStart w:id="10132" w:name="_Toc37335165"/>
              <w:bookmarkStart w:id="10133" w:name="_Toc37422836"/>
              <w:bookmarkStart w:id="10134" w:name="_Toc37428379"/>
              <w:bookmarkEnd w:id="10119"/>
              <w:bookmarkEnd w:id="10120"/>
              <w:bookmarkEnd w:id="10121"/>
              <w:bookmarkEnd w:id="10122"/>
              <w:bookmarkEnd w:id="10123"/>
              <w:bookmarkEnd w:id="10124"/>
              <w:bookmarkEnd w:id="10125"/>
              <w:bookmarkEnd w:id="10126"/>
              <w:bookmarkEnd w:id="10127"/>
              <w:bookmarkEnd w:id="10128"/>
              <w:bookmarkEnd w:id="10129"/>
              <w:bookmarkEnd w:id="10130"/>
              <w:bookmarkEnd w:id="10131"/>
              <w:bookmarkEnd w:id="10132"/>
              <w:bookmarkEnd w:id="10133"/>
              <w:bookmarkEnd w:id="10134"/>
            </w:del>
          </w:p>
        </w:tc>
        <w:bookmarkStart w:id="10135" w:name="_Toc34392963"/>
        <w:bookmarkStart w:id="10136" w:name="_Toc34402370"/>
        <w:bookmarkStart w:id="10137" w:name="_Toc34409610"/>
        <w:bookmarkStart w:id="10138" w:name="_Toc34838758"/>
        <w:bookmarkStart w:id="10139" w:name="_Toc34844155"/>
        <w:bookmarkStart w:id="10140" w:name="_Toc34849552"/>
        <w:bookmarkStart w:id="10141" w:name="_Toc36820245"/>
        <w:bookmarkStart w:id="10142" w:name="_Toc36825746"/>
        <w:bookmarkStart w:id="10143" w:name="_Toc36831247"/>
        <w:bookmarkStart w:id="10144" w:name="_Toc36836748"/>
        <w:bookmarkStart w:id="10145" w:name="_Toc36842249"/>
        <w:bookmarkStart w:id="10146" w:name="_Toc36836344"/>
        <w:bookmarkStart w:id="10147" w:name="_Toc37228255"/>
        <w:bookmarkStart w:id="10148" w:name="_Toc37335166"/>
        <w:bookmarkStart w:id="10149" w:name="_Toc37422837"/>
        <w:bookmarkStart w:id="10150" w:name="_Toc37428380"/>
        <w:bookmarkEnd w:id="10135"/>
        <w:bookmarkEnd w:id="10136"/>
        <w:bookmarkEnd w:id="10137"/>
        <w:bookmarkEnd w:id="10138"/>
        <w:bookmarkEnd w:id="10139"/>
        <w:bookmarkEnd w:id="10140"/>
        <w:bookmarkEnd w:id="10141"/>
        <w:bookmarkEnd w:id="10142"/>
        <w:bookmarkEnd w:id="10143"/>
        <w:bookmarkEnd w:id="10144"/>
        <w:bookmarkEnd w:id="10145"/>
        <w:bookmarkEnd w:id="10146"/>
        <w:bookmarkEnd w:id="10147"/>
        <w:bookmarkEnd w:id="10148"/>
        <w:bookmarkEnd w:id="10149"/>
        <w:bookmarkEnd w:id="10150"/>
      </w:tr>
      <w:tr w:rsidR="00BF4111" w:rsidRPr="00EF061C" w:rsidDel="00F67CA7" w:rsidTr="002E6C45">
        <w:trPr>
          <w:trHeight w:val="20"/>
          <w:jc w:val="center"/>
          <w:del w:id="1015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52" w:author="lusonghe" w:date="2020-03-05T16:30:00Z"/>
                <w:rFonts w:eastAsiaTheme="minorEastAsia"/>
                <w:sz w:val="18"/>
                <w:szCs w:val="18"/>
              </w:rPr>
              <w:pPrChange w:id="10153" w:author="lusonghe" w:date="2020-04-02T16:10:00Z">
                <w:pPr/>
              </w:pPrChange>
            </w:pPr>
            <w:del w:id="101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_SS_ TX_P </w:delText>
              </w:r>
              <w:bookmarkStart w:id="10155" w:name="_Toc34392964"/>
              <w:bookmarkStart w:id="10156" w:name="_Toc34402371"/>
              <w:bookmarkStart w:id="10157" w:name="_Toc34409611"/>
              <w:bookmarkStart w:id="10158" w:name="_Toc34838759"/>
              <w:bookmarkStart w:id="10159" w:name="_Toc34844156"/>
              <w:bookmarkStart w:id="10160" w:name="_Toc34849553"/>
              <w:bookmarkStart w:id="10161" w:name="_Toc36820246"/>
              <w:bookmarkStart w:id="10162" w:name="_Toc36825747"/>
              <w:bookmarkStart w:id="10163" w:name="_Toc36831248"/>
              <w:bookmarkStart w:id="10164" w:name="_Toc36836749"/>
              <w:bookmarkStart w:id="10165" w:name="_Toc36842250"/>
              <w:bookmarkStart w:id="10166" w:name="_Toc36836346"/>
              <w:bookmarkStart w:id="10167" w:name="_Toc37228256"/>
              <w:bookmarkStart w:id="10168" w:name="_Toc37335167"/>
              <w:bookmarkStart w:id="10169" w:name="_Toc37422838"/>
              <w:bookmarkStart w:id="10170" w:name="_Toc37428381"/>
              <w:bookmarkEnd w:id="10155"/>
              <w:bookmarkEnd w:id="10156"/>
              <w:bookmarkEnd w:id="10157"/>
              <w:bookmarkEnd w:id="10158"/>
              <w:bookmarkEnd w:id="10159"/>
              <w:bookmarkEnd w:id="10160"/>
              <w:bookmarkEnd w:id="10161"/>
              <w:bookmarkEnd w:id="10162"/>
              <w:bookmarkEnd w:id="10163"/>
              <w:bookmarkEnd w:id="10164"/>
              <w:bookmarkEnd w:id="10165"/>
              <w:bookmarkEnd w:id="10166"/>
              <w:bookmarkEnd w:id="10167"/>
              <w:bookmarkEnd w:id="10168"/>
              <w:bookmarkEnd w:id="10169"/>
              <w:bookmarkEnd w:id="1017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71" w:author="lusonghe" w:date="2020-03-05T16:30:00Z"/>
                <w:rFonts w:eastAsiaTheme="minorEastAsia"/>
                <w:sz w:val="18"/>
                <w:szCs w:val="18"/>
              </w:rPr>
              <w:pPrChange w:id="10172" w:author="lusonghe" w:date="2020-04-02T16:10:00Z">
                <w:pPr/>
              </w:pPrChange>
            </w:pPr>
            <w:del w:id="101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13</w:delText>
              </w:r>
              <w:bookmarkStart w:id="10174" w:name="_Toc34392965"/>
              <w:bookmarkStart w:id="10175" w:name="_Toc34402372"/>
              <w:bookmarkStart w:id="10176" w:name="_Toc34409612"/>
              <w:bookmarkStart w:id="10177" w:name="_Toc34838760"/>
              <w:bookmarkStart w:id="10178" w:name="_Toc34844157"/>
              <w:bookmarkStart w:id="10179" w:name="_Toc34849554"/>
              <w:bookmarkStart w:id="10180" w:name="_Toc36820247"/>
              <w:bookmarkStart w:id="10181" w:name="_Toc36825748"/>
              <w:bookmarkStart w:id="10182" w:name="_Toc36831249"/>
              <w:bookmarkStart w:id="10183" w:name="_Toc36836750"/>
              <w:bookmarkStart w:id="10184" w:name="_Toc36842251"/>
              <w:bookmarkStart w:id="10185" w:name="_Toc36836347"/>
              <w:bookmarkStart w:id="10186" w:name="_Toc37228257"/>
              <w:bookmarkStart w:id="10187" w:name="_Toc37335168"/>
              <w:bookmarkStart w:id="10188" w:name="_Toc37422839"/>
              <w:bookmarkStart w:id="10189" w:name="_Toc37428382"/>
              <w:bookmarkEnd w:id="10174"/>
              <w:bookmarkEnd w:id="10175"/>
              <w:bookmarkEnd w:id="10176"/>
              <w:bookmarkEnd w:id="10177"/>
              <w:bookmarkEnd w:id="10178"/>
              <w:bookmarkEnd w:id="10179"/>
              <w:bookmarkEnd w:id="10180"/>
              <w:bookmarkEnd w:id="10181"/>
              <w:bookmarkEnd w:id="10182"/>
              <w:bookmarkEnd w:id="10183"/>
              <w:bookmarkEnd w:id="10184"/>
              <w:bookmarkEnd w:id="10185"/>
              <w:bookmarkEnd w:id="10186"/>
              <w:bookmarkEnd w:id="10187"/>
              <w:bookmarkEnd w:id="10188"/>
              <w:bookmarkEnd w:id="1018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90" w:author="lusonghe" w:date="2020-03-05T16:30:00Z"/>
                <w:rFonts w:eastAsiaTheme="minorEastAsia"/>
                <w:sz w:val="18"/>
                <w:szCs w:val="18"/>
              </w:rPr>
              <w:pPrChange w:id="10191" w:author="lusonghe" w:date="2020-04-02T16:10:00Z">
                <w:pPr/>
              </w:pPrChange>
            </w:pPr>
            <w:del w:id="101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10193" w:name="_Toc34392966"/>
              <w:bookmarkStart w:id="10194" w:name="_Toc34402373"/>
              <w:bookmarkStart w:id="10195" w:name="_Toc34409613"/>
              <w:bookmarkStart w:id="10196" w:name="_Toc34838761"/>
              <w:bookmarkStart w:id="10197" w:name="_Toc34844158"/>
              <w:bookmarkStart w:id="10198" w:name="_Toc34849555"/>
              <w:bookmarkStart w:id="10199" w:name="_Toc36820248"/>
              <w:bookmarkStart w:id="10200" w:name="_Toc36825749"/>
              <w:bookmarkStart w:id="10201" w:name="_Toc36831250"/>
              <w:bookmarkStart w:id="10202" w:name="_Toc36836751"/>
              <w:bookmarkStart w:id="10203" w:name="_Toc36842252"/>
              <w:bookmarkStart w:id="10204" w:name="_Toc36836349"/>
              <w:bookmarkStart w:id="10205" w:name="_Toc37228258"/>
              <w:bookmarkStart w:id="10206" w:name="_Toc37335169"/>
              <w:bookmarkStart w:id="10207" w:name="_Toc37422840"/>
              <w:bookmarkStart w:id="10208" w:name="_Toc37428383"/>
              <w:bookmarkEnd w:id="10193"/>
              <w:bookmarkEnd w:id="10194"/>
              <w:bookmarkEnd w:id="10195"/>
              <w:bookmarkEnd w:id="10196"/>
              <w:bookmarkEnd w:id="10197"/>
              <w:bookmarkEnd w:id="10198"/>
              <w:bookmarkEnd w:id="10199"/>
              <w:bookmarkEnd w:id="10200"/>
              <w:bookmarkEnd w:id="10201"/>
              <w:bookmarkEnd w:id="10202"/>
              <w:bookmarkEnd w:id="10203"/>
              <w:bookmarkEnd w:id="10204"/>
              <w:bookmarkEnd w:id="10205"/>
              <w:bookmarkEnd w:id="10206"/>
              <w:bookmarkEnd w:id="10207"/>
              <w:bookmarkEnd w:id="1020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09" w:author="lusonghe" w:date="2020-03-05T16:30:00Z"/>
                <w:rFonts w:eastAsiaTheme="minorEastAsia"/>
                <w:sz w:val="18"/>
                <w:szCs w:val="18"/>
              </w:rPr>
              <w:pPrChange w:id="10210" w:author="lusonghe" w:date="2020-04-02T16:10:00Z">
                <w:pPr/>
              </w:pPrChange>
            </w:pPr>
            <w:del w:id="102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超速发送端正极</w:delText>
              </w:r>
              <w:bookmarkStart w:id="10212" w:name="_Toc34392967"/>
              <w:bookmarkStart w:id="10213" w:name="_Toc34402374"/>
              <w:bookmarkStart w:id="10214" w:name="_Toc34409614"/>
              <w:bookmarkStart w:id="10215" w:name="_Toc34838762"/>
              <w:bookmarkStart w:id="10216" w:name="_Toc34844159"/>
              <w:bookmarkStart w:id="10217" w:name="_Toc34849556"/>
              <w:bookmarkStart w:id="10218" w:name="_Toc36820249"/>
              <w:bookmarkStart w:id="10219" w:name="_Toc36825750"/>
              <w:bookmarkStart w:id="10220" w:name="_Toc36831251"/>
              <w:bookmarkStart w:id="10221" w:name="_Toc36836752"/>
              <w:bookmarkStart w:id="10222" w:name="_Toc36842253"/>
              <w:bookmarkStart w:id="10223" w:name="_Toc36836350"/>
              <w:bookmarkStart w:id="10224" w:name="_Toc37228259"/>
              <w:bookmarkStart w:id="10225" w:name="_Toc37335170"/>
              <w:bookmarkStart w:id="10226" w:name="_Toc37422841"/>
              <w:bookmarkStart w:id="10227" w:name="_Toc37428384"/>
              <w:bookmarkEnd w:id="10212"/>
              <w:bookmarkEnd w:id="10213"/>
              <w:bookmarkEnd w:id="10214"/>
              <w:bookmarkEnd w:id="10215"/>
              <w:bookmarkEnd w:id="10216"/>
              <w:bookmarkEnd w:id="10217"/>
              <w:bookmarkEnd w:id="10218"/>
              <w:bookmarkEnd w:id="10219"/>
              <w:bookmarkEnd w:id="10220"/>
              <w:bookmarkEnd w:id="10221"/>
              <w:bookmarkEnd w:id="10222"/>
              <w:bookmarkEnd w:id="10223"/>
              <w:bookmarkEnd w:id="10224"/>
              <w:bookmarkEnd w:id="10225"/>
              <w:bookmarkEnd w:id="10226"/>
              <w:bookmarkEnd w:id="1022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0228" w:author="lusonghe" w:date="2020-03-05T16:30:00Z"/>
                <w:rFonts w:eastAsiaTheme="minorEastAsia"/>
                <w:sz w:val="18"/>
                <w:szCs w:val="18"/>
              </w:rPr>
              <w:pPrChange w:id="10229" w:author="lusonghe" w:date="2020-04-02T16:10:00Z">
                <w:pPr/>
              </w:pPrChange>
            </w:pPr>
            <w:bookmarkStart w:id="10230" w:name="_Toc34392968"/>
            <w:bookmarkStart w:id="10231" w:name="_Toc34402375"/>
            <w:bookmarkStart w:id="10232" w:name="_Toc34409615"/>
            <w:bookmarkStart w:id="10233" w:name="_Toc34838763"/>
            <w:bookmarkStart w:id="10234" w:name="_Toc34844160"/>
            <w:bookmarkStart w:id="10235" w:name="_Toc34849557"/>
            <w:bookmarkStart w:id="10236" w:name="_Toc36820250"/>
            <w:bookmarkStart w:id="10237" w:name="_Toc36825751"/>
            <w:bookmarkStart w:id="10238" w:name="_Toc36831252"/>
            <w:bookmarkStart w:id="10239" w:name="_Toc36836753"/>
            <w:bookmarkStart w:id="10240" w:name="_Toc36842254"/>
            <w:bookmarkStart w:id="10241" w:name="_Toc36836351"/>
            <w:bookmarkStart w:id="10242" w:name="_Toc37228260"/>
            <w:bookmarkStart w:id="10243" w:name="_Toc37335171"/>
            <w:bookmarkStart w:id="10244" w:name="_Toc37422842"/>
            <w:bookmarkStart w:id="10245" w:name="_Toc37428385"/>
            <w:bookmarkEnd w:id="10230"/>
            <w:bookmarkEnd w:id="10231"/>
            <w:bookmarkEnd w:id="10232"/>
            <w:bookmarkEnd w:id="10233"/>
            <w:bookmarkEnd w:id="10234"/>
            <w:bookmarkEnd w:id="10235"/>
            <w:bookmarkEnd w:id="10236"/>
            <w:bookmarkEnd w:id="10237"/>
            <w:bookmarkEnd w:id="10238"/>
            <w:bookmarkEnd w:id="10239"/>
            <w:bookmarkEnd w:id="10240"/>
            <w:bookmarkEnd w:id="10241"/>
            <w:bookmarkEnd w:id="10242"/>
            <w:bookmarkEnd w:id="10243"/>
            <w:bookmarkEnd w:id="10244"/>
            <w:bookmarkEnd w:id="1024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46" w:author="lusonghe" w:date="2020-03-05T16:30:00Z"/>
                <w:rFonts w:eastAsiaTheme="minorEastAsia"/>
                <w:sz w:val="18"/>
                <w:szCs w:val="18"/>
              </w:rPr>
              <w:pPrChange w:id="10247" w:author="lusonghe" w:date="2020-04-02T16:10:00Z">
                <w:pPr/>
              </w:pPrChange>
            </w:pPr>
            <w:del w:id="1024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249" w:name="_Toc34392969"/>
              <w:bookmarkStart w:id="10250" w:name="_Toc34402376"/>
              <w:bookmarkStart w:id="10251" w:name="_Toc34409616"/>
              <w:bookmarkStart w:id="10252" w:name="_Toc34838764"/>
              <w:bookmarkStart w:id="10253" w:name="_Toc34844161"/>
              <w:bookmarkStart w:id="10254" w:name="_Toc34849558"/>
              <w:bookmarkStart w:id="10255" w:name="_Toc36820251"/>
              <w:bookmarkStart w:id="10256" w:name="_Toc36825752"/>
              <w:bookmarkStart w:id="10257" w:name="_Toc36831253"/>
              <w:bookmarkStart w:id="10258" w:name="_Toc36836754"/>
              <w:bookmarkStart w:id="10259" w:name="_Toc36842255"/>
              <w:bookmarkStart w:id="10260" w:name="_Toc36836352"/>
              <w:bookmarkStart w:id="10261" w:name="_Toc37228261"/>
              <w:bookmarkStart w:id="10262" w:name="_Toc37335172"/>
              <w:bookmarkStart w:id="10263" w:name="_Toc37422843"/>
              <w:bookmarkStart w:id="10264" w:name="_Toc37428386"/>
              <w:bookmarkEnd w:id="10249"/>
              <w:bookmarkEnd w:id="10250"/>
              <w:bookmarkEnd w:id="10251"/>
              <w:bookmarkEnd w:id="10252"/>
              <w:bookmarkEnd w:id="10253"/>
              <w:bookmarkEnd w:id="10254"/>
              <w:bookmarkEnd w:id="10255"/>
              <w:bookmarkEnd w:id="10256"/>
              <w:bookmarkEnd w:id="10257"/>
              <w:bookmarkEnd w:id="10258"/>
              <w:bookmarkEnd w:id="10259"/>
              <w:bookmarkEnd w:id="10260"/>
              <w:bookmarkEnd w:id="10261"/>
              <w:bookmarkEnd w:id="10262"/>
              <w:bookmarkEnd w:id="10263"/>
              <w:bookmarkEnd w:id="10264"/>
            </w:del>
          </w:p>
        </w:tc>
        <w:bookmarkStart w:id="10265" w:name="_Toc34392970"/>
        <w:bookmarkStart w:id="10266" w:name="_Toc34402377"/>
        <w:bookmarkStart w:id="10267" w:name="_Toc34409617"/>
        <w:bookmarkStart w:id="10268" w:name="_Toc34838765"/>
        <w:bookmarkStart w:id="10269" w:name="_Toc34844162"/>
        <w:bookmarkStart w:id="10270" w:name="_Toc34849559"/>
        <w:bookmarkStart w:id="10271" w:name="_Toc36820252"/>
        <w:bookmarkStart w:id="10272" w:name="_Toc36825753"/>
        <w:bookmarkStart w:id="10273" w:name="_Toc36831254"/>
        <w:bookmarkStart w:id="10274" w:name="_Toc36836755"/>
        <w:bookmarkStart w:id="10275" w:name="_Toc36842256"/>
        <w:bookmarkStart w:id="10276" w:name="_Toc36836353"/>
        <w:bookmarkStart w:id="10277" w:name="_Toc37228262"/>
        <w:bookmarkStart w:id="10278" w:name="_Toc37335173"/>
        <w:bookmarkStart w:id="10279" w:name="_Toc37422844"/>
        <w:bookmarkStart w:id="10280" w:name="_Toc37428387"/>
        <w:bookmarkEnd w:id="10265"/>
        <w:bookmarkEnd w:id="10266"/>
        <w:bookmarkEnd w:id="10267"/>
        <w:bookmarkEnd w:id="10268"/>
        <w:bookmarkEnd w:id="10269"/>
        <w:bookmarkEnd w:id="10270"/>
        <w:bookmarkEnd w:id="10271"/>
        <w:bookmarkEnd w:id="10272"/>
        <w:bookmarkEnd w:id="10273"/>
        <w:bookmarkEnd w:id="10274"/>
        <w:bookmarkEnd w:id="10275"/>
        <w:bookmarkEnd w:id="10276"/>
        <w:bookmarkEnd w:id="10277"/>
        <w:bookmarkEnd w:id="10278"/>
        <w:bookmarkEnd w:id="10279"/>
        <w:bookmarkEnd w:id="10280"/>
      </w:tr>
      <w:tr w:rsidR="00BF4111" w:rsidRPr="00EF061C" w:rsidDel="00F67CA7" w:rsidTr="002E6C45">
        <w:trPr>
          <w:trHeight w:val="20"/>
          <w:jc w:val="center"/>
          <w:del w:id="1028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82" w:author="lusonghe" w:date="2020-03-05T16:30:00Z"/>
                <w:rFonts w:eastAsiaTheme="minorEastAsia"/>
                <w:sz w:val="18"/>
                <w:szCs w:val="18"/>
              </w:rPr>
              <w:pPrChange w:id="10283" w:author="lusonghe" w:date="2020-04-02T16:10:00Z">
                <w:pPr/>
              </w:pPrChange>
            </w:pPr>
            <w:del w:id="1028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_SS_TX_M </w:delText>
              </w:r>
              <w:bookmarkStart w:id="10285" w:name="_Toc34392971"/>
              <w:bookmarkStart w:id="10286" w:name="_Toc34402378"/>
              <w:bookmarkStart w:id="10287" w:name="_Toc34409618"/>
              <w:bookmarkStart w:id="10288" w:name="_Toc34838766"/>
              <w:bookmarkStart w:id="10289" w:name="_Toc34844163"/>
              <w:bookmarkStart w:id="10290" w:name="_Toc34849560"/>
              <w:bookmarkStart w:id="10291" w:name="_Toc36820253"/>
              <w:bookmarkStart w:id="10292" w:name="_Toc36825754"/>
              <w:bookmarkStart w:id="10293" w:name="_Toc36831255"/>
              <w:bookmarkStart w:id="10294" w:name="_Toc36836756"/>
              <w:bookmarkStart w:id="10295" w:name="_Toc36842257"/>
              <w:bookmarkStart w:id="10296" w:name="_Toc36836355"/>
              <w:bookmarkStart w:id="10297" w:name="_Toc37228263"/>
              <w:bookmarkStart w:id="10298" w:name="_Toc37335174"/>
              <w:bookmarkStart w:id="10299" w:name="_Toc37422845"/>
              <w:bookmarkStart w:id="10300" w:name="_Toc37428388"/>
              <w:bookmarkEnd w:id="10285"/>
              <w:bookmarkEnd w:id="10286"/>
              <w:bookmarkEnd w:id="10287"/>
              <w:bookmarkEnd w:id="10288"/>
              <w:bookmarkEnd w:id="10289"/>
              <w:bookmarkEnd w:id="10290"/>
              <w:bookmarkEnd w:id="10291"/>
              <w:bookmarkEnd w:id="10292"/>
              <w:bookmarkEnd w:id="10293"/>
              <w:bookmarkEnd w:id="10294"/>
              <w:bookmarkEnd w:id="10295"/>
              <w:bookmarkEnd w:id="10296"/>
              <w:bookmarkEnd w:id="10297"/>
              <w:bookmarkEnd w:id="10298"/>
              <w:bookmarkEnd w:id="10299"/>
              <w:bookmarkEnd w:id="1030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01" w:author="lusonghe" w:date="2020-03-05T16:30:00Z"/>
                <w:rFonts w:eastAsiaTheme="minorEastAsia"/>
                <w:sz w:val="18"/>
                <w:szCs w:val="18"/>
              </w:rPr>
              <w:pPrChange w:id="10302" w:author="lusonghe" w:date="2020-04-02T16:10:00Z">
                <w:pPr/>
              </w:pPrChange>
            </w:pPr>
            <w:del w:id="1030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14</w:delText>
              </w:r>
              <w:bookmarkStart w:id="10304" w:name="_Toc34392972"/>
              <w:bookmarkStart w:id="10305" w:name="_Toc34402379"/>
              <w:bookmarkStart w:id="10306" w:name="_Toc34409619"/>
              <w:bookmarkStart w:id="10307" w:name="_Toc34838767"/>
              <w:bookmarkStart w:id="10308" w:name="_Toc34844164"/>
              <w:bookmarkStart w:id="10309" w:name="_Toc34849561"/>
              <w:bookmarkStart w:id="10310" w:name="_Toc36820254"/>
              <w:bookmarkStart w:id="10311" w:name="_Toc36825755"/>
              <w:bookmarkStart w:id="10312" w:name="_Toc36831256"/>
              <w:bookmarkStart w:id="10313" w:name="_Toc36836757"/>
              <w:bookmarkStart w:id="10314" w:name="_Toc36842258"/>
              <w:bookmarkStart w:id="10315" w:name="_Toc36836415"/>
              <w:bookmarkStart w:id="10316" w:name="_Toc37228264"/>
              <w:bookmarkStart w:id="10317" w:name="_Toc37335175"/>
              <w:bookmarkStart w:id="10318" w:name="_Toc37422846"/>
              <w:bookmarkStart w:id="10319" w:name="_Toc37428389"/>
              <w:bookmarkEnd w:id="10304"/>
              <w:bookmarkEnd w:id="10305"/>
              <w:bookmarkEnd w:id="10306"/>
              <w:bookmarkEnd w:id="10307"/>
              <w:bookmarkEnd w:id="10308"/>
              <w:bookmarkEnd w:id="10309"/>
              <w:bookmarkEnd w:id="10310"/>
              <w:bookmarkEnd w:id="10311"/>
              <w:bookmarkEnd w:id="10312"/>
              <w:bookmarkEnd w:id="10313"/>
              <w:bookmarkEnd w:id="10314"/>
              <w:bookmarkEnd w:id="10315"/>
              <w:bookmarkEnd w:id="10316"/>
              <w:bookmarkEnd w:id="10317"/>
              <w:bookmarkEnd w:id="10318"/>
              <w:bookmarkEnd w:id="1031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20" w:author="lusonghe" w:date="2020-03-05T16:30:00Z"/>
                <w:rFonts w:eastAsiaTheme="minorEastAsia"/>
                <w:sz w:val="18"/>
                <w:szCs w:val="18"/>
              </w:rPr>
              <w:pPrChange w:id="10321" w:author="lusonghe" w:date="2020-04-02T16:10:00Z">
                <w:pPr/>
              </w:pPrChange>
            </w:pPr>
            <w:del w:id="1032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10323" w:name="_Toc34392973"/>
              <w:bookmarkStart w:id="10324" w:name="_Toc34402380"/>
              <w:bookmarkStart w:id="10325" w:name="_Toc34409620"/>
              <w:bookmarkStart w:id="10326" w:name="_Toc34838768"/>
              <w:bookmarkStart w:id="10327" w:name="_Toc34844165"/>
              <w:bookmarkStart w:id="10328" w:name="_Toc34849562"/>
              <w:bookmarkStart w:id="10329" w:name="_Toc36820255"/>
              <w:bookmarkStart w:id="10330" w:name="_Toc36825756"/>
              <w:bookmarkStart w:id="10331" w:name="_Toc36831257"/>
              <w:bookmarkStart w:id="10332" w:name="_Toc36836758"/>
              <w:bookmarkStart w:id="10333" w:name="_Toc36842259"/>
              <w:bookmarkStart w:id="10334" w:name="_Toc36836422"/>
              <w:bookmarkStart w:id="10335" w:name="_Toc37228265"/>
              <w:bookmarkStart w:id="10336" w:name="_Toc37335176"/>
              <w:bookmarkStart w:id="10337" w:name="_Toc37422847"/>
              <w:bookmarkStart w:id="10338" w:name="_Toc37428390"/>
              <w:bookmarkEnd w:id="10323"/>
              <w:bookmarkEnd w:id="10324"/>
              <w:bookmarkEnd w:id="10325"/>
              <w:bookmarkEnd w:id="10326"/>
              <w:bookmarkEnd w:id="10327"/>
              <w:bookmarkEnd w:id="10328"/>
              <w:bookmarkEnd w:id="10329"/>
              <w:bookmarkEnd w:id="10330"/>
              <w:bookmarkEnd w:id="10331"/>
              <w:bookmarkEnd w:id="10332"/>
              <w:bookmarkEnd w:id="10333"/>
              <w:bookmarkEnd w:id="10334"/>
              <w:bookmarkEnd w:id="10335"/>
              <w:bookmarkEnd w:id="10336"/>
              <w:bookmarkEnd w:id="10337"/>
              <w:bookmarkEnd w:id="1033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39" w:author="lusonghe" w:date="2020-03-05T16:30:00Z"/>
                <w:rFonts w:eastAsiaTheme="minorEastAsia"/>
                <w:sz w:val="18"/>
                <w:szCs w:val="18"/>
              </w:rPr>
              <w:pPrChange w:id="10340" w:author="lusonghe" w:date="2020-04-02T16:10:00Z">
                <w:pPr/>
              </w:pPrChange>
            </w:pPr>
            <w:del w:id="1034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超速发送端负极</w:delText>
              </w:r>
              <w:bookmarkStart w:id="10342" w:name="_Toc34392974"/>
              <w:bookmarkStart w:id="10343" w:name="_Toc34402381"/>
              <w:bookmarkStart w:id="10344" w:name="_Toc34409621"/>
              <w:bookmarkStart w:id="10345" w:name="_Toc34838769"/>
              <w:bookmarkStart w:id="10346" w:name="_Toc34844166"/>
              <w:bookmarkStart w:id="10347" w:name="_Toc34849563"/>
              <w:bookmarkStart w:id="10348" w:name="_Toc36820256"/>
              <w:bookmarkStart w:id="10349" w:name="_Toc36825757"/>
              <w:bookmarkStart w:id="10350" w:name="_Toc36831258"/>
              <w:bookmarkStart w:id="10351" w:name="_Toc36836759"/>
              <w:bookmarkStart w:id="10352" w:name="_Toc36842260"/>
              <w:bookmarkStart w:id="10353" w:name="_Toc36836423"/>
              <w:bookmarkStart w:id="10354" w:name="_Toc37228266"/>
              <w:bookmarkStart w:id="10355" w:name="_Toc37335177"/>
              <w:bookmarkStart w:id="10356" w:name="_Toc37422848"/>
              <w:bookmarkStart w:id="10357" w:name="_Toc37428391"/>
              <w:bookmarkEnd w:id="10342"/>
              <w:bookmarkEnd w:id="10343"/>
              <w:bookmarkEnd w:id="10344"/>
              <w:bookmarkEnd w:id="10345"/>
              <w:bookmarkEnd w:id="10346"/>
              <w:bookmarkEnd w:id="10347"/>
              <w:bookmarkEnd w:id="10348"/>
              <w:bookmarkEnd w:id="10349"/>
              <w:bookmarkEnd w:id="10350"/>
              <w:bookmarkEnd w:id="10351"/>
              <w:bookmarkEnd w:id="10352"/>
              <w:bookmarkEnd w:id="10353"/>
              <w:bookmarkEnd w:id="10354"/>
              <w:bookmarkEnd w:id="10355"/>
              <w:bookmarkEnd w:id="10356"/>
              <w:bookmarkEnd w:id="1035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0358" w:author="lusonghe" w:date="2020-03-05T16:30:00Z"/>
                <w:rFonts w:eastAsiaTheme="minorEastAsia"/>
                <w:sz w:val="18"/>
                <w:szCs w:val="18"/>
              </w:rPr>
              <w:pPrChange w:id="10359" w:author="lusonghe" w:date="2020-04-02T16:10:00Z">
                <w:pPr/>
              </w:pPrChange>
            </w:pPr>
            <w:bookmarkStart w:id="10360" w:name="_Toc34392975"/>
            <w:bookmarkStart w:id="10361" w:name="_Toc34402382"/>
            <w:bookmarkStart w:id="10362" w:name="_Toc34409622"/>
            <w:bookmarkStart w:id="10363" w:name="_Toc34838770"/>
            <w:bookmarkStart w:id="10364" w:name="_Toc34844167"/>
            <w:bookmarkStart w:id="10365" w:name="_Toc34849564"/>
            <w:bookmarkStart w:id="10366" w:name="_Toc36820257"/>
            <w:bookmarkStart w:id="10367" w:name="_Toc36825758"/>
            <w:bookmarkStart w:id="10368" w:name="_Toc36831259"/>
            <w:bookmarkStart w:id="10369" w:name="_Toc36836760"/>
            <w:bookmarkStart w:id="10370" w:name="_Toc36842261"/>
            <w:bookmarkStart w:id="10371" w:name="_Toc36836427"/>
            <w:bookmarkStart w:id="10372" w:name="_Toc37228267"/>
            <w:bookmarkStart w:id="10373" w:name="_Toc37335178"/>
            <w:bookmarkStart w:id="10374" w:name="_Toc37422849"/>
            <w:bookmarkStart w:id="10375" w:name="_Toc37428392"/>
            <w:bookmarkEnd w:id="10360"/>
            <w:bookmarkEnd w:id="10361"/>
            <w:bookmarkEnd w:id="10362"/>
            <w:bookmarkEnd w:id="10363"/>
            <w:bookmarkEnd w:id="10364"/>
            <w:bookmarkEnd w:id="10365"/>
            <w:bookmarkEnd w:id="10366"/>
            <w:bookmarkEnd w:id="10367"/>
            <w:bookmarkEnd w:id="10368"/>
            <w:bookmarkEnd w:id="10369"/>
            <w:bookmarkEnd w:id="10370"/>
            <w:bookmarkEnd w:id="10371"/>
            <w:bookmarkEnd w:id="10372"/>
            <w:bookmarkEnd w:id="10373"/>
            <w:bookmarkEnd w:id="10374"/>
            <w:bookmarkEnd w:id="1037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6" w:author="lusonghe" w:date="2020-03-05T16:30:00Z"/>
                <w:rFonts w:eastAsiaTheme="minorEastAsia"/>
                <w:sz w:val="18"/>
                <w:szCs w:val="18"/>
              </w:rPr>
              <w:pPrChange w:id="10377" w:author="lusonghe" w:date="2020-04-02T16:10:00Z">
                <w:pPr/>
              </w:pPrChange>
            </w:pPr>
            <w:del w:id="1037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379" w:name="_Toc34392976"/>
              <w:bookmarkStart w:id="10380" w:name="_Toc34402383"/>
              <w:bookmarkStart w:id="10381" w:name="_Toc34409623"/>
              <w:bookmarkStart w:id="10382" w:name="_Toc34838771"/>
              <w:bookmarkStart w:id="10383" w:name="_Toc34844168"/>
              <w:bookmarkStart w:id="10384" w:name="_Toc34849565"/>
              <w:bookmarkStart w:id="10385" w:name="_Toc36820258"/>
              <w:bookmarkStart w:id="10386" w:name="_Toc36825759"/>
              <w:bookmarkStart w:id="10387" w:name="_Toc36831260"/>
              <w:bookmarkStart w:id="10388" w:name="_Toc36836761"/>
              <w:bookmarkStart w:id="10389" w:name="_Toc36842262"/>
              <w:bookmarkStart w:id="10390" w:name="_Toc36836428"/>
              <w:bookmarkStart w:id="10391" w:name="_Toc37228268"/>
              <w:bookmarkStart w:id="10392" w:name="_Toc37335179"/>
              <w:bookmarkStart w:id="10393" w:name="_Toc37422850"/>
              <w:bookmarkStart w:id="10394" w:name="_Toc37428393"/>
              <w:bookmarkEnd w:id="10379"/>
              <w:bookmarkEnd w:id="10380"/>
              <w:bookmarkEnd w:id="10381"/>
              <w:bookmarkEnd w:id="10382"/>
              <w:bookmarkEnd w:id="10383"/>
              <w:bookmarkEnd w:id="10384"/>
              <w:bookmarkEnd w:id="10385"/>
              <w:bookmarkEnd w:id="10386"/>
              <w:bookmarkEnd w:id="10387"/>
              <w:bookmarkEnd w:id="10388"/>
              <w:bookmarkEnd w:id="10389"/>
              <w:bookmarkEnd w:id="10390"/>
              <w:bookmarkEnd w:id="10391"/>
              <w:bookmarkEnd w:id="10392"/>
              <w:bookmarkEnd w:id="10393"/>
              <w:bookmarkEnd w:id="10394"/>
            </w:del>
          </w:p>
        </w:tc>
        <w:bookmarkStart w:id="10395" w:name="_Toc34392977"/>
        <w:bookmarkStart w:id="10396" w:name="_Toc34402384"/>
        <w:bookmarkStart w:id="10397" w:name="_Toc34409624"/>
        <w:bookmarkStart w:id="10398" w:name="_Toc34838772"/>
        <w:bookmarkStart w:id="10399" w:name="_Toc34844169"/>
        <w:bookmarkStart w:id="10400" w:name="_Toc34849566"/>
        <w:bookmarkStart w:id="10401" w:name="_Toc36820259"/>
        <w:bookmarkStart w:id="10402" w:name="_Toc36825760"/>
        <w:bookmarkStart w:id="10403" w:name="_Toc36831261"/>
        <w:bookmarkStart w:id="10404" w:name="_Toc36836762"/>
        <w:bookmarkStart w:id="10405" w:name="_Toc36842263"/>
        <w:bookmarkStart w:id="10406" w:name="_Toc36836429"/>
        <w:bookmarkStart w:id="10407" w:name="_Toc37228269"/>
        <w:bookmarkStart w:id="10408" w:name="_Toc37335180"/>
        <w:bookmarkStart w:id="10409" w:name="_Toc37422851"/>
        <w:bookmarkStart w:id="10410" w:name="_Toc37428394"/>
        <w:bookmarkEnd w:id="10395"/>
        <w:bookmarkEnd w:id="10396"/>
        <w:bookmarkEnd w:id="10397"/>
        <w:bookmarkEnd w:id="10398"/>
        <w:bookmarkEnd w:id="10399"/>
        <w:bookmarkEnd w:id="10400"/>
        <w:bookmarkEnd w:id="10401"/>
        <w:bookmarkEnd w:id="10402"/>
        <w:bookmarkEnd w:id="10403"/>
        <w:bookmarkEnd w:id="10404"/>
        <w:bookmarkEnd w:id="10405"/>
        <w:bookmarkEnd w:id="10406"/>
        <w:bookmarkEnd w:id="10407"/>
        <w:bookmarkEnd w:id="10408"/>
        <w:bookmarkEnd w:id="10409"/>
        <w:bookmarkEnd w:id="10410"/>
      </w:tr>
      <w:tr w:rsidR="00BF4111" w:rsidRPr="00EF061C" w:rsidDel="00F67CA7" w:rsidTr="002E6C45">
        <w:trPr>
          <w:trHeight w:val="20"/>
          <w:jc w:val="center"/>
          <w:del w:id="1041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12" w:author="lusonghe" w:date="2020-03-05T16:30:00Z"/>
                <w:rFonts w:eastAsiaTheme="minorEastAsia"/>
                <w:sz w:val="18"/>
                <w:szCs w:val="18"/>
              </w:rPr>
              <w:pPrChange w:id="10413" w:author="lusonghe" w:date="2020-04-02T16:10:00Z">
                <w:pPr/>
              </w:pPrChange>
            </w:pPr>
            <w:del w:id="104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_SS_ RX_P </w:delText>
              </w:r>
              <w:bookmarkStart w:id="10415" w:name="_Toc34392978"/>
              <w:bookmarkStart w:id="10416" w:name="_Toc34402385"/>
              <w:bookmarkStart w:id="10417" w:name="_Toc34409625"/>
              <w:bookmarkStart w:id="10418" w:name="_Toc34838773"/>
              <w:bookmarkStart w:id="10419" w:name="_Toc34844170"/>
              <w:bookmarkStart w:id="10420" w:name="_Toc34849567"/>
              <w:bookmarkStart w:id="10421" w:name="_Toc36820260"/>
              <w:bookmarkStart w:id="10422" w:name="_Toc36825761"/>
              <w:bookmarkStart w:id="10423" w:name="_Toc36831262"/>
              <w:bookmarkStart w:id="10424" w:name="_Toc36836763"/>
              <w:bookmarkStart w:id="10425" w:name="_Toc36842264"/>
              <w:bookmarkStart w:id="10426" w:name="_Toc36836430"/>
              <w:bookmarkStart w:id="10427" w:name="_Toc37228270"/>
              <w:bookmarkStart w:id="10428" w:name="_Toc37335181"/>
              <w:bookmarkStart w:id="10429" w:name="_Toc37422852"/>
              <w:bookmarkStart w:id="10430" w:name="_Toc37428395"/>
              <w:bookmarkEnd w:id="10415"/>
              <w:bookmarkEnd w:id="10416"/>
              <w:bookmarkEnd w:id="10417"/>
              <w:bookmarkEnd w:id="10418"/>
              <w:bookmarkEnd w:id="10419"/>
              <w:bookmarkEnd w:id="10420"/>
              <w:bookmarkEnd w:id="10421"/>
              <w:bookmarkEnd w:id="10422"/>
              <w:bookmarkEnd w:id="10423"/>
              <w:bookmarkEnd w:id="10424"/>
              <w:bookmarkEnd w:id="10425"/>
              <w:bookmarkEnd w:id="10426"/>
              <w:bookmarkEnd w:id="10427"/>
              <w:bookmarkEnd w:id="10428"/>
              <w:bookmarkEnd w:id="10429"/>
              <w:bookmarkEnd w:id="1043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1" w:author="lusonghe" w:date="2020-03-05T16:30:00Z"/>
                <w:rFonts w:eastAsiaTheme="minorEastAsia"/>
                <w:sz w:val="18"/>
                <w:szCs w:val="18"/>
              </w:rPr>
              <w:pPrChange w:id="10432" w:author="lusonghe" w:date="2020-04-02T16:10:00Z">
                <w:pPr/>
              </w:pPrChange>
            </w:pPr>
            <w:del w:id="104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10</w:delText>
              </w:r>
              <w:bookmarkStart w:id="10434" w:name="_Toc34392979"/>
              <w:bookmarkStart w:id="10435" w:name="_Toc34402386"/>
              <w:bookmarkStart w:id="10436" w:name="_Toc34409626"/>
              <w:bookmarkStart w:id="10437" w:name="_Toc34838774"/>
              <w:bookmarkStart w:id="10438" w:name="_Toc34844171"/>
              <w:bookmarkStart w:id="10439" w:name="_Toc34849568"/>
              <w:bookmarkStart w:id="10440" w:name="_Toc36820261"/>
              <w:bookmarkStart w:id="10441" w:name="_Toc36825762"/>
              <w:bookmarkStart w:id="10442" w:name="_Toc36831263"/>
              <w:bookmarkStart w:id="10443" w:name="_Toc36836764"/>
              <w:bookmarkStart w:id="10444" w:name="_Toc36842265"/>
              <w:bookmarkStart w:id="10445" w:name="_Toc36836431"/>
              <w:bookmarkStart w:id="10446" w:name="_Toc37228271"/>
              <w:bookmarkStart w:id="10447" w:name="_Toc37335182"/>
              <w:bookmarkStart w:id="10448" w:name="_Toc37422853"/>
              <w:bookmarkStart w:id="10449" w:name="_Toc37428396"/>
              <w:bookmarkEnd w:id="10434"/>
              <w:bookmarkEnd w:id="10435"/>
              <w:bookmarkEnd w:id="10436"/>
              <w:bookmarkEnd w:id="10437"/>
              <w:bookmarkEnd w:id="10438"/>
              <w:bookmarkEnd w:id="10439"/>
              <w:bookmarkEnd w:id="10440"/>
              <w:bookmarkEnd w:id="10441"/>
              <w:bookmarkEnd w:id="10442"/>
              <w:bookmarkEnd w:id="10443"/>
              <w:bookmarkEnd w:id="10444"/>
              <w:bookmarkEnd w:id="10445"/>
              <w:bookmarkEnd w:id="10446"/>
              <w:bookmarkEnd w:id="10447"/>
              <w:bookmarkEnd w:id="10448"/>
              <w:bookmarkEnd w:id="1044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50" w:author="lusonghe" w:date="2020-03-05T16:30:00Z"/>
                <w:rFonts w:eastAsiaTheme="minorEastAsia"/>
                <w:sz w:val="18"/>
                <w:szCs w:val="18"/>
              </w:rPr>
              <w:pPrChange w:id="10451" w:author="lusonghe" w:date="2020-04-02T16:10:00Z">
                <w:pPr/>
              </w:pPrChange>
            </w:pPr>
            <w:del w:id="1045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10453" w:name="_Toc34392980"/>
              <w:bookmarkStart w:id="10454" w:name="_Toc34402387"/>
              <w:bookmarkStart w:id="10455" w:name="_Toc34409627"/>
              <w:bookmarkStart w:id="10456" w:name="_Toc34838775"/>
              <w:bookmarkStart w:id="10457" w:name="_Toc34844172"/>
              <w:bookmarkStart w:id="10458" w:name="_Toc34849569"/>
              <w:bookmarkStart w:id="10459" w:name="_Toc36820262"/>
              <w:bookmarkStart w:id="10460" w:name="_Toc36825763"/>
              <w:bookmarkStart w:id="10461" w:name="_Toc36831264"/>
              <w:bookmarkStart w:id="10462" w:name="_Toc36836765"/>
              <w:bookmarkStart w:id="10463" w:name="_Toc36842266"/>
              <w:bookmarkStart w:id="10464" w:name="_Toc36836433"/>
              <w:bookmarkStart w:id="10465" w:name="_Toc37228272"/>
              <w:bookmarkStart w:id="10466" w:name="_Toc37335183"/>
              <w:bookmarkStart w:id="10467" w:name="_Toc37422854"/>
              <w:bookmarkStart w:id="10468" w:name="_Toc37428397"/>
              <w:bookmarkEnd w:id="10453"/>
              <w:bookmarkEnd w:id="10454"/>
              <w:bookmarkEnd w:id="10455"/>
              <w:bookmarkEnd w:id="10456"/>
              <w:bookmarkEnd w:id="10457"/>
              <w:bookmarkEnd w:id="10458"/>
              <w:bookmarkEnd w:id="10459"/>
              <w:bookmarkEnd w:id="10460"/>
              <w:bookmarkEnd w:id="10461"/>
              <w:bookmarkEnd w:id="10462"/>
              <w:bookmarkEnd w:id="10463"/>
              <w:bookmarkEnd w:id="10464"/>
              <w:bookmarkEnd w:id="10465"/>
              <w:bookmarkEnd w:id="10466"/>
              <w:bookmarkEnd w:id="10467"/>
              <w:bookmarkEnd w:id="1046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69" w:author="lusonghe" w:date="2020-03-05T16:30:00Z"/>
                <w:rFonts w:eastAsiaTheme="minorEastAsia"/>
                <w:sz w:val="18"/>
                <w:szCs w:val="18"/>
              </w:rPr>
              <w:pPrChange w:id="10470" w:author="lusonghe" w:date="2020-04-02T16:10:00Z">
                <w:pPr/>
              </w:pPrChange>
            </w:pPr>
            <w:del w:id="104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超速接收端正极</w:delText>
              </w:r>
              <w:bookmarkStart w:id="10472" w:name="_Toc34392981"/>
              <w:bookmarkStart w:id="10473" w:name="_Toc34402388"/>
              <w:bookmarkStart w:id="10474" w:name="_Toc34409628"/>
              <w:bookmarkStart w:id="10475" w:name="_Toc34838776"/>
              <w:bookmarkStart w:id="10476" w:name="_Toc34844173"/>
              <w:bookmarkStart w:id="10477" w:name="_Toc34849570"/>
              <w:bookmarkStart w:id="10478" w:name="_Toc36820263"/>
              <w:bookmarkStart w:id="10479" w:name="_Toc36825764"/>
              <w:bookmarkStart w:id="10480" w:name="_Toc36831265"/>
              <w:bookmarkStart w:id="10481" w:name="_Toc36836766"/>
              <w:bookmarkStart w:id="10482" w:name="_Toc36842267"/>
              <w:bookmarkStart w:id="10483" w:name="_Toc36836441"/>
              <w:bookmarkStart w:id="10484" w:name="_Toc37228273"/>
              <w:bookmarkStart w:id="10485" w:name="_Toc37335184"/>
              <w:bookmarkStart w:id="10486" w:name="_Toc37422855"/>
              <w:bookmarkStart w:id="10487" w:name="_Toc37428398"/>
              <w:bookmarkEnd w:id="10472"/>
              <w:bookmarkEnd w:id="10473"/>
              <w:bookmarkEnd w:id="10474"/>
              <w:bookmarkEnd w:id="10475"/>
              <w:bookmarkEnd w:id="10476"/>
              <w:bookmarkEnd w:id="10477"/>
              <w:bookmarkEnd w:id="10478"/>
              <w:bookmarkEnd w:id="10479"/>
              <w:bookmarkEnd w:id="10480"/>
              <w:bookmarkEnd w:id="10481"/>
              <w:bookmarkEnd w:id="10482"/>
              <w:bookmarkEnd w:id="10483"/>
              <w:bookmarkEnd w:id="10484"/>
              <w:bookmarkEnd w:id="10485"/>
              <w:bookmarkEnd w:id="10486"/>
              <w:bookmarkEnd w:id="1048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0488" w:author="lusonghe" w:date="2020-03-05T16:30:00Z"/>
                <w:rFonts w:eastAsiaTheme="minorEastAsia"/>
                <w:sz w:val="18"/>
                <w:szCs w:val="18"/>
              </w:rPr>
              <w:pPrChange w:id="10489" w:author="lusonghe" w:date="2020-04-02T16:10:00Z">
                <w:pPr/>
              </w:pPrChange>
            </w:pPr>
            <w:bookmarkStart w:id="10490" w:name="_Toc34392982"/>
            <w:bookmarkStart w:id="10491" w:name="_Toc34402389"/>
            <w:bookmarkStart w:id="10492" w:name="_Toc34409629"/>
            <w:bookmarkStart w:id="10493" w:name="_Toc34838777"/>
            <w:bookmarkStart w:id="10494" w:name="_Toc34844174"/>
            <w:bookmarkStart w:id="10495" w:name="_Toc34849571"/>
            <w:bookmarkStart w:id="10496" w:name="_Toc36820264"/>
            <w:bookmarkStart w:id="10497" w:name="_Toc36825765"/>
            <w:bookmarkStart w:id="10498" w:name="_Toc36831266"/>
            <w:bookmarkStart w:id="10499" w:name="_Toc36836767"/>
            <w:bookmarkStart w:id="10500" w:name="_Toc36842268"/>
            <w:bookmarkStart w:id="10501" w:name="_Toc36836442"/>
            <w:bookmarkStart w:id="10502" w:name="_Toc37228274"/>
            <w:bookmarkStart w:id="10503" w:name="_Toc37335185"/>
            <w:bookmarkStart w:id="10504" w:name="_Toc37422856"/>
            <w:bookmarkStart w:id="10505" w:name="_Toc37428399"/>
            <w:bookmarkEnd w:id="10490"/>
            <w:bookmarkEnd w:id="10491"/>
            <w:bookmarkEnd w:id="10492"/>
            <w:bookmarkEnd w:id="10493"/>
            <w:bookmarkEnd w:id="10494"/>
            <w:bookmarkEnd w:id="10495"/>
            <w:bookmarkEnd w:id="10496"/>
            <w:bookmarkEnd w:id="10497"/>
            <w:bookmarkEnd w:id="10498"/>
            <w:bookmarkEnd w:id="10499"/>
            <w:bookmarkEnd w:id="10500"/>
            <w:bookmarkEnd w:id="10501"/>
            <w:bookmarkEnd w:id="10502"/>
            <w:bookmarkEnd w:id="10503"/>
            <w:bookmarkEnd w:id="10504"/>
            <w:bookmarkEnd w:id="1050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506" w:author="lusonghe" w:date="2020-03-05T16:30:00Z"/>
                <w:rFonts w:eastAsiaTheme="minorEastAsia"/>
                <w:sz w:val="18"/>
                <w:szCs w:val="18"/>
              </w:rPr>
              <w:pPrChange w:id="10507" w:author="lusonghe" w:date="2020-04-02T16:10:00Z">
                <w:pPr/>
              </w:pPrChange>
            </w:pPr>
            <w:del w:id="1050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509" w:name="_Toc34392983"/>
              <w:bookmarkStart w:id="10510" w:name="_Toc34402390"/>
              <w:bookmarkStart w:id="10511" w:name="_Toc34409630"/>
              <w:bookmarkStart w:id="10512" w:name="_Toc34838778"/>
              <w:bookmarkStart w:id="10513" w:name="_Toc34844175"/>
              <w:bookmarkStart w:id="10514" w:name="_Toc34849572"/>
              <w:bookmarkStart w:id="10515" w:name="_Toc36820265"/>
              <w:bookmarkStart w:id="10516" w:name="_Toc36825766"/>
              <w:bookmarkStart w:id="10517" w:name="_Toc36831267"/>
              <w:bookmarkStart w:id="10518" w:name="_Toc36836768"/>
              <w:bookmarkStart w:id="10519" w:name="_Toc36842269"/>
              <w:bookmarkStart w:id="10520" w:name="_Toc36836443"/>
              <w:bookmarkStart w:id="10521" w:name="_Toc37228275"/>
              <w:bookmarkStart w:id="10522" w:name="_Toc37335186"/>
              <w:bookmarkStart w:id="10523" w:name="_Toc37422857"/>
              <w:bookmarkStart w:id="10524" w:name="_Toc37428400"/>
              <w:bookmarkEnd w:id="10509"/>
              <w:bookmarkEnd w:id="10510"/>
              <w:bookmarkEnd w:id="10511"/>
              <w:bookmarkEnd w:id="10512"/>
              <w:bookmarkEnd w:id="10513"/>
              <w:bookmarkEnd w:id="10514"/>
              <w:bookmarkEnd w:id="10515"/>
              <w:bookmarkEnd w:id="10516"/>
              <w:bookmarkEnd w:id="10517"/>
              <w:bookmarkEnd w:id="10518"/>
              <w:bookmarkEnd w:id="10519"/>
              <w:bookmarkEnd w:id="10520"/>
              <w:bookmarkEnd w:id="10521"/>
              <w:bookmarkEnd w:id="10522"/>
              <w:bookmarkEnd w:id="10523"/>
              <w:bookmarkEnd w:id="10524"/>
            </w:del>
          </w:p>
        </w:tc>
        <w:bookmarkStart w:id="10525" w:name="_Toc34392984"/>
        <w:bookmarkStart w:id="10526" w:name="_Toc34402391"/>
        <w:bookmarkStart w:id="10527" w:name="_Toc34409631"/>
        <w:bookmarkStart w:id="10528" w:name="_Toc34838779"/>
        <w:bookmarkStart w:id="10529" w:name="_Toc34844176"/>
        <w:bookmarkStart w:id="10530" w:name="_Toc34849573"/>
        <w:bookmarkStart w:id="10531" w:name="_Toc36820266"/>
        <w:bookmarkStart w:id="10532" w:name="_Toc36825767"/>
        <w:bookmarkStart w:id="10533" w:name="_Toc36831268"/>
        <w:bookmarkStart w:id="10534" w:name="_Toc36836769"/>
        <w:bookmarkStart w:id="10535" w:name="_Toc36842270"/>
        <w:bookmarkStart w:id="10536" w:name="_Toc36836445"/>
        <w:bookmarkStart w:id="10537" w:name="_Toc37228276"/>
        <w:bookmarkStart w:id="10538" w:name="_Toc37335187"/>
        <w:bookmarkStart w:id="10539" w:name="_Toc37422858"/>
        <w:bookmarkStart w:id="10540" w:name="_Toc37428401"/>
        <w:bookmarkEnd w:id="10525"/>
        <w:bookmarkEnd w:id="10526"/>
        <w:bookmarkEnd w:id="10527"/>
        <w:bookmarkEnd w:id="10528"/>
        <w:bookmarkEnd w:id="10529"/>
        <w:bookmarkEnd w:id="10530"/>
        <w:bookmarkEnd w:id="10531"/>
        <w:bookmarkEnd w:id="10532"/>
        <w:bookmarkEnd w:id="10533"/>
        <w:bookmarkEnd w:id="10534"/>
        <w:bookmarkEnd w:id="10535"/>
        <w:bookmarkEnd w:id="10536"/>
        <w:bookmarkEnd w:id="10537"/>
        <w:bookmarkEnd w:id="10538"/>
        <w:bookmarkEnd w:id="10539"/>
        <w:bookmarkEnd w:id="10540"/>
      </w:tr>
      <w:tr w:rsidR="00BF4111" w:rsidRPr="00EF061C" w:rsidDel="00F67CA7" w:rsidTr="002E6C45">
        <w:trPr>
          <w:trHeight w:val="20"/>
          <w:jc w:val="center"/>
          <w:del w:id="1054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542" w:author="lusonghe" w:date="2020-03-05T16:30:00Z"/>
                <w:rFonts w:eastAsiaTheme="minorEastAsia"/>
                <w:sz w:val="18"/>
                <w:szCs w:val="18"/>
              </w:rPr>
              <w:pPrChange w:id="10543" w:author="lusonghe" w:date="2020-04-02T16:10:00Z">
                <w:pPr/>
              </w:pPrChange>
            </w:pPr>
            <w:del w:id="1054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_SS_RX_M </w:delText>
              </w:r>
              <w:bookmarkStart w:id="10545" w:name="_Toc34392985"/>
              <w:bookmarkStart w:id="10546" w:name="_Toc34402392"/>
              <w:bookmarkStart w:id="10547" w:name="_Toc34409632"/>
              <w:bookmarkStart w:id="10548" w:name="_Toc34838780"/>
              <w:bookmarkStart w:id="10549" w:name="_Toc34844177"/>
              <w:bookmarkStart w:id="10550" w:name="_Toc34849574"/>
              <w:bookmarkStart w:id="10551" w:name="_Toc36820267"/>
              <w:bookmarkStart w:id="10552" w:name="_Toc36825768"/>
              <w:bookmarkStart w:id="10553" w:name="_Toc36831269"/>
              <w:bookmarkStart w:id="10554" w:name="_Toc36836770"/>
              <w:bookmarkStart w:id="10555" w:name="_Toc36842271"/>
              <w:bookmarkStart w:id="10556" w:name="_Toc36836447"/>
              <w:bookmarkStart w:id="10557" w:name="_Toc37228277"/>
              <w:bookmarkStart w:id="10558" w:name="_Toc37335188"/>
              <w:bookmarkStart w:id="10559" w:name="_Toc37422859"/>
              <w:bookmarkStart w:id="10560" w:name="_Toc37428402"/>
              <w:bookmarkEnd w:id="10545"/>
              <w:bookmarkEnd w:id="10546"/>
              <w:bookmarkEnd w:id="10547"/>
              <w:bookmarkEnd w:id="10548"/>
              <w:bookmarkEnd w:id="10549"/>
              <w:bookmarkEnd w:id="10550"/>
              <w:bookmarkEnd w:id="10551"/>
              <w:bookmarkEnd w:id="10552"/>
              <w:bookmarkEnd w:id="10553"/>
              <w:bookmarkEnd w:id="10554"/>
              <w:bookmarkEnd w:id="10555"/>
              <w:bookmarkEnd w:id="10556"/>
              <w:bookmarkEnd w:id="10557"/>
              <w:bookmarkEnd w:id="10558"/>
              <w:bookmarkEnd w:id="10559"/>
              <w:bookmarkEnd w:id="1056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561" w:author="lusonghe" w:date="2020-03-05T16:30:00Z"/>
                <w:rFonts w:eastAsiaTheme="minorEastAsia"/>
                <w:sz w:val="18"/>
                <w:szCs w:val="18"/>
              </w:rPr>
              <w:pPrChange w:id="10562" w:author="lusonghe" w:date="2020-04-02T16:10:00Z">
                <w:pPr/>
              </w:pPrChange>
            </w:pPr>
            <w:del w:id="1056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9</w:delText>
              </w:r>
              <w:bookmarkStart w:id="10564" w:name="_Toc34392986"/>
              <w:bookmarkStart w:id="10565" w:name="_Toc34402393"/>
              <w:bookmarkStart w:id="10566" w:name="_Toc34409633"/>
              <w:bookmarkStart w:id="10567" w:name="_Toc34838781"/>
              <w:bookmarkStart w:id="10568" w:name="_Toc34844178"/>
              <w:bookmarkStart w:id="10569" w:name="_Toc34849575"/>
              <w:bookmarkStart w:id="10570" w:name="_Toc36820268"/>
              <w:bookmarkStart w:id="10571" w:name="_Toc36825769"/>
              <w:bookmarkStart w:id="10572" w:name="_Toc36831270"/>
              <w:bookmarkStart w:id="10573" w:name="_Toc36836771"/>
              <w:bookmarkStart w:id="10574" w:name="_Toc36842272"/>
              <w:bookmarkStart w:id="10575" w:name="_Toc36836449"/>
              <w:bookmarkStart w:id="10576" w:name="_Toc37228278"/>
              <w:bookmarkStart w:id="10577" w:name="_Toc37335189"/>
              <w:bookmarkStart w:id="10578" w:name="_Toc37422860"/>
              <w:bookmarkStart w:id="10579" w:name="_Toc37428403"/>
              <w:bookmarkEnd w:id="10564"/>
              <w:bookmarkEnd w:id="10565"/>
              <w:bookmarkEnd w:id="10566"/>
              <w:bookmarkEnd w:id="10567"/>
              <w:bookmarkEnd w:id="10568"/>
              <w:bookmarkEnd w:id="10569"/>
              <w:bookmarkEnd w:id="10570"/>
              <w:bookmarkEnd w:id="10571"/>
              <w:bookmarkEnd w:id="10572"/>
              <w:bookmarkEnd w:id="10573"/>
              <w:bookmarkEnd w:id="10574"/>
              <w:bookmarkEnd w:id="10575"/>
              <w:bookmarkEnd w:id="10576"/>
              <w:bookmarkEnd w:id="10577"/>
              <w:bookmarkEnd w:id="10578"/>
              <w:bookmarkEnd w:id="1057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580" w:author="lusonghe" w:date="2020-03-05T16:30:00Z"/>
                <w:rFonts w:eastAsiaTheme="minorEastAsia"/>
                <w:sz w:val="18"/>
                <w:szCs w:val="18"/>
              </w:rPr>
              <w:pPrChange w:id="10581" w:author="lusonghe" w:date="2020-04-02T16:10:00Z">
                <w:pPr/>
              </w:pPrChange>
            </w:pPr>
            <w:del w:id="1058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10583" w:name="_Toc34392987"/>
              <w:bookmarkStart w:id="10584" w:name="_Toc34402394"/>
              <w:bookmarkStart w:id="10585" w:name="_Toc34409634"/>
              <w:bookmarkStart w:id="10586" w:name="_Toc34838782"/>
              <w:bookmarkStart w:id="10587" w:name="_Toc34844179"/>
              <w:bookmarkStart w:id="10588" w:name="_Toc34849576"/>
              <w:bookmarkStart w:id="10589" w:name="_Toc36820269"/>
              <w:bookmarkStart w:id="10590" w:name="_Toc36825770"/>
              <w:bookmarkStart w:id="10591" w:name="_Toc36831271"/>
              <w:bookmarkStart w:id="10592" w:name="_Toc36836772"/>
              <w:bookmarkStart w:id="10593" w:name="_Toc36842273"/>
              <w:bookmarkStart w:id="10594" w:name="_Toc36836451"/>
              <w:bookmarkStart w:id="10595" w:name="_Toc37228279"/>
              <w:bookmarkStart w:id="10596" w:name="_Toc37335190"/>
              <w:bookmarkStart w:id="10597" w:name="_Toc37422861"/>
              <w:bookmarkStart w:id="10598" w:name="_Toc37428404"/>
              <w:bookmarkEnd w:id="10583"/>
              <w:bookmarkEnd w:id="10584"/>
              <w:bookmarkEnd w:id="10585"/>
              <w:bookmarkEnd w:id="10586"/>
              <w:bookmarkEnd w:id="10587"/>
              <w:bookmarkEnd w:id="10588"/>
              <w:bookmarkEnd w:id="10589"/>
              <w:bookmarkEnd w:id="10590"/>
              <w:bookmarkEnd w:id="10591"/>
              <w:bookmarkEnd w:id="10592"/>
              <w:bookmarkEnd w:id="10593"/>
              <w:bookmarkEnd w:id="10594"/>
              <w:bookmarkEnd w:id="10595"/>
              <w:bookmarkEnd w:id="10596"/>
              <w:bookmarkEnd w:id="10597"/>
              <w:bookmarkEnd w:id="1059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599" w:author="lusonghe" w:date="2020-03-05T16:30:00Z"/>
                <w:rFonts w:eastAsiaTheme="minorEastAsia"/>
                <w:sz w:val="18"/>
                <w:szCs w:val="18"/>
              </w:rPr>
              <w:pPrChange w:id="10600" w:author="lusonghe" w:date="2020-04-02T16:10:00Z">
                <w:pPr/>
              </w:pPrChange>
            </w:pPr>
            <w:del w:id="1060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超速接收端负极</w:delText>
              </w:r>
              <w:bookmarkStart w:id="10602" w:name="_Toc34392988"/>
              <w:bookmarkStart w:id="10603" w:name="_Toc34402395"/>
              <w:bookmarkStart w:id="10604" w:name="_Toc34409635"/>
              <w:bookmarkStart w:id="10605" w:name="_Toc34838783"/>
              <w:bookmarkStart w:id="10606" w:name="_Toc34844180"/>
              <w:bookmarkStart w:id="10607" w:name="_Toc34849577"/>
              <w:bookmarkStart w:id="10608" w:name="_Toc36820270"/>
              <w:bookmarkStart w:id="10609" w:name="_Toc36825771"/>
              <w:bookmarkStart w:id="10610" w:name="_Toc36831272"/>
              <w:bookmarkStart w:id="10611" w:name="_Toc36836773"/>
              <w:bookmarkStart w:id="10612" w:name="_Toc36842274"/>
              <w:bookmarkStart w:id="10613" w:name="_Toc36836453"/>
              <w:bookmarkStart w:id="10614" w:name="_Toc37228280"/>
              <w:bookmarkStart w:id="10615" w:name="_Toc37335191"/>
              <w:bookmarkStart w:id="10616" w:name="_Toc37422862"/>
              <w:bookmarkStart w:id="10617" w:name="_Toc37428405"/>
              <w:bookmarkEnd w:id="10602"/>
              <w:bookmarkEnd w:id="10603"/>
              <w:bookmarkEnd w:id="10604"/>
              <w:bookmarkEnd w:id="10605"/>
              <w:bookmarkEnd w:id="10606"/>
              <w:bookmarkEnd w:id="10607"/>
              <w:bookmarkEnd w:id="10608"/>
              <w:bookmarkEnd w:id="10609"/>
              <w:bookmarkEnd w:id="10610"/>
              <w:bookmarkEnd w:id="10611"/>
              <w:bookmarkEnd w:id="10612"/>
              <w:bookmarkEnd w:id="10613"/>
              <w:bookmarkEnd w:id="10614"/>
              <w:bookmarkEnd w:id="10615"/>
              <w:bookmarkEnd w:id="10616"/>
              <w:bookmarkEnd w:id="1061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0618" w:author="lusonghe" w:date="2020-03-05T16:30:00Z"/>
                <w:rFonts w:eastAsiaTheme="minorEastAsia"/>
                <w:sz w:val="18"/>
                <w:szCs w:val="18"/>
              </w:rPr>
              <w:pPrChange w:id="10619" w:author="lusonghe" w:date="2020-04-02T16:10:00Z">
                <w:pPr/>
              </w:pPrChange>
            </w:pPr>
            <w:bookmarkStart w:id="10620" w:name="_Toc34392989"/>
            <w:bookmarkStart w:id="10621" w:name="_Toc34402396"/>
            <w:bookmarkStart w:id="10622" w:name="_Toc34409636"/>
            <w:bookmarkStart w:id="10623" w:name="_Toc34838784"/>
            <w:bookmarkStart w:id="10624" w:name="_Toc34844181"/>
            <w:bookmarkStart w:id="10625" w:name="_Toc34849578"/>
            <w:bookmarkStart w:id="10626" w:name="_Toc36820271"/>
            <w:bookmarkStart w:id="10627" w:name="_Toc36825772"/>
            <w:bookmarkStart w:id="10628" w:name="_Toc36831273"/>
            <w:bookmarkStart w:id="10629" w:name="_Toc36836774"/>
            <w:bookmarkStart w:id="10630" w:name="_Toc36842275"/>
            <w:bookmarkStart w:id="10631" w:name="_Toc36836454"/>
            <w:bookmarkStart w:id="10632" w:name="_Toc37228281"/>
            <w:bookmarkStart w:id="10633" w:name="_Toc37335192"/>
            <w:bookmarkStart w:id="10634" w:name="_Toc37422863"/>
            <w:bookmarkStart w:id="10635" w:name="_Toc37428406"/>
            <w:bookmarkEnd w:id="10620"/>
            <w:bookmarkEnd w:id="10621"/>
            <w:bookmarkEnd w:id="10622"/>
            <w:bookmarkEnd w:id="10623"/>
            <w:bookmarkEnd w:id="10624"/>
            <w:bookmarkEnd w:id="10625"/>
            <w:bookmarkEnd w:id="10626"/>
            <w:bookmarkEnd w:id="10627"/>
            <w:bookmarkEnd w:id="10628"/>
            <w:bookmarkEnd w:id="10629"/>
            <w:bookmarkEnd w:id="10630"/>
            <w:bookmarkEnd w:id="10631"/>
            <w:bookmarkEnd w:id="10632"/>
            <w:bookmarkEnd w:id="10633"/>
            <w:bookmarkEnd w:id="10634"/>
            <w:bookmarkEnd w:id="1063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636" w:author="lusonghe" w:date="2020-03-05T16:30:00Z"/>
                <w:rFonts w:eastAsiaTheme="minorEastAsia"/>
                <w:sz w:val="18"/>
                <w:szCs w:val="18"/>
              </w:rPr>
              <w:pPrChange w:id="10637" w:author="lusonghe" w:date="2020-04-02T16:10:00Z">
                <w:pPr/>
              </w:pPrChange>
            </w:pPr>
            <w:del w:id="1063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639" w:name="_Toc34392990"/>
              <w:bookmarkStart w:id="10640" w:name="_Toc34402397"/>
              <w:bookmarkStart w:id="10641" w:name="_Toc34409637"/>
              <w:bookmarkStart w:id="10642" w:name="_Toc34838785"/>
              <w:bookmarkStart w:id="10643" w:name="_Toc34844182"/>
              <w:bookmarkStart w:id="10644" w:name="_Toc34849579"/>
              <w:bookmarkStart w:id="10645" w:name="_Toc36820272"/>
              <w:bookmarkStart w:id="10646" w:name="_Toc36825773"/>
              <w:bookmarkStart w:id="10647" w:name="_Toc36831274"/>
              <w:bookmarkStart w:id="10648" w:name="_Toc36836775"/>
              <w:bookmarkStart w:id="10649" w:name="_Toc36842276"/>
              <w:bookmarkStart w:id="10650" w:name="_Toc36836455"/>
              <w:bookmarkStart w:id="10651" w:name="_Toc37228282"/>
              <w:bookmarkStart w:id="10652" w:name="_Toc37335193"/>
              <w:bookmarkStart w:id="10653" w:name="_Toc37422864"/>
              <w:bookmarkStart w:id="10654" w:name="_Toc37428407"/>
              <w:bookmarkEnd w:id="10639"/>
              <w:bookmarkEnd w:id="10640"/>
              <w:bookmarkEnd w:id="10641"/>
              <w:bookmarkEnd w:id="10642"/>
              <w:bookmarkEnd w:id="10643"/>
              <w:bookmarkEnd w:id="10644"/>
              <w:bookmarkEnd w:id="10645"/>
              <w:bookmarkEnd w:id="10646"/>
              <w:bookmarkEnd w:id="10647"/>
              <w:bookmarkEnd w:id="10648"/>
              <w:bookmarkEnd w:id="10649"/>
              <w:bookmarkEnd w:id="10650"/>
              <w:bookmarkEnd w:id="10651"/>
              <w:bookmarkEnd w:id="10652"/>
              <w:bookmarkEnd w:id="10653"/>
              <w:bookmarkEnd w:id="10654"/>
            </w:del>
          </w:p>
        </w:tc>
        <w:bookmarkStart w:id="10655" w:name="_Toc34392991"/>
        <w:bookmarkStart w:id="10656" w:name="_Toc34402398"/>
        <w:bookmarkStart w:id="10657" w:name="_Toc34409638"/>
        <w:bookmarkStart w:id="10658" w:name="_Toc34838786"/>
        <w:bookmarkStart w:id="10659" w:name="_Toc34844183"/>
        <w:bookmarkStart w:id="10660" w:name="_Toc34849580"/>
        <w:bookmarkStart w:id="10661" w:name="_Toc36820273"/>
        <w:bookmarkStart w:id="10662" w:name="_Toc36825774"/>
        <w:bookmarkStart w:id="10663" w:name="_Toc36831275"/>
        <w:bookmarkStart w:id="10664" w:name="_Toc36836776"/>
        <w:bookmarkStart w:id="10665" w:name="_Toc36842277"/>
        <w:bookmarkStart w:id="10666" w:name="_Toc36836457"/>
        <w:bookmarkStart w:id="10667" w:name="_Toc37228283"/>
        <w:bookmarkStart w:id="10668" w:name="_Toc37335194"/>
        <w:bookmarkStart w:id="10669" w:name="_Toc37422865"/>
        <w:bookmarkStart w:id="10670" w:name="_Toc37428408"/>
        <w:bookmarkEnd w:id="10655"/>
        <w:bookmarkEnd w:id="10656"/>
        <w:bookmarkEnd w:id="10657"/>
        <w:bookmarkEnd w:id="10658"/>
        <w:bookmarkEnd w:id="10659"/>
        <w:bookmarkEnd w:id="10660"/>
        <w:bookmarkEnd w:id="10661"/>
        <w:bookmarkEnd w:id="10662"/>
        <w:bookmarkEnd w:id="10663"/>
        <w:bookmarkEnd w:id="10664"/>
        <w:bookmarkEnd w:id="10665"/>
        <w:bookmarkEnd w:id="10666"/>
        <w:bookmarkEnd w:id="10667"/>
        <w:bookmarkEnd w:id="10668"/>
        <w:bookmarkEnd w:id="10669"/>
        <w:bookmarkEnd w:id="10670"/>
      </w:tr>
      <w:tr w:rsidR="00BF4111" w:rsidRPr="00EF061C" w:rsidDel="00F67CA7" w:rsidTr="002E6C45">
        <w:trPr>
          <w:trHeight w:val="20"/>
          <w:jc w:val="center"/>
          <w:del w:id="1067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672" w:author="lusonghe" w:date="2020-03-05T16:30:00Z"/>
                <w:rFonts w:eastAsiaTheme="minorEastAsia"/>
                <w:sz w:val="18"/>
                <w:szCs w:val="18"/>
              </w:rPr>
              <w:pPrChange w:id="10673" w:author="lusonghe" w:date="2020-04-02T16:10:00Z">
                <w:pPr/>
              </w:pPrChange>
            </w:pPr>
            <w:del w:id="106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ID</w:delText>
              </w:r>
              <w:bookmarkStart w:id="10675" w:name="_Toc34392992"/>
              <w:bookmarkStart w:id="10676" w:name="_Toc34402399"/>
              <w:bookmarkStart w:id="10677" w:name="_Toc34409639"/>
              <w:bookmarkStart w:id="10678" w:name="_Toc34838787"/>
              <w:bookmarkStart w:id="10679" w:name="_Toc34844184"/>
              <w:bookmarkStart w:id="10680" w:name="_Toc34849581"/>
              <w:bookmarkStart w:id="10681" w:name="_Toc36820274"/>
              <w:bookmarkStart w:id="10682" w:name="_Toc36825775"/>
              <w:bookmarkStart w:id="10683" w:name="_Toc36831276"/>
              <w:bookmarkStart w:id="10684" w:name="_Toc36836777"/>
              <w:bookmarkStart w:id="10685" w:name="_Toc36842278"/>
              <w:bookmarkStart w:id="10686" w:name="_Toc36836458"/>
              <w:bookmarkStart w:id="10687" w:name="_Toc37228284"/>
              <w:bookmarkStart w:id="10688" w:name="_Toc37335195"/>
              <w:bookmarkStart w:id="10689" w:name="_Toc37422866"/>
              <w:bookmarkStart w:id="10690" w:name="_Toc37428409"/>
              <w:bookmarkEnd w:id="10675"/>
              <w:bookmarkEnd w:id="10676"/>
              <w:bookmarkEnd w:id="10677"/>
              <w:bookmarkEnd w:id="10678"/>
              <w:bookmarkEnd w:id="10679"/>
              <w:bookmarkEnd w:id="10680"/>
              <w:bookmarkEnd w:id="10681"/>
              <w:bookmarkEnd w:id="10682"/>
              <w:bookmarkEnd w:id="10683"/>
              <w:bookmarkEnd w:id="10684"/>
              <w:bookmarkEnd w:id="10685"/>
              <w:bookmarkEnd w:id="10686"/>
              <w:bookmarkEnd w:id="10687"/>
              <w:bookmarkEnd w:id="10688"/>
              <w:bookmarkEnd w:id="10689"/>
              <w:bookmarkEnd w:id="1069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691" w:author="lusonghe" w:date="2020-03-05T16:30:00Z"/>
                <w:rFonts w:eastAsiaTheme="minorEastAsia"/>
                <w:sz w:val="18"/>
                <w:szCs w:val="18"/>
              </w:rPr>
              <w:pPrChange w:id="10692" w:author="lusonghe" w:date="2020-04-02T16:10:00Z">
                <w:pPr/>
              </w:pPrChange>
            </w:pPr>
            <w:del w:id="106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11</w:delText>
              </w:r>
              <w:bookmarkStart w:id="10694" w:name="_Toc34392993"/>
              <w:bookmarkStart w:id="10695" w:name="_Toc34402400"/>
              <w:bookmarkStart w:id="10696" w:name="_Toc34409640"/>
              <w:bookmarkStart w:id="10697" w:name="_Toc34838788"/>
              <w:bookmarkStart w:id="10698" w:name="_Toc34844185"/>
              <w:bookmarkStart w:id="10699" w:name="_Toc34849582"/>
              <w:bookmarkStart w:id="10700" w:name="_Toc36820275"/>
              <w:bookmarkStart w:id="10701" w:name="_Toc36825776"/>
              <w:bookmarkStart w:id="10702" w:name="_Toc36831277"/>
              <w:bookmarkStart w:id="10703" w:name="_Toc36836778"/>
              <w:bookmarkStart w:id="10704" w:name="_Toc36842279"/>
              <w:bookmarkStart w:id="10705" w:name="_Toc36836459"/>
              <w:bookmarkStart w:id="10706" w:name="_Toc37228285"/>
              <w:bookmarkStart w:id="10707" w:name="_Toc37335196"/>
              <w:bookmarkStart w:id="10708" w:name="_Toc37422867"/>
              <w:bookmarkStart w:id="10709" w:name="_Toc37428410"/>
              <w:bookmarkEnd w:id="10694"/>
              <w:bookmarkEnd w:id="10695"/>
              <w:bookmarkEnd w:id="10696"/>
              <w:bookmarkEnd w:id="10697"/>
              <w:bookmarkEnd w:id="10698"/>
              <w:bookmarkEnd w:id="10699"/>
              <w:bookmarkEnd w:id="10700"/>
              <w:bookmarkEnd w:id="10701"/>
              <w:bookmarkEnd w:id="10702"/>
              <w:bookmarkEnd w:id="10703"/>
              <w:bookmarkEnd w:id="10704"/>
              <w:bookmarkEnd w:id="10705"/>
              <w:bookmarkEnd w:id="10706"/>
              <w:bookmarkEnd w:id="10707"/>
              <w:bookmarkEnd w:id="10708"/>
              <w:bookmarkEnd w:id="1070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710" w:author="lusonghe" w:date="2020-03-05T16:30:00Z"/>
                <w:rFonts w:eastAsiaTheme="minorEastAsia"/>
                <w:sz w:val="18"/>
                <w:szCs w:val="18"/>
              </w:rPr>
              <w:pPrChange w:id="10711" w:author="lusonghe" w:date="2020-04-02T16:10:00Z">
                <w:pPr/>
              </w:pPrChange>
            </w:pPr>
            <w:del w:id="1071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0713" w:name="_Toc34392994"/>
              <w:bookmarkStart w:id="10714" w:name="_Toc34402401"/>
              <w:bookmarkStart w:id="10715" w:name="_Toc34409641"/>
              <w:bookmarkStart w:id="10716" w:name="_Toc34838789"/>
              <w:bookmarkStart w:id="10717" w:name="_Toc34844186"/>
              <w:bookmarkStart w:id="10718" w:name="_Toc34849583"/>
              <w:bookmarkStart w:id="10719" w:name="_Toc36820276"/>
              <w:bookmarkStart w:id="10720" w:name="_Toc36825777"/>
              <w:bookmarkStart w:id="10721" w:name="_Toc36831278"/>
              <w:bookmarkStart w:id="10722" w:name="_Toc36836779"/>
              <w:bookmarkStart w:id="10723" w:name="_Toc36842280"/>
              <w:bookmarkStart w:id="10724" w:name="_Toc36836460"/>
              <w:bookmarkStart w:id="10725" w:name="_Toc37228286"/>
              <w:bookmarkStart w:id="10726" w:name="_Toc37335197"/>
              <w:bookmarkStart w:id="10727" w:name="_Toc37422868"/>
              <w:bookmarkStart w:id="10728" w:name="_Toc37428411"/>
              <w:bookmarkEnd w:id="10713"/>
              <w:bookmarkEnd w:id="10714"/>
              <w:bookmarkEnd w:id="10715"/>
              <w:bookmarkEnd w:id="10716"/>
              <w:bookmarkEnd w:id="10717"/>
              <w:bookmarkEnd w:id="10718"/>
              <w:bookmarkEnd w:id="10719"/>
              <w:bookmarkEnd w:id="10720"/>
              <w:bookmarkEnd w:id="10721"/>
              <w:bookmarkEnd w:id="10722"/>
              <w:bookmarkEnd w:id="10723"/>
              <w:bookmarkEnd w:id="10724"/>
              <w:bookmarkEnd w:id="10725"/>
              <w:bookmarkEnd w:id="10726"/>
              <w:bookmarkEnd w:id="10727"/>
              <w:bookmarkEnd w:id="1072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729" w:author="lusonghe" w:date="2020-03-05T16:30:00Z"/>
                <w:rFonts w:eastAsiaTheme="minorEastAsia"/>
                <w:sz w:val="18"/>
                <w:szCs w:val="18"/>
              </w:rPr>
              <w:pPrChange w:id="10730" w:author="lusonghe" w:date="2020-04-02T16:10:00Z">
                <w:pPr/>
              </w:pPrChange>
            </w:pPr>
            <w:del w:id="107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 ID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检测信号</w:delText>
              </w:r>
              <w:bookmarkStart w:id="10732" w:name="_Toc34392995"/>
              <w:bookmarkStart w:id="10733" w:name="_Toc34402402"/>
              <w:bookmarkStart w:id="10734" w:name="_Toc34409642"/>
              <w:bookmarkStart w:id="10735" w:name="_Toc34838790"/>
              <w:bookmarkStart w:id="10736" w:name="_Toc34844187"/>
              <w:bookmarkStart w:id="10737" w:name="_Toc34849584"/>
              <w:bookmarkStart w:id="10738" w:name="_Toc36820277"/>
              <w:bookmarkStart w:id="10739" w:name="_Toc36825778"/>
              <w:bookmarkStart w:id="10740" w:name="_Toc36831279"/>
              <w:bookmarkStart w:id="10741" w:name="_Toc36836780"/>
              <w:bookmarkStart w:id="10742" w:name="_Toc36842281"/>
              <w:bookmarkStart w:id="10743" w:name="_Toc36836461"/>
              <w:bookmarkStart w:id="10744" w:name="_Toc37228287"/>
              <w:bookmarkStart w:id="10745" w:name="_Toc37335198"/>
              <w:bookmarkStart w:id="10746" w:name="_Toc37422869"/>
              <w:bookmarkStart w:id="10747" w:name="_Toc37428412"/>
              <w:bookmarkEnd w:id="10732"/>
              <w:bookmarkEnd w:id="10733"/>
              <w:bookmarkEnd w:id="10734"/>
              <w:bookmarkEnd w:id="10735"/>
              <w:bookmarkEnd w:id="10736"/>
              <w:bookmarkEnd w:id="10737"/>
              <w:bookmarkEnd w:id="10738"/>
              <w:bookmarkEnd w:id="10739"/>
              <w:bookmarkEnd w:id="10740"/>
              <w:bookmarkEnd w:id="10741"/>
              <w:bookmarkEnd w:id="10742"/>
              <w:bookmarkEnd w:id="10743"/>
              <w:bookmarkEnd w:id="10744"/>
              <w:bookmarkEnd w:id="10745"/>
              <w:bookmarkEnd w:id="10746"/>
              <w:bookmarkEnd w:id="1074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748" w:author="lusonghe" w:date="2020-03-05T16:30:00Z"/>
                <w:rFonts w:eastAsiaTheme="minorEastAsia"/>
                <w:sz w:val="18"/>
                <w:szCs w:val="18"/>
              </w:rPr>
              <w:pPrChange w:id="10749" w:author="lusonghe" w:date="2020-04-02T16:10:00Z">
                <w:pPr/>
              </w:pPrChange>
            </w:pPr>
            <w:del w:id="107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0751" w:name="_Toc34392996"/>
              <w:bookmarkStart w:id="10752" w:name="_Toc34402403"/>
              <w:bookmarkStart w:id="10753" w:name="_Toc34409643"/>
              <w:bookmarkStart w:id="10754" w:name="_Toc34838791"/>
              <w:bookmarkStart w:id="10755" w:name="_Toc34844188"/>
              <w:bookmarkStart w:id="10756" w:name="_Toc34849585"/>
              <w:bookmarkStart w:id="10757" w:name="_Toc36820278"/>
              <w:bookmarkStart w:id="10758" w:name="_Toc36825779"/>
              <w:bookmarkStart w:id="10759" w:name="_Toc36831280"/>
              <w:bookmarkStart w:id="10760" w:name="_Toc36836781"/>
              <w:bookmarkStart w:id="10761" w:name="_Toc36842282"/>
              <w:bookmarkStart w:id="10762" w:name="_Toc36836462"/>
              <w:bookmarkStart w:id="10763" w:name="_Toc37228288"/>
              <w:bookmarkStart w:id="10764" w:name="_Toc37335199"/>
              <w:bookmarkStart w:id="10765" w:name="_Toc37422870"/>
              <w:bookmarkStart w:id="10766" w:name="_Toc37428413"/>
              <w:bookmarkEnd w:id="10751"/>
              <w:bookmarkEnd w:id="10752"/>
              <w:bookmarkEnd w:id="10753"/>
              <w:bookmarkEnd w:id="10754"/>
              <w:bookmarkEnd w:id="10755"/>
              <w:bookmarkEnd w:id="10756"/>
              <w:bookmarkEnd w:id="10757"/>
              <w:bookmarkEnd w:id="10758"/>
              <w:bookmarkEnd w:id="10759"/>
              <w:bookmarkEnd w:id="10760"/>
              <w:bookmarkEnd w:id="10761"/>
              <w:bookmarkEnd w:id="10762"/>
              <w:bookmarkEnd w:id="10763"/>
              <w:bookmarkEnd w:id="10764"/>
              <w:bookmarkEnd w:id="10765"/>
              <w:bookmarkEnd w:id="1076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767" w:author="lusonghe" w:date="2020-03-05T16:30:00Z"/>
                <w:rFonts w:eastAsiaTheme="minorEastAsia"/>
                <w:sz w:val="18"/>
                <w:szCs w:val="18"/>
              </w:rPr>
              <w:pPrChange w:id="10768" w:author="lusonghe" w:date="2020-04-02T16:10:00Z">
                <w:pPr/>
              </w:pPrChange>
            </w:pPr>
            <w:del w:id="107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0770" w:name="_Toc34392997"/>
              <w:bookmarkStart w:id="10771" w:name="_Toc34402404"/>
              <w:bookmarkStart w:id="10772" w:name="_Toc34409644"/>
              <w:bookmarkStart w:id="10773" w:name="_Toc34838792"/>
              <w:bookmarkStart w:id="10774" w:name="_Toc34844189"/>
              <w:bookmarkStart w:id="10775" w:name="_Toc34849586"/>
              <w:bookmarkStart w:id="10776" w:name="_Toc36820279"/>
              <w:bookmarkStart w:id="10777" w:name="_Toc36825780"/>
              <w:bookmarkStart w:id="10778" w:name="_Toc36831281"/>
              <w:bookmarkStart w:id="10779" w:name="_Toc36836782"/>
              <w:bookmarkStart w:id="10780" w:name="_Toc36842283"/>
              <w:bookmarkStart w:id="10781" w:name="_Toc36836463"/>
              <w:bookmarkStart w:id="10782" w:name="_Toc37228289"/>
              <w:bookmarkStart w:id="10783" w:name="_Toc37335200"/>
              <w:bookmarkStart w:id="10784" w:name="_Toc37422871"/>
              <w:bookmarkStart w:id="10785" w:name="_Toc37428414"/>
              <w:bookmarkEnd w:id="10770"/>
              <w:bookmarkEnd w:id="10771"/>
              <w:bookmarkEnd w:id="10772"/>
              <w:bookmarkEnd w:id="10773"/>
              <w:bookmarkEnd w:id="10774"/>
              <w:bookmarkEnd w:id="10775"/>
              <w:bookmarkEnd w:id="10776"/>
              <w:bookmarkEnd w:id="10777"/>
              <w:bookmarkEnd w:id="10778"/>
              <w:bookmarkEnd w:id="10779"/>
              <w:bookmarkEnd w:id="10780"/>
              <w:bookmarkEnd w:id="10781"/>
              <w:bookmarkEnd w:id="10782"/>
              <w:bookmarkEnd w:id="10783"/>
              <w:bookmarkEnd w:id="10784"/>
              <w:bookmarkEnd w:id="10785"/>
            </w:del>
          </w:p>
        </w:tc>
        <w:bookmarkStart w:id="10786" w:name="_Toc34392998"/>
        <w:bookmarkStart w:id="10787" w:name="_Toc34402405"/>
        <w:bookmarkStart w:id="10788" w:name="_Toc34409645"/>
        <w:bookmarkStart w:id="10789" w:name="_Toc34838793"/>
        <w:bookmarkStart w:id="10790" w:name="_Toc34844190"/>
        <w:bookmarkStart w:id="10791" w:name="_Toc34849587"/>
        <w:bookmarkStart w:id="10792" w:name="_Toc36820280"/>
        <w:bookmarkStart w:id="10793" w:name="_Toc36825781"/>
        <w:bookmarkStart w:id="10794" w:name="_Toc36831282"/>
        <w:bookmarkStart w:id="10795" w:name="_Toc36836783"/>
        <w:bookmarkStart w:id="10796" w:name="_Toc36842284"/>
        <w:bookmarkStart w:id="10797" w:name="_Toc36836464"/>
        <w:bookmarkStart w:id="10798" w:name="_Toc37228290"/>
        <w:bookmarkStart w:id="10799" w:name="_Toc37335201"/>
        <w:bookmarkStart w:id="10800" w:name="_Toc37422872"/>
        <w:bookmarkStart w:id="10801" w:name="_Toc37428415"/>
        <w:bookmarkEnd w:id="10786"/>
        <w:bookmarkEnd w:id="10787"/>
        <w:bookmarkEnd w:id="10788"/>
        <w:bookmarkEnd w:id="10789"/>
        <w:bookmarkEnd w:id="10790"/>
        <w:bookmarkEnd w:id="10791"/>
        <w:bookmarkEnd w:id="10792"/>
        <w:bookmarkEnd w:id="10793"/>
        <w:bookmarkEnd w:id="10794"/>
        <w:bookmarkEnd w:id="10795"/>
        <w:bookmarkEnd w:id="10796"/>
        <w:bookmarkEnd w:id="10797"/>
        <w:bookmarkEnd w:id="10798"/>
        <w:bookmarkEnd w:id="10799"/>
        <w:bookmarkEnd w:id="10800"/>
        <w:bookmarkEnd w:id="10801"/>
      </w:tr>
      <w:tr w:rsidR="00BF4111" w:rsidRPr="00EF061C" w:rsidDel="00F67CA7" w:rsidTr="002E6C45">
        <w:trPr>
          <w:trHeight w:val="20"/>
          <w:jc w:val="center"/>
          <w:del w:id="1080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03" w:author="lusonghe" w:date="2020-03-05T16:30:00Z"/>
                <w:rFonts w:eastAsiaTheme="minorEastAsia"/>
                <w:sz w:val="18"/>
                <w:szCs w:val="18"/>
              </w:rPr>
              <w:pPrChange w:id="10804" w:author="lusonghe" w:date="2020-04-02T16:10:00Z">
                <w:pPr/>
              </w:pPrChange>
            </w:pPr>
            <w:del w:id="108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OTG_EN</w:delText>
              </w:r>
              <w:bookmarkStart w:id="10806" w:name="_Toc34392999"/>
              <w:bookmarkStart w:id="10807" w:name="_Toc34402406"/>
              <w:bookmarkStart w:id="10808" w:name="_Toc34409646"/>
              <w:bookmarkStart w:id="10809" w:name="_Toc34838794"/>
              <w:bookmarkStart w:id="10810" w:name="_Toc34844191"/>
              <w:bookmarkStart w:id="10811" w:name="_Toc34849588"/>
              <w:bookmarkStart w:id="10812" w:name="_Toc36820281"/>
              <w:bookmarkStart w:id="10813" w:name="_Toc36825782"/>
              <w:bookmarkStart w:id="10814" w:name="_Toc36831283"/>
              <w:bookmarkStart w:id="10815" w:name="_Toc36836784"/>
              <w:bookmarkStart w:id="10816" w:name="_Toc36842285"/>
              <w:bookmarkStart w:id="10817" w:name="_Toc36836466"/>
              <w:bookmarkStart w:id="10818" w:name="_Toc37228291"/>
              <w:bookmarkStart w:id="10819" w:name="_Toc37335202"/>
              <w:bookmarkStart w:id="10820" w:name="_Toc37422873"/>
              <w:bookmarkStart w:id="10821" w:name="_Toc37428416"/>
              <w:bookmarkEnd w:id="10806"/>
              <w:bookmarkEnd w:id="10807"/>
              <w:bookmarkEnd w:id="10808"/>
              <w:bookmarkEnd w:id="10809"/>
              <w:bookmarkEnd w:id="10810"/>
              <w:bookmarkEnd w:id="10811"/>
              <w:bookmarkEnd w:id="10812"/>
              <w:bookmarkEnd w:id="10813"/>
              <w:bookmarkEnd w:id="10814"/>
              <w:bookmarkEnd w:id="10815"/>
              <w:bookmarkEnd w:id="10816"/>
              <w:bookmarkEnd w:id="10817"/>
              <w:bookmarkEnd w:id="10818"/>
              <w:bookmarkEnd w:id="10819"/>
              <w:bookmarkEnd w:id="10820"/>
              <w:bookmarkEnd w:id="1082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22" w:author="lusonghe" w:date="2020-03-05T16:30:00Z"/>
                <w:rFonts w:eastAsiaTheme="minorEastAsia"/>
                <w:sz w:val="18"/>
                <w:szCs w:val="18"/>
              </w:rPr>
              <w:pPrChange w:id="10823" w:author="lusonghe" w:date="2020-04-02T16:10:00Z">
                <w:pPr/>
              </w:pPrChange>
            </w:pPr>
            <w:del w:id="108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10</w:delText>
              </w:r>
              <w:bookmarkStart w:id="10825" w:name="_Toc34393000"/>
              <w:bookmarkStart w:id="10826" w:name="_Toc34402407"/>
              <w:bookmarkStart w:id="10827" w:name="_Toc34409647"/>
              <w:bookmarkStart w:id="10828" w:name="_Toc34838795"/>
              <w:bookmarkStart w:id="10829" w:name="_Toc34844192"/>
              <w:bookmarkStart w:id="10830" w:name="_Toc34849589"/>
              <w:bookmarkStart w:id="10831" w:name="_Toc36820282"/>
              <w:bookmarkStart w:id="10832" w:name="_Toc36825783"/>
              <w:bookmarkStart w:id="10833" w:name="_Toc36831284"/>
              <w:bookmarkStart w:id="10834" w:name="_Toc36836785"/>
              <w:bookmarkStart w:id="10835" w:name="_Toc36842286"/>
              <w:bookmarkStart w:id="10836" w:name="_Toc36836467"/>
              <w:bookmarkStart w:id="10837" w:name="_Toc37228292"/>
              <w:bookmarkStart w:id="10838" w:name="_Toc37335203"/>
              <w:bookmarkStart w:id="10839" w:name="_Toc37422874"/>
              <w:bookmarkStart w:id="10840" w:name="_Toc37428417"/>
              <w:bookmarkEnd w:id="10825"/>
              <w:bookmarkEnd w:id="10826"/>
              <w:bookmarkEnd w:id="10827"/>
              <w:bookmarkEnd w:id="10828"/>
              <w:bookmarkEnd w:id="10829"/>
              <w:bookmarkEnd w:id="10830"/>
              <w:bookmarkEnd w:id="10831"/>
              <w:bookmarkEnd w:id="10832"/>
              <w:bookmarkEnd w:id="10833"/>
              <w:bookmarkEnd w:id="10834"/>
              <w:bookmarkEnd w:id="10835"/>
              <w:bookmarkEnd w:id="10836"/>
              <w:bookmarkEnd w:id="10837"/>
              <w:bookmarkEnd w:id="10838"/>
              <w:bookmarkEnd w:id="10839"/>
              <w:bookmarkEnd w:id="1084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41" w:author="lusonghe" w:date="2020-03-05T16:30:00Z"/>
                <w:rFonts w:eastAsiaTheme="minorEastAsia"/>
                <w:sz w:val="18"/>
                <w:szCs w:val="18"/>
              </w:rPr>
              <w:pPrChange w:id="10842" w:author="lusonghe" w:date="2020-04-02T16:10:00Z">
                <w:pPr/>
              </w:pPrChange>
            </w:pPr>
            <w:del w:id="108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0844" w:name="_Toc34393001"/>
              <w:bookmarkStart w:id="10845" w:name="_Toc34402408"/>
              <w:bookmarkStart w:id="10846" w:name="_Toc34409648"/>
              <w:bookmarkStart w:id="10847" w:name="_Toc34838796"/>
              <w:bookmarkStart w:id="10848" w:name="_Toc34844193"/>
              <w:bookmarkStart w:id="10849" w:name="_Toc34849590"/>
              <w:bookmarkStart w:id="10850" w:name="_Toc36820283"/>
              <w:bookmarkStart w:id="10851" w:name="_Toc36825784"/>
              <w:bookmarkStart w:id="10852" w:name="_Toc36831285"/>
              <w:bookmarkStart w:id="10853" w:name="_Toc36836786"/>
              <w:bookmarkStart w:id="10854" w:name="_Toc36842287"/>
              <w:bookmarkStart w:id="10855" w:name="_Toc36836468"/>
              <w:bookmarkStart w:id="10856" w:name="_Toc37228293"/>
              <w:bookmarkStart w:id="10857" w:name="_Toc37335204"/>
              <w:bookmarkStart w:id="10858" w:name="_Toc37422875"/>
              <w:bookmarkStart w:id="10859" w:name="_Toc37428418"/>
              <w:bookmarkEnd w:id="10844"/>
              <w:bookmarkEnd w:id="10845"/>
              <w:bookmarkEnd w:id="10846"/>
              <w:bookmarkEnd w:id="10847"/>
              <w:bookmarkEnd w:id="10848"/>
              <w:bookmarkEnd w:id="10849"/>
              <w:bookmarkEnd w:id="10850"/>
              <w:bookmarkEnd w:id="10851"/>
              <w:bookmarkEnd w:id="10852"/>
              <w:bookmarkEnd w:id="10853"/>
              <w:bookmarkEnd w:id="10854"/>
              <w:bookmarkEnd w:id="10855"/>
              <w:bookmarkEnd w:id="10856"/>
              <w:bookmarkEnd w:id="10857"/>
              <w:bookmarkEnd w:id="10858"/>
              <w:bookmarkEnd w:id="1085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60" w:author="lusonghe" w:date="2020-03-05T16:30:00Z"/>
                <w:rFonts w:eastAsiaTheme="minorEastAsia"/>
                <w:sz w:val="18"/>
                <w:szCs w:val="18"/>
              </w:rPr>
              <w:pPrChange w:id="10861" w:author="lusonghe" w:date="2020-04-02T16:10:00Z">
                <w:pPr/>
              </w:pPrChange>
            </w:pPr>
            <w:del w:id="1086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 OTG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使能</w:delText>
              </w:r>
              <w:bookmarkStart w:id="10863" w:name="_Toc34393002"/>
              <w:bookmarkStart w:id="10864" w:name="_Toc34402409"/>
              <w:bookmarkStart w:id="10865" w:name="_Toc34409649"/>
              <w:bookmarkStart w:id="10866" w:name="_Toc34838797"/>
              <w:bookmarkStart w:id="10867" w:name="_Toc34844194"/>
              <w:bookmarkStart w:id="10868" w:name="_Toc34849591"/>
              <w:bookmarkStart w:id="10869" w:name="_Toc36820284"/>
              <w:bookmarkStart w:id="10870" w:name="_Toc36825785"/>
              <w:bookmarkStart w:id="10871" w:name="_Toc36831286"/>
              <w:bookmarkStart w:id="10872" w:name="_Toc36836787"/>
              <w:bookmarkStart w:id="10873" w:name="_Toc36842288"/>
              <w:bookmarkStart w:id="10874" w:name="_Toc36836493"/>
              <w:bookmarkStart w:id="10875" w:name="_Toc37228294"/>
              <w:bookmarkStart w:id="10876" w:name="_Toc37335205"/>
              <w:bookmarkStart w:id="10877" w:name="_Toc37422876"/>
              <w:bookmarkStart w:id="10878" w:name="_Toc37428419"/>
              <w:bookmarkEnd w:id="10863"/>
              <w:bookmarkEnd w:id="10864"/>
              <w:bookmarkEnd w:id="10865"/>
              <w:bookmarkEnd w:id="10866"/>
              <w:bookmarkEnd w:id="10867"/>
              <w:bookmarkEnd w:id="10868"/>
              <w:bookmarkEnd w:id="10869"/>
              <w:bookmarkEnd w:id="10870"/>
              <w:bookmarkEnd w:id="10871"/>
              <w:bookmarkEnd w:id="10872"/>
              <w:bookmarkEnd w:id="10873"/>
              <w:bookmarkEnd w:id="10874"/>
              <w:bookmarkEnd w:id="10875"/>
              <w:bookmarkEnd w:id="10876"/>
              <w:bookmarkEnd w:id="10877"/>
              <w:bookmarkEnd w:id="1087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79" w:author="lusonghe" w:date="2020-03-05T16:30:00Z"/>
                <w:rFonts w:eastAsiaTheme="minorEastAsia"/>
                <w:sz w:val="18"/>
                <w:szCs w:val="18"/>
              </w:rPr>
              <w:pPrChange w:id="10880" w:author="lusonghe" w:date="2020-04-02T16:10:00Z">
                <w:pPr/>
              </w:pPrChange>
            </w:pPr>
            <w:del w:id="108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0882" w:name="_Toc34393003"/>
              <w:bookmarkStart w:id="10883" w:name="_Toc34402410"/>
              <w:bookmarkStart w:id="10884" w:name="_Toc34409650"/>
              <w:bookmarkStart w:id="10885" w:name="_Toc34838798"/>
              <w:bookmarkStart w:id="10886" w:name="_Toc34844195"/>
              <w:bookmarkStart w:id="10887" w:name="_Toc34849592"/>
              <w:bookmarkStart w:id="10888" w:name="_Toc36820285"/>
              <w:bookmarkStart w:id="10889" w:name="_Toc36825786"/>
              <w:bookmarkStart w:id="10890" w:name="_Toc36831287"/>
              <w:bookmarkStart w:id="10891" w:name="_Toc36836788"/>
              <w:bookmarkStart w:id="10892" w:name="_Toc36842289"/>
              <w:bookmarkStart w:id="10893" w:name="_Toc36836494"/>
              <w:bookmarkStart w:id="10894" w:name="_Toc37228295"/>
              <w:bookmarkStart w:id="10895" w:name="_Toc37335206"/>
              <w:bookmarkStart w:id="10896" w:name="_Toc37422877"/>
              <w:bookmarkStart w:id="10897" w:name="_Toc37428420"/>
              <w:bookmarkEnd w:id="10882"/>
              <w:bookmarkEnd w:id="10883"/>
              <w:bookmarkEnd w:id="10884"/>
              <w:bookmarkEnd w:id="10885"/>
              <w:bookmarkEnd w:id="10886"/>
              <w:bookmarkEnd w:id="10887"/>
              <w:bookmarkEnd w:id="10888"/>
              <w:bookmarkEnd w:id="10889"/>
              <w:bookmarkEnd w:id="10890"/>
              <w:bookmarkEnd w:id="10891"/>
              <w:bookmarkEnd w:id="10892"/>
              <w:bookmarkEnd w:id="10893"/>
              <w:bookmarkEnd w:id="10894"/>
              <w:bookmarkEnd w:id="10895"/>
              <w:bookmarkEnd w:id="10896"/>
              <w:bookmarkEnd w:id="1089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898" w:author="lusonghe" w:date="2020-03-05T16:30:00Z"/>
                <w:rFonts w:eastAsiaTheme="minorEastAsia"/>
                <w:sz w:val="18"/>
                <w:szCs w:val="18"/>
              </w:rPr>
              <w:pPrChange w:id="10899" w:author="lusonghe" w:date="2020-04-02T16:10:00Z">
                <w:pPr/>
              </w:pPrChange>
            </w:pPr>
            <w:del w:id="1090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0901" w:name="_Toc34393004"/>
              <w:bookmarkStart w:id="10902" w:name="_Toc34402411"/>
              <w:bookmarkStart w:id="10903" w:name="_Toc34409651"/>
              <w:bookmarkStart w:id="10904" w:name="_Toc34838799"/>
              <w:bookmarkStart w:id="10905" w:name="_Toc34844196"/>
              <w:bookmarkStart w:id="10906" w:name="_Toc34849593"/>
              <w:bookmarkStart w:id="10907" w:name="_Toc36820286"/>
              <w:bookmarkStart w:id="10908" w:name="_Toc36825787"/>
              <w:bookmarkStart w:id="10909" w:name="_Toc36831288"/>
              <w:bookmarkStart w:id="10910" w:name="_Toc36836789"/>
              <w:bookmarkStart w:id="10911" w:name="_Toc36842290"/>
              <w:bookmarkStart w:id="10912" w:name="_Toc36836495"/>
              <w:bookmarkStart w:id="10913" w:name="_Toc37228296"/>
              <w:bookmarkStart w:id="10914" w:name="_Toc37335207"/>
              <w:bookmarkStart w:id="10915" w:name="_Toc37422878"/>
              <w:bookmarkStart w:id="10916" w:name="_Toc37428421"/>
              <w:bookmarkEnd w:id="10901"/>
              <w:bookmarkEnd w:id="10902"/>
              <w:bookmarkEnd w:id="10903"/>
              <w:bookmarkEnd w:id="10904"/>
              <w:bookmarkEnd w:id="10905"/>
              <w:bookmarkEnd w:id="10906"/>
              <w:bookmarkEnd w:id="10907"/>
              <w:bookmarkEnd w:id="10908"/>
              <w:bookmarkEnd w:id="10909"/>
              <w:bookmarkEnd w:id="10910"/>
              <w:bookmarkEnd w:id="10911"/>
              <w:bookmarkEnd w:id="10912"/>
              <w:bookmarkEnd w:id="10913"/>
              <w:bookmarkEnd w:id="10914"/>
              <w:bookmarkEnd w:id="10915"/>
              <w:bookmarkEnd w:id="10916"/>
            </w:del>
          </w:p>
        </w:tc>
        <w:bookmarkStart w:id="10917" w:name="_Toc34393005"/>
        <w:bookmarkStart w:id="10918" w:name="_Toc34402412"/>
        <w:bookmarkStart w:id="10919" w:name="_Toc34409652"/>
        <w:bookmarkStart w:id="10920" w:name="_Toc34838800"/>
        <w:bookmarkStart w:id="10921" w:name="_Toc34844197"/>
        <w:bookmarkStart w:id="10922" w:name="_Toc34849594"/>
        <w:bookmarkStart w:id="10923" w:name="_Toc36820287"/>
        <w:bookmarkStart w:id="10924" w:name="_Toc36825788"/>
        <w:bookmarkStart w:id="10925" w:name="_Toc36831289"/>
        <w:bookmarkStart w:id="10926" w:name="_Toc36836790"/>
        <w:bookmarkStart w:id="10927" w:name="_Toc36842291"/>
        <w:bookmarkStart w:id="10928" w:name="_Toc36836496"/>
        <w:bookmarkStart w:id="10929" w:name="_Toc37228297"/>
        <w:bookmarkStart w:id="10930" w:name="_Toc37335208"/>
        <w:bookmarkStart w:id="10931" w:name="_Toc37422879"/>
        <w:bookmarkStart w:id="10932" w:name="_Toc37428422"/>
        <w:bookmarkEnd w:id="10917"/>
        <w:bookmarkEnd w:id="10918"/>
        <w:bookmarkEnd w:id="10919"/>
        <w:bookmarkEnd w:id="10920"/>
        <w:bookmarkEnd w:id="10921"/>
        <w:bookmarkEnd w:id="10922"/>
        <w:bookmarkEnd w:id="10923"/>
        <w:bookmarkEnd w:id="10924"/>
        <w:bookmarkEnd w:id="10925"/>
        <w:bookmarkEnd w:id="10926"/>
        <w:bookmarkEnd w:id="10927"/>
        <w:bookmarkEnd w:id="10928"/>
        <w:bookmarkEnd w:id="10929"/>
        <w:bookmarkEnd w:id="10930"/>
        <w:bookmarkEnd w:id="10931"/>
        <w:bookmarkEnd w:id="10932"/>
      </w:tr>
      <w:tr w:rsidR="00BF4111" w:rsidRPr="00EF061C" w:rsidDel="00F67CA7" w:rsidTr="002E6C45">
        <w:trPr>
          <w:trHeight w:val="20"/>
          <w:jc w:val="center"/>
          <w:del w:id="1093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934" w:author="lusonghe" w:date="2020-03-05T16:30:00Z"/>
                <w:rFonts w:eastAsiaTheme="minorEastAsia"/>
                <w:sz w:val="18"/>
                <w:szCs w:val="18"/>
              </w:rPr>
              <w:pPrChange w:id="10935" w:author="lusonghe" w:date="2020-04-02T16:10:00Z">
                <w:pPr/>
              </w:pPrChange>
            </w:pPr>
            <w:del w:id="1093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SS_SW</w:delText>
              </w:r>
              <w:bookmarkStart w:id="10937" w:name="_Toc34393006"/>
              <w:bookmarkStart w:id="10938" w:name="_Toc34402413"/>
              <w:bookmarkStart w:id="10939" w:name="_Toc34409653"/>
              <w:bookmarkStart w:id="10940" w:name="_Toc34838801"/>
              <w:bookmarkStart w:id="10941" w:name="_Toc34844198"/>
              <w:bookmarkStart w:id="10942" w:name="_Toc34849595"/>
              <w:bookmarkStart w:id="10943" w:name="_Toc36820288"/>
              <w:bookmarkStart w:id="10944" w:name="_Toc36825789"/>
              <w:bookmarkStart w:id="10945" w:name="_Toc36831290"/>
              <w:bookmarkStart w:id="10946" w:name="_Toc36836791"/>
              <w:bookmarkStart w:id="10947" w:name="_Toc36842292"/>
              <w:bookmarkStart w:id="10948" w:name="_Toc36836497"/>
              <w:bookmarkStart w:id="10949" w:name="_Toc37228298"/>
              <w:bookmarkStart w:id="10950" w:name="_Toc37335209"/>
              <w:bookmarkStart w:id="10951" w:name="_Toc37422880"/>
              <w:bookmarkStart w:id="10952" w:name="_Toc37428423"/>
              <w:bookmarkEnd w:id="10937"/>
              <w:bookmarkEnd w:id="10938"/>
              <w:bookmarkEnd w:id="10939"/>
              <w:bookmarkEnd w:id="10940"/>
              <w:bookmarkEnd w:id="10941"/>
              <w:bookmarkEnd w:id="10942"/>
              <w:bookmarkEnd w:id="10943"/>
              <w:bookmarkEnd w:id="10944"/>
              <w:bookmarkEnd w:id="10945"/>
              <w:bookmarkEnd w:id="10946"/>
              <w:bookmarkEnd w:id="10947"/>
              <w:bookmarkEnd w:id="10948"/>
              <w:bookmarkEnd w:id="10949"/>
              <w:bookmarkEnd w:id="10950"/>
              <w:bookmarkEnd w:id="10951"/>
              <w:bookmarkEnd w:id="1095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953" w:author="lusonghe" w:date="2020-03-05T16:30:00Z"/>
                <w:rFonts w:eastAsiaTheme="minorEastAsia"/>
                <w:sz w:val="18"/>
                <w:szCs w:val="18"/>
              </w:rPr>
              <w:pPrChange w:id="10954" w:author="lusonghe" w:date="2020-04-02T16:10:00Z">
                <w:pPr/>
              </w:pPrChange>
            </w:pPr>
            <w:del w:id="109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13</w:delText>
              </w:r>
              <w:bookmarkStart w:id="10956" w:name="_Toc34393007"/>
              <w:bookmarkStart w:id="10957" w:name="_Toc34402414"/>
              <w:bookmarkStart w:id="10958" w:name="_Toc34409654"/>
              <w:bookmarkStart w:id="10959" w:name="_Toc34838802"/>
              <w:bookmarkStart w:id="10960" w:name="_Toc34844199"/>
              <w:bookmarkStart w:id="10961" w:name="_Toc34849596"/>
              <w:bookmarkStart w:id="10962" w:name="_Toc36820289"/>
              <w:bookmarkStart w:id="10963" w:name="_Toc36825790"/>
              <w:bookmarkStart w:id="10964" w:name="_Toc36831291"/>
              <w:bookmarkStart w:id="10965" w:name="_Toc36836792"/>
              <w:bookmarkStart w:id="10966" w:name="_Toc36842293"/>
              <w:bookmarkStart w:id="10967" w:name="_Toc36836498"/>
              <w:bookmarkStart w:id="10968" w:name="_Toc37228299"/>
              <w:bookmarkStart w:id="10969" w:name="_Toc37335210"/>
              <w:bookmarkStart w:id="10970" w:name="_Toc37422881"/>
              <w:bookmarkStart w:id="10971" w:name="_Toc37428424"/>
              <w:bookmarkEnd w:id="10956"/>
              <w:bookmarkEnd w:id="10957"/>
              <w:bookmarkEnd w:id="10958"/>
              <w:bookmarkEnd w:id="10959"/>
              <w:bookmarkEnd w:id="10960"/>
              <w:bookmarkEnd w:id="10961"/>
              <w:bookmarkEnd w:id="10962"/>
              <w:bookmarkEnd w:id="10963"/>
              <w:bookmarkEnd w:id="10964"/>
              <w:bookmarkEnd w:id="10965"/>
              <w:bookmarkEnd w:id="10966"/>
              <w:bookmarkEnd w:id="10967"/>
              <w:bookmarkEnd w:id="10968"/>
              <w:bookmarkEnd w:id="10969"/>
              <w:bookmarkEnd w:id="10970"/>
              <w:bookmarkEnd w:id="1097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972" w:author="lusonghe" w:date="2020-03-05T16:30:00Z"/>
                <w:rFonts w:eastAsiaTheme="minorEastAsia"/>
                <w:sz w:val="18"/>
                <w:szCs w:val="18"/>
              </w:rPr>
              <w:pPrChange w:id="10973" w:author="lusonghe" w:date="2020-04-02T16:10:00Z">
                <w:pPr/>
              </w:pPrChange>
            </w:pPr>
            <w:del w:id="1097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0975" w:name="_Toc34393008"/>
              <w:bookmarkStart w:id="10976" w:name="_Toc34402415"/>
              <w:bookmarkStart w:id="10977" w:name="_Toc34409655"/>
              <w:bookmarkStart w:id="10978" w:name="_Toc34838803"/>
              <w:bookmarkStart w:id="10979" w:name="_Toc34844200"/>
              <w:bookmarkStart w:id="10980" w:name="_Toc34849597"/>
              <w:bookmarkStart w:id="10981" w:name="_Toc36820290"/>
              <w:bookmarkStart w:id="10982" w:name="_Toc36825791"/>
              <w:bookmarkStart w:id="10983" w:name="_Toc36831292"/>
              <w:bookmarkStart w:id="10984" w:name="_Toc36836793"/>
              <w:bookmarkStart w:id="10985" w:name="_Toc36842294"/>
              <w:bookmarkStart w:id="10986" w:name="_Toc36836499"/>
              <w:bookmarkStart w:id="10987" w:name="_Toc37228300"/>
              <w:bookmarkStart w:id="10988" w:name="_Toc37335211"/>
              <w:bookmarkStart w:id="10989" w:name="_Toc37422882"/>
              <w:bookmarkStart w:id="10990" w:name="_Toc37428425"/>
              <w:bookmarkEnd w:id="10975"/>
              <w:bookmarkEnd w:id="10976"/>
              <w:bookmarkEnd w:id="10977"/>
              <w:bookmarkEnd w:id="10978"/>
              <w:bookmarkEnd w:id="10979"/>
              <w:bookmarkEnd w:id="10980"/>
              <w:bookmarkEnd w:id="10981"/>
              <w:bookmarkEnd w:id="10982"/>
              <w:bookmarkEnd w:id="10983"/>
              <w:bookmarkEnd w:id="10984"/>
              <w:bookmarkEnd w:id="10985"/>
              <w:bookmarkEnd w:id="10986"/>
              <w:bookmarkEnd w:id="10987"/>
              <w:bookmarkEnd w:id="10988"/>
              <w:bookmarkEnd w:id="10989"/>
              <w:bookmarkEnd w:id="1099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991" w:author="lusonghe" w:date="2020-03-05T16:30:00Z"/>
                <w:rFonts w:eastAsiaTheme="minorEastAsia"/>
                <w:sz w:val="18"/>
                <w:szCs w:val="18"/>
              </w:rPr>
              <w:pPrChange w:id="10992" w:author="lusonghe" w:date="2020-04-02T16:10:00Z">
                <w:pPr/>
              </w:pPrChange>
            </w:pPr>
            <w:del w:id="109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 Type 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开关控制信号</w:delText>
              </w:r>
              <w:bookmarkStart w:id="10994" w:name="_Toc34393009"/>
              <w:bookmarkStart w:id="10995" w:name="_Toc34402416"/>
              <w:bookmarkStart w:id="10996" w:name="_Toc34409656"/>
              <w:bookmarkStart w:id="10997" w:name="_Toc34838804"/>
              <w:bookmarkStart w:id="10998" w:name="_Toc34844201"/>
              <w:bookmarkStart w:id="10999" w:name="_Toc34849598"/>
              <w:bookmarkStart w:id="11000" w:name="_Toc36820291"/>
              <w:bookmarkStart w:id="11001" w:name="_Toc36825792"/>
              <w:bookmarkStart w:id="11002" w:name="_Toc36831293"/>
              <w:bookmarkStart w:id="11003" w:name="_Toc36836794"/>
              <w:bookmarkStart w:id="11004" w:name="_Toc36842295"/>
              <w:bookmarkStart w:id="11005" w:name="_Toc36836500"/>
              <w:bookmarkStart w:id="11006" w:name="_Toc37228301"/>
              <w:bookmarkStart w:id="11007" w:name="_Toc37335212"/>
              <w:bookmarkStart w:id="11008" w:name="_Toc37422883"/>
              <w:bookmarkStart w:id="11009" w:name="_Toc37428426"/>
              <w:bookmarkEnd w:id="10994"/>
              <w:bookmarkEnd w:id="10995"/>
              <w:bookmarkEnd w:id="10996"/>
              <w:bookmarkEnd w:id="10997"/>
              <w:bookmarkEnd w:id="10998"/>
              <w:bookmarkEnd w:id="10999"/>
              <w:bookmarkEnd w:id="11000"/>
              <w:bookmarkEnd w:id="11001"/>
              <w:bookmarkEnd w:id="11002"/>
              <w:bookmarkEnd w:id="11003"/>
              <w:bookmarkEnd w:id="11004"/>
              <w:bookmarkEnd w:id="11005"/>
              <w:bookmarkEnd w:id="11006"/>
              <w:bookmarkEnd w:id="11007"/>
              <w:bookmarkEnd w:id="11008"/>
              <w:bookmarkEnd w:id="1100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010" w:author="lusonghe" w:date="2020-03-05T16:30:00Z"/>
                <w:rFonts w:eastAsiaTheme="minorEastAsia"/>
                <w:sz w:val="18"/>
                <w:szCs w:val="18"/>
              </w:rPr>
              <w:pPrChange w:id="11011" w:author="lusonghe" w:date="2020-04-02T16:10:00Z">
                <w:pPr/>
              </w:pPrChange>
            </w:pPr>
            <w:del w:id="110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1013" w:name="_Toc34393010"/>
              <w:bookmarkStart w:id="11014" w:name="_Toc34402417"/>
              <w:bookmarkStart w:id="11015" w:name="_Toc34409657"/>
              <w:bookmarkStart w:id="11016" w:name="_Toc34838805"/>
              <w:bookmarkStart w:id="11017" w:name="_Toc34844202"/>
              <w:bookmarkStart w:id="11018" w:name="_Toc34849599"/>
              <w:bookmarkStart w:id="11019" w:name="_Toc36820292"/>
              <w:bookmarkStart w:id="11020" w:name="_Toc36825793"/>
              <w:bookmarkStart w:id="11021" w:name="_Toc36831294"/>
              <w:bookmarkStart w:id="11022" w:name="_Toc36836795"/>
              <w:bookmarkStart w:id="11023" w:name="_Toc36842296"/>
              <w:bookmarkStart w:id="11024" w:name="_Toc36836501"/>
              <w:bookmarkStart w:id="11025" w:name="_Toc37228302"/>
              <w:bookmarkStart w:id="11026" w:name="_Toc37335213"/>
              <w:bookmarkStart w:id="11027" w:name="_Toc37422884"/>
              <w:bookmarkStart w:id="11028" w:name="_Toc37428427"/>
              <w:bookmarkEnd w:id="11013"/>
              <w:bookmarkEnd w:id="11014"/>
              <w:bookmarkEnd w:id="11015"/>
              <w:bookmarkEnd w:id="11016"/>
              <w:bookmarkEnd w:id="11017"/>
              <w:bookmarkEnd w:id="11018"/>
              <w:bookmarkEnd w:id="11019"/>
              <w:bookmarkEnd w:id="11020"/>
              <w:bookmarkEnd w:id="11021"/>
              <w:bookmarkEnd w:id="11022"/>
              <w:bookmarkEnd w:id="11023"/>
              <w:bookmarkEnd w:id="11024"/>
              <w:bookmarkEnd w:id="11025"/>
              <w:bookmarkEnd w:id="11026"/>
              <w:bookmarkEnd w:id="11027"/>
              <w:bookmarkEnd w:id="1102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029" w:author="lusonghe" w:date="2020-03-05T16:30:00Z"/>
                <w:rFonts w:eastAsiaTheme="minorEastAsia"/>
                <w:sz w:val="18"/>
                <w:szCs w:val="18"/>
              </w:rPr>
              <w:pPrChange w:id="11030" w:author="lusonghe" w:date="2020-04-02T16:10:00Z">
                <w:pPr/>
              </w:pPrChange>
            </w:pPr>
            <w:del w:id="1103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032" w:name="_Toc34393011"/>
              <w:bookmarkStart w:id="11033" w:name="_Toc34402418"/>
              <w:bookmarkStart w:id="11034" w:name="_Toc34409658"/>
              <w:bookmarkStart w:id="11035" w:name="_Toc34838806"/>
              <w:bookmarkStart w:id="11036" w:name="_Toc34844203"/>
              <w:bookmarkStart w:id="11037" w:name="_Toc34849600"/>
              <w:bookmarkStart w:id="11038" w:name="_Toc36820293"/>
              <w:bookmarkStart w:id="11039" w:name="_Toc36825794"/>
              <w:bookmarkStart w:id="11040" w:name="_Toc36831295"/>
              <w:bookmarkStart w:id="11041" w:name="_Toc36836796"/>
              <w:bookmarkStart w:id="11042" w:name="_Toc36842297"/>
              <w:bookmarkStart w:id="11043" w:name="_Toc36836502"/>
              <w:bookmarkStart w:id="11044" w:name="_Toc37228303"/>
              <w:bookmarkStart w:id="11045" w:name="_Toc37335214"/>
              <w:bookmarkStart w:id="11046" w:name="_Toc37422885"/>
              <w:bookmarkStart w:id="11047" w:name="_Toc37428428"/>
              <w:bookmarkEnd w:id="11032"/>
              <w:bookmarkEnd w:id="11033"/>
              <w:bookmarkEnd w:id="11034"/>
              <w:bookmarkEnd w:id="11035"/>
              <w:bookmarkEnd w:id="11036"/>
              <w:bookmarkEnd w:id="11037"/>
              <w:bookmarkEnd w:id="11038"/>
              <w:bookmarkEnd w:id="11039"/>
              <w:bookmarkEnd w:id="11040"/>
              <w:bookmarkEnd w:id="11041"/>
              <w:bookmarkEnd w:id="11042"/>
              <w:bookmarkEnd w:id="11043"/>
              <w:bookmarkEnd w:id="11044"/>
              <w:bookmarkEnd w:id="11045"/>
              <w:bookmarkEnd w:id="11046"/>
              <w:bookmarkEnd w:id="11047"/>
            </w:del>
          </w:p>
        </w:tc>
        <w:bookmarkStart w:id="11048" w:name="_Toc34393012"/>
        <w:bookmarkStart w:id="11049" w:name="_Toc34402419"/>
        <w:bookmarkStart w:id="11050" w:name="_Toc34409659"/>
        <w:bookmarkStart w:id="11051" w:name="_Toc34838807"/>
        <w:bookmarkStart w:id="11052" w:name="_Toc34844204"/>
        <w:bookmarkStart w:id="11053" w:name="_Toc34849601"/>
        <w:bookmarkStart w:id="11054" w:name="_Toc36820294"/>
        <w:bookmarkStart w:id="11055" w:name="_Toc36825795"/>
        <w:bookmarkStart w:id="11056" w:name="_Toc36831296"/>
        <w:bookmarkStart w:id="11057" w:name="_Toc36836797"/>
        <w:bookmarkStart w:id="11058" w:name="_Toc36842298"/>
        <w:bookmarkStart w:id="11059" w:name="_Toc36836503"/>
        <w:bookmarkStart w:id="11060" w:name="_Toc37228304"/>
        <w:bookmarkStart w:id="11061" w:name="_Toc37335215"/>
        <w:bookmarkStart w:id="11062" w:name="_Toc37422886"/>
        <w:bookmarkStart w:id="11063" w:name="_Toc37428429"/>
        <w:bookmarkEnd w:id="11048"/>
        <w:bookmarkEnd w:id="11049"/>
        <w:bookmarkEnd w:id="11050"/>
        <w:bookmarkEnd w:id="11051"/>
        <w:bookmarkEnd w:id="11052"/>
        <w:bookmarkEnd w:id="11053"/>
        <w:bookmarkEnd w:id="11054"/>
        <w:bookmarkEnd w:id="11055"/>
        <w:bookmarkEnd w:id="11056"/>
        <w:bookmarkEnd w:id="11057"/>
        <w:bookmarkEnd w:id="11058"/>
        <w:bookmarkEnd w:id="11059"/>
        <w:bookmarkEnd w:id="11060"/>
        <w:bookmarkEnd w:id="11061"/>
        <w:bookmarkEnd w:id="11062"/>
        <w:bookmarkEnd w:id="11063"/>
      </w:tr>
      <w:tr w:rsidR="00BF4111" w:rsidRPr="00EF061C" w:rsidDel="00F67CA7" w:rsidTr="002E6C45">
        <w:trPr>
          <w:trHeight w:val="20"/>
          <w:jc w:val="center"/>
          <w:del w:id="11064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065" w:author="lusonghe" w:date="2020-03-05T16:30:00Z"/>
                <w:rFonts w:eastAsiaTheme="minorEastAsia"/>
                <w:sz w:val="18"/>
                <w:szCs w:val="18"/>
              </w:rPr>
              <w:pPrChange w:id="11066" w:author="lusonghe" w:date="2020-04-02T16:10:00Z">
                <w:pPr/>
              </w:pPrChange>
            </w:pPr>
            <w:del w:id="1106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(U)SIM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1068" w:name="_Toc34393013"/>
              <w:bookmarkStart w:id="11069" w:name="_Toc34402420"/>
              <w:bookmarkStart w:id="11070" w:name="_Toc34409660"/>
              <w:bookmarkStart w:id="11071" w:name="_Toc34838808"/>
              <w:bookmarkStart w:id="11072" w:name="_Toc34844205"/>
              <w:bookmarkStart w:id="11073" w:name="_Toc34849602"/>
              <w:bookmarkStart w:id="11074" w:name="_Toc36820295"/>
              <w:bookmarkStart w:id="11075" w:name="_Toc36825796"/>
              <w:bookmarkStart w:id="11076" w:name="_Toc36831297"/>
              <w:bookmarkStart w:id="11077" w:name="_Toc36836798"/>
              <w:bookmarkStart w:id="11078" w:name="_Toc36842299"/>
              <w:bookmarkStart w:id="11079" w:name="_Toc36836504"/>
              <w:bookmarkStart w:id="11080" w:name="_Toc37228305"/>
              <w:bookmarkStart w:id="11081" w:name="_Toc37335216"/>
              <w:bookmarkStart w:id="11082" w:name="_Toc37422887"/>
              <w:bookmarkStart w:id="11083" w:name="_Toc37428430"/>
              <w:bookmarkEnd w:id="11068"/>
              <w:bookmarkEnd w:id="11069"/>
              <w:bookmarkEnd w:id="11070"/>
              <w:bookmarkEnd w:id="11071"/>
              <w:bookmarkEnd w:id="11072"/>
              <w:bookmarkEnd w:id="11073"/>
              <w:bookmarkEnd w:id="11074"/>
              <w:bookmarkEnd w:id="11075"/>
              <w:bookmarkEnd w:id="11076"/>
              <w:bookmarkEnd w:id="11077"/>
              <w:bookmarkEnd w:id="11078"/>
              <w:bookmarkEnd w:id="11079"/>
              <w:bookmarkEnd w:id="11080"/>
              <w:bookmarkEnd w:id="11081"/>
              <w:bookmarkEnd w:id="11082"/>
              <w:bookmarkEnd w:id="11083"/>
            </w:del>
          </w:p>
        </w:tc>
        <w:bookmarkStart w:id="11084" w:name="_Toc34393014"/>
        <w:bookmarkStart w:id="11085" w:name="_Toc34402421"/>
        <w:bookmarkStart w:id="11086" w:name="_Toc34409661"/>
        <w:bookmarkStart w:id="11087" w:name="_Toc34838809"/>
        <w:bookmarkStart w:id="11088" w:name="_Toc34844206"/>
        <w:bookmarkStart w:id="11089" w:name="_Toc34849603"/>
        <w:bookmarkStart w:id="11090" w:name="_Toc36820296"/>
        <w:bookmarkStart w:id="11091" w:name="_Toc36825797"/>
        <w:bookmarkStart w:id="11092" w:name="_Toc36831298"/>
        <w:bookmarkStart w:id="11093" w:name="_Toc36836799"/>
        <w:bookmarkStart w:id="11094" w:name="_Toc36842300"/>
        <w:bookmarkStart w:id="11095" w:name="_Toc36836505"/>
        <w:bookmarkStart w:id="11096" w:name="_Toc37228306"/>
        <w:bookmarkStart w:id="11097" w:name="_Toc37335217"/>
        <w:bookmarkStart w:id="11098" w:name="_Toc37422888"/>
        <w:bookmarkStart w:id="11099" w:name="_Toc37428431"/>
        <w:bookmarkEnd w:id="11084"/>
        <w:bookmarkEnd w:id="11085"/>
        <w:bookmarkEnd w:id="11086"/>
        <w:bookmarkEnd w:id="11087"/>
        <w:bookmarkEnd w:id="11088"/>
        <w:bookmarkEnd w:id="11089"/>
        <w:bookmarkEnd w:id="11090"/>
        <w:bookmarkEnd w:id="11091"/>
        <w:bookmarkEnd w:id="11092"/>
        <w:bookmarkEnd w:id="11093"/>
        <w:bookmarkEnd w:id="11094"/>
        <w:bookmarkEnd w:id="11095"/>
        <w:bookmarkEnd w:id="11096"/>
        <w:bookmarkEnd w:id="11097"/>
        <w:bookmarkEnd w:id="11098"/>
        <w:bookmarkEnd w:id="11099"/>
      </w:tr>
      <w:tr w:rsidR="00BF4111" w:rsidRPr="00EF061C" w:rsidDel="00F67CA7" w:rsidTr="002E6C45">
        <w:trPr>
          <w:trHeight w:val="20"/>
          <w:jc w:val="center"/>
          <w:del w:id="1110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01" w:author="lusonghe" w:date="2020-03-05T16:30:00Z"/>
                <w:rFonts w:eastAsiaTheme="minorEastAsia"/>
                <w:sz w:val="18"/>
                <w:szCs w:val="18"/>
              </w:rPr>
              <w:pPrChange w:id="11102" w:author="lusonghe" w:date="2020-04-02T16:10:00Z">
                <w:pPr/>
              </w:pPrChange>
            </w:pPr>
            <w:del w:id="1110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1_VDD</w:delText>
              </w:r>
              <w:bookmarkStart w:id="11104" w:name="_Toc34393015"/>
              <w:bookmarkStart w:id="11105" w:name="_Toc34402422"/>
              <w:bookmarkStart w:id="11106" w:name="_Toc34409662"/>
              <w:bookmarkStart w:id="11107" w:name="_Toc34838810"/>
              <w:bookmarkStart w:id="11108" w:name="_Toc34844207"/>
              <w:bookmarkStart w:id="11109" w:name="_Toc34849604"/>
              <w:bookmarkStart w:id="11110" w:name="_Toc36820297"/>
              <w:bookmarkStart w:id="11111" w:name="_Toc36825798"/>
              <w:bookmarkStart w:id="11112" w:name="_Toc36831299"/>
              <w:bookmarkStart w:id="11113" w:name="_Toc36836800"/>
              <w:bookmarkStart w:id="11114" w:name="_Toc36842301"/>
              <w:bookmarkStart w:id="11115" w:name="_Toc36836506"/>
              <w:bookmarkStart w:id="11116" w:name="_Toc37228307"/>
              <w:bookmarkStart w:id="11117" w:name="_Toc37335218"/>
              <w:bookmarkStart w:id="11118" w:name="_Toc37422889"/>
              <w:bookmarkStart w:id="11119" w:name="_Toc37428432"/>
              <w:bookmarkEnd w:id="11104"/>
              <w:bookmarkEnd w:id="11105"/>
              <w:bookmarkEnd w:id="11106"/>
              <w:bookmarkEnd w:id="11107"/>
              <w:bookmarkEnd w:id="11108"/>
              <w:bookmarkEnd w:id="11109"/>
              <w:bookmarkEnd w:id="11110"/>
              <w:bookmarkEnd w:id="11111"/>
              <w:bookmarkEnd w:id="11112"/>
              <w:bookmarkEnd w:id="11113"/>
              <w:bookmarkEnd w:id="11114"/>
              <w:bookmarkEnd w:id="11115"/>
              <w:bookmarkEnd w:id="11116"/>
              <w:bookmarkEnd w:id="11117"/>
              <w:bookmarkEnd w:id="11118"/>
              <w:bookmarkEnd w:id="1111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20" w:author="lusonghe" w:date="2020-03-05T16:30:00Z"/>
                <w:rFonts w:eastAsiaTheme="minorEastAsia"/>
                <w:sz w:val="18"/>
                <w:szCs w:val="18"/>
              </w:rPr>
              <w:pPrChange w:id="11121" w:author="lusonghe" w:date="2020-04-02T16:10:00Z">
                <w:pPr/>
              </w:pPrChange>
            </w:pPr>
            <w:del w:id="1112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51</w:delText>
              </w:r>
              <w:bookmarkStart w:id="11123" w:name="_Toc34393016"/>
              <w:bookmarkStart w:id="11124" w:name="_Toc34402423"/>
              <w:bookmarkStart w:id="11125" w:name="_Toc34409663"/>
              <w:bookmarkStart w:id="11126" w:name="_Toc34838811"/>
              <w:bookmarkStart w:id="11127" w:name="_Toc34844208"/>
              <w:bookmarkStart w:id="11128" w:name="_Toc34849605"/>
              <w:bookmarkStart w:id="11129" w:name="_Toc36820298"/>
              <w:bookmarkStart w:id="11130" w:name="_Toc36825799"/>
              <w:bookmarkStart w:id="11131" w:name="_Toc36831300"/>
              <w:bookmarkStart w:id="11132" w:name="_Toc36836801"/>
              <w:bookmarkStart w:id="11133" w:name="_Toc36842302"/>
              <w:bookmarkStart w:id="11134" w:name="_Toc36836507"/>
              <w:bookmarkStart w:id="11135" w:name="_Toc37228308"/>
              <w:bookmarkStart w:id="11136" w:name="_Toc37335219"/>
              <w:bookmarkStart w:id="11137" w:name="_Toc37422890"/>
              <w:bookmarkStart w:id="11138" w:name="_Toc37428433"/>
              <w:bookmarkEnd w:id="11123"/>
              <w:bookmarkEnd w:id="11124"/>
              <w:bookmarkEnd w:id="11125"/>
              <w:bookmarkEnd w:id="11126"/>
              <w:bookmarkEnd w:id="11127"/>
              <w:bookmarkEnd w:id="11128"/>
              <w:bookmarkEnd w:id="11129"/>
              <w:bookmarkEnd w:id="11130"/>
              <w:bookmarkEnd w:id="11131"/>
              <w:bookmarkEnd w:id="11132"/>
              <w:bookmarkEnd w:id="11133"/>
              <w:bookmarkEnd w:id="11134"/>
              <w:bookmarkEnd w:id="11135"/>
              <w:bookmarkEnd w:id="11136"/>
              <w:bookmarkEnd w:id="11137"/>
              <w:bookmarkEnd w:id="1113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39" w:author="lusonghe" w:date="2020-03-05T16:30:00Z"/>
                <w:rFonts w:eastAsiaTheme="minorEastAsia"/>
                <w:sz w:val="18"/>
                <w:szCs w:val="18"/>
              </w:rPr>
              <w:pPrChange w:id="11140" w:author="lusonghe" w:date="2020-04-02T16:10:00Z">
                <w:pPr/>
              </w:pPrChange>
            </w:pPr>
            <w:del w:id="1114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11142" w:name="_Toc34393017"/>
              <w:bookmarkStart w:id="11143" w:name="_Toc34402424"/>
              <w:bookmarkStart w:id="11144" w:name="_Toc34409664"/>
              <w:bookmarkStart w:id="11145" w:name="_Toc34838812"/>
              <w:bookmarkStart w:id="11146" w:name="_Toc34844209"/>
              <w:bookmarkStart w:id="11147" w:name="_Toc34849606"/>
              <w:bookmarkStart w:id="11148" w:name="_Toc36820299"/>
              <w:bookmarkStart w:id="11149" w:name="_Toc36825800"/>
              <w:bookmarkStart w:id="11150" w:name="_Toc36831301"/>
              <w:bookmarkStart w:id="11151" w:name="_Toc36836802"/>
              <w:bookmarkStart w:id="11152" w:name="_Toc36842303"/>
              <w:bookmarkStart w:id="11153" w:name="_Toc36836509"/>
              <w:bookmarkStart w:id="11154" w:name="_Toc37228309"/>
              <w:bookmarkStart w:id="11155" w:name="_Toc37335220"/>
              <w:bookmarkStart w:id="11156" w:name="_Toc37422891"/>
              <w:bookmarkStart w:id="11157" w:name="_Toc37428434"/>
              <w:bookmarkEnd w:id="11142"/>
              <w:bookmarkEnd w:id="11143"/>
              <w:bookmarkEnd w:id="11144"/>
              <w:bookmarkEnd w:id="11145"/>
              <w:bookmarkEnd w:id="11146"/>
              <w:bookmarkEnd w:id="11147"/>
              <w:bookmarkEnd w:id="11148"/>
              <w:bookmarkEnd w:id="11149"/>
              <w:bookmarkEnd w:id="11150"/>
              <w:bookmarkEnd w:id="11151"/>
              <w:bookmarkEnd w:id="11152"/>
              <w:bookmarkEnd w:id="11153"/>
              <w:bookmarkEnd w:id="11154"/>
              <w:bookmarkEnd w:id="11155"/>
              <w:bookmarkEnd w:id="11156"/>
              <w:bookmarkEnd w:id="1115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58" w:author="lusonghe" w:date="2020-03-05T16:30:00Z"/>
                <w:rFonts w:eastAsiaTheme="minorEastAsia"/>
                <w:sz w:val="18"/>
                <w:szCs w:val="18"/>
              </w:rPr>
              <w:pPrChange w:id="11159" w:author="lusonghe" w:date="2020-04-02T16:10:00Z">
                <w:pPr/>
              </w:pPrChange>
            </w:pPr>
            <w:del w:id="1116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11161" w:name="_Toc34393018"/>
              <w:bookmarkStart w:id="11162" w:name="_Toc34402425"/>
              <w:bookmarkStart w:id="11163" w:name="_Toc34409665"/>
              <w:bookmarkStart w:id="11164" w:name="_Toc34838813"/>
              <w:bookmarkStart w:id="11165" w:name="_Toc34844210"/>
              <w:bookmarkStart w:id="11166" w:name="_Toc34849607"/>
              <w:bookmarkStart w:id="11167" w:name="_Toc36820300"/>
              <w:bookmarkStart w:id="11168" w:name="_Toc36825801"/>
              <w:bookmarkStart w:id="11169" w:name="_Toc36831302"/>
              <w:bookmarkStart w:id="11170" w:name="_Toc36836803"/>
              <w:bookmarkStart w:id="11171" w:name="_Toc36842304"/>
              <w:bookmarkStart w:id="11172" w:name="_Toc36836510"/>
              <w:bookmarkStart w:id="11173" w:name="_Toc37228310"/>
              <w:bookmarkStart w:id="11174" w:name="_Toc37335221"/>
              <w:bookmarkStart w:id="11175" w:name="_Toc37422892"/>
              <w:bookmarkStart w:id="11176" w:name="_Toc37428435"/>
              <w:bookmarkEnd w:id="11161"/>
              <w:bookmarkEnd w:id="11162"/>
              <w:bookmarkEnd w:id="11163"/>
              <w:bookmarkEnd w:id="11164"/>
              <w:bookmarkEnd w:id="11165"/>
              <w:bookmarkEnd w:id="11166"/>
              <w:bookmarkEnd w:id="11167"/>
              <w:bookmarkEnd w:id="11168"/>
              <w:bookmarkEnd w:id="11169"/>
              <w:bookmarkEnd w:id="11170"/>
              <w:bookmarkEnd w:id="11171"/>
              <w:bookmarkEnd w:id="11172"/>
              <w:bookmarkEnd w:id="11173"/>
              <w:bookmarkEnd w:id="11174"/>
              <w:bookmarkEnd w:id="11175"/>
              <w:bookmarkEnd w:id="1117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77" w:author="lusonghe" w:date="2020-03-05T16:30:00Z"/>
                <w:rFonts w:eastAsiaTheme="minorEastAsia"/>
                <w:sz w:val="18"/>
                <w:szCs w:val="18"/>
              </w:rPr>
              <w:pPrChange w:id="11178" w:author="lusonghe" w:date="2020-04-02T16:10:00Z">
                <w:pPr/>
              </w:pPrChange>
            </w:pPr>
            <w:del w:id="1117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180" w:name="_Toc34393019"/>
              <w:bookmarkStart w:id="11181" w:name="_Toc34402426"/>
              <w:bookmarkStart w:id="11182" w:name="_Toc34409666"/>
              <w:bookmarkStart w:id="11183" w:name="_Toc34838814"/>
              <w:bookmarkStart w:id="11184" w:name="_Toc34844211"/>
              <w:bookmarkStart w:id="11185" w:name="_Toc34849608"/>
              <w:bookmarkStart w:id="11186" w:name="_Toc36820301"/>
              <w:bookmarkStart w:id="11187" w:name="_Toc36825802"/>
              <w:bookmarkStart w:id="11188" w:name="_Toc36831303"/>
              <w:bookmarkStart w:id="11189" w:name="_Toc36836804"/>
              <w:bookmarkStart w:id="11190" w:name="_Toc36842305"/>
              <w:bookmarkStart w:id="11191" w:name="_Toc36836511"/>
              <w:bookmarkStart w:id="11192" w:name="_Toc37228311"/>
              <w:bookmarkStart w:id="11193" w:name="_Toc37335222"/>
              <w:bookmarkStart w:id="11194" w:name="_Toc37422893"/>
              <w:bookmarkStart w:id="11195" w:name="_Toc37428436"/>
              <w:bookmarkEnd w:id="11180"/>
              <w:bookmarkEnd w:id="11181"/>
              <w:bookmarkEnd w:id="11182"/>
              <w:bookmarkEnd w:id="11183"/>
              <w:bookmarkEnd w:id="11184"/>
              <w:bookmarkEnd w:id="11185"/>
              <w:bookmarkEnd w:id="11186"/>
              <w:bookmarkEnd w:id="11187"/>
              <w:bookmarkEnd w:id="11188"/>
              <w:bookmarkEnd w:id="11189"/>
              <w:bookmarkEnd w:id="11190"/>
              <w:bookmarkEnd w:id="11191"/>
              <w:bookmarkEnd w:id="11192"/>
              <w:bookmarkEnd w:id="11193"/>
              <w:bookmarkEnd w:id="11194"/>
              <w:bookmarkEnd w:id="1119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196" w:author="lusonghe" w:date="2020-03-05T16:30:00Z"/>
                <w:rFonts w:eastAsiaTheme="minorEastAsia"/>
                <w:sz w:val="18"/>
                <w:szCs w:val="18"/>
              </w:rPr>
              <w:pPrChange w:id="11197" w:author="lusonghe" w:date="2020-04-02T16:10:00Z">
                <w:pPr/>
              </w:pPrChange>
            </w:pPr>
            <w:del w:id="1119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199" w:name="_Toc34393020"/>
              <w:bookmarkStart w:id="11200" w:name="_Toc34402427"/>
              <w:bookmarkStart w:id="11201" w:name="_Toc34409667"/>
              <w:bookmarkStart w:id="11202" w:name="_Toc34838815"/>
              <w:bookmarkStart w:id="11203" w:name="_Toc34844212"/>
              <w:bookmarkStart w:id="11204" w:name="_Toc34849609"/>
              <w:bookmarkStart w:id="11205" w:name="_Toc36820302"/>
              <w:bookmarkStart w:id="11206" w:name="_Toc36825803"/>
              <w:bookmarkStart w:id="11207" w:name="_Toc36831304"/>
              <w:bookmarkStart w:id="11208" w:name="_Toc36836805"/>
              <w:bookmarkStart w:id="11209" w:name="_Toc36842306"/>
              <w:bookmarkStart w:id="11210" w:name="_Toc36836512"/>
              <w:bookmarkStart w:id="11211" w:name="_Toc37228312"/>
              <w:bookmarkStart w:id="11212" w:name="_Toc37335223"/>
              <w:bookmarkStart w:id="11213" w:name="_Toc37422894"/>
              <w:bookmarkStart w:id="11214" w:name="_Toc37428437"/>
              <w:bookmarkEnd w:id="11199"/>
              <w:bookmarkEnd w:id="11200"/>
              <w:bookmarkEnd w:id="11201"/>
              <w:bookmarkEnd w:id="11202"/>
              <w:bookmarkEnd w:id="11203"/>
              <w:bookmarkEnd w:id="11204"/>
              <w:bookmarkEnd w:id="11205"/>
              <w:bookmarkEnd w:id="11206"/>
              <w:bookmarkEnd w:id="11207"/>
              <w:bookmarkEnd w:id="11208"/>
              <w:bookmarkEnd w:id="11209"/>
              <w:bookmarkEnd w:id="11210"/>
              <w:bookmarkEnd w:id="11211"/>
              <w:bookmarkEnd w:id="11212"/>
              <w:bookmarkEnd w:id="11213"/>
              <w:bookmarkEnd w:id="11214"/>
            </w:del>
          </w:p>
        </w:tc>
        <w:bookmarkStart w:id="11215" w:name="_Toc34393021"/>
        <w:bookmarkStart w:id="11216" w:name="_Toc34402428"/>
        <w:bookmarkStart w:id="11217" w:name="_Toc34409668"/>
        <w:bookmarkStart w:id="11218" w:name="_Toc34838816"/>
        <w:bookmarkStart w:id="11219" w:name="_Toc34844213"/>
        <w:bookmarkStart w:id="11220" w:name="_Toc34849610"/>
        <w:bookmarkStart w:id="11221" w:name="_Toc36820303"/>
        <w:bookmarkStart w:id="11222" w:name="_Toc36825804"/>
        <w:bookmarkStart w:id="11223" w:name="_Toc36831305"/>
        <w:bookmarkStart w:id="11224" w:name="_Toc36836806"/>
        <w:bookmarkStart w:id="11225" w:name="_Toc36842307"/>
        <w:bookmarkStart w:id="11226" w:name="_Toc36836513"/>
        <w:bookmarkStart w:id="11227" w:name="_Toc37228313"/>
        <w:bookmarkStart w:id="11228" w:name="_Toc37335224"/>
        <w:bookmarkStart w:id="11229" w:name="_Toc37422895"/>
        <w:bookmarkStart w:id="11230" w:name="_Toc37428438"/>
        <w:bookmarkEnd w:id="11215"/>
        <w:bookmarkEnd w:id="11216"/>
        <w:bookmarkEnd w:id="11217"/>
        <w:bookmarkEnd w:id="11218"/>
        <w:bookmarkEnd w:id="11219"/>
        <w:bookmarkEnd w:id="11220"/>
        <w:bookmarkEnd w:id="11221"/>
        <w:bookmarkEnd w:id="11222"/>
        <w:bookmarkEnd w:id="11223"/>
        <w:bookmarkEnd w:id="11224"/>
        <w:bookmarkEnd w:id="11225"/>
        <w:bookmarkEnd w:id="11226"/>
        <w:bookmarkEnd w:id="11227"/>
        <w:bookmarkEnd w:id="11228"/>
        <w:bookmarkEnd w:id="11229"/>
        <w:bookmarkEnd w:id="11230"/>
      </w:tr>
      <w:tr w:rsidR="00BF4111" w:rsidRPr="00EF061C" w:rsidDel="00F67CA7" w:rsidTr="002E6C45">
        <w:trPr>
          <w:trHeight w:val="20"/>
          <w:jc w:val="center"/>
          <w:del w:id="1123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232" w:author="lusonghe" w:date="2020-03-05T16:30:00Z"/>
                <w:rFonts w:eastAsiaTheme="minorEastAsia"/>
                <w:sz w:val="18"/>
                <w:szCs w:val="18"/>
              </w:rPr>
              <w:pPrChange w:id="11233" w:author="lusonghe" w:date="2020-04-02T16:10:00Z">
                <w:pPr/>
              </w:pPrChange>
            </w:pPr>
            <w:del w:id="1123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1_DATA</w:delText>
              </w:r>
              <w:bookmarkStart w:id="11235" w:name="_Toc34393022"/>
              <w:bookmarkStart w:id="11236" w:name="_Toc34402429"/>
              <w:bookmarkStart w:id="11237" w:name="_Toc34409669"/>
              <w:bookmarkStart w:id="11238" w:name="_Toc34838817"/>
              <w:bookmarkStart w:id="11239" w:name="_Toc34844214"/>
              <w:bookmarkStart w:id="11240" w:name="_Toc34849611"/>
              <w:bookmarkStart w:id="11241" w:name="_Toc36820304"/>
              <w:bookmarkStart w:id="11242" w:name="_Toc36825805"/>
              <w:bookmarkStart w:id="11243" w:name="_Toc36831306"/>
              <w:bookmarkStart w:id="11244" w:name="_Toc36836807"/>
              <w:bookmarkStart w:id="11245" w:name="_Toc36842308"/>
              <w:bookmarkStart w:id="11246" w:name="_Toc36836514"/>
              <w:bookmarkStart w:id="11247" w:name="_Toc37228314"/>
              <w:bookmarkStart w:id="11248" w:name="_Toc37335225"/>
              <w:bookmarkStart w:id="11249" w:name="_Toc37422896"/>
              <w:bookmarkStart w:id="11250" w:name="_Toc37428439"/>
              <w:bookmarkEnd w:id="11235"/>
              <w:bookmarkEnd w:id="11236"/>
              <w:bookmarkEnd w:id="11237"/>
              <w:bookmarkEnd w:id="11238"/>
              <w:bookmarkEnd w:id="11239"/>
              <w:bookmarkEnd w:id="11240"/>
              <w:bookmarkEnd w:id="11241"/>
              <w:bookmarkEnd w:id="11242"/>
              <w:bookmarkEnd w:id="11243"/>
              <w:bookmarkEnd w:id="11244"/>
              <w:bookmarkEnd w:id="11245"/>
              <w:bookmarkEnd w:id="11246"/>
              <w:bookmarkEnd w:id="11247"/>
              <w:bookmarkEnd w:id="11248"/>
              <w:bookmarkEnd w:id="11249"/>
              <w:bookmarkEnd w:id="1125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251" w:author="lusonghe" w:date="2020-03-05T16:30:00Z"/>
                <w:rFonts w:eastAsiaTheme="minorEastAsia"/>
                <w:sz w:val="18"/>
                <w:szCs w:val="18"/>
              </w:rPr>
              <w:pPrChange w:id="11252" w:author="lusonghe" w:date="2020-04-02T16:10:00Z">
                <w:pPr/>
              </w:pPrChange>
            </w:pPr>
            <w:del w:id="1125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E51</w:delText>
              </w:r>
              <w:bookmarkStart w:id="11254" w:name="_Toc34393023"/>
              <w:bookmarkStart w:id="11255" w:name="_Toc34402430"/>
              <w:bookmarkStart w:id="11256" w:name="_Toc34409670"/>
              <w:bookmarkStart w:id="11257" w:name="_Toc34838818"/>
              <w:bookmarkStart w:id="11258" w:name="_Toc34844215"/>
              <w:bookmarkStart w:id="11259" w:name="_Toc34849612"/>
              <w:bookmarkStart w:id="11260" w:name="_Toc36820305"/>
              <w:bookmarkStart w:id="11261" w:name="_Toc36825806"/>
              <w:bookmarkStart w:id="11262" w:name="_Toc36831307"/>
              <w:bookmarkStart w:id="11263" w:name="_Toc36836808"/>
              <w:bookmarkStart w:id="11264" w:name="_Toc36842309"/>
              <w:bookmarkStart w:id="11265" w:name="_Toc36836515"/>
              <w:bookmarkStart w:id="11266" w:name="_Toc37228315"/>
              <w:bookmarkStart w:id="11267" w:name="_Toc37335226"/>
              <w:bookmarkStart w:id="11268" w:name="_Toc37422897"/>
              <w:bookmarkStart w:id="11269" w:name="_Toc37428440"/>
              <w:bookmarkEnd w:id="11254"/>
              <w:bookmarkEnd w:id="11255"/>
              <w:bookmarkEnd w:id="11256"/>
              <w:bookmarkEnd w:id="11257"/>
              <w:bookmarkEnd w:id="11258"/>
              <w:bookmarkEnd w:id="11259"/>
              <w:bookmarkEnd w:id="11260"/>
              <w:bookmarkEnd w:id="11261"/>
              <w:bookmarkEnd w:id="11262"/>
              <w:bookmarkEnd w:id="11263"/>
              <w:bookmarkEnd w:id="11264"/>
              <w:bookmarkEnd w:id="11265"/>
              <w:bookmarkEnd w:id="11266"/>
              <w:bookmarkEnd w:id="11267"/>
              <w:bookmarkEnd w:id="11268"/>
              <w:bookmarkEnd w:id="1126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270" w:author="lusonghe" w:date="2020-03-05T16:30:00Z"/>
                <w:rFonts w:eastAsiaTheme="minorEastAsia"/>
                <w:sz w:val="18"/>
                <w:szCs w:val="18"/>
              </w:rPr>
              <w:pPrChange w:id="11271" w:author="lusonghe" w:date="2020-04-02T16:10:00Z">
                <w:pPr/>
              </w:pPrChange>
            </w:pPr>
            <w:del w:id="1127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1273" w:name="_Toc34393024"/>
              <w:bookmarkStart w:id="11274" w:name="_Toc34402431"/>
              <w:bookmarkStart w:id="11275" w:name="_Toc34409671"/>
              <w:bookmarkStart w:id="11276" w:name="_Toc34838819"/>
              <w:bookmarkStart w:id="11277" w:name="_Toc34844216"/>
              <w:bookmarkStart w:id="11278" w:name="_Toc34849613"/>
              <w:bookmarkStart w:id="11279" w:name="_Toc36820306"/>
              <w:bookmarkStart w:id="11280" w:name="_Toc36825807"/>
              <w:bookmarkStart w:id="11281" w:name="_Toc36831308"/>
              <w:bookmarkStart w:id="11282" w:name="_Toc36836809"/>
              <w:bookmarkStart w:id="11283" w:name="_Toc36842310"/>
              <w:bookmarkStart w:id="11284" w:name="_Toc36836516"/>
              <w:bookmarkStart w:id="11285" w:name="_Toc37228316"/>
              <w:bookmarkStart w:id="11286" w:name="_Toc37335227"/>
              <w:bookmarkStart w:id="11287" w:name="_Toc37422898"/>
              <w:bookmarkStart w:id="11288" w:name="_Toc37428441"/>
              <w:bookmarkEnd w:id="11273"/>
              <w:bookmarkEnd w:id="11274"/>
              <w:bookmarkEnd w:id="11275"/>
              <w:bookmarkEnd w:id="11276"/>
              <w:bookmarkEnd w:id="11277"/>
              <w:bookmarkEnd w:id="11278"/>
              <w:bookmarkEnd w:id="11279"/>
              <w:bookmarkEnd w:id="11280"/>
              <w:bookmarkEnd w:id="11281"/>
              <w:bookmarkEnd w:id="11282"/>
              <w:bookmarkEnd w:id="11283"/>
              <w:bookmarkEnd w:id="11284"/>
              <w:bookmarkEnd w:id="11285"/>
              <w:bookmarkEnd w:id="11286"/>
              <w:bookmarkEnd w:id="11287"/>
              <w:bookmarkEnd w:id="1128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289" w:author="lusonghe" w:date="2020-03-05T16:30:00Z"/>
                <w:rFonts w:eastAsiaTheme="minorEastAsia"/>
                <w:sz w:val="18"/>
                <w:szCs w:val="18"/>
              </w:rPr>
              <w:pPrChange w:id="11290" w:author="lusonghe" w:date="2020-04-02T16:10:00Z">
                <w:pPr/>
              </w:pPrChange>
            </w:pPr>
            <w:del w:id="1129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DATA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1292" w:name="_Toc34393025"/>
              <w:bookmarkStart w:id="11293" w:name="_Toc34402432"/>
              <w:bookmarkStart w:id="11294" w:name="_Toc34409672"/>
              <w:bookmarkStart w:id="11295" w:name="_Toc34838820"/>
              <w:bookmarkStart w:id="11296" w:name="_Toc34844217"/>
              <w:bookmarkStart w:id="11297" w:name="_Toc34849614"/>
              <w:bookmarkStart w:id="11298" w:name="_Toc36820307"/>
              <w:bookmarkStart w:id="11299" w:name="_Toc36825808"/>
              <w:bookmarkStart w:id="11300" w:name="_Toc36831309"/>
              <w:bookmarkStart w:id="11301" w:name="_Toc36836810"/>
              <w:bookmarkStart w:id="11302" w:name="_Toc36842311"/>
              <w:bookmarkStart w:id="11303" w:name="_Toc36836517"/>
              <w:bookmarkStart w:id="11304" w:name="_Toc37228317"/>
              <w:bookmarkStart w:id="11305" w:name="_Toc37335228"/>
              <w:bookmarkStart w:id="11306" w:name="_Toc37422899"/>
              <w:bookmarkStart w:id="11307" w:name="_Toc37428442"/>
              <w:bookmarkEnd w:id="11292"/>
              <w:bookmarkEnd w:id="11293"/>
              <w:bookmarkEnd w:id="11294"/>
              <w:bookmarkEnd w:id="11295"/>
              <w:bookmarkEnd w:id="11296"/>
              <w:bookmarkEnd w:id="11297"/>
              <w:bookmarkEnd w:id="11298"/>
              <w:bookmarkEnd w:id="11299"/>
              <w:bookmarkEnd w:id="11300"/>
              <w:bookmarkEnd w:id="11301"/>
              <w:bookmarkEnd w:id="11302"/>
              <w:bookmarkEnd w:id="11303"/>
              <w:bookmarkEnd w:id="11304"/>
              <w:bookmarkEnd w:id="11305"/>
              <w:bookmarkEnd w:id="11306"/>
              <w:bookmarkEnd w:id="1130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308" w:author="lusonghe" w:date="2020-03-05T16:30:00Z"/>
                <w:rFonts w:eastAsiaTheme="minorEastAsia"/>
                <w:sz w:val="18"/>
                <w:szCs w:val="18"/>
              </w:rPr>
              <w:pPrChange w:id="11309" w:author="lusonghe" w:date="2020-04-02T16:10:00Z">
                <w:pPr/>
              </w:pPrChange>
            </w:pPr>
            <w:del w:id="1131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311" w:name="_Toc34393026"/>
              <w:bookmarkStart w:id="11312" w:name="_Toc34402433"/>
              <w:bookmarkStart w:id="11313" w:name="_Toc34409673"/>
              <w:bookmarkStart w:id="11314" w:name="_Toc34838821"/>
              <w:bookmarkStart w:id="11315" w:name="_Toc34844218"/>
              <w:bookmarkStart w:id="11316" w:name="_Toc34849615"/>
              <w:bookmarkStart w:id="11317" w:name="_Toc36820308"/>
              <w:bookmarkStart w:id="11318" w:name="_Toc36825809"/>
              <w:bookmarkStart w:id="11319" w:name="_Toc36831310"/>
              <w:bookmarkStart w:id="11320" w:name="_Toc36836811"/>
              <w:bookmarkStart w:id="11321" w:name="_Toc36842312"/>
              <w:bookmarkStart w:id="11322" w:name="_Toc36836518"/>
              <w:bookmarkStart w:id="11323" w:name="_Toc37228318"/>
              <w:bookmarkStart w:id="11324" w:name="_Toc37335229"/>
              <w:bookmarkStart w:id="11325" w:name="_Toc37422900"/>
              <w:bookmarkStart w:id="11326" w:name="_Toc37428443"/>
              <w:bookmarkEnd w:id="11311"/>
              <w:bookmarkEnd w:id="11312"/>
              <w:bookmarkEnd w:id="11313"/>
              <w:bookmarkEnd w:id="11314"/>
              <w:bookmarkEnd w:id="11315"/>
              <w:bookmarkEnd w:id="11316"/>
              <w:bookmarkEnd w:id="11317"/>
              <w:bookmarkEnd w:id="11318"/>
              <w:bookmarkEnd w:id="11319"/>
              <w:bookmarkEnd w:id="11320"/>
              <w:bookmarkEnd w:id="11321"/>
              <w:bookmarkEnd w:id="11322"/>
              <w:bookmarkEnd w:id="11323"/>
              <w:bookmarkEnd w:id="11324"/>
              <w:bookmarkEnd w:id="11325"/>
              <w:bookmarkEnd w:id="1132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327" w:author="lusonghe" w:date="2020-03-05T16:30:00Z"/>
                <w:rFonts w:eastAsiaTheme="minorEastAsia"/>
                <w:sz w:val="18"/>
                <w:szCs w:val="18"/>
              </w:rPr>
              <w:pPrChange w:id="11328" w:author="lusonghe" w:date="2020-04-02T16:10:00Z">
                <w:pPr/>
              </w:pPrChange>
            </w:pPr>
            <w:del w:id="1132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330" w:name="_Toc34393027"/>
              <w:bookmarkStart w:id="11331" w:name="_Toc34402434"/>
              <w:bookmarkStart w:id="11332" w:name="_Toc34409674"/>
              <w:bookmarkStart w:id="11333" w:name="_Toc34838822"/>
              <w:bookmarkStart w:id="11334" w:name="_Toc34844219"/>
              <w:bookmarkStart w:id="11335" w:name="_Toc34849616"/>
              <w:bookmarkStart w:id="11336" w:name="_Toc36820309"/>
              <w:bookmarkStart w:id="11337" w:name="_Toc36825810"/>
              <w:bookmarkStart w:id="11338" w:name="_Toc36831311"/>
              <w:bookmarkStart w:id="11339" w:name="_Toc36836812"/>
              <w:bookmarkStart w:id="11340" w:name="_Toc36842313"/>
              <w:bookmarkStart w:id="11341" w:name="_Toc36836520"/>
              <w:bookmarkStart w:id="11342" w:name="_Toc37228319"/>
              <w:bookmarkStart w:id="11343" w:name="_Toc37335230"/>
              <w:bookmarkStart w:id="11344" w:name="_Toc37422901"/>
              <w:bookmarkStart w:id="11345" w:name="_Toc37428444"/>
              <w:bookmarkEnd w:id="11330"/>
              <w:bookmarkEnd w:id="11331"/>
              <w:bookmarkEnd w:id="11332"/>
              <w:bookmarkEnd w:id="11333"/>
              <w:bookmarkEnd w:id="11334"/>
              <w:bookmarkEnd w:id="11335"/>
              <w:bookmarkEnd w:id="11336"/>
              <w:bookmarkEnd w:id="11337"/>
              <w:bookmarkEnd w:id="11338"/>
              <w:bookmarkEnd w:id="11339"/>
              <w:bookmarkEnd w:id="11340"/>
              <w:bookmarkEnd w:id="11341"/>
              <w:bookmarkEnd w:id="11342"/>
              <w:bookmarkEnd w:id="11343"/>
              <w:bookmarkEnd w:id="11344"/>
              <w:bookmarkEnd w:id="11345"/>
            </w:del>
          </w:p>
        </w:tc>
        <w:bookmarkStart w:id="11346" w:name="_Toc34393028"/>
        <w:bookmarkStart w:id="11347" w:name="_Toc34402435"/>
        <w:bookmarkStart w:id="11348" w:name="_Toc34409675"/>
        <w:bookmarkStart w:id="11349" w:name="_Toc34838823"/>
        <w:bookmarkStart w:id="11350" w:name="_Toc34844220"/>
        <w:bookmarkStart w:id="11351" w:name="_Toc34849617"/>
        <w:bookmarkStart w:id="11352" w:name="_Toc36820310"/>
        <w:bookmarkStart w:id="11353" w:name="_Toc36825811"/>
        <w:bookmarkStart w:id="11354" w:name="_Toc36831312"/>
        <w:bookmarkStart w:id="11355" w:name="_Toc36836813"/>
        <w:bookmarkStart w:id="11356" w:name="_Toc36842314"/>
        <w:bookmarkStart w:id="11357" w:name="_Toc36836522"/>
        <w:bookmarkStart w:id="11358" w:name="_Toc37228320"/>
        <w:bookmarkStart w:id="11359" w:name="_Toc37335231"/>
        <w:bookmarkStart w:id="11360" w:name="_Toc37422902"/>
        <w:bookmarkStart w:id="11361" w:name="_Toc37428445"/>
        <w:bookmarkEnd w:id="11346"/>
        <w:bookmarkEnd w:id="11347"/>
        <w:bookmarkEnd w:id="11348"/>
        <w:bookmarkEnd w:id="11349"/>
        <w:bookmarkEnd w:id="11350"/>
        <w:bookmarkEnd w:id="11351"/>
        <w:bookmarkEnd w:id="11352"/>
        <w:bookmarkEnd w:id="11353"/>
        <w:bookmarkEnd w:id="11354"/>
        <w:bookmarkEnd w:id="11355"/>
        <w:bookmarkEnd w:id="11356"/>
        <w:bookmarkEnd w:id="11357"/>
        <w:bookmarkEnd w:id="11358"/>
        <w:bookmarkEnd w:id="11359"/>
        <w:bookmarkEnd w:id="11360"/>
        <w:bookmarkEnd w:id="11361"/>
      </w:tr>
      <w:tr w:rsidR="00BF4111" w:rsidRPr="00EF061C" w:rsidDel="00F67CA7" w:rsidTr="002E6C45">
        <w:trPr>
          <w:trHeight w:val="20"/>
          <w:jc w:val="center"/>
          <w:del w:id="1136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363" w:author="lusonghe" w:date="2020-03-05T16:30:00Z"/>
                <w:rFonts w:eastAsiaTheme="minorEastAsia"/>
                <w:sz w:val="18"/>
                <w:szCs w:val="18"/>
              </w:rPr>
              <w:pPrChange w:id="11364" w:author="lusonghe" w:date="2020-04-02T16:10:00Z">
                <w:pPr/>
              </w:pPrChange>
            </w:pPr>
            <w:del w:id="1136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1_CLK</w:delText>
              </w:r>
              <w:bookmarkStart w:id="11366" w:name="_Toc34393029"/>
              <w:bookmarkStart w:id="11367" w:name="_Toc34402436"/>
              <w:bookmarkStart w:id="11368" w:name="_Toc34409676"/>
              <w:bookmarkStart w:id="11369" w:name="_Toc34838824"/>
              <w:bookmarkStart w:id="11370" w:name="_Toc34844221"/>
              <w:bookmarkStart w:id="11371" w:name="_Toc34849618"/>
              <w:bookmarkStart w:id="11372" w:name="_Toc36820311"/>
              <w:bookmarkStart w:id="11373" w:name="_Toc36825812"/>
              <w:bookmarkStart w:id="11374" w:name="_Toc36831313"/>
              <w:bookmarkStart w:id="11375" w:name="_Toc36836814"/>
              <w:bookmarkStart w:id="11376" w:name="_Toc36842315"/>
              <w:bookmarkStart w:id="11377" w:name="_Toc36836523"/>
              <w:bookmarkStart w:id="11378" w:name="_Toc37228321"/>
              <w:bookmarkStart w:id="11379" w:name="_Toc37335232"/>
              <w:bookmarkStart w:id="11380" w:name="_Toc37422903"/>
              <w:bookmarkStart w:id="11381" w:name="_Toc37428446"/>
              <w:bookmarkEnd w:id="11366"/>
              <w:bookmarkEnd w:id="11367"/>
              <w:bookmarkEnd w:id="11368"/>
              <w:bookmarkEnd w:id="11369"/>
              <w:bookmarkEnd w:id="11370"/>
              <w:bookmarkEnd w:id="11371"/>
              <w:bookmarkEnd w:id="11372"/>
              <w:bookmarkEnd w:id="11373"/>
              <w:bookmarkEnd w:id="11374"/>
              <w:bookmarkEnd w:id="11375"/>
              <w:bookmarkEnd w:id="11376"/>
              <w:bookmarkEnd w:id="11377"/>
              <w:bookmarkEnd w:id="11378"/>
              <w:bookmarkEnd w:id="11379"/>
              <w:bookmarkEnd w:id="11380"/>
              <w:bookmarkEnd w:id="1138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382" w:author="lusonghe" w:date="2020-03-05T16:30:00Z"/>
                <w:rFonts w:eastAsiaTheme="minorEastAsia"/>
                <w:sz w:val="18"/>
                <w:szCs w:val="18"/>
              </w:rPr>
              <w:pPrChange w:id="11383" w:author="lusonghe" w:date="2020-04-02T16:10:00Z">
                <w:pPr/>
              </w:pPrChange>
            </w:pPr>
            <w:del w:id="1138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49</w:delText>
              </w:r>
              <w:bookmarkStart w:id="11385" w:name="_Toc34393030"/>
              <w:bookmarkStart w:id="11386" w:name="_Toc34402437"/>
              <w:bookmarkStart w:id="11387" w:name="_Toc34409677"/>
              <w:bookmarkStart w:id="11388" w:name="_Toc34838825"/>
              <w:bookmarkStart w:id="11389" w:name="_Toc34844222"/>
              <w:bookmarkStart w:id="11390" w:name="_Toc34849619"/>
              <w:bookmarkStart w:id="11391" w:name="_Toc36820312"/>
              <w:bookmarkStart w:id="11392" w:name="_Toc36825813"/>
              <w:bookmarkStart w:id="11393" w:name="_Toc36831314"/>
              <w:bookmarkStart w:id="11394" w:name="_Toc36836815"/>
              <w:bookmarkStart w:id="11395" w:name="_Toc36842316"/>
              <w:bookmarkStart w:id="11396" w:name="_Toc36836524"/>
              <w:bookmarkStart w:id="11397" w:name="_Toc37228322"/>
              <w:bookmarkStart w:id="11398" w:name="_Toc37335233"/>
              <w:bookmarkStart w:id="11399" w:name="_Toc37422904"/>
              <w:bookmarkStart w:id="11400" w:name="_Toc37428447"/>
              <w:bookmarkEnd w:id="11385"/>
              <w:bookmarkEnd w:id="11386"/>
              <w:bookmarkEnd w:id="11387"/>
              <w:bookmarkEnd w:id="11388"/>
              <w:bookmarkEnd w:id="11389"/>
              <w:bookmarkEnd w:id="11390"/>
              <w:bookmarkEnd w:id="11391"/>
              <w:bookmarkEnd w:id="11392"/>
              <w:bookmarkEnd w:id="11393"/>
              <w:bookmarkEnd w:id="11394"/>
              <w:bookmarkEnd w:id="11395"/>
              <w:bookmarkEnd w:id="11396"/>
              <w:bookmarkEnd w:id="11397"/>
              <w:bookmarkEnd w:id="11398"/>
              <w:bookmarkEnd w:id="11399"/>
              <w:bookmarkEnd w:id="1140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401" w:author="lusonghe" w:date="2020-03-05T16:30:00Z"/>
                <w:rFonts w:eastAsiaTheme="minorEastAsia"/>
                <w:sz w:val="18"/>
                <w:szCs w:val="18"/>
              </w:rPr>
              <w:pPrChange w:id="11402" w:author="lusonghe" w:date="2020-04-02T16:10:00Z">
                <w:pPr/>
              </w:pPrChange>
            </w:pPr>
            <w:del w:id="1140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1404" w:name="_Toc34393031"/>
              <w:bookmarkStart w:id="11405" w:name="_Toc34402438"/>
              <w:bookmarkStart w:id="11406" w:name="_Toc34409678"/>
              <w:bookmarkStart w:id="11407" w:name="_Toc34838826"/>
              <w:bookmarkStart w:id="11408" w:name="_Toc34844223"/>
              <w:bookmarkStart w:id="11409" w:name="_Toc34849620"/>
              <w:bookmarkStart w:id="11410" w:name="_Toc36820313"/>
              <w:bookmarkStart w:id="11411" w:name="_Toc36825814"/>
              <w:bookmarkStart w:id="11412" w:name="_Toc36831315"/>
              <w:bookmarkStart w:id="11413" w:name="_Toc36836816"/>
              <w:bookmarkStart w:id="11414" w:name="_Toc36842317"/>
              <w:bookmarkStart w:id="11415" w:name="_Toc36836525"/>
              <w:bookmarkStart w:id="11416" w:name="_Toc37228323"/>
              <w:bookmarkStart w:id="11417" w:name="_Toc37335234"/>
              <w:bookmarkStart w:id="11418" w:name="_Toc37422905"/>
              <w:bookmarkStart w:id="11419" w:name="_Toc37428448"/>
              <w:bookmarkEnd w:id="11404"/>
              <w:bookmarkEnd w:id="11405"/>
              <w:bookmarkEnd w:id="11406"/>
              <w:bookmarkEnd w:id="11407"/>
              <w:bookmarkEnd w:id="11408"/>
              <w:bookmarkEnd w:id="11409"/>
              <w:bookmarkEnd w:id="11410"/>
              <w:bookmarkEnd w:id="11411"/>
              <w:bookmarkEnd w:id="11412"/>
              <w:bookmarkEnd w:id="11413"/>
              <w:bookmarkEnd w:id="11414"/>
              <w:bookmarkEnd w:id="11415"/>
              <w:bookmarkEnd w:id="11416"/>
              <w:bookmarkEnd w:id="11417"/>
              <w:bookmarkEnd w:id="11418"/>
              <w:bookmarkEnd w:id="1141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420" w:author="lusonghe" w:date="2020-03-05T16:30:00Z"/>
                <w:rFonts w:eastAsiaTheme="minorEastAsia"/>
                <w:sz w:val="18"/>
                <w:szCs w:val="18"/>
              </w:rPr>
              <w:pPrChange w:id="11421" w:author="lusonghe" w:date="2020-04-02T16:10:00Z">
                <w:pPr/>
              </w:pPrChange>
            </w:pPr>
            <w:del w:id="1142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CLK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1423" w:name="_Toc34393032"/>
              <w:bookmarkStart w:id="11424" w:name="_Toc34402439"/>
              <w:bookmarkStart w:id="11425" w:name="_Toc34409679"/>
              <w:bookmarkStart w:id="11426" w:name="_Toc34838827"/>
              <w:bookmarkStart w:id="11427" w:name="_Toc34844224"/>
              <w:bookmarkStart w:id="11428" w:name="_Toc34849621"/>
              <w:bookmarkStart w:id="11429" w:name="_Toc36820314"/>
              <w:bookmarkStart w:id="11430" w:name="_Toc36825815"/>
              <w:bookmarkStart w:id="11431" w:name="_Toc36831316"/>
              <w:bookmarkStart w:id="11432" w:name="_Toc36836817"/>
              <w:bookmarkStart w:id="11433" w:name="_Toc36842318"/>
              <w:bookmarkStart w:id="11434" w:name="_Toc36836526"/>
              <w:bookmarkStart w:id="11435" w:name="_Toc37228324"/>
              <w:bookmarkStart w:id="11436" w:name="_Toc37335235"/>
              <w:bookmarkStart w:id="11437" w:name="_Toc37422906"/>
              <w:bookmarkStart w:id="11438" w:name="_Toc37428449"/>
              <w:bookmarkEnd w:id="11423"/>
              <w:bookmarkEnd w:id="11424"/>
              <w:bookmarkEnd w:id="11425"/>
              <w:bookmarkEnd w:id="11426"/>
              <w:bookmarkEnd w:id="11427"/>
              <w:bookmarkEnd w:id="11428"/>
              <w:bookmarkEnd w:id="11429"/>
              <w:bookmarkEnd w:id="11430"/>
              <w:bookmarkEnd w:id="11431"/>
              <w:bookmarkEnd w:id="11432"/>
              <w:bookmarkEnd w:id="11433"/>
              <w:bookmarkEnd w:id="11434"/>
              <w:bookmarkEnd w:id="11435"/>
              <w:bookmarkEnd w:id="11436"/>
              <w:bookmarkEnd w:id="11437"/>
              <w:bookmarkEnd w:id="1143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439" w:author="lusonghe" w:date="2020-03-05T16:30:00Z"/>
                <w:rFonts w:eastAsiaTheme="minorEastAsia"/>
                <w:sz w:val="18"/>
                <w:szCs w:val="18"/>
              </w:rPr>
              <w:pPrChange w:id="11440" w:author="lusonghe" w:date="2020-04-02T16:10:00Z">
                <w:pPr/>
              </w:pPrChange>
            </w:pPr>
            <w:del w:id="1144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442" w:name="_Toc34393033"/>
              <w:bookmarkStart w:id="11443" w:name="_Toc34402440"/>
              <w:bookmarkStart w:id="11444" w:name="_Toc34409680"/>
              <w:bookmarkStart w:id="11445" w:name="_Toc34838828"/>
              <w:bookmarkStart w:id="11446" w:name="_Toc34844225"/>
              <w:bookmarkStart w:id="11447" w:name="_Toc34849622"/>
              <w:bookmarkStart w:id="11448" w:name="_Toc36820315"/>
              <w:bookmarkStart w:id="11449" w:name="_Toc36825816"/>
              <w:bookmarkStart w:id="11450" w:name="_Toc36831317"/>
              <w:bookmarkStart w:id="11451" w:name="_Toc36836818"/>
              <w:bookmarkStart w:id="11452" w:name="_Toc36842319"/>
              <w:bookmarkStart w:id="11453" w:name="_Toc36836527"/>
              <w:bookmarkStart w:id="11454" w:name="_Toc37228325"/>
              <w:bookmarkStart w:id="11455" w:name="_Toc37335236"/>
              <w:bookmarkStart w:id="11456" w:name="_Toc37422907"/>
              <w:bookmarkStart w:id="11457" w:name="_Toc37428450"/>
              <w:bookmarkEnd w:id="11442"/>
              <w:bookmarkEnd w:id="11443"/>
              <w:bookmarkEnd w:id="11444"/>
              <w:bookmarkEnd w:id="11445"/>
              <w:bookmarkEnd w:id="11446"/>
              <w:bookmarkEnd w:id="11447"/>
              <w:bookmarkEnd w:id="11448"/>
              <w:bookmarkEnd w:id="11449"/>
              <w:bookmarkEnd w:id="11450"/>
              <w:bookmarkEnd w:id="11451"/>
              <w:bookmarkEnd w:id="11452"/>
              <w:bookmarkEnd w:id="11453"/>
              <w:bookmarkEnd w:id="11454"/>
              <w:bookmarkEnd w:id="11455"/>
              <w:bookmarkEnd w:id="11456"/>
              <w:bookmarkEnd w:id="1145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458" w:author="lusonghe" w:date="2020-03-05T16:30:00Z"/>
                <w:rFonts w:eastAsiaTheme="minorEastAsia"/>
                <w:sz w:val="18"/>
                <w:szCs w:val="18"/>
              </w:rPr>
              <w:pPrChange w:id="11459" w:author="lusonghe" w:date="2020-04-02T16:10:00Z">
                <w:pPr/>
              </w:pPrChange>
            </w:pPr>
            <w:del w:id="1146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461" w:name="_Toc34393034"/>
              <w:bookmarkStart w:id="11462" w:name="_Toc34402441"/>
              <w:bookmarkStart w:id="11463" w:name="_Toc34409681"/>
              <w:bookmarkStart w:id="11464" w:name="_Toc34838829"/>
              <w:bookmarkStart w:id="11465" w:name="_Toc34844226"/>
              <w:bookmarkStart w:id="11466" w:name="_Toc34849623"/>
              <w:bookmarkStart w:id="11467" w:name="_Toc36820316"/>
              <w:bookmarkStart w:id="11468" w:name="_Toc36825817"/>
              <w:bookmarkStart w:id="11469" w:name="_Toc36831318"/>
              <w:bookmarkStart w:id="11470" w:name="_Toc36836819"/>
              <w:bookmarkStart w:id="11471" w:name="_Toc36842320"/>
              <w:bookmarkStart w:id="11472" w:name="_Toc36836528"/>
              <w:bookmarkStart w:id="11473" w:name="_Toc37228326"/>
              <w:bookmarkStart w:id="11474" w:name="_Toc37335237"/>
              <w:bookmarkStart w:id="11475" w:name="_Toc37422908"/>
              <w:bookmarkStart w:id="11476" w:name="_Toc37428451"/>
              <w:bookmarkEnd w:id="11461"/>
              <w:bookmarkEnd w:id="11462"/>
              <w:bookmarkEnd w:id="11463"/>
              <w:bookmarkEnd w:id="11464"/>
              <w:bookmarkEnd w:id="11465"/>
              <w:bookmarkEnd w:id="11466"/>
              <w:bookmarkEnd w:id="11467"/>
              <w:bookmarkEnd w:id="11468"/>
              <w:bookmarkEnd w:id="11469"/>
              <w:bookmarkEnd w:id="11470"/>
              <w:bookmarkEnd w:id="11471"/>
              <w:bookmarkEnd w:id="11472"/>
              <w:bookmarkEnd w:id="11473"/>
              <w:bookmarkEnd w:id="11474"/>
              <w:bookmarkEnd w:id="11475"/>
              <w:bookmarkEnd w:id="11476"/>
            </w:del>
          </w:p>
        </w:tc>
        <w:bookmarkStart w:id="11477" w:name="_Toc34393035"/>
        <w:bookmarkStart w:id="11478" w:name="_Toc34402442"/>
        <w:bookmarkStart w:id="11479" w:name="_Toc34409682"/>
        <w:bookmarkStart w:id="11480" w:name="_Toc34838830"/>
        <w:bookmarkStart w:id="11481" w:name="_Toc34844227"/>
        <w:bookmarkStart w:id="11482" w:name="_Toc34849624"/>
        <w:bookmarkStart w:id="11483" w:name="_Toc36820317"/>
        <w:bookmarkStart w:id="11484" w:name="_Toc36825818"/>
        <w:bookmarkStart w:id="11485" w:name="_Toc36831319"/>
        <w:bookmarkStart w:id="11486" w:name="_Toc36836820"/>
        <w:bookmarkStart w:id="11487" w:name="_Toc36842321"/>
        <w:bookmarkStart w:id="11488" w:name="_Toc36836529"/>
        <w:bookmarkStart w:id="11489" w:name="_Toc37228327"/>
        <w:bookmarkStart w:id="11490" w:name="_Toc37335238"/>
        <w:bookmarkStart w:id="11491" w:name="_Toc37422909"/>
        <w:bookmarkStart w:id="11492" w:name="_Toc37428452"/>
        <w:bookmarkEnd w:id="11477"/>
        <w:bookmarkEnd w:id="11478"/>
        <w:bookmarkEnd w:id="11479"/>
        <w:bookmarkEnd w:id="11480"/>
        <w:bookmarkEnd w:id="11481"/>
        <w:bookmarkEnd w:id="11482"/>
        <w:bookmarkEnd w:id="11483"/>
        <w:bookmarkEnd w:id="11484"/>
        <w:bookmarkEnd w:id="11485"/>
        <w:bookmarkEnd w:id="11486"/>
        <w:bookmarkEnd w:id="11487"/>
        <w:bookmarkEnd w:id="11488"/>
        <w:bookmarkEnd w:id="11489"/>
        <w:bookmarkEnd w:id="11490"/>
        <w:bookmarkEnd w:id="11491"/>
        <w:bookmarkEnd w:id="11492"/>
      </w:tr>
      <w:tr w:rsidR="00BF4111" w:rsidRPr="00EF061C" w:rsidDel="00F67CA7" w:rsidTr="002E6C45">
        <w:trPr>
          <w:trHeight w:val="20"/>
          <w:jc w:val="center"/>
          <w:del w:id="1149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494" w:author="lusonghe" w:date="2020-03-05T16:30:00Z"/>
                <w:rFonts w:eastAsiaTheme="minorEastAsia"/>
                <w:sz w:val="18"/>
                <w:szCs w:val="18"/>
              </w:rPr>
              <w:pPrChange w:id="11495" w:author="lusonghe" w:date="2020-04-02T16:10:00Z">
                <w:pPr/>
              </w:pPrChange>
            </w:pPr>
            <w:del w:id="1149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1_RST</w:delText>
              </w:r>
              <w:bookmarkStart w:id="11497" w:name="_Toc34393036"/>
              <w:bookmarkStart w:id="11498" w:name="_Toc34402443"/>
              <w:bookmarkStart w:id="11499" w:name="_Toc34409683"/>
              <w:bookmarkStart w:id="11500" w:name="_Toc34838831"/>
              <w:bookmarkStart w:id="11501" w:name="_Toc34844228"/>
              <w:bookmarkStart w:id="11502" w:name="_Toc34849625"/>
              <w:bookmarkStart w:id="11503" w:name="_Toc36820318"/>
              <w:bookmarkStart w:id="11504" w:name="_Toc36825819"/>
              <w:bookmarkStart w:id="11505" w:name="_Toc36831320"/>
              <w:bookmarkStart w:id="11506" w:name="_Toc36836821"/>
              <w:bookmarkStart w:id="11507" w:name="_Toc36842322"/>
              <w:bookmarkStart w:id="11508" w:name="_Toc36836530"/>
              <w:bookmarkStart w:id="11509" w:name="_Toc37228328"/>
              <w:bookmarkStart w:id="11510" w:name="_Toc37335239"/>
              <w:bookmarkStart w:id="11511" w:name="_Toc37422910"/>
              <w:bookmarkStart w:id="11512" w:name="_Toc37428453"/>
              <w:bookmarkEnd w:id="11497"/>
              <w:bookmarkEnd w:id="11498"/>
              <w:bookmarkEnd w:id="11499"/>
              <w:bookmarkEnd w:id="11500"/>
              <w:bookmarkEnd w:id="11501"/>
              <w:bookmarkEnd w:id="11502"/>
              <w:bookmarkEnd w:id="11503"/>
              <w:bookmarkEnd w:id="11504"/>
              <w:bookmarkEnd w:id="11505"/>
              <w:bookmarkEnd w:id="11506"/>
              <w:bookmarkEnd w:id="11507"/>
              <w:bookmarkEnd w:id="11508"/>
              <w:bookmarkEnd w:id="11509"/>
              <w:bookmarkEnd w:id="11510"/>
              <w:bookmarkEnd w:id="11511"/>
              <w:bookmarkEnd w:id="1151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513" w:author="lusonghe" w:date="2020-03-05T16:30:00Z"/>
                <w:rFonts w:eastAsiaTheme="minorEastAsia"/>
                <w:sz w:val="18"/>
                <w:szCs w:val="18"/>
              </w:rPr>
              <w:pPrChange w:id="11514" w:author="lusonghe" w:date="2020-04-02T16:10:00Z">
                <w:pPr/>
              </w:pPrChange>
            </w:pPr>
            <w:del w:id="1151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51</w:delText>
              </w:r>
              <w:bookmarkStart w:id="11516" w:name="_Toc34393037"/>
              <w:bookmarkStart w:id="11517" w:name="_Toc34402444"/>
              <w:bookmarkStart w:id="11518" w:name="_Toc34409684"/>
              <w:bookmarkStart w:id="11519" w:name="_Toc34838832"/>
              <w:bookmarkStart w:id="11520" w:name="_Toc34844229"/>
              <w:bookmarkStart w:id="11521" w:name="_Toc34849626"/>
              <w:bookmarkStart w:id="11522" w:name="_Toc36820319"/>
              <w:bookmarkStart w:id="11523" w:name="_Toc36825820"/>
              <w:bookmarkStart w:id="11524" w:name="_Toc36831321"/>
              <w:bookmarkStart w:id="11525" w:name="_Toc36836822"/>
              <w:bookmarkStart w:id="11526" w:name="_Toc36842323"/>
              <w:bookmarkStart w:id="11527" w:name="_Toc36836531"/>
              <w:bookmarkStart w:id="11528" w:name="_Toc37228329"/>
              <w:bookmarkStart w:id="11529" w:name="_Toc37335240"/>
              <w:bookmarkStart w:id="11530" w:name="_Toc37422911"/>
              <w:bookmarkStart w:id="11531" w:name="_Toc37428454"/>
              <w:bookmarkEnd w:id="11516"/>
              <w:bookmarkEnd w:id="11517"/>
              <w:bookmarkEnd w:id="11518"/>
              <w:bookmarkEnd w:id="11519"/>
              <w:bookmarkEnd w:id="11520"/>
              <w:bookmarkEnd w:id="11521"/>
              <w:bookmarkEnd w:id="11522"/>
              <w:bookmarkEnd w:id="11523"/>
              <w:bookmarkEnd w:id="11524"/>
              <w:bookmarkEnd w:id="11525"/>
              <w:bookmarkEnd w:id="11526"/>
              <w:bookmarkEnd w:id="11527"/>
              <w:bookmarkEnd w:id="11528"/>
              <w:bookmarkEnd w:id="11529"/>
              <w:bookmarkEnd w:id="11530"/>
              <w:bookmarkEnd w:id="1153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532" w:author="lusonghe" w:date="2020-03-05T16:30:00Z"/>
                <w:rFonts w:eastAsiaTheme="minorEastAsia"/>
                <w:sz w:val="18"/>
                <w:szCs w:val="18"/>
              </w:rPr>
              <w:pPrChange w:id="11533" w:author="lusonghe" w:date="2020-04-02T16:10:00Z">
                <w:pPr/>
              </w:pPrChange>
            </w:pPr>
            <w:del w:id="1153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1535" w:name="_Toc34393038"/>
              <w:bookmarkStart w:id="11536" w:name="_Toc34402445"/>
              <w:bookmarkStart w:id="11537" w:name="_Toc34409685"/>
              <w:bookmarkStart w:id="11538" w:name="_Toc34838833"/>
              <w:bookmarkStart w:id="11539" w:name="_Toc34844230"/>
              <w:bookmarkStart w:id="11540" w:name="_Toc34849627"/>
              <w:bookmarkStart w:id="11541" w:name="_Toc36820320"/>
              <w:bookmarkStart w:id="11542" w:name="_Toc36825821"/>
              <w:bookmarkStart w:id="11543" w:name="_Toc36831322"/>
              <w:bookmarkStart w:id="11544" w:name="_Toc36836823"/>
              <w:bookmarkStart w:id="11545" w:name="_Toc36842324"/>
              <w:bookmarkStart w:id="11546" w:name="_Toc36836532"/>
              <w:bookmarkStart w:id="11547" w:name="_Toc37228330"/>
              <w:bookmarkStart w:id="11548" w:name="_Toc37335241"/>
              <w:bookmarkStart w:id="11549" w:name="_Toc37422912"/>
              <w:bookmarkStart w:id="11550" w:name="_Toc37428455"/>
              <w:bookmarkEnd w:id="11535"/>
              <w:bookmarkEnd w:id="11536"/>
              <w:bookmarkEnd w:id="11537"/>
              <w:bookmarkEnd w:id="11538"/>
              <w:bookmarkEnd w:id="11539"/>
              <w:bookmarkEnd w:id="11540"/>
              <w:bookmarkEnd w:id="11541"/>
              <w:bookmarkEnd w:id="11542"/>
              <w:bookmarkEnd w:id="11543"/>
              <w:bookmarkEnd w:id="11544"/>
              <w:bookmarkEnd w:id="11545"/>
              <w:bookmarkEnd w:id="11546"/>
              <w:bookmarkEnd w:id="11547"/>
              <w:bookmarkEnd w:id="11548"/>
              <w:bookmarkEnd w:id="11549"/>
              <w:bookmarkEnd w:id="1155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551" w:author="lusonghe" w:date="2020-03-05T16:30:00Z"/>
                <w:rFonts w:eastAsiaTheme="minorEastAsia"/>
                <w:sz w:val="18"/>
                <w:szCs w:val="18"/>
              </w:rPr>
              <w:pPrChange w:id="11552" w:author="lusonghe" w:date="2020-04-02T16:10:00Z">
                <w:pPr/>
              </w:pPrChange>
            </w:pPr>
            <w:del w:id="1155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RESE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1554" w:name="_Toc34393039"/>
              <w:bookmarkStart w:id="11555" w:name="_Toc34402446"/>
              <w:bookmarkStart w:id="11556" w:name="_Toc34409686"/>
              <w:bookmarkStart w:id="11557" w:name="_Toc34838834"/>
              <w:bookmarkStart w:id="11558" w:name="_Toc34844231"/>
              <w:bookmarkStart w:id="11559" w:name="_Toc34849628"/>
              <w:bookmarkStart w:id="11560" w:name="_Toc36820321"/>
              <w:bookmarkStart w:id="11561" w:name="_Toc36825822"/>
              <w:bookmarkStart w:id="11562" w:name="_Toc36831323"/>
              <w:bookmarkStart w:id="11563" w:name="_Toc36836824"/>
              <w:bookmarkStart w:id="11564" w:name="_Toc36842325"/>
              <w:bookmarkStart w:id="11565" w:name="_Toc36836533"/>
              <w:bookmarkStart w:id="11566" w:name="_Toc37228331"/>
              <w:bookmarkStart w:id="11567" w:name="_Toc37335242"/>
              <w:bookmarkStart w:id="11568" w:name="_Toc37422913"/>
              <w:bookmarkStart w:id="11569" w:name="_Toc37428456"/>
              <w:bookmarkEnd w:id="11554"/>
              <w:bookmarkEnd w:id="11555"/>
              <w:bookmarkEnd w:id="11556"/>
              <w:bookmarkEnd w:id="11557"/>
              <w:bookmarkEnd w:id="11558"/>
              <w:bookmarkEnd w:id="11559"/>
              <w:bookmarkEnd w:id="11560"/>
              <w:bookmarkEnd w:id="11561"/>
              <w:bookmarkEnd w:id="11562"/>
              <w:bookmarkEnd w:id="11563"/>
              <w:bookmarkEnd w:id="11564"/>
              <w:bookmarkEnd w:id="11565"/>
              <w:bookmarkEnd w:id="11566"/>
              <w:bookmarkEnd w:id="11567"/>
              <w:bookmarkEnd w:id="11568"/>
              <w:bookmarkEnd w:id="1156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570" w:author="lusonghe" w:date="2020-03-05T16:30:00Z"/>
                <w:rFonts w:eastAsiaTheme="minorEastAsia"/>
                <w:sz w:val="18"/>
                <w:szCs w:val="18"/>
              </w:rPr>
              <w:pPrChange w:id="11571" w:author="lusonghe" w:date="2020-04-02T16:10:00Z">
                <w:pPr/>
              </w:pPrChange>
            </w:pPr>
            <w:del w:id="1157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573" w:name="_Toc34393040"/>
              <w:bookmarkStart w:id="11574" w:name="_Toc34402447"/>
              <w:bookmarkStart w:id="11575" w:name="_Toc34409687"/>
              <w:bookmarkStart w:id="11576" w:name="_Toc34838835"/>
              <w:bookmarkStart w:id="11577" w:name="_Toc34844232"/>
              <w:bookmarkStart w:id="11578" w:name="_Toc34849629"/>
              <w:bookmarkStart w:id="11579" w:name="_Toc36820322"/>
              <w:bookmarkStart w:id="11580" w:name="_Toc36825823"/>
              <w:bookmarkStart w:id="11581" w:name="_Toc36831324"/>
              <w:bookmarkStart w:id="11582" w:name="_Toc36836825"/>
              <w:bookmarkStart w:id="11583" w:name="_Toc36842326"/>
              <w:bookmarkStart w:id="11584" w:name="_Toc36836534"/>
              <w:bookmarkStart w:id="11585" w:name="_Toc37228332"/>
              <w:bookmarkStart w:id="11586" w:name="_Toc37335243"/>
              <w:bookmarkStart w:id="11587" w:name="_Toc37422914"/>
              <w:bookmarkStart w:id="11588" w:name="_Toc37428457"/>
              <w:bookmarkEnd w:id="11573"/>
              <w:bookmarkEnd w:id="11574"/>
              <w:bookmarkEnd w:id="11575"/>
              <w:bookmarkEnd w:id="11576"/>
              <w:bookmarkEnd w:id="11577"/>
              <w:bookmarkEnd w:id="11578"/>
              <w:bookmarkEnd w:id="11579"/>
              <w:bookmarkEnd w:id="11580"/>
              <w:bookmarkEnd w:id="11581"/>
              <w:bookmarkEnd w:id="11582"/>
              <w:bookmarkEnd w:id="11583"/>
              <w:bookmarkEnd w:id="11584"/>
              <w:bookmarkEnd w:id="11585"/>
              <w:bookmarkEnd w:id="11586"/>
              <w:bookmarkEnd w:id="11587"/>
              <w:bookmarkEnd w:id="1158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589" w:author="lusonghe" w:date="2020-03-05T16:30:00Z"/>
                <w:rFonts w:eastAsiaTheme="minorEastAsia"/>
                <w:sz w:val="18"/>
                <w:szCs w:val="18"/>
              </w:rPr>
              <w:pPrChange w:id="11590" w:author="lusonghe" w:date="2020-04-02T16:10:00Z">
                <w:pPr/>
              </w:pPrChange>
            </w:pPr>
            <w:del w:id="1159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592" w:name="_Toc34393041"/>
              <w:bookmarkStart w:id="11593" w:name="_Toc34402448"/>
              <w:bookmarkStart w:id="11594" w:name="_Toc34409688"/>
              <w:bookmarkStart w:id="11595" w:name="_Toc34838836"/>
              <w:bookmarkStart w:id="11596" w:name="_Toc34844233"/>
              <w:bookmarkStart w:id="11597" w:name="_Toc34849630"/>
              <w:bookmarkStart w:id="11598" w:name="_Toc36820323"/>
              <w:bookmarkStart w:id="11599" w:name="_Toc36825824"/>
              <w:bookmarkStart w:id="11600" w:name="_Toc36831325"/>
              <w:bookmarkStart w:id="11601" w:name="_Toc36836826"/>
              <w:bookmarkStart w:id="11602" w:name="_Toc36842327"/>
              <w:bookmarkStart w:id="11603" w:name="_Toc36836535"/>
              <w:bookmarkStart w:id="11604" w:name="_Toc37228333"/>
              <w:bookmarkStart w:id="11605" w:name="_Toc37335244"/>
              <w:bookmarkStart w:id="11606" w:name="_Toc37422915"/>
              <w:bookmarkStart w:id="11607" w:name="_Toc37428458"/>
              <w:bookmarkEnd w:id="11592"/>
              <w:bookmarkEnd w:id="11593"/>
              <w:bookmarkEnd w:id="11594"/>
              <w:bookmarkEnd w:id="11595"/>
              <w:bookmarkEnd w:id="11596"/>
              <w:bookmarkEnd w:id="11597"/>
              <w:bookmarkEnd w:id="11598"/>
              <w:bookmarkEnd w:id="11599"/>
              <w:bookmarkEnd w:id="11600"/>
              <w:bookmarkEnd w:id="11601"/>
              <w:bookmarkEnd w:id="11602"/>
              <w:bookmarkEnd w:id="11603"/>
              <w:bookmarkEnd w:id="11604"/>
              <w:bookmarkEnd w:id="11605"/>
              <w:bookmarkEnd w:id="11606"/>
              <w:bookmarkEnd w:id="11607"/>
            </w:del>
          </w:p>
        </w:tc>
        <w:bookmarkStart w:id="11608" w:name="_Toc34393042"/>
        <w:bookmarkStart w:id="11609" w:name="_Toc34402449"/>
        <w:bookmarkStart w:id="11610" w:name="_Toc34409689"/>
        <w:bookmarkStart w:id="11611" w:name="_Toc34838837"/>
        <w:bookmarkStart w:id="11612" w:name="_Toc34844234"/>
        <w:bookmarkStart w:id="11613" w:name="_Toc34849631"/>
        <w:bookmarkStart w:id="11614" w:name="_Toc36820324"/>
        <w:bookmarkStart w:id="11615" w:name="_Toc36825825"/>
        <w:bookmarkStart w:id="11616" w:name="_Toc36831326"/>
        <w:bookmarkStart w:id="11617" w:name="_Toc36836827"/>
        <w:bookmarkStart w:id="11618" w:name="_Toc36842328"/>
        <w:bookmarkStart w:id="11619" w:name="_Toc36836536"/>
        <w:bookmarkStart w:id="11620" w:name="_Toc37228334"/>
        <w:bookmarkStart w:id="11621" w:name="_Toc37335245"/>
        <w:bookmarkStart w:id="11622" w:name="_Toc37422916"/>
        <w:bookmarkStart w:id="11623" w:name="_Toc37428459"/>
        <w:bookmarkEnd w:id="11608"/>
        <w:bookmarkEnd w:id="11609"/>
        <w:bookmarkEnd w:id="11610"/>
        <w:bookmarkEnd w:id="11611"/>
        <w:bookmarkEnd w:id="11612"/>
        <w:bookmarkEnd w:id="11613"/>
        <w:bookmarkEnd w:id="11614"/>
        <w:bookmarkEnd w:id="11615"/>
        <w:bookmarkEnd w:id="11616"/>
        <w:bookmarkEnd w:id="11617"/>
        <w:bookmarkEnd w:id="11618"/>
        <w:bookmarkEnd w:id="11619"/>
        <w:bookmarkEnd w:id="11620"/>
        <w:bookmarkEnd w:id="11621"/>
        <w:bookmarkEnd w:id="11622"/>
        <w:bookmarkEnd w:id="11623"/>
      </w:tr>
      <w:tr w:rsidR="00BF4111" w:rsidRPr="00EF061C" w:rsidDel="00F67CA7" w:rsidTr="002E6C45">
        <w:trPr>
          <w:trHeight w:val="20"/>
          <w:jc w:val="center"/>
          <w:del w:id="1162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625" w:author="lusonghe" w:date="2020-03-05T16:30:00Z"/>
                <w:rFonts w:eastAsiaTheme="minorEastAsia"/>
                <w:sz w:val="18"/>
                <w:szCs w:val="18"/>
              </w:rPr>
              <w:pPrChange w:id="11626" w:author="lusonghe" w:date="2020-04-02T16:10:00Z">
                <w:pPr/>
              </w:pPrChange>
            </w:pPr>
            <w:del w:id="1162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1_DET</w:delText>
              </w:r>
              <w:bookmarkStart w:id="11628" w:name="_Toc34393043"/>
              <w:bookmarkStart w:id="11629" w:name="_Toc34402450"/>
              <w:bookmarkStart w:id="11630" w:name="_Toc34409690"/>
              <w:bookmarkStart w:id="11631" w:name="_Toc34838838"/>
              <w:bookmarkStart w:id="11632" w:name="_Toc34844235"/>
              <w:bookmarkStart w:id="11633" w:name="_Toc34849632"/>
              <w:bookmarkStart w:id="11634" w:name="_Toc36820325"/>
              <w:bookmarkStart w:id="11635" w:name="_Toc36825826"/>
              <w:bookmarkStart w:id="11636" w:name="_Toc36831327"/>
              <w:bookmarkStart w:id="11637" w:name="_Toc36836828"/>
              <w:bookmarkStart w:id="11638" w:name="_Toc36842329"/>
              <w:bookmarkStart w:id="11639" w:name="_Toc36836537"/>
              <w:bookmarkStart w:id="11640" w:name="_Toc37228335"/>
              <w:bookmarkStart w:id="11641" w:name="_Toc37335246"/>
              <w:bookmarkStart w:id="11642" w:name="_Toc37422917"/>
              <w:bookmarkStart w:id="11643" w:name="_Toc37428460"/>
              <w:bookmarkEnd w:id="11628"/>
              <w:bookmarkEnd w:id="11629"/>
              <w:bookmarkEnd w:id="11630"/>
              <w:bookmarkEnd w:id="11631"/>
              <w:bookmarkEnd w:id="11632"/>
              <w:bookmarkEnd w:id="11633"/>
              <w:bookmarkEnd w:id="11634"/>
              <w:bookmarkEnd w:id="11635"/>
              <w:bookmarkEnd w:id="11636"/>
              <w:bookmarkEnd w:id="11637"/>
              <w:bookmarkEnd w:id="11638"/>
              <w:bookmarkEnd w:id="11639"/>
              <w:bookmarkEnd w:id="11640"/>
              <w:bookmarkEnd w:id="11641"/>
              <w:bookmarkEnd w:id="11642"/>
              <w:bookmarkEnd w:id="1164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644" w:author="lusonghe" w:date="2020-03-05T16:30:00Z"/>
                <w:rFonts w:eastAsiaTheme="minorEastAsia"/>
                <w:sz w:val="18"/>
                <w:szCs w:val="18"/>
              </w:rPr>
              <w:pPrChange w:id="11645" w:author="lusonghe" w:date="2020-04-02T16:10:00Z">
                <w:pPr/>
              </w:pPrChange>
            </w:pPr>
            <w:del w:id="1164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E47</w:delText>
              </w:r>
              <w:bookmarkStart w:id="11647" w:name="_Toc34393044"/>
              <w:bookmarkStart w:id="11648" w:name="_Toc34402451"/>
              <w:bookmarkStart w:id="11649" w:name="_Toc34409691"/>
              <w:bookmarkStart w:id="11650" w:name="_Toc34838839"/>
              <w:bookmarkStart w:id="11651" w:name="_Toc34844236"/>
              <w:bookmarkStart w:id="11652" w:name="_Toc34849633"/>
              <w:bookmarkStart w:id="11653" w:name="_Toc36820326"/>
              <w:bookmarkStart w:id="11654" w:name="_Toc36825827"/>
              <w:bookmarkStart w:id="11655" w:name="_Toc36831328"/>
              <w:bookmarkStart w:id="11656" w:name="_Toc36836829"/>
              <w:bookmarkStart w:id="11657" w:name="_Toc36842330"/>
              <w:bookmarkStart w:id="11658" w:name="_Toc36836538"/>
              <w:bookmarkStart w:id="11659" w:name="_Toc37228336"/>
              <w:bookmarkStart w:id="11660" w:name="_Toc37335247"/>
              <w:bookmarkStart w:id="11661" w:name="_Toc37422918"/>
              <w:bookmarkStart w:id="11662" w:name="_Toc37428461"/>
              <w:bookmarkEnd w:id="11647"/>
              <w:bookmarkEnd w:id="11648"/>
              <w:bookmarkEnd w:id="11649"/>
              <w:bookmarkEnd w:id="11650"/>
              <w:bookmarkEnd w:id="11651"/>
              <w:bookmarkEnd w:id="11652"/>
              <w:bookmarkEnd w:id="11653"/>
              <w:bookmarkEnd w:id="11654"/>
              <w:bookmarkEnd w:id="11655"/>
              <w:bookmarkEnd w:id="11656"/>
              <w:bookmarkEnd w:id="11657"/>
              <w:bookmarkEnd w:id="11658"/>
              <w:bookmarkEnd w:id="11659"/>
              <w:bookmarkEnd w:id="11660"/>
              <w:bookmarkEnd w:id="11661"/>
              <w:bookmarkEnd w:id="1166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663" w:author="lusonghe" w:date="2020-03-05T16:30:00Z"/>
                <w:rFonts w:eastAsiaTheme="minorEastAsia"/>
                <w:sz w:val="18"/>
                <w:szCs w:val="18"/>
              </w:rPr>
              <w:pPrChange w:id="11664" w:author="lusonghe" w:date="2020-04-02T16:10:00Z">
                <w:pPr/>
              </w:pPrChange>
            </w:pPr>
            <w:del w:id="1166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1666" w:name="_Toc34393045"/>
              <w:bookmarkStart w:id="11667" w:name="_Toc34402452"/>
              <w:bookmarkStart w:id="11668" w:name="_Toc34409692"/>
              <w:bookmarkStart w:id="11669" w:name="_Toc34838840"/>
              <w:bookmarkStart w:id="11670" w:name="_Toc34844237"/>
              <w:bookmarkStart w:id="11671" w:name="_Toc34849634"/>
              <w:bookmarkStart w:id="11672" w:name="_Toc36820327"/>
              <w:bookmarkStart w:id="11673" w:name="_Toc36825828"/>
              <w:bookmarkStart w:id="11674" w:name="_Toc36831329"/>
              <w:bookmarkStart w:id="11675" w:name="_Toc36836830"/>
              <w:bookmarkStart w:id="11676" w:name="_Toc36842331"/>
              <w:bookmarkStart w:id="11677" w:name="_Toc36836539"/>
              <w:bookmarkStart w:id="11678" w:name="_Toc37228337"/>
              <w:bookmarkStart w:id="11679" w:name="_Toc37335248"/>
              <w:bookmarkStart w:id="11680" w:name="_Toc37422919"/>
              <w:bookmarkStart w:id="11681" w:name="_Toc37428462"/>
              <w:bookmarkEnd w:id="11666"/>
              <w:bookmarkEnd w:id="11667"/>
              <w:bookmarkEnd w:id="11668"/>
              <w:bookmarkEnd w:id="11669"/>
              <w:bookmarkEnd w:id="11670"/>
              <w:bookmarkEnd w:id="11671"/>
              <w:bookmarkEnd w:id="11672"/>
              <w:bookmarkEnd w:id="11673"/>
              <w:bookmarkEnd w:id="11674"/>
              <w:bookmarkEnd w:id="11675"/>
              <w:bookmarkEnd w:id="11676"/>
              <w:bookmarkEnd w:id="11677"/>
              <w:bookmarkEnd w:id="11678"/>
              <w:bookmarkEnd w:id="11679"/>
              <w:bookmarkEnd w:id="11680"/>
              <w:bookmarkEnd w:id="1168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682" w:author="lusonghe" w:date="2020-03-05T16:30:00Z"/>
                <w:rFonts w:eastAsiaTheme="minorEastAsia"/>
                <w:sz w:val="18"/>
                <w:szCs w:val="18"/>
              </w:rPr>
              <w:pPrChange w:id="11683" w:author="lusonghe" w:date="2020-04-02T16:10:00Z">
                <w:pPr/>
              </w:pPrChange>
            </w:pPr>
            <w:del w:id="1168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DETEC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1685" w:name="_Toc34393046"/>
              <w:bookmarkStart w:id="11686" w:name="_Toc34402453"/>
              <w:bookmarkStart w:id="11687" w:name="_Toc34409693"/>
              <w:bookmarkStart w:id="11688" w:name="_Toc34838841"/>
              <w:bookmarkStart w:id="11689" w:name="_Toc34844238"/>
              <w:bookmarkStart w:id="11690" w:name="_Toc34849635"/>
              <w:bookmarkStart w:id="11691" w:name="_Toc36820328"/>
              <w:bookmarkStart w:id="11692" w:name="_Toc36825829"/>
              <w:bookmarkStart w:id="11693" w:name="_Toc36831330"/>
              <w:bookmarkStart w:id="11694" w:name="_Toc36836831"/>
              <w:bookmarkStart w:id="11695" w:name="_Toc36842332"/>
              <w:bookmarkStart w:id="11696" w:name="_Toc36836540"/>
              <w:bookmarkStart w:id="11697" w:name="_Toc37228338"/>
              <w:bookmarkStart w:id="11698" w:name="_Toc37335249"/>
              <w:bookmarkStart w:id="11699" w:name="_Toc37422920"/>
              <w:bookmarkStart w:id="11700" w:name="_Toc37428463"/>
              <w:bookmarkEnd w:id="11685"/>
              <w:bookmarkEnd w:id="11686"/>
              <w:bookmarkEnd w:id="11687"/>
              <w:bookmarkEnd w:id="11688"/>
              <w:bookmarkEnd w:id="11689"/>
              <w:bookmarkEnd w:id="11690"/>
              <w:bookmarkEnd w:id="11691"/>
              <w:bookmarkEnd w:id="11692"/>
              <w:bookmarkEnd w:id="11693"/>
              <w:bookmarkEnd w:id="11694"/>
              <w:bookmarkEnd w:id="11695"/>
              <w:bookmarkEnd w:id="11696"/>
              <w:bookmarkEnd w:id="11697"/>
              <w:bookmarkEnd w:id="11698"/>
              <w:bookmarkEnd w:id="11699"/>
              <w:bookmarkEnd w:id="1170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701" w:author="lusonghe" w:date="2020-03-05T16:30:00Z"/>
                <w:rFonts w:eastAsiaTheme="minorEastAsia"/>
                <w:sz w:val="18"/>
                <w:szCs w:val="18"/>
              </w:rPr>
              <w:pPrChange w:id="11702" w:author="lusonghe" w:date="2020-04-02T16:10:00Z">
                <w:pPr/>
              </w:pPrChange>
            </w:pPr>
            <w:del w:id="1170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1704" w:name="_Toc34393047"/>
              <w:bookmarkStart w:id="11705" w:name="_Toc34402454"/>
              <w:bookmarkStart w:id="11706" w:name="_Toc34409694"/>
              <w:bookmarkStart w:id="11707" w:name="_Toc34838842"/>
              <w:bookmarkStart w:id="11708" w:name="_Toc34844239"/>
              <w:bookmarkStart w:id="11709" w:name="_Toc34849636"/>
              <w:bookmarkStart w:id="11710" w:name="_Toc36820329"/>
              <w:bookmarkStart w:id="11711" w:name="_Toc36825830"/>
              <w:bookmarkStart w:id="11712" w:name="_Toc36831331"/>
              <w:bookmarkStart w:id="11713" w:name="_Toc36836832"/>
              <w:bookmarkStart w:id="11714" w:name="_Toc36842333"/>
              <w:bookmarkStart w:id="11715" w:name="_Toc36836541"/>
              <w:bookmarkStart w:id="11716" w:name="_Toc37228339"/>
              <w:bookmarkStart w:id="11717" w:name="_Toc37335250"/>
              <w:bookmarkStart w:id="11718" w:name="_Toc37422921"/>
              <w:bookmarkStart w:id="11719" w:name="_Toc37428464"/>
              <w:bookmarkEnd w:id="11704"/>
              <w:bookmarkEnd w:id="11705"/>
              <w:bookmarkEnd w:id="11706"/>
              <w:bookmarkEnd w:id="11707"/>
              <w:bookmarkEnd w:id="11708"/>
              <w:bookmarkEnd w:id="11709"/>
              <w:bookmarkEnd w:id="11710"/>
              <w:bookmarkEnd w:id="11711"/>
              <w:bookmarkEnd w:id="11712"/>
              <w:bookmarkEnd w:id="11713"/>
              <w:bookmarkEnd w:id="11714"/>
              <w:bookmarkEnd w:id="11715"/>
              <w:bookmarkEnd w:id="11716"/>
              <w:bookmarkEnd w:id="11717"/>
              <w:bookmarkEnd w:id="11718"/>
              <w:bookmarkEnd w:id="1171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720" w:author="lusonghe" w:date="2020-03-05T16:30:00Z"/>
                <w:rFonts w:eastAsiaTheme="minorEastAsia"/>
                <w:sz w:val="18"/>
                <w:szCs w:val="18"/>
              </w:rPr>
              <w:pPrChange w:id="11721" w:author="lusonghe" w:date="2020-04-02T16:10:00Z">
                <w:pPr/>
              </w:pPrChange>
            </w:pPr>
            <w:del w:id="1172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1723" w:name="_Toc34393048"/>
              <w:bookmarkStart w:id="11724" w:name="_Toc34402455"/>
              <w:bookmarkStart w:id="11725" w:name="_Toc34409695"/>
              <w:bookmarkStart w:id="11726" w:name="_Toc34838843"/>
              <w:bookmarkStart w:id="11727" w:name="_Toc34844240"/>
              <w:bookmarkStart w:id="11728" w:name="_Toc34849637"/>
              <w:bookmarkStart w:id="11729" w:name="_Toc36820330"/>
              <w:bookmarkStart w:id="11730" w:name="_Toc36825831"/>
              <w:bookmarkStart w:id="11731" w:name="_Toc36831332"/>
              <w:bookmarkStart w:id="11732" w:name="_Toc36836833"/>
              <w:bookmarkStart w:id="11733" w:name="_Toc36842334"/>
              <w:bookmarkStart w:id="11734" w:name="_Toc36836542"/>
              <w:bookmarkStart w:id="11735" w:name="_Toc37228340"/>
              <w:bookmarkStart w:id="11736" w:name="_Toc37335251"/>
              <w:bookmarkStart w:id="11737" w:name="_Toc37422922"/>
              <w:bookmarkStart w:id="11738" w:name="_Toc37428465"/>
              <w:bookmarkEnd w:id="11723"/>
              <w:bookmarkEnd w:id="11724"/>
              <w:bookmarkEnd w:id="11725"/>
              <w:bookmarkEnd w:id="11726"/>
              <w:bookmarkEnd w:id="11727"/>
              <w:bookmarkEnd w:id="11728"/>
              <w:bookmarkEnd w:id="11729"/>
              <w:bookmarkEnd w:id="11730"/>
              <w:bookmarkEnd w:id="11731"/>
              <w:bookmarkEnd w:id="11732"/>
              <w:bookmarkEnd w:id="11733"/>
              <w:bookmarkEnd w:id="11734"/>
              <w:bookmarkEnd w:id="11735"/>
              <w:bookmarkEnd w:id="11736"/>
              <w:bookmarkEnd w:id="11737"/>
              <w:bookmarkEnd w:id="11738"/>
            </w:del>
          </w:p>
        </w:tc>
        <w:bookmarkStart w:id="11739" w:name="_Toc34393049"/>
        <w:bookmarkStart w:id="11740" w:name="_Toc34402456"/>
        <w:bookmarkStart w:id="11741" w:name="_Toc34409696"/>
        <w:bookmarkStart w:id="11742" w:name="_Toc34838844"/>
        <w:bookmarkStart w:id="11743" w:name="_Toc34844241"/>
        <w:bookmarkStart w:id="11744" w:name="_Toc34849638"/>
        <w:bookmarkStart w:id="11745" w:name="_Toc36820331"/>
        <w:bookmarkStart w:id="11746" w:name="_Toc36825832"/>
        <w:bookmarkStart w:id="11747" w:name="_Toc36831333"/>
        <w:bookmarkStart w:id="11748" w:name="_Toc36836834"/>
        <w:bookmarkStart w:id="11749" w:name="_Toc36842335"/>
        <w:bookmarkStart w:id="11750" w:name="_Toc36836543"/>
        <w:bookmarkStart w:id="11751" w:name="_Toc37228341"/>
        <w:bookmarkStart w:id="11752" w:name="_Toc37335252"/>
        <w:bookmarkStart w:id="11753" w:name="_Toc37422923"/>
        <w:bookmarkStart w:id="11754" w:name="_Toc37428466"/>
        <w:bookmarkEnd w:id="11739"/>
        <w:bookmarkEnd w:id="11740"/>
        <w:bookmarkEnd w:id="11741"/>
        <w:bookmarkEnd w:id="11742"/>
        <w:bookmarkEnd w:id="11743"/>
        <w:bookmarkEnd w:id="11744"/>
        <w:bookmarkEnd w:id="11745"/>
        <w:bookmarkEnd w:id="11746"/>
        <w:bookmarkEnd w:id="11747"/>
        <w:bookmarkEnd w:id="11748"/>
        <w:bookmarkEnd w:id="11749"/>
        <w:bookmarkEnd w:id="11750"/>
        <w:bookmarkEnd w:id="11751"/>
        <w:bookmarkEnd w:id="11752"/>
        <w:bookmarkEnd w:id="11753"/>
        <w:bookmarkEnd w:id="11754"/>
      </w:tr>
      <w:tr w:rsidR="00BF4111" w:rsidRPr="00EF061C" w:rsidDel="00F67CA7" w:rsidTr="002E6C45">
        <w:trPr>
          <w:trHeight w:val="20"/>
          <w:jc w:val="center"/>
          <w:del w:id="1175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756" w:author="lusonghe" w:date="2020-03-05T16:30:00Z"/>
                <w:rFonts w:eastAsiaTheme="minorEastAsia"/>
                <w:sz w:val="18"/>
                <w:szCs w:val="18"/>
              </w:rPr>
              <w:pPrChange w:id="11757" w:author="lusonghe" w:date="2020-04-02T16:10:00Z">
                <w:pPr/>
              </w:pPrChange>
            </w:pPr>
            <w:del w:id="1175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2_VDD</w:delText>
              </w:r>
              <w:bookmarkStart w:id="11759" w:name="_Toc34393050"/>
              <w:bookmarkStart w:id="11760" w:name="_Toc34402457"/>
              <w:bookmarkStart w:id="11761" w:name="_Toc34409697"/>
              <w:bookmarkStart w:id="11762" w:name="_Toc34838845"/>
              <w:bookmarkStart w:id="11763" w:name="_Toc34844242"/>
              <w:bookmarkStart w:id="11764" w:name="_Toc34849639"/>
              <w:bookmarkStart w:id="11765" w:name="_Toc36820332"/>
              <w:bookmarkStart w:id="11766" w:name="_Toc36825833"/>
              <w:bookmarkStart w:id="11767" w:name="_Toc36831334"/>
              <w:bookmarkStart w:id="11768" w:name="_Toc36836835"/>
              <w:bookmarkStart w:id="11769" w:name="_Toc36842336"/>
              <w:bookmarkStart w:id="11770" w:name="_Toc36836544"/>
              <w:bookmarkStart w:id="11771" w:name="_Toc37228342"/>
              <w:bookmarkStart w:id="11772" w:name="_Toc37335253"/>
              <w:bookmarkStart w:id="11773" w:name="_Toc37422924"/>
              <w:bookmarkStart w:id="11774" w:name="_Toc37428467"/>
              <w:bookmarkEnd w:id="11759"/>
              <w:bookmarkEnd w:id="11760"/>
              <w:bookmarkEnd w:id="11761"/>
              <w:bookmarkEnd w:id="11762"/>
              <w:bookmarkEnd w:id="11763"/>
              <w:bookmarkEnd w:id="11764"/>
              <w:bookmarkEnd w:id="11765"/>
              <w:bookmarkEnd w:id="11766"/>
              <w:bookmarkEnd w:id="11767"/>
              <w:bookmarkEnd w:id="11768"/>
              <w:bookmarkEnd w:id="11769"/>
              <w:bookmarkEnd w:id="11770"/>
              <w:bookmarkEnd w:id="11771"/>
              <w:bookmarkEnd w:id="11772"/>
              <w:bookmarkEnd w:id="11773"/>
              <w:bookmarkEnd w:id="1177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775" w:author="lusonghe" w:date="2020-03-05T16:30:00Z"/>
                <w:rFonts w:eastAsiaTheme="minorEastAsia"/>
                <w:sz w:val="18"/>
                <w:szCs w:val="18"/>
              </w:rPr>
              <w:pPrChange w:id="11776" w:author="lusonghe" w:date="2020-04-02T16:10:00Z">
                <w:pPr/>
              </w:pPrChange>
            </w:pPr>
            <w:del w:id="1177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F49</w:delText>
              </w:r>
              <w:bookmarkStart w:id="11778" w:name="_Toc34393051"/>
              <w:bookmarkStart w:id="11779" w:name="_Toc34402458"/>
              <w:bookmarkStart w:id="11780" w:name="_Toc34409698"/>
              <w:bookmarkStart w:id="11781" w:name="_Toc34838846"/>
              <w:bookmarkStart w:id="11782" w:name="_Toc34844243"/>
              <w:bookmarkStart w:id="11783" w:name="_Toc34849640"/>
              <w:bookmarkStart w:id="11784" w:name="_Toc36820333"/>
              <w:bookmarkStart w:id="11785" w:name="_Toc36825834"/>
              <w:bookmarkStart w:id="11786" w:name="_Toc36831335"/>
              <w:bookmarkStart w:id="11787" w:name="_Toc36836836"/>
              <w:bookmarkStart w:id="11788" w:name="_Toc36842337"/>
              <w:bookmarkStart w:id="11789" w:name="_Toc36836545"/>
              <w:bookmarkStart w:id="11790" w:name="_Toc37228343"/>
              <w:bookmarkStart w:id="11791" w:name="_Toc37335254"/>
              <w:bookmarkStart w:id="11792" w:name="_Toc37422925"/>
              <w:bookmarkStart w:id="11793" w:name="_Toc37428468"/>
              <w:bookmarkEnd w:id="11778"/>
              <w:bookmarkEnd w:id="11779"/>
              <w:bookmarkEnd w:id="11780"/>
              <w:bookmarkEnd w:id="11781"/>
              <w:bookmarkEnd w:id="11782"/>
              <w:bookmarkEnd w:id="11783"/>
              <w:bookmarkEnd w:id="11784"/>
              <w:bookmarkEnd w:id="11785"/>
              <w:bookmarkEnd w:id="11786"/>
              <w:bookmarkEnd w:id="11787"/>
              <w:bookmarkEnd w:id="11788"/>
              <w:bookmarkEnd w:id="11789"/>
              <w:bookmarkEnd w:id="11790"/>
              <w:bookmarkEnd w:id="11791"/>
              <w:bookmarkEnd w:id="11792"/>
              <w:bookmarkEnd w:id="1179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794" w:author="lusonghe" w:date="2020-03-05T16:30:00Z"/>
                <w:rFonts w:eastAsiaTheme="minorEastAsia"/>
                <w:sz w:val="18"/>
                <w:szCs w:val="18"/>
              </w:rPr>
              <w:pPrChange w:id="11795" w:author="lusonghe" w:date="2020-04-02T16:10:00Z">
                <w:pPr/>
              </w:pPrChange>
            </w:pPr>
            <w:del w:id="1179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出</w:delText>
              </w:r>
              <w:bookmarkStart w:id="11797" w:name="_Toc34393052"/>
              <w:bookmarkStart w:id="11798" w:name="_Toc34402459"/>
              <w:bookmarkStart w:id="11799" w:name="_Toc34409699"/>
              <w:bookmarkStart w:id="11800" w:name="_Toc34838847"/>
              <w:bookmarkStart w:id="11801" w:name="_Toc34844244"/>
              <w:bookmarkStart w:id="11802" w:name="_Toc34849641"/>
              <w:bookmarkStart w:id="11803" w:name="_Toc36820334"/>
              <w:bookmarkStart w:id="11804" w:name="_Toc36825835"/>
              <w:bookmarkStart w:id="11805" w:name="_Toc36831336"/>
              <w:bookmarkStart w:id="11806" w:name="_Toc36836837"/>
              <w:bookmarkStart w:id="11807" w:name="_Toc36842338"/>
              <w:bookmarkStart w:id="11808" w:name="_Toc36836546"/>
              <w:bookmarkStart w:id="11809" w:name="_Toc37228344"/>
              <w:bookmarkStart w:id="11810" w:name="_Toc37335255"/>
              <w:bookmarkStart w:id="11811" w:name="_Toc37422926"/>
              <w:bookmarkStart w:id="11812" w:name="_Toc37428469"/>
              <w:bookmarkEnd w:id="11797"/>
              <w:bookmarkEnd w:id="11798"/>
              <w:bookmarkEnd w:id="11799"/>
              <w:bookmarkEnd w:id="11800"/>
              <w:bookmarkEnd w:id="11801"/>
              <w:bookmarkEnd w:id="11802"/>
              <w:bookmarkEnd w:id="11803"/>
              <w:bookmarkEnd w:id="11804"/>
              <w:bookmarkEnd w:id="11805"/>
              <w:bookmarkEnd w:id="11806"/>
              <w:bookmarkEnd w:id="11807"/>
              <w:bookmarkEnd w:id="11808"/>
              <w:bookmarkEnd w:id="11809"/>
              <w:bookmarkEnd w:id="11810"/>
              <w:bookmarkEnd w:id="11811"/>
              <w:bookmarkEnd w:id="1181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813" w:author="lusonghe" w:date="2020-03-05T16:30:00Z"/>
                <w:rFonts w:eastAsiaTheme="minorEastAsia"/>
                <w:sz w:val="18"/>
                <w:szCs w:val="18"/>
              </w:rPr>
              <w:pPrChange w:id="11814" w:author="lusonghe" w:date="2020-04-02T16:10:00Z">
                <w:pPr/>
              </w:pPrChange>
            </w:pPr>
            <w:del w:id="1181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出</w:delText>
              </w:r>
              <w:bookmarkStart w:id="11816" w:name="_Toc34393053"/>
              <w:bookmarkStart w:id="11817" w:name="_Toc34402460"/>
              <w:bookmarkStart w:id="11818" w:name="_Toc34409700"/>
              <w:bookmarkStart w:id="11819" w:name="_Toc34838848"/>
              <w:bookmarkStart w:id="11820" w:name="_Toc34844245"/>
              <w:bookmarkStart w:id="11821" w:name="_Toc34849642"/>
              <w:bookmarkStart w:id="11822" w:name="_Toc36820335"/>
              <w:bookmarkStart w:id="11823" w:name="_Toc36825836"/>
              <w:bookmarkStart w:id="11824" w:name="_Toc36831337"/>
              <w:bookmarkStart w:id="11825" w:name="_Toc36836838"/>
              <w:bookmarkStart w:id="11826" w:name="_Toc36842339"/>
              <w:bookmarkStart w:id="11827" w:name="_Toc36836547"/>
              <w:bookmarkStart w:id="11828" w:name="_Toc37228345"/>
              <w:bookmarkStart w:id="11829" w:name="_Toc37335256"/>
              <w:bookmarkStart w:id="11830" w:name="_Toc37422927"/>
              <w:bookmarkStart w:id="11831" w:name="_Toc37428470"/>
              <w:bookmarkEnd w:id="11816"/>
              <w:bookmarkEnd w:id="11817"/>
              <w:bookmarkEnd w:id="11818"/>
              <w:bookmarkEnd w:id="11819"/>
              <w:bookmarkEnd w:id="11820"/>
              <w:bookmarkEnd w:id="11821"/>
              <w:bookmarkEnd w:id="11822"/>
              <w:bookmarkEnd w:id="11823"/>
              <w:bookmarkEnd w:id="11824"/>
              <w:bookmarkEnd w:id="11825"/>
              <w:bookmarkEnd w:id="11826"/>
              <w:bookmarkEnd w:id="11827"/>
              <w:bookmarkEnd w:id="11828"/>
              <w:bookmarkEnd w:id="11829"/>
              <w:bookmarkEnd w:id="11830"/>
              <w:bookmarkEnd w:id="1183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832" w:author="lusonghe" w:date="2020-03-05T16:30:00Z"/>
                <w:rFonts w:eastAsiaTheme="minorEastAsia"/>
                <w:sz w:val="18"/>
                <w:szCs w:val="18"/>
              </w:rPr>
              <w:pPrChange w:id="11833" w:author="lusonghe" w:date="2020-04-02T16:10:00Z">
                <w:pPr/>
              </w:pPrChange>
            </w:pPr>
            <w:del w:id="1183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835" w:name="_Toc34393054"/>
              <w:bookmarkStart w:id="11836" w:name="_Toc34402461"/>
              <w:bookmarkStart w:id="11837" w:name="_Toc34409701"/>
              <w:bookmarkStart w:id="11838" w:name="_Toc34838849"/>
              <w:bookmarkStart w:id="11839" w:name="_Toc34844246"/>
              <w:bookmarkStart w:id="11840" w:name="_Toc34849643"/>
              <w:bookmarkStart w:id="11841" w:name="_Toc36820336"/>
              <w:bookmarkStart w:id="11842" w:name="_Toc36825837"/>
              <w:bookmarkStart w:id="11843" w:name="_Toc36831338"/>
              <w:bookmarkStart w:id="11844" w:name="_Toc36836839"/>
              <w:bookmarkStart w:id="11845" w:name="_Toc36842340"/>
              <w:bookmarkStart w:id="11846" w:name="_Toc36836548"/>
              <w:bookmarkStart w:id="11847" w:name="_Toc37228346"/>
              <w:bookmarkStart w:id="11848" w:name="_Toc37335257"/>
              <w:bookmarkStart w:id="11849" w:name="_Toc37422928"/>
              <w:bookmarkStart w:id="11850" w:name="_Toc37428471"/>
              <w:bookmarkEnd w:id="11835"/>
              <w:bookmarkEnd w:id="11836"/>
              <w:bookmarkEnd w:id="11837"/>
              <w:bookmarkEnd w:id="11838"/>
              <w:bookmarkEnd w:id="11839"/>
              <w:bookmarkEnd w:id="11840"/>
              <w:bookmarkEnd w:id="11841"/>
              <w:bookmarkEnd w:id="11842"/>
              <w:bookmarkEnd w:id="11843"/>
              <w:bookmarkEnd w:id="11844"/>
              <w:bookmarkEnd w:id="11845"/>
              <w:bookmarkEnd w:id="11846"/>
              <w:bookmarkEnd w:id="11847"/>
              <w:bookmarkEnd w:id="11848"/>
              <w:bookmarkEnd w:id="11849"/>
              <w:bookmarkEnd w:id="1185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851" w:author="lusonghe" w:date="2020-03-05T16:30:00Z"/>
                <w:rFonts w:eastAsiaTheme="minorEastAsia"/>
                <w:sz w:val="18"/>
                <w:szCs w:val="18"/>
              </w:rPr>
              <w:pPrChange w:id="11852" w:author="lusonghe" w:date="2020-04-02T16:10:00Z">
                <w:pPr/>
              </w:pPrChange>
            </w:pPr>
            <w:del w:id="1185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1854" w:name="_Toc34393055"/>
              <w:bookmarkStart w:id="11855" w:name="_Toc34402462"/>
              <w:bookmarkStart w:id="11856" w:name="_Toc34409702"/>
              <w:bookmarkStart w:id="11857" w:name="_Toc34838850"/>
              <w:bookmarkStart w:id="11858" w:name="_Toc34844247"/>
              <w:bookmarkStart w:id="11859" w:name="_Toc34849644"/>
              <w:bookmarkStart w:id="11860" w:name="_Toc36820337"/>
              <w:bookmarkStart w:id="11861" w:name="_Toc36825838"/>
              <w:bookmarkStart w:id="11862" w:name="_Toc36831339"/>
              <w:bookmarkStart w:id="11863" w:name="_Toc36836840"/>
              <w:bookmarkStart w:id="11864" w:name="_Toc36842341"/>
              <w:bookmarkStart w:id="11865" w:name="_Toc36836549"/>
              <w:bookmarkStart w:id="11866" w:name="_Toc37228347"/>
              <w:bookmarkStart w:id="11867" w:name="_Toc37335258"/>
              <w:bookmarkStart w:id="11868" w:name="_Toc37422929"/>
              <w:bookmarkStart w:id="11869" w:name="_Toc37428472"/>
              <w:bookmarkEnd w:id="11854"/>
              <w:bookmarkEnd w:id="11855"/>
              <w:bookmarkEnd w:id="11856"/>
              <w:bookmarkEnd w:id="11857"/>
              <w:bookmarkEnd w:id="11858"/>
              <w:bookmarkEnd w:id="11859"/>
              <w:bookmarkEnd w:id="11860"/>
              <w:bookmarkEnd w:id="11861"/>
              <w:bookmarkEnd w:id="11862"/>
              <w:bookmarkEnd w:id="11863"/>
              <w:bookmarkEnd w:id="11864"/>
              <w:bookmarkEnd w:id="11865"/>
              <w:bookmarkEnd w:id="11866"/>
              <w:bookmarkEnd w:id="11867"/>
              <w:bookmarkEnd w:id="11868"/>
              <w:bookmarkEnd w:id="11869"/>
            </w:del>
          </w:p>
        </w:tc>
        <w:bookmarkStart w:id="11870" w:name="_Toc34393056"/>
        <w:bookmarkStart w:id="11871" w:name="_Toc34402463"/>
        <w:bookmarkStart w:id="11872" w:name="_Toc34409703"/>
        <w:bookmarkStart w:id="11873" w:name="_Toc34838851"/>
        <w:bookmarkStart w:id="11874" w:name="_Toc34844248"/>
        <w:bookmarkStart w:id="11875" w:name="_Toc34849645"/>
        <w:bookmarkStart w:id="11876" w:name="_Toc36820338"/>
        <w:bookmarkStart w:id="11877" w:name="_Toc36825839"/>
        <w:bookmarkStart w:id="11878" w:name="_Toc36831340"/>
        <w:bookmarkStart w:id="11879" w:name="_Toc36836841"/>
        <w:bookmarkStart w:id="11880" w:name="_Toc36842342"/>
        <w:bookmarkStart w:id="11881" w:name="_Toc36836550"/>
        <w:bookmarkStart w:id="11882" w:name="_Toc37228348"/>
        <w:bookmarkStart w:id="11883" w:name="_Toc37335259"/>
        <w:bookmarkStart w:id="11884" w:name="_Toc37422930"/>
        <w:bookmarkStart w:id="11885" w:name="_Toc37428473"/>
        <w:bookmarkEnd w:id="11870"/>
        <w:bookmarkEnd w:id="11871"/>
        <w:bookmarkEnd w:id="11872"/>
        <w:bookmarkEnd w:id="11873"/>
        <w:bookmarkEnd w:id="11874"/>
        <w:bookmarkEnd w:id="11875"/>
        <w:bookmarkEnd w:id="11876"/>
        <w:bookmarkEnd w:id="11877"/>
        <w:bookmarkEnd w:id="11878"/>
        <w:bookmarkEnd w:id="11879"/>
        <w:bookmarkEnd w:id="11880"/>
        <w:bookmarkEnd w:id="11881"/>
        <w:bookmarkEnd w:id="11882"/>
        <w:bookmarkEnd w:id="11883"/>
        <w:bookmarkEnd w:id="11884"/>
        <w:bookmarkEnd w:id="11885"/>
      </w:tr>
      <w:tr w:rsidR="00BF4111" w:rsidRPr="00EF061C" w:rsidDel="00F67CA7" w:rsidTr="002E6C45">
        <w:trPr>
          <w:trHeight w:val="20"/>
          <w:jc w:val="center"/>
          <w:del w:id="1188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887" w:author="lusonghe" w:date="2020-03-05T16:30:00Z"/>
                <w:rFonts w:eastAsiaTheme="minorEastAsia"/>
                <w:sz w:val="18"/>
                <w:szCs w:val="18"/>
              </w:rPr>
              <w:pPrChange w:id="11888" w:author="lusonghe" w:date="2020-04-02T16:10:00Z">
                <w:pPr/>
              </w:pPrChange>
            </w:pPr>
            <w:del w:id="1188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2_DATA</w:delText>
              </w:r>
              <w:bookmarkStart w:id="11890" w:name="_Toc34393057"/>
              <w:bookmarkStart w:id="11891" w:name="_Toc34402464"/>
              <w:bookmarkStart w:id="11892" w:name="_Toc34409704"/>
              <w:bookmarkStart w:id="11893" w:name="_Toc34838852"/>
              <w:bookmarkStart w:id="11894" w:name="_Toc34844249"/>
              <w:bookmarkStart w:id="11895" w:name="_Toc34849646"/>
              <w:bookmarkStart w:id="11896" w:name="_Toc36820339"/>
              <w:bookmarkStart w:id="11897" w:name="_Toc36825840"/>
              <w:bookmarkStart w:id="11898" w:name="_Toc36831341"/>
              <w:bookmarkStart w:id="11899" w:name="_Toc36836842"/>
              <w:bookmarkStart w:id="11900" w:name="_Toc36842343"/>
              <w:bookmarkStart w:id="11901" w:name="_Toc36836551"/>
              <w:bookmarkStart w:id="11902" w:name="_Toc37228349"/>
              <w:bookmarkStart w:id="11903" w:name="_Toc37335260"/>
              <w:bookmarkStart w:id="11904" w:name="_Toc37422931"/>
              <w:bookmarkStart w:id="11905" w:name="_Toc37428474"/>
              <w:bookmarkEnd w:id="11890"/>
              <w:bookmarkEnd w:id="11891"/>
              <w:bookmarkEnd w:id="11892"/>
              <w:bookmarkEnd w:id="11893"/>
              <w:bookmarkEnd w:id="11894"/>
              <w:bookmarkEnd w:id="11895"/>
              <w:bookmarkEnd w:id="11896"/>
              <w:bookmarkEnd w:id="11897"/>
              <w:bookmarkEnd w:id="11898"/>
              <w:bookmarkEnd w:id="11899"/>
              <w:bookmarkEnd w:id="11900"/>
              <w:bookmarkEnd w:id="11901"/>
              <w:bookmarkEnd w:id="11902"/>
              <w:bookmarkEnd w:id="11903"/>
              <w:bookmarkEnd w:id="11904"/>
              <w:bookmarkEnd w:id="1190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906" w:author="lusonghe" w:date="2020-03-05T16:30:00Z"/>
                <w:rFonts w:eastAsiaTheme="minorEastAsia"/>
                <w:sz w:val="18"/>
                <w:szCs w:val="18"/>
              </w:rPr>
              <w:pPrChange w:id="11907" w:author="lusonghe" w:date="2020-04-02T16:10:00Z">
                <w:pPr/>
              </w:pPrChange>
            </w:pPr>
            <w:del w:id="1190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47</w:delText>
              </w:r>
              <w:bookmarkStart w:id="11909" w:name="_Toc34393058"/>
              <w:bookmarkStart w:id="11910" w:name="_Toc34402465"/>
              <w:bookmarkStart w:id="11911" w:name="_Toc34409705"/>
              <w:bookmarkStart w:id="11912" w:name="_Toc34838853"/>
              <w:bookmarkStart w:id="11913" w:name="_Toc34844250"/>
              <w:bookmarkStart w:id="11914" w:name="_Toc34849647"/>
              <w:bookmarkStart w:id="11915" w:name="_Toc36820340"/>
              <w:bookmarkStart w:id="11916" w:name="_Toc36825841"/>
              <w:bookmarkStart w:id="11917" w:name="_Toc36831342"/>
              <w:bookmarkStart w:id="11918" w:name="_Toc36836843"/>
              <w:bookmarkStart w:id="11919" w:name="_Toc36842344"/>
              <w:bookmarkStart w:id="11920" w:name="_Toc36836552"/>
              <w:bookmarkStart w:id="11921" w:name="_Toc37228350"/>
              <w:bookmarkStart w:id="11922" w:name="_Toc37335261"/>
              <w:bookmarkStart w:id="11923" w:name="_Toc37422932"/>
              <w:bookmarkStart w:id="11924" w:name="_Toc37428475"/>
              <w:bookmarkEnd w:id="11909"/>
              <w:bookmarkEnd w:id="11910"/>
              <w:bookmarkEnd w:id="11911"/>
              <w:bookmarkEnd w:id="11912"/>
              <w:bookmarkEnd w:id="11913"/>
              <w:bookmarkEnd w:id="11914"/>
              <w:bookmarkEnd w:id="11915"/>
              <w:bookmarkEnd w:id="11916"/>
              <w:bookmarkEnd w:id="11917"/>
              <w:bookmarkEnd w:id="11918"/>
              <w:bookmarkEnd w:id="11919"/>
              <w:bookmarkEnd w:id="11920"/>
              <w:bookmarkEnd w:id="11921"/>
              <w:bookmarkEnd w:id="11922"/>
              <w:bookmarkEnd w:id="11923"/>
              <w:bookmarkEnd w:id="1192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925" w:author="lusonghe" w:date="2020-03-05T16:30:00Z"/>
                <w:rFonts w:eastAsiaTheme="minorEastAsia"/>
                <w:sz w:val="18"/>
                <w:szCs w:val="18"/>
              </w:rPr>
              <w:pPrChange w:id="11926" w:author="lusonghe" w:date="2020-04-02T16:10:00Z">
                <w:pPr/>
              </w:pPrChange>
            </w:pPr>
            <w:del w:id="1192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1928" w:name="_Toc34393059"/>
              <w:bookmarkStart w:id="11929" w:name="_Toc34402466"/>
              <w:bookmarkStart w:id="11930" w:name="_Toc34409706"/>
              <w:bookmarkStart w:id="11931" w:name="_Toc34838854"/>
              <w:bookmarkStart w:id="11932" w:name="_Toc34844251"/>
              <w:bookmarkStart w:id="11933" w:name="_Toc34849648"/>
              <w:bookmarkStart w:id="11934" w:name="_Toc36820341"/>
              <w:bookmarkStart w:id="11935" w:name="_Toc36825842"/>
              <w:bookmarkStart w:id="11936" w:name="_Toc36831343"/>
              <w:bookmarkStart w:id="11937" w:name="_Toc36836844"/>
              <w:bookmarkStart w:id="11938" w:name="_Toc36842345"/>
              <w:bookmarkStart w:id="11939" w:name="_Toc36836553"/>
              <w:bookmarkStart w:id="11940" w:name="_Toc37228351"/>
              <w:bookmarkStart w:id="11941" w:name="_Toc37335262"/>
              <w:bookmarkStart w:id="11942" w:name="_Toc37422933"/>
              <w:bookmarkStart w:id="11943" w:name="_Toc37428476"/>
              <w:bookmarkEnd w:id="11928"/>
              <w:bookmarkEnd w:id="11929"/>
              <w:bookmarkEnd w:id="11930"/>
              <w:bookmarkEnd w:id="11931"/>
              <w:bookmarkEnd w:id="11932"/>
              <w:bookmarkEnd w:id="11933"/>
              <w:bookmarkEnd w:id="11934"/>
              <w:bookmarkEnd w:id="11935"/>
              <w:bookmarkEnd w:id="11936"/>
              <w:bookmarkEnd w:id="11937"/>
              <w:bookmarkEnd w:id="11938"/>
              <w:bookmarkEnd w:id="11939"/>
              <w:bookmarkEnd w:id="11940"/>
              <w:bookmarkEnd w:id="11941"/>
              <w:bookmarkEnd w:id="11942"/>
              <w:bookmarkEnd w:id="1194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944" w:author="lusonghe" w:date="2020-03-05T16:30:00Z"/>
                <w:rFonts w:eastAsiaTheme="minorEastAsia"/>
                <w:sz w:val="18"/>
                <w:szCs w:val="18"/>
              </w:rPr>
              <w:pPrChange w:id="11945" w:author="lusonghe" w:date="2020-04-02T16:10:00Z">
                <w:pPr/>
              </w:pPrChange>
            </w:pPr>
            <w:del w:id="1194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DATA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1947" w:name="_Toc34393060"/>
              <w:bookmarkStart w:id="11948" w:name="_Toc34402467"/>
              <w:bookmarkStart w:id="11949" w:name="_Toc34409707"/>
              <w:bookmarkStart w:id="11950" w:name="_Toc34838855"/>
              <w:bookmarkStart w:id="11951" w:name="_Toc34844252"/>
              <w:bookmarkStart w:id="11952" w:name="_Toc34849649"/>
              <w:bookmarkStart w:id="11953" w:name="_Toc36820342"/>
              <w:bookmarkStart w:id="11954" w:name="_Toc36825843"/>
              <w:bookmarkStart w:id="11955" w:name="_Toc36831344"/>
              <w:bookmarkStart w:id="11956" w:name="_Toc36836845"/>
              <w:bookmarkStart w:id="11957" w:name="_Toc36842346"/>
              <w:bookmarkStart w:id="11958" w:name="_Toc36836554"/>
              <w:bookmarkStart w:id="11959" w:name="_Toc37228352"/>
              <w:bookmarkStart w:id="11960" w:name="_Toc37335263"/>
              <w:bookmarkStart w:id="11961" w:name="_Toc37422934"/>
              <w:bookmarkStart w:id="11962" w:name="_Toc37428477"/>
              <w:bookmarkEnd w:id="11947"/>
              <w:bookmarkEnd w:id="11948"/>
              <w:bookmarkEnd w:id="11949"/>
              <w:bookmarkEnd w:id="11950"/>
              <w:bookmarkEnd w:id="11951"/>
              <w:bookmarkEnd w:id="11952"/>
              <w:bookmarkEnd w:id="11953"/>
              <w:bookmarkEnd w:id="11954"/>
              <w:bookmarkEnd w:id="11955"/>
              <w:bookmarkEnd w:id="11956"/>
              <w:bookmarkEnd w:id="11957"/>
              <w:bookmarkEnd w:id="11958"/>
              <w:bookmarkEnd w:id="11959"/>
              <w:bookmarkEnd w:id="11960"/>
              <w:bookmarkEnd w:id="11961"/>
              <w:bookmarkEnd w:id="1196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963" w:author="lusonghe" w:date="2020-03-05T16:30:00Z"/>
                <w:rFonts w:eastAsiaTheme="minorEastAsia"/>
                <w:sz w:val="18"/>
                <w:szCs w:val="18"/>
              </w:rPr>
              <w:pPrChange w:id="11964" w:author="lusonghe" w:date="2020-04-02T16:10:00Z">
                <w:pPr/>
              </w:pPrChange>
            </w:pPr>
            <w:del w:id="1196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1966" w:name="_Toc34393061"/>
              <w:bookmarkStart w:id="11967" w:name="_Toc34402468"/>
              <w:bookmarkStart w:id="11968" w:name="_Toc34409708"/>
              <w:bookmarkStart w:id="11969" w:name="_Toc34838856"/>
              <w:bookmarkStart w:id="11970" w:name="_Toc34844253"/>
              <w:bookmarkStart w:id="11971" w:name="_Toc34849650"/>
              <w:bookmarkStart w:id="11972" w:name="_Toc36820343"/>
              <w:bookmarkStart w:id="11973" w:name="_Toc36825844"/>
              <w:bookmarkStart w:id="11974" w:name="_Toc36831345"/>
              <w:bookmarkStart w:id="11975" w:name="_Toc36836846"/>
              <w:bookmarkStart w:id="11976" w:name="_Toc36842347"/>
              <w:bookmarkStart w:id="11977" w:name="_Toc36836555"/>
              <w:bookmarkStart w:id="11978" w:name="_Toc37228353"/>
              <w:bookmarkStart w:id="11979" w:name="_Toc37335264"/>
              <w:bookmarkStart w:id="11980" w:name="_Toc37422935"/>
              <w:bookmarkStart w:id="11981" w:name="_Toc37428478"/>
              <w:bookmarkEnd w:id="11966"/>
              <w:bookmarkEnd w:id="11967"/>
              <w:bookmarkEnd w:id="11968"/>
              <w:bookmarkEnd w:id="11969"/>
              <w:bookmarkEnd w:id="11970"/>
              <w:bookmarkEnd w:id="11971"/>
              <w:bookmarkEnd w:id="11972"/>
              <w:bookmarkEnd w:id="11973"/>
              <w:bookmarkEnd w:id="11974"/>
              <w:bookmarkEnd w:id="11975"/>
              <w:bookmarkEnd w:id="11976"/>
              <w:bookmarkEnd w:id="11977"/>
              <w:bookmarkEnd w:id="11978"/>
              <w:bookmarkEnd w:id="11979"/>
              <w:bookmarkEnd w:id="11980"/>
              <w:bookmarkEnd w:id="1198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1982" w:author="lusonghe" w:date="2020-03-05T16:30:00Z"/>
                <w:rFonts w:eastAsiaTheme="minorEastAsia"/>
                <w:sz w:val="18"/>
                <w:szCs w:val="18"/>
              </w:rPr>
              <w:pPrChange w:id="11983" w:author="lusonghe" w:date="2020-04-02T16:10:00Z">
                <w:pPr/>
              </w:pPrChange>
            </w:pPr>
            <w:del w:id="1198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1985" w:name="_Toc34393062"/>
              <w:bookmarkStart w:id="11986" w:name="_Toc34402469"/>
              <w:bookmarkStart w:id="11987" w:name="_Toc34409709"/>
              <w:bookmarkStart w:id="11988" w:name="_Toc34838857"/>
              <w:bookmarkStart w:id="11989" w:name="_Toc34844254"/>
              <w:bookmarkStart w:id="11990" w:name="_Toc34849651"/>
              <w:bookmarkStart w:id="11991" w:name="_Toc36820344"/>
              <w:bookmarkStart w:id="11992" w:name="_Toc36825845"/>
              <w:bookmarkStart w:id="11993" w:name="_Toc36831346"/>
              <w:bookmarkStart w:id="11994" w:name="_Toc36836847"/>
              <w:bookmarkStart w:id="11995" w:name="_Toc36842348"/>
              <w:bookmarkStart w:id="11996" w:name="_Toc36836556"/>
              <w:bookmarkStart w:id="11997" w:name="_Toc37228354"/>
              <w:bookmarkStart w:id="11998" w:name="_Toc37335265"/>
              <w:bookmarkStart w:id="11999" w:name="_Toc37422936"/>
              <w:bookmarkStart w:id="12000" w:name="_Toc37428479"/>
              <w:bookmarkEnd w:id="11985"/>
              <w:bookmarkEnd w:id="11986"/>
              <w:bookmarkEnd w:id="11987"/>
              <w:bookmarkEnd w:id="11988"/>
              <w:bookmarkEnd w:id="11989"/>
              <w:bookmarkEnd w:id="11990"/>
              <w:bookmarkEnd w:id="11991"/>
              <w:bookmarkEnd w:id="11992"/>
              <w:bookmarkEnd w:id="11993"/>
              <w:bookmarkEnd w:id="11994"/>
              <w:bookmarkEnd w:id="11995"/>
              <w:bookmarkEnd w:id="11996"/>
              <w:bookmarkEnd w:id="11997"/>
              <w:bookmarkEnd w:id="11998"/>
              <w:bookmarkEnd w:id="11999"/>
              <w:bookmarkEnd w:id="12000"/>
            </w:del>
          </w:p>
        </w:tc>
        <w:bookmarkStart w:id="12001" w:name="_Toc34393063"/>
        <w:bookmarkStart w:id="12002" w:name="_Toc34402470"/>
        <w:bookmarkStart w:id="12003" w:name="_Toc34409710"/>
        <w:bookmarkStart w:id="12004" w:name="_Toc34838858"/>
        <w:bookmarkStart w:id="12005" w:name="_Toc34844255"/>
        <w:bookmarkStart w:id="12006" w:name="_Toc34849652"/>
        <w:bookmarkStart w:id="12007" w:name="_Toc36820345"/>
        <w:bookmarkStart w:id="12008" w:name="_Toc36825846"/>
        <w:bookmarkStart w:id="12009" w:name="_Toc36831347"/>
        <w:bookmarkStart w:id="12010" w:name="_Toc36836848"/>
        <w:bookmarkStart w:id="12011" w:name="_Toc36842349"/>
        <w:bookmarkStart w:id="12012" w:name="_Toc36836557"/>
        <w:bookmarkStart w:id="12013" w:name="_Toc37228355"/>
        <w:bookmarkStart w:id="12014" w:name="_Toc37335266"/>
        <w:bookmarkStart w:id="12015" w:name="_Toc37422937"/>
        <w:bookmarkStart w:id="12016" w:name="_Toc37428480"/>
        <w:bookmarkEnd w:id="12001"/>
        <w:bookmarkEnd w:id="12002"/>
        <w:bookmarkEnd w:id="12003"/>
        <w:bookmarkEnd w:id="12004"/>
        <w:bookmarkEnd w:id="12005"/>
        <w:bookmarkEnd w:id="12006"/>
        <w:bookmarkEnd w:id="12007"/>
        <w:bookmarkEnd w:id="12008"/>
        <w:bookmarkEnd w:id="12009"/>
        <w:bookmarkEnd w:id="12010"/>
        <w:bookmarkEnd w:id="12011"/>
        <w:bookmarkEnd w:id="12012"/>
        <w:bookmarkEnd w:id="12013"/>
        <w:bookmarkEnd w:id="12014"/>
        <w:bookmarkEnd w:id="12015"/>
        <w:bookmarkEnd w:id="12016"/>
      </w:tr>
      <w:tr w:rsidR="00BF4111" w:rsidRPr="00EF061C" w:rsidDel="00F67CA7" w:rsidTr="002E6C45">
        <w:trPr>
          <w:trHeight w:val="20"/>
          <w:jc w:val="center"/>
          <w:del w:id="1201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018" w:author="lusonghe" w:date="2020-03-05T16:30:00Z"/>
                <w:rFonts w:eastAsiaTheme="minorEastAsia"/>
                <w:sz w:val="18"/>
                <w:szCs w:val="18"/>
              </w:rPr>
              <w:pPrChange w:id="12019" w:author="lusonghe" w:date="2020-04-02T16:10:00Z">
                <w:pPr/>
              </w:pPrChange>
            </w:pPr>
            <w:del w:id="1202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2_CLK</w:delText>
              </w:r>
              <w:bookmarkStart w:id="12021" w:name="_Toc34393064"/>
              <w:bookmarkStart w:id="12022" w:name="_Toc34402471"/>
              <w:bookmarkStart w:id="12023" w:name="_Toc34409711"/>
              <w:bookmarkStart w:id="12024" w:name="_Toc34838859"/>
              <w:bookmarkStart w:id="12025" w:name="_Toc34844256"/>
              <w:bookmarkStart w:id="12026" w:name="_Toc34849653"/>
              <w:bookmarkStart w:id="12027" w:name="_Toc36820346"/>
              <w:bookmarkStart w:id="12028" w:name="_Toc36825847"/>
              <w:bookmarkStart w:id="12029" w:name="_Toc36831348"/>
              <w:bookmarkStart w:id="12030" w:name="_Toc36836849"/>
              <w:bookmarkStart w:id="12031" w:name="_Toc36842350"/>
              <w:bookmarkStart w:id="12032" w:name="_Toc36836558"/>
              <w:bookmarkStart w:id="12033" w:name="_Toc37228356"/>
              <w:bookmarkStart w:id="12034" w:name="_Toc37335267"/>
              <w:bookmarkStart w:id="12035" w:name="_Toc37422938"/>
              <w:bookmarkStart w:id="12036" w:name="_Toc37428481"/>
              <w:bookmarkEnd w:id="12021"/>
              <w:bookmarkEnd w:id="12022"/>
              <w:bookmarkEnd w:id="12023"/>
              <w:bookmarkEnd w:id="12024"/>
              <w:bookmarkEnd w:id="12025"/>
              <w:bookmarkEnd w:id="12026"/>
              <w:bookmarkEnd w:id="12027"/>
              <w:bookmarkEnd w:id="12028"/>
              <w:bookmarkEnd w:id="12029"/>
              <w:bookmarkEnd w:id="12030"/>
              <w:bookmarkEnd w:id="12031"/>
              <w:bookmarkEnd w:id="12032"/>
              <w:bookmarkEnd w:id="12033"/>
              <w:bookmarkEnd w:id="12034"/>
              <w:bookmarkEnd w:id="12035"/>
              <w:bookmarkEnd w:id="1203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037" w:author="lusonghe" w:date="2020-03-05T16:30:00Z"/>
                <w:rFonts w:eastAsiaTheme="minorEastAsia"/>
                <w:sz w:val="18"/>
                <w:szCs w:val="18"/>
              </w:rPr>
              <w:pPrChange w:id="12038" w:author="lusonghe" w:date="2020-04-02T16:10:00Z">
                <w:pPr/>
              </w:pPrChange>
            </w:pPr>
            <w:del w:id="1203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H49</w:delText>
              </w:r>
              <w:bookmarkStart w:id="12040" w:name="_Toc34393065"/>
              <w:bookmarkStart w:id="12041" w:name="_Toc34402472"/>
              <w:bookmarkStart w:id="12042" w:name="_Toc34409712"/>
              <w:bookmarkStart w:id="12043" w:name="_Toc34838860"/>
              <w:bookmarkStart w:id="12044" w:name="_Toc34844257"/>
              <w:bookmarkStart w:id="12045" w:name="_Toc34849654"/>
              <w:bookmarkStart w:id="12046" w:name="_Toc36820347"/>
              <w:bookmarkStart w:id="12047" w:name="_Toc36825848"/>
              <w:bookmarkStart w:id="12048" w:name="_Toc36831349"/>
              <w:bookmarkStart w:id="12049" w:name="_Toc36836850"/>
              <w:bookmarkStart w:id="12050" w:name="_Toc36842351"/>
              <w:bookmarkStart w:id="12051" w:name="_Toc36836559"/>
              <w:bookmarkStart w:id="12052" w:name="_Toc37228357"/>
              <w:bookmarkStart w:id="12053" w:name="_Toc37335268"/>
              <w:bookmarkStart w:id="12054" w:name="_Toc37422939"/>
              <w:bookmarkStart w:id="12055" w:name="_Toc37428482"/>
              <w:bookmarkEnd w:id="12040"/>
              <w:bookmarkEnd w:id="12041"/>
              <w:bookmarkEnd w:id="12042"/>
              <w:bookmarkEnd w:id="12043"/>
              <w:bookmarkEnd w:id="12044"/>
              <w:bookmarkEnd w:id="12045"/>
              <w:bookmarkEnd w:id="12046"/>
              <w:bookmarkEnd w:id="12047"/>
              <w:bookmarkEnd w:id="12048"/>
              <w:bookmarkEnd w:id="12049"/>
              <w:bookmarkEnd w:id="12050"/>
              <w:bookmarkEnd w:id="12051"/>
              <w:bookmarkEnd w:id="12052"/>
              <w:bookmarkEnd w:id="12053"/>
              <w:bookmarkEnd w:id="12054"/>
              <w:bookmarkEnd w:id="1205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056" w:author="lusonghe" w:date="2020-03-05T16:30:00Z"/>
                <w:rFonts w:eastAsiaTheme="minorEastAsia"/>
                <w:sz w:val="18"/>
                <w:szCs w:val="18"/>
              </w:rPr>
              <w:pPrChange w:id="12057" w:author="lusonghe" w:date="2020-04-02T16:10:00Z">
                <w:pPr/>
              </w:pPrChange>
            </w:pPr>
            <w:del w:id="1205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2059" w:name="_Toc34393066"/>
              <w:bookmarkStart w:id="12060" w:name="_Toc34402473"/>
              <w:bookmarkStart w:id="12061" w:name="_Toc34409713"/>
              <w:bookmarkStart w:id="12062" w:name="_Toc34838861"/>
              <w:bookmarkStart w:id="12063" w:name="_Toc34844258"/>
              <w:bookmarkStart w:id="12064" w:name="_Toc34849655"/>
              <w:bookmarkStart w:id="12065" w:name="_Toc36820348"/>
              <w:bookmarkStart w:id="12066" w:name="_Toc36825849"/>
              <w:bookmarkStart w:id="12067" w:name="_Toc36831350"/>
              <w:bookmarkStart w:id="12068" w:name="_Toc36836851"/>
              <w:bookmarkStart w:id="12069" w:name="_Toc36842352"/>
              <w:bookmarkStart w:id="12070" w:name="_Toc36836560"/>
              <w:bookmarkStart w:id="12071" w:name="_Toc37228358"/>
              <w:bookmarkStart w:id="12072" w:name="_Toc37335269"/>
              <w:bookmarkStart w:id="12073" w:name="_Toc37422940"/>
              <w:bookmarkStart w:id="12074" w:name="_Toc37428483"/>
              <w:bookmarkEnd w:id="12059"/>
              <w:bookmarkEnd w:id="12060"/>
              <w:bookmarkEnd w:id="12061"/>
              <w:bookmarkEnd w:id="12062"/>
              <w:bookmarkEnd w:id="12063"/>
              <w:bookmarkEnd w:id="12064"/>
              <w:bookmarkEnd w:id="12065"/>
              <w:bookmarkEnd w:id="12066"/>
              <w:bookmarkEnd w:id="12067"/>
              <w:bookmarkEnd w:id="12068"/>
              <w:bookmarkEnd w:id="12069"/>
              <w:bookmarkEnd w:id="12070"/>
              <w:bookmarkEnd w:id="12071"/>
              <w:bookmarkEnd w:id="12072"/>
              <w:bookmarkEnd w:id="12073"/>
              <w:bookmarkEnd w:id="1207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075" w:author="lusonghe" w:date="2020-03-05T16:30:00Z"/>
                <w:rFonts w:eastAsiaTheme="minorEastAsia"/>
                <w:sz w:val="18"/>
                <w:szCs w:val="18"/>
              </w:rPr>
              <w:pPrChange w:id="12076" w:author="lusonghe" w:date="2020-04-02T16:10:00Z">
                <w:pPr/>
              </w:pPrChange>
            </w:pPr>
            <w:del w:id="1207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CLK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2078" w:name="_Toc34393067"/>
              <w:bookmarkStart w:id="12079" w:name="_Toc34402474"/>
              <w:bookmarkStart w:id="12080" w:name="_Toc34409714"/>
              <w:bookmarkStart w:id="12081" w:name="_Toc34838862"/>
              <w:bookmarkStart w:id="12082" w:name="_Toc34844259"/>
              <w:bookmarkStart w:id="12083" w:name="_Toc34849656"/>
              <w:bookmarkStart w:id="12084" w:name="_Toc36820349"/>
              <w:bookmarkStart w:id="12085" w:name="_Toc36825850"/>
              <w:bookmarkStart w:id="12086" w:name="_Toc36831351"/>
              <w:bookmarkStart w:id="12087" w:name="_Toc36836852"/>
              <w:bookmarkStart w:id="12088" w:name="_Toc36842353"/>
              <w:bookmarkStart w:id="12089" w:name="_Toc36836561"/>
              <w:bookmarkStart w:id="12090" w:name="_Toc37228359"/>
              <w:bookmarkStart w:id="12091" w:name="_Toc37335270"/>
              <w:bookmarkStart w:id="12092" w:name="_Toc37422941"/>
              <w:bookmarkStart w:id="12093" w:name="_Toc37428484"/>
              <w:bookmarkEnd w:id="12078"/>
              <w:bookmarkEnd w:id="12079"/>
              <w:bookmarkEnd w:id="12080"/>
              <w:bookmarkEnd w:id="12081"/>
              <w:bookmarkEnd w:id="12082"/>
              <w:bookmarkEnd w:id="12083"/>
              <w:bookmarkEnd w:id="12084"/>
              <w:bookmarkEnd w:id="12085"/>
              <w:bookmarkEnd w:id="12086"/>
              <w:bookmarkEnd w:id="12087"/>
              <w:bookmarkEnd w:id="12088"/>
              <w:bookmarkEnd w:id="12089"/>
              <w:bookmarkEnd w:id="12090"/>
              <w:bookmarkEnd w:id="12091"/>
              <w:bookmarkEnd w:id="12092"/>
              <w:bookmarkEnd w:id="1209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094" w:author="lusonghe" w:date="2020-03-05T16:30:00Z"/>
                <w:rFonts w:eastAsiaTheme="minorEastAsia"/>
                <w:sz w:val="18"/>
                <w:szCs w:val="18"/>
              </w:rPr>
              <w:pPrChange w:id="12095" w:author="lusonghe" w:date="2020-04-02T16:10:00Z">
                <w:pPr/>
              </w:pPrChange>
            </w:pPr>
            <w:del w:id="1209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2097" w:name="_Toc34393068"/>
              <w:bookmarkStart w:id="12098" w:name="_Toc34402475"/>
              <w:bookmarkStart w:id="12099" w:name="_Toc34409715"/>
              <w:bookmarkStart w:id="12100" w:name="_Toc34838863"/>
              <w:bookmarkStart w:id="12101" w:name="_Toc34844260"/>
              <w:bookmarkStart w:id="12102" w:name="_Toc34849657"/>
              <w:bookmarkStart w:id="12103" w:name="_Toc36820350"/>
              <w:bookmarkStart w:id="12104" w:name="_Toc36825851"/>
              <w:bookmarkStart w:id="12105" w:name="_Toc36831352"/>
              <w:bookmarkStart w:id="12106" w:name="_Toc36836853"/>
              <w:bookmarkStart w:id="12107" w:name="_Toc36842354"/>
              <w:bookmarkStart w:id="12108" w:name="_Toc36836562"/>
              <w:bookmarkStart w:id="12109" w:name="_Toc37228360"/>
              <w:bookmarkStart w:id="12110" w:name="_Toc37335271"/>
              <w:bookmarkStart w:id="12111" w:name="_Toc37422942"/>
              <w:bookmarkStart w:id="12112" w:name="_Toc37428485"/>
              <w:bookmarkEnd w:id="12097"/>
              <w:bookmarkEnd w:id="12098"/>
              <w:bookmarkEnd w:id="12099"/>
              <w:bookmarkEnd w:id="12100"/>
              <w:bookmarkEnd w:id="12101"/>
              <w:bookmarkEnd w:id="12102"/>
              <w:bookmarkEnd w:id="12103"/>
              <w:bookmarkEnd w:id="12104"/>
              <w:bookmarkEnd w:id="12105"/>
              <w:bookmarkEnd w:id="12106"/>
              <w:bookmarkEnd w:id="12107"/>
              <w:bookmarkEnd w:id="12108"/>
              <w:bookmarkEnd w:id="12109"/>
              <w:bookmarkEnd w:id="12110"/>
              <w:bookmarkEnd w:id="12111"/>
              <w:bookmarkEnd w:id="1211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113" w:author="lusonghe" w:date="2020-03-05T16:30:00Z"/>
                <w:rFonts w:eastAsiaTheme="minorEastAsia"/>
                <w:sz w:val="18"/>
                <w:szCs w:val="18"/>
              </w:rPr>
              <w:pPrChange w:id="12114" w:author="lusonghe" w:date="2020-04-02T16:10:00Z">
                <w:pPr/>
              </w:pPrChange>
            </w:pPr>
            <w:del w:id="1211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2116" w:name="_Toc34393069"/>
              <w:bookmarkStart w:id="12117" w:name="_Toc34402476"/>
              <w:bookmarkStart w:id="12118" w:name="_Toc34409716"/>
              <w:bookmarkStart w:id="12119" w:name="_Toc34838864"/>
              <w:bookmarkStart w:id="12120" w:name="_Toc34844261"/>
              <w:bookmarkStart w:id="12121" w:name="_Toc34849658"/>
              <w:bookmarkStart w:id="12122" w:name="_Toc36820351"/>
              <w:bookmarkStart w:id="12123" w:name="_Toc36825852"/>
              <w:bookmarkStart w:id="12124" w:name="_Toc36831353"/>
              <w:bookmarkStart w:id="12125" w:name="_Toc36836854"/>
              <w:bookmarkStart w:id="12126" w:name="_Toc36842355"/>
              <w:bookmarkStart w:id="12127" w:name="_Toc36836563"/>
              <w:bookmarkStart w:id="12128" w:name="_Toc37228361"/>
              <w:bookmarkStart w:id="12129" w:name="_Toc37335272"/>
              <w:bookmarkStart w:id="12130" w:name="_Toc37422943"/>
              <w:bookmarkStart w:id="12131" w:name="_Toc37428486"/>
              <w:bookmarkEnd w:id="12116"/>
              <w:bookmarkEnd w:id="12117"/>
              <w:bookmarkEnd w:id="12118"/>
              <w:bookmarkEnd w:id="12119"/>
              <w:bookmarkEnd w:id="12120"/>
              <w:bookmarkEnd w:id="12121"/>
              <w:bookmarkEnd w:id="12122"/>
              <w:bookmarkEnd w:id="12123"/>
              <w:bookmarkEnd w:id="12124"/>
              <w:bookmarkEnd w:id="12125"/>
              <w:bookmarkEnd w:id="12126"/>
              <w:bookmarkEnd w:id="12127"/>
              <w:bookmarkEnd w:id="12128"/>
              <w:bookmarkEnd w:id="12129"/>
              <w:bookmarkEnd w:id="12130"/>
              <w:bookmarkEnd w:id="12131"/>
            </w:del>
          </w:p>
        </w:tc>
        <w:bookmarkStart w:id="12132" w:name="_Toc34393070"/>
        <w:bookmarkStart w:id="12133" w:name="_Toc34402477"/>
        <w:bookmarkStart w:id="12134" w:name="_Toc34409717"/>
        <w:bookmarkStart w:id="12135" w:name="_Toc34838865"/>
        <w:bookmarkStart w:id="12136" w:name="_Toc34844262"/>
        <w:bookmarkStart w:id="12137" w:name="_Toc34849659"/>
        <w:bookmarkStart w:id="12138" w:name="_Toc36820352"/>
        <w:bookmarkStart w:id="12139" w:name="_Toc36825853"/>
        <w:bookmarkStart w:id="12140" w:name="_Toc36831354"/>
        <w:bookmarkStart w:id="12141" w:name="_Toc36836855"/>
        <w:bookmarkStart w:id="12142" w:name="_Toc36842356"/>
        <w:bookmarkStart w:id="12143" w:name="_Toc36836564"/>
        <w:bookmarkStart w:id="12144" w:name="_Toc37228362"/>
        <w:bookmarkStart w:id="12145" w:name="_Toc37335273"/>
        <w:bookmarkStart w:id="12146" w:name="_Toc37422944"/>
        <w:bookmarkStart w:id="12147" w:name="_Toc37428487"/>
        <w:bookmarkEnd w:id="12132"/>
        <w:bookmarkEnd w:id="12133"/>
        <w:bookmarkEnd w:id="12134"/>
        <w:bookmarkEnd w:id="12135"/>
        <w:bookmarkEnd w:id="12136"/>
        <w:bookmarkEnd w:id="12137"/>
        <w:bookmarkEnd w:id="12138"/>
        <w:bookmarkEnd w:id="12139"/>
        <w:bookmarkEnd w:id="12140"/>
        <w:bookmarkEnd w:id="12141"/>
        <w:bookmarkEnd w:id="12142"/>
        <w:bookmarkEnd w:id="12143"/>
        <w:bookmarkEnd w:id="12144"/>
        <w:bookmarkEnd w:id="12145"/>
        <w:bookmarkEnd w:id="12146"/>
        <w:bookmarkEnd w:id="12147"/>
      </w:tr>
      <w:tr w:rsidR="00BF4111" w:rsidRPr="00EF061C" w:rsidDel="00F67CA7" w:rsidTr="002E6C45">
        <w:trPr>
          <w:trHeight w:val="20"/>
          <w:jc w:val="center"/>
          <w:del w:id="1214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149" w:author="lusonghe" w:date="2020-03-05T16:30:00Z"/>
                <w:rFonts w:eastAsiaTheme="minorEastAsia"/>
                <w:sz w:val="18"/>
                <w:szCs w:val="18"/>
              </w:rPr>
              <w:pPrChange w:id="12150" w:author="lusonghe" w:date="2020-04-02T16:10:00Z">
                <w:pPr/>
              </w:pPrChange>
            </w:pPr>
            <w:del w:id="121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2_RST</w:delText>
              </w:r>
              <w:bookmarkStart w:id="12152" w:name="_Toc34393071"/>
              <w:bookmarkStart w:id="12153" w:name="_Toc34402478"/>
              <w:bookmarkStart w:id="12154" w:name="_Toc34409718"/>
              <w:bookmarkStart w:id="12155" w:name="_Toc34838866"/>
              <w:bookmarkStart w:id="12156" w:name="_Toc34844263"/>
              <w:bookmarkStart w:id="12157" w:name="_Toc34849660"/>
              <w:bookmarkStart w:id="12158" w:name="_Toc36820353"/>
              <w:bookmarkStart w:id="12159" w:name="_Toc36825854"/>
              <w:bookmarkStart w:id="12160" w:name="_Toc36831355"/>
              <w:bookmarkStart w:id="12161" w:name="_Toc36836856"/>
              <w:bookmarkStart w:id="12162" w:name="_Toc36842357"/>
              <w:bookmarkStart w:id="12163" w:name="_Toc36836565"/>
              <w:bookmarkStart w:id="12164" w:name="_Toc37228363"/>
              <w:bookmarkStart w:id="12165" w:name="_Toc37335274"/>
              <w:bookmarkStart w:id="12166" w:name="_Toc37422945"/>
              <w:bookmarkStart w:id="12167" w:name="_Toc37428488"/>
              <w:bookmarkEnd w:id="12152"/>
              <w:bookmarkEnd w:id="12153"/>
              <w:bookmarkEnd w:id="12154"/>
              <w:bookmarkEnd w:id="12155"/>
              <w:bookmarkEnd w:id="12156"/>
              <w:bookmarkEnd w:id="12157"/>
              <w:bookmarkEnd w:id="12158"/>
              <w:bookmarkEnd w:id="12159"/>
              <w:bookmarkEnd w:id="12160"/>
              <w:bookmarkEnd w:id="12161"/>
              <w:bookmarkEnd w:id="12162"/>
              <w:bookmarkEnd w:id="12163"/>
              <w:bookmarkEnd w:id="12164"/>
              <w:bookmarkEnd w:id="12165"/>
              <w:bookmarkEnd w:id="12166"/>
              <w:bookmarkEnd w:id="1216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168" w:author="lusonghe" w:date="2020-03-05T16:30:00Z"/>
                <w:rFonts w:eastAsiaTheme="minorEastAsia"/>
                <w:sz w:val="18"/>
                <w:szCs w:val="18"/>
              </w:rPr>
              <w:pPrChange w:id="12169" w:author="lusonghe" w:date="2020-04-02T16:10:00Z">
                <w:pPr/>
              </w:pPrChange>
            </w:pPr>
            <w:del w:id="1217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51</w:delText>
              </w:r>
              <w:bookmarkStart w:id="12171" w:name="_Toc34393072"/>
              <w:bookmarkStart w:id="12172" w:name="_Toc34402479"/>
              <w:bookmarkStart w:id="12173" w:name="_Toc34409719"/>
              <w:bookmarkStart w:id="12174" w:name="_Toc34838867"/>
              <w:bookmarkStart w:id="12175" w:name="_Toc34844264"/>
              <w:bookmarkStart w:id="12176" w:name="_Toc34849661"/>
              <w:bookmarkStart w:id="12177" w:name="_Toc36820354"/>
              <w:bookmarkStart w:id="12178" w:name="_Toc36825855"/>
              <w:bookmarkStart w:id="12179" w:name="_Toc36831356"/>
              <w:bookmarkStart w:id="12180" w:name="_Toc36836857"/>
              <w:bookmarkStart w:id="12181" w:name="_Toc36842358"/>
              <w:bookmarkStart w:id="12182" w:name="_Toc36836566"/>
              <w:bookmarkStart w:id="12183" w:name="_Toc37228364"/>
              <w:bookmarkStart w:id="12184" w:name="_Toc37335275"/>
              <w:bookmarkStart w:id="12185" w:name="_Toc37422946"/>
              <w:bookmarkStart w:id="12186" w:name="_Toc37428489"/>
              <w:bookmarkEnd w:id="12171"/>
              <w:bookmarkEnd w:id="12172"/>
              <w:bookmarkEnd w:id="12173"/>
              <w:bookmarkEnd w:id="12174"/>
              <w:bookmarkEnd w:id="12175"/>
              <w:bookmarkEnd w:id="12176"/>
              <w:bookmarkEnd w:id="12177"/>
              <w:bookmarkEnd w:id="12178"/>
              <w:bookmarkEnd w:id="12179"/>
              <w:bookmarkEnd w:id="12180"/>
              <w:bookmarkEnd w:id="12181"/>
              <w:bookmarkEnd w:id="12182"/>
              <w:bookmarkEnd w:id="12183"/>
              <w:bookmarkEnd w:id="12184"/>
              <w:bookmarkEnd w:id="12185"/>
              <w:bookmarkEnd w:id="1218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187" w:author="lusonghe" w:date="2020-03-05T16:30:00Z"/>
                <w:rFonts w:eastAsiaTheme="minorEastAsia"/>
                <w:sz w:val="18"/>
                <w:szCs w:val="18"/>
              </w:rPr>
              <w:pPrChange w:id="12188" w:author="lusonghe" w:date="2020-04-02T16:10:00Z">
                <w:pPr/>
              </w:pPrChange>
            </w:pPr>
            <w:del w:id="1218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2190" w:name="_Toc34393073"/>
              <w:bookmarkStart w:id="12191" w:name="_Toc34402480"/>
              <w:bookmarkStart w:id="12192" w:name="_Toc34409720"/>
              <w:bookmarkStart w:id="12193" w:name="_Toc34838868"/>
              <w:bookmarkStart w:id="12194" w:name="_Toc34844265"/>
              <w:bookmarkStart w:id="12195" w:name="_Toc34849662"/>
              <w:bookmarkStart w:id="12196" w:name="_Toc36820355"/>
              <w:bookmarkStart w:id="12197" w:name="_Toc36825856"/>
              <w:bookmarkStart w:id="12198" w:name="_Toc36831357"/>
              <w:bookmarkStart w:id="12199" w:name="_Toc36836858"/>
              <w:bookmarkStart w:id="12200" w:name="_Toc36842359"/>
              <w:bookmarkStart w:id="12201" w:name="_Toc36836567"/>
              <w:bookmarkStart w:id="12202" w:name="_Toc37228365"/>
              <w:bookmarkStart w:id="12203" w:name="_Toc37335276"/>
              <w:bookmarkStart w:id="12204" w:name="_Toc37422947"/>
              <w:bookmarkStart w:id="12205" w:name="_Toc37428490"/>
              <w:bookmarkEnd w:id="12190"/>
              <w:bookmarkEnd w:id="12191"/>
              <w:bookmarkEnd w:id="12192"/>
              <w:bookmarkEnd w:id="12193"/>
              <w:bookmarkEnd w:id="12194"/>
              <w:bookmarkEnd w:id="12195"/>
              <w:bookmarkEnd w:id="12196"/>
              <w:bookmarkEnd w:id="12197"/>
              <w:bookmarkEnd w:id="12198"/>
              <w:bookmarkEnd w:id="12199"/>
              <w:bookmarkEnd w:id="12200"/>
              <w:bookmarkEnd w:id="12201"/>
              <w:bookmarkEnd w:id="12202"/>
              <w:bookmarkEnd w:id="12203"/>
              <w:bookmarkEnd w:id="12204"/>
              <w:bookmarkEnd w:id="1220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206" w:author="lusonghe" w:date="2020-03-05T16:30:00Z"/>
                <w:rFonts w:eastAsiaTheme="minorEastAsia"/>
                <w:sz w:val="18"/>
                <w:szCs w:val="18"/>
              </w:rPr>
              <w:pPrChange w:id="12207" w:author="lusonghe" w:date="2020-04-02T16:10:00Z">
                <w:pPr/>
              </w:pPrChange>
            </w:pPr>
            <w:del w:id="1220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RESE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2209" w:name="_Toc34393074"/>
              <w:bookmarkStart w:id="12210" w:name="_Toc34402481"/>
              <w:bookmarkStart w:id="12211" w:name="_Toc34409721"/>
              <w:bookmarkStart w:id="12212" w:name="_Toc34838869"/>
              <w:bookmarkStart w:id="12213" w:name="_Toc34844266"/>
              <w:bookmarkStart w:id="12214" w:name="_Toc34849663"/>
              <w:bookmarkStart w:id="12215" w:name="_Toc36820356"/>
              <w:bookmarkStart w:id="12216" w:name="_Toc36825857"/>
              <w:bookmarkStart w:id="12217" w:name="_Toc36831358"/>
              <w:bookmarkStart w:id="12218" w:name="_Toc36836859"/>
              <w:bookmarkStart w:id="12219" w:name="_Toc36842360"/>
              <w:bookmarkStart w:id="12220" w:name="_Toc36836568"/>
              <w:bookmarkStart w:id="12221" w:name="_Toc37228366"/>
              <w:bookmarkStart w:id="12222" w:name="_Toc37335277"/>
              <w:bookmarkStart w:id="12223" w:name="_Toc37422948"/>
              <w:bookmarkStart w:id="12224" w:name="_Toc37428491"/>
              <w:bookmarkEnd w:id="12209"/>
              <w:bookmarkEnd w:id="12210"/>
              <w:bookmarkEnd w:id="12211"/>
              <w:bookmarkEnd w:id="12212"/>
              <w:bookmarkEnd w:id="12213"/>
              <w:bookmarkEnd w:id="12214"/>
              <w:bookmarkEnd w:id="12215"/>
              <w:bookmarkEnd w:id="12216"/>
              <w:bookmarkEnd w:id="12217"/>
              <w:bookmarkEnd w:id="12218"/>
              <w:bookmarkEnd w:id="12219"/>
              <w:bookmarkEnd w:id="12220"/>
              <w:bookmarkEnd w:id="12221"/>
              <w:bookmarkEnd w:id="12222"/>
              <w:bookmarkEnd w:id="12223"/>
              <w:bookmarkEnd w:id="1222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225" w:author="lusonghe" w:date="2020-03-05T16:30:00Z"/>
                <w:rFonts w:eastAsiaTheme="minorEastAsia"/>
                <w:sz w:val="18"/>
                <w:szCs w:val="18"/>
              </w:rPr>
              <w:pPrChange w:id="12226" w:author="lusonghe" w:date="2020-04-02T16:10:00Z">
                <w:pPr/>
              </w:pPrChange>
            </w:pPr>
            <w:del w:id="1222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12228" w:name="_Toc34393075"/>
              <w:bookmarkStart w:id="12229" w:name="_Toc34402482"/>
              <w:bookmarkStart w:id="12230" w:name="_Toc34409722"/>
              <w:bookmarkStart w:id="12231" w:name="_Toc34838870"/>
              <w:bookmarkStart w:id="12232" w:name="_Toc34844267"/>
              <w:bookmarkStart w:id="12233" w:name="_Toc34849664"/>
              <w:bookmarkStart w:id="12234" w:name="_Toc36820357"/>
              <w:bookmarkStart w:id="12235" w:name="_Toc36825858"/>
              <w:bookmarkStart w:id="12236" w:name="_Toc36831359"/>
              <w:bookmarkStart w:id="12237" w:name="_Toc36836860"/>
              <w:bookmarkStart w:id="12238" w:name="_Toc36842361"/>
              <w:bookmarkStart w:id="12239" w:name="_Toc36836569"/>
              <w:bookmarkStart w:id="12240" w:name="_Toc37228367"/>
              <w:bookmarkStart w:id="12241" w:name="_Toc37335278"/>
              <w:bookmarkStart w:id="12242" w:name="_Toc37422949"/>
              <w:bookmarkStart w:id="12243" w:name="_Toc37428492"/>
              <w:bookmarkEnd w:id="12228"/>
              <w:bookmarkEnd w:id="12229"/>
              <w:bookmarkEnd w:id="12230"/>
              <w:bookmarkEnd w:id="12231"/>
              <w:bookmarkEnd w:id="12232"/>
              <w:bookmarkEnd w:id="12233"/>
              <w:bookmarkEnd w:id="12234"/>
              <w:bookmarkEnd w:id="12235"/>
              <w:bookmarkEnd w:id="12236"/>
              <w:bookmarkEnd w:id="12237"/>
              <w:bookmarkEnd w:id="12238"/>
              <w:bookmarkEnd w:id="12239"/>
              <w:bookmarkEnd w:id="12240"/>
              <w:bookmarkEnd w:id="12241"/>
              <w:bookmarkEnd w:id="12242"/>
              <w:bookmarkEnd w:id="1224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244" w:author="lusonghe" w:date="2020-03-05T16:30:00Z"/>
                <w:rFonts w:eastAsiaTheme="minorEastAsia"/>
                <w:sz w:val="18"/>
                <w:szCs w:val="18"/>
              </w:rPr>
              <w:pPrChange w:id="12245" w:author="lusonghe" w:date="2020-04-02T16:10:00Z">
                <w:pPr/>
              </w:pPrChange>
            </w:pPr>
            <w:del w:id="1224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2247" w:name="_Toc34393076"/>
              <w:bookmarkStart w:id="12248" w:name="_Toc34402483"/>
              <w:bookmarkStart w:id="12249" w:name="_Toc34409723"/>
              <w:bookmarkStart w:id="12250" w:name="_Toc34838871"/>
              <w:bookmarkStart w:id="12251" w:name="_Toc34844268"/>
              <w:bookmarkStart w:id="12252" w:name="_Toc34849665"/>
              <w:bookmarkStart w:id="12253" w:name="_Toc36820358"/>
              <w:bookmarkStart w:id="12254" w:name="_Toc36825859"/>
              <w:bookmarkStart w:id="12255" w:name="_Toc36831360"/>
              <w:bookmarkStart w:id="12256" w:name="_Toc36836861"/>
              <w:bookmarkStart w:id="12257" w:name="_Toc36842362"/>
              <w:bookmarkStart w:id="12258" w:name="_Toc36836570"/>
              <w:bookmarkStart w:id="12259" w:name="_Toc37228368"/>
              <w:bookmarkStart w:id="12260" w:name="_Toc37335279"/>
              <w:bookmarkStart w:id="12261" w:name="_Toc37422950"/>
              <w:bookmarkStart w:id="12262" w:name="_Toc37428493"/>
              <w:bookmarkEnd w:id="12247"/>
              <w:bookmarkEnd w:id="12248"/>
              <w:bookmarkEnd w:id="12249"/>
              <w:bookmarkEnd w:id="12250"/>
              <w:bookmarkEnd w:id="12251"/>
              <w:bookmarkEnd w:id="12252"/>
              <w:bookmarkEnd w:id="12253"/>
              <w:bookmarkEnd w:id="12254"/>
              <w:bookmarkEnd w:id="12255"/>
              <w:bookmarkEnd w:id="12256"/>
              <w:bookmarkEnd w:id="12257"/>
              <w:bookmarkEnd w:id="12258"/>
              <w:bookmarkEnd w:id="12259"/>
              <w:bookmarkEnd w:id="12260"/>
              <w:bookmarkEnd w:id="12261"/>
              <w:bookmarkEnd w:id="12262"/>
            </w:del>
          </w:p>
        </w:tc>
        <w:bookmarkStart w:id="12263" w:name="_Toc34393077"/>
        <w:bookmarkStart w:id="12264" w:name="_Toc34402484"/>
        <w:bookmarkStart w:id="12265" w:name="_Toc34409724"/>
        <w:bookmarkStart w:id="12266" w:name="_Toc34838872"/>
        <w:bookmarkStart w:id="12267" w:name="_Toc34844269"/>
        <w:bookmarkStart w:id="12268" w:name="_Toc34849666"/>
        <w:bookmarkStart w:id="12269" w:name="_Toc36820359"/>
        <w:bookmarkStart w:id="12270" w:name="_Toc36825860"/>
        <w:bookmarkStart w:id="12271" w:name="_Toc36831361"/>
        <w:bookmarkStart w:id="12272" w:name="_Toc36836862"/>
        <w:bookmarkStart w:id="12273" w:name="_Toc36842363"/>
        <w:bookmarkStart w:id="12274" w:name="_Toc36836571"/>
        <w:bookmarkStart w:id="12275" w:name="_Toc37228369"/>
        <w:bookmarkStart w:id="12276" w:name="_Toc37335280"/>
        <w:bookmarkStart w:id="12277" w:name="_Toc37422951"/>
        <w:bookmarkStart w:id="12278" w:name="_Toc37428494"/>
        <w:bookmarkEnd w:id="12263"/>
        <w:bookmarkEnd w:id="12264"/>
        <w:bookmarkEnd w:id="12265"/>
        <w:bookmarkEnd w:id="12266"/>
        <w:bookmarkEnd w:id="12267"/>
        <w:bookmarkEnd w:id="12268"/>
        <w:bookmarkEnd w:id="12269"/>
        <w:bookmarkEnd w:id="12270"/>
        <w:bookmarkEnd w:id="12271"/>
        <w:bookmarkEnd w:id="12272"/>
        <w:bookmarkEnd w:id="12273"/>
        <w:bookmarkEnd w:id="12274"/>
        <w:bookmarkEnd w:id="12275"/>
        <w:bookmarkEnd w:id="12276"/>
        <w:bookmarkEnd w:id="12277"/>
        <w:bookmarkEnd w:id="12278"/>
      </w:tr>
      <w:tr w:rsidR="00BF4111" w:rsidRPr="00EF061C" w:rsidDel="00F67CA7" w:rsidTr="002E6C45">
        <w:trPr>
          <w:trHeight w:val="20"/>
          <w:jc w:val="center"/>
          <w:del w:id="1227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280" w:author="lusonghe" w:date="2020-03-05T16:30:00Z"/>
                <w:rFonts w:eastAsiaTheme="minorEastAsia"/>
                <w:sz w:val="18"/>
                <w:szCs w:val="18"/>
              </w:rPr>
              <w:pPrChange w:id="12281" w:author="lusonghe" w:date="2020-04-02T16:10:00Z">
                <w:pPr/>
              </w:pPrChange>
            </w:pPr>
            <w:del w:id="1228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2_DET</w:delText>
              </w:r>
              <w:bookmarkStart w:id="12283" w:name="_Toc34393078"/>
              <w:bookmarkStart w:id="12284" w:name="_Toc34402485"/>
              <w:bookmarkStart w:id="12285" w:name="_Toc34409725"/>
              <w:bookmarkStart w:id="12286" w:name="_Toc34838873"/>
              <w:bookmarkStart w:id="12287" w:name="_Toc34844270"/>
              <w:bookmarkStart w:id="12288" w:name="_Toc34849667"/>
              <w:bookmarkStart w:id="12289" w:name="_Toc36820360"/>
              <w:bookmarkStart w:id="12290" w:name="_Toc36825861"/>
              <w:bookmarkStart w:id="12291" w:name="_Toc36831362"/>
              <w:bookmarkStart w:id="12292" w:name="_Toc36836863"/>
              <w:bookmarkStart w:id="12293" w:name="_Toc36842364"/>
              <w:bookmarkStart w:id="12294" w:name="_Toc36836572"/>
              <w:bookmarkStart w:id="12295" w:name="_Toc37228370"/>
              <w:bookmarkStart w:id="12296" w:name="_Toc37335281"/>
              <w:bookmarkStart w:id="12297" w:name="_Toc37422952"/>
              <w:bookmarkStart w:id="12298" w:name="_Toc37428495"/>
              <w:bookmarkEnd w:id="12283"/>
              <w:bookmarkEnd w:id="12284"/>
              <w:bookmarkEnd w:id="12285"/>
              <w:bookmarkEnd w:id="12286"/>
              <w:bookmarkEnd w:id="12287"/>
              <w:bookmarkEnd w:id="12288"/>
              <w:bookmarkEnd w:id="12289"/>
              <w:bookmarkEnd w:id="12290"/>
              <w:bookmarkEnd w:id="12291"/>
              <w:bookmarkEnd w:id="12292"/>
              <w:bookmarkEnd w:id="12293"/>
              <w:bookmarkEnd w:id="12294"/>
              <w:bookmarkEnd w:id="12295"/>
              <w:bookmarkEnd w:id="12296"/>
              <w:bookmarkEnd w:id="12297"/>
              <w:bookmarkEnd w:id="1229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299" w:author="lusonghe" w:date="2020-03-05T16:30:00Z"/>
                <w:rFonts w:eastAsiaTheme="minorEastAsia"/>
                <w:sz w:val="18"/>
                <w:szCs w:val="18"/>
              </w:rPr>
              <w:pPrChange w:id="12300" w:author="lusonghe" w:date="2020-04-02T16:10:00Z">
                <w:pPr/>
              </w:pPrChange>
            </w:pPr>
            <w:del w:id="1230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F45</w:delText>
              </w:r>
              <w:bookmarkStart w:id="12302" w:name="_Toc34393079"/>
              <w:bookmarkStart w:id="12303" w:name="_Toc34402486"/>
              <w:bookmarkStart w:id="12304" w:name="_Toc34409726"/>
              <w:bookmarkStart w:id="12305" w:name="_Toc34838874"/>
              <w:bookmarkStart w:id="12306" w:name="_Toc34844271"/>
              <w:bookmarkStart w:id="12307" w:name="_Toc34849668"/>
              <w:bookmarkStart w:id="12308" w:name="_Toc36820361"/>
              <w:bookmarkStart w:id="12309" w:name="_Toc36825862"/>
              <w:bookmarkStart w:id="12310" w:name="_Toc36831363"/>
              <w:bookmarkStart w:id="12311" w:name="_Toc36836864"/>
              <w:bookmarkStart w:id="12312" w:name="_Toc36842365"/>
              <w:bookmarkStart w:id="12313" w:name="_Toc36836573"/>
              <w:bookmarkStart w:id="12314" w:name="_Toc37228371"/>
              <w:bookmarkStart w:id="12315" w:name="_Toc37335282"/>
              <w:bookmarkStart w:id="12316" w:name="_Toc37422953"/>
              <w:bookmarkStart w:id="12317" w:name="_Toc37428496"/>
              <w:bookmarkEnd w:id="12302"/>
              <w:bookmarkEnd w:id="12303"/>
              <w:bookmarkEnd w:id="12304"/>
              <w:bookmarkEnd w:id="12305"/>
              <w:bookmarkEnd w:id="12306"/>
              <w:bookmarkEnd w:id="12307"/>
              <w:bookmarkEnd w:id="12308"/>
              <w:bookmarkEnd w:id="12309"/>
              <w:bookmarkEnd w:id="12310"/>
              <w:bookmarkEnd w:id="12311"/>
              <w:bookmarkEnd w:id="12312"/>
              <w:bookmarkEnd w:id="12313"/>
              <w:bookmarkEnd w:id="12314"/>
              <w:bookmarkEnd w:id="12315"/>
              <w:bookmarkEnd w:id="12316"/>
              <w:bookmarkEnd w:id="1231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318" w:author="lusonghe" w:date="2020-03-05T16:30:00Z"/>
                <w:rFonts w:eastAsiaTheme="minorEastAsia"/>
                <w:sz w:val="18"/>
                <w:szCs w:val="18"/>
              </w:rPr>
              <w:pPrChange w:id="12319" w:author="lusonghe" w:date="2020-04-02T16:10:00Z">
                <w:pPr/>
              </w:pPrChange>
            </w:pPr>
            <w:del w:id="1232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2321" w:name="_Toc34393080"/>
              <w:bookmarkStart w:id="12322" w:name="_Toc34402487"/>
              <w:bookmarkStart w:id="12323" w:name="_Toc34409727"/>
              <w:bookmarkStart w:id="12324" w:name="_Toc34838875"/>
              <w:bookmarkStart w:id="12325" w:name="_Toc34844272"/>
              <w:bookmarkStart w:id="12326" w:name="_Toc34849669"/>
              <w:bookmarkStart w:id="12327" w:name="_Toc36820362"/>
              <w:bookmarkStart w:id="12328" w:name="_Toc36825863"/>
              <w:bookmarkStart w:id="12329" w:name="_Toc36831364"/>
              <w:bookmarkStart w:id="12330" w:name="_Toc36836865"/>
              <w:bookmarkStart w:id="12331" w:name="_Toc36842366"/>
              <w:bookmarkStart w:id="12332" w:name="_Toc36836574"/>
              <w:bookmarkStart w:id="12333" w:name="_Toc37228372"/>
              <w:bookmarkStart w:id="12334" w:name="_Toc37335283"/>
              <w:bookmarkStart w:id="12335" w:name="_Toc37422954"/>
              <w:bookmarkStart w:id="12336" w:name="_Toc37428497"/>
              <w:bookmarkEnd w:id="12321"/>
              <w:bookmarkEnd w:id="12322"/>
              <w:bookmarkEnd w:id="12323"/>
              <w:bookmarkEnd w:id="12324"/>
              <w:bookmarkEnd w:id="12325"/>
              <w:bookmarkEnd w:id="12326"/>
              <w:bookmarkEnd w:id="12327"/>
              <w:bookmarkEnd w:id="12328"/>
              <w:bookmarkEnd w:id="12329"/>
              <w:bookmarkEnd w:id="12330"/>
              <w:bookmarkEnd w:id="12331"/>
              <w:bookmarkEnd w:id="12332"/>
              <w:bookmarkEnd w:id="12333"/>
              <w:bookmarkEnd w:id="12334"/>
              <w:bookmarkEnd w:id="12335"/>
              <w:bookmarkEnd w:id="1233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337" w:author="lusonghe" w:date="2020-03-05T16:30:00Z"/>
                <w:rFonts w:eastAsiaTheme="minorEastAsia"/>
                <w:sz w:val="18"/>
                <w:szCs w:val="18"/>
              </w:rPr>
              <w:pPrChange w:id="12338" w:author="lusonghe" w:date="2020-04-02T16:10:00Z">
                <w:pPr/>
              </w:pPrChange>
            </w:pPr>
            <w:del w:id="1233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IM DETEC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2340" w:name="_Toc34393081"/>
              <w:bookmarkStart w:id="12341" w:name="_Toc34402488"/>
              <w:bookmarkStart w:id="12342" w:name="_Toc34409728"/>
              <w:bookmarkStart w:id="12343" w:name="_Toc34838876"/>
              <w:bookmarkStart w:id="12344" w:name="_Toc34844273"/>
              <w:bookmarkStart w:id="12345" w:name="_Toc34849670"/>
              <w:bookmarkStart w:id="12346" w:name="_Toc36820363"/>
              <w:bookmarkStart w:id="12347" w:name="_Toc36825864"/>
              <w:bookmarkStart w:id="12348" w:name="_Toc36831365"/>
              <w:bookmarkStart w:id="12349" w:name="_Toc36836866"/>
              <w:bookmarkStart w:id="12350" w:name="_Toc36842367"/>
              <w:bookmarkStart w:id="12351" w:name="_Toc36836575"/>
              <w:bookmarkStart w:id="12352" w:name="_Toc37228373"/>
              <w:bookmarkStart w:id="12353" w:name="_Toc37335284"/>
              <w:bookmarkStart w:id="12354" w:name="_Toc37422955"/>
              <w:bookmarkStart w:id="12355" w:name="_Toc37428498"/>
              <w:bookmarkEnd w:id="12340"/>
              <w:bookmarkEnd w:id="12341"/>
              <w:bookmarkEnd w:id="12342"/>
              <w:bookmarkEnd w:id="12343"/>
              <w:bookmarkEnd w:id="12344"/>
              <w:bookmarkEnd w:id="12345"/>
              <w:bookmarkEnd w:id="12346"/>
              <w:bookmarkEnd w:id="12347"/>
              <w:bookmarkEnd w:id="12348"/>
              <w:bookmarkEnd w:id="12349"/>
              <w:bookmarkEnd w:id="12350"/>
              <w:bookmarkEnd w:id="12351"/>
              <w:bookmarkEnd w:id="12352"/>
              <w:bookmarkEnd w:id="12353"/>
              <w:bookmarkEnd w:id="12354"/>
              <w:bookmarkEnd w:id="1235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356" w:author="lusonghe" w:date="2020-03-05T16:30:00Z"/>
                <w:rFonts w:eastAsiaTheme="minorEastAsia"/>
                <w:sz w:val="18"/>
                <w:szCs w:val="18"/>
              </w:rPr>
              <w:pPrChange w:id="12357" w:author="lusonghe" w:date="2020-04-02T16:10:00Z">
                <w:pPr/>
              </w:pPrChange>
            </w:pPr>
            <w:del w:id="1235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2359" w:name="_Toc34393082"/>
              <w:bookmarkStart w:id="12360" w:name="_Toc34402489"/>
              <w:bookmarkStart w:id="12361" w:name="_Toc34409729"/>
              <w:bookmarkStart w:id="12362" w:name="_Toc34838877"/>
              <w:bookmarkStart w:id="12363" w:name="_Toc34844274"/>
              <w:bookmarkStart w:id="12364" w:name="_Toc34849671"/>
              <w:bookmarkStart w:id="12365" w:name="_Toc36820364"/>
              <w:bookmarkStart w:id="12366" w:name="_Toc36825865"/>
              <w:bookmarkStart w:id="12367" w:name="_Toc36831366"/>
              <w:bookmarkStart w:id="12368" w:name="_Toc36836867"/>
              <w:bookmarkStart w:id="12369" w:name="_Toc36842368"/>
              <w:bookmarkStart w:id="12370" w:name="_Toc36836576"/>
              <w:bookmarkStart w:id="12371" w:name="_Toc37228374"/>
              <w:bookmarkStart w:id="12372" w:name="_Toc37335285"/>
              <w:bookmarkStart w:id="12373" w:name="_Toc37422956"/>
              <w:bookmarkStart w:id="12374" w:name="_Toc37428499"/>
              <w:bookmarkEnd w:id="12359"/>
              <w:bookmarkEnd w:id="12360"/>
              <w:bookmarkEnd w:id="12361"/>
              <w:bookmarkEnd w:id="12362"/>
              <w:bookmarkEnd w:id="12363"/>
              <w:bookmarkEnd w:id="12364"/>
              <w:bookmarkEnd w:id="12365"/>
              <w:bookmarkEnd w:id="12366"/>
              <w:bookmarkEnd w:id="12367"/>
              <w:bookmarkEnd w:id="12368"/>
              <w:bookmarkEnd w:id="12369"/>
              <w:bookmarkEnd w:id="12370"/>
              <w:bookmarkEnd w:id="12371"/>
              <w:bookmarkEnd w:id="12372"/>
              <w:bookmarkEnd w:id="12373"/>
              <w:bookmarkEnd w:id="1237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375" w:author="lusonghe" w:date="2020-03-05T16:30:00Z"/>
                <w:rFonts w:eastAsiaTheme="minorEastAsia"/>
                <w:sz w:val="18"/>
                <w:szCs w:val="18"/>
              </w:rPr>
              <w:pPrChange w:id="12376" w:author="lusonghe" w:date="2020-04-02T16:10:00Z">
                <w:pPr/>
              </w:pPrChange>
            </w:pPr>
            <w:del w:id="1237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2378" w:name="_Toc34393083"/>
              <w:bookmarkStart w:id="12379" w:name="_Toc34402490"/>
              <w:bookmarkStart w:id="12380" w:name="_Toc34409730"/>
              <w:bookmarkStart w:id="12381" w:name="_Toc34838878"/>
              <w:bookmarkStart w:id="12382" w:name="_Toc34844275"/>
              <w:bookmarkStart w:id="12383" w:name="_Toc34849672"/>
              <w:bookmarkStart w:id="12384" w:name="_Toc36820365"/>
              <w:bookmarkStart w:id="12385" w:name="_Toc36825866"/>
              <w:bookmarkStart w:id="12386" w:name="_Toc36831367"/>
              <w:bookmarkStart w:id="12387" w:name="_Toc36836868"/>
              <w:bookmarkStart w:id="12388" w:name="_Toc36842369"/>
              <w:bookmarkStart w:id="12389" w:name="_Toc36836577"/>
              <w:bookmarkStart w:id="12390" w:name="_Toc37228375"/>
              <w:bookmarkStart w:id="12391" w:name="_Toc37335286"/>
              <w:bookmarkStart w:id="12392" w:name="_Toc37422957"/>
              <w:bookmarkStart w:id="12393" w:name="_Toc37428500"/>
              <w:bookmarkEnd w:id="12378"/>
              <w:bookmarkEnd w:id="12379"/>
              <w:bookmarkEnd w:id="12380"/>
              <w:bookmarkEnd w:id="12381"/>
              <w:bookmarkEnd w:id="12382"/>
              <w:bookmarkEnd w:id="12383"/>
              <w:bookmarkEnd w:id="12384"/>
              <w:bookmarkEnd w:id="12385"/>
              <w:bookmarkEnd w:id="12386"/>
              <w:bookmarkEnd w:id="12387"/>
              <w:bookmarkEnd w:id="12388"/>
              <w:bookmarkEnd w:id="12389"/>
              <w:bookmarkEnd w:id="12390"/>
              <w:bookmarkEnd w:id="12391"/>
              <w:bookmarkEnd w:id="12392"/>
              <w:bookmarkEnd w:id="12393"/>
            </w:del>
          </w:p>
        </w:tc>
        <w:bookmarkStart w:id="12394" w:name="_Toc34393084"/>
        <w:bookmarkStart w:id="12395" w:name="_Toc34402491"/>
        <w:bookmarkStart w:id="12396" w:name="_Toc34409731"/>
        <w:bookmarkStart w:id="12397" w:name="_Toc34838879"/>
        <w:bookmarkStart w:id="12398" w:name="_Toc34844276"/>
        <w:bookmarkStart w:id="12399" w:name="_Toc34849673"/>
        <w:bookmarkStart w:id="12400" w:name="_Toc36820366"/>
        <w:bookmarkStart w:id="12401" w:name="_Toc36825867"/>
        <w:bookmarkStart w:id="12402" w:name="_Toc36831368"/>
        <w:bookmarkStart w:id="12403" w:name="_Toc36836869"/>
        <w:bookmarkStart w:id="12404" w:name="_Toc36842370"/>
        <w:bookmarkStart w:id="12405" w:name="_Toc36836578"/>
        <w:bookmarkStart w:id="12406" w:name="_Toc37228376"/>
        <w:bookmarkStart w:id="12407" w:name="_Toc37335287"/>
        <w:bookmarkStart w:id="12408" w:name="_Toc37422958"/>
        <w:bookmarkStart w:id="12409" w:name="_Toc37428501"/>
        <w:bookmarkEnd w:id="12394"/>
        <w:bookmarkEnd w:id="12395"/>
        <w:bookmarkEnd w:id="12396"/>
        <w:bookmarkEnd w:id="12397"/>
        <w:bookmarkEnd w:id="12398"/>
        <w:bookmarkEnd w:id="12399"/>
        <w:bookmarkEnd w:id="12400"/>
        <w:bookmarkEnd w:id="12401"/>
        <w:bookmarkEnd w:id="12402"/>
        <w:bookmarkEnd w:id="12403"/>
        <w:bookmarkEnd w:id="12404"/>
        <w:bookmarkEnd w:id="12405"/>
        <w:bookmarkEnd w:id="12406"/>
        <w:bookmarkEnd w:id="12407"/>
        <w:bookmarkEnd w:id="12408"/>
        <w:bookmarkEnd w:id="12409"/>
      </w:tr>
      <w:tr w:rsidR="00BF4111" w:rsidRPr="00EF061C" w:rsidDel="00F67CA7" w:rsidTr="002E6C45">
        <w:trPr>
          <w:trHeight w:val="20"/>
          <w:jc w:val="center"/>
          <w:del w:id="12410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411" w:author="lusonghe" w:date="2020-03-05T16:30:00Z"/>
                <w:rFonts w:eastAsiaTheme="minorEastAsia"/>
                <w:sz w:val="18"/>
                <w:szCs w:val="18"/>
              </w:rPr>
              <w:pPrChange w:id="12412" w:author="lusonghe" w:date="2020-04-02T16:10:00Z">
                <w:pPr/>
              </w:pPrChange>
            </w:pPr>
            <w:del w:id="1241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I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2414" w:name="_Toc34393085"/>
              <w:bookmarkStart w:id="12415" w:name="_Toc34402492"/>
              <w:bookmarkStart w:id="12416" w:name="_Toc34409732"/>
              <w:bookmarkStart w:id="12417" w:name="_Toc34838880"/>
              <w:bookmarkStart w:id="12418" w:name="_Toc34844277"/>
              <w:bookmarkStart w:id="12419" w:name="_Toc34849674"/>
              <w:bookmarkStart w:id="12420" w:name="_Toc36820367"/>
              <w:bookmarkStart w:id="12421" w:name="_Toc36825868"/>
              <w:bookmarkStart w:id="12422" w:name="_Toc36831369"/>
              <w:bookmarkStart w:id="12423" w:name="_Toc36836870"/>
              <w:bookmarkStart w:id="12424" w:name="_Toc36842371"/>
              <w:bookmarkStart w:id="12425" w:name="_Toc36836579"/>
              <w:bookmarkStart w:id="12426" w:name="_Toc37228377"/>
              <w:bookmarkStart w:id="12427" w:name="_Toc37335288"/>
              <w:bookmarkStart w:id="12428" w:name="_Toc37422959"/>
              <w:bookmarkStart w:id="12429" w:name="_Toc37428502"/>
              <w:bookmarkEnd w:id="12414"/>
              <w:bookmarkEnd w:id="12415"/>
              <w:bookmarkEnd w:id="12416"/>
              <w:bookmarkEnd w:id="12417"/>
              <w:bookmarkEnd w:id="12418"/>
              <w:bookmarkEnd w:id="12419"/>
              <w:bookmarkEnd w:id="12420"/>
              <w:bookmarkEnd w:id="12421"/>
              <w:bookmarkEnd w:id="12422"/>
              <w:bookmarkEnd w:id="12423"/>
              <w:bookmarkEnd w:id="12424"/>
              <w:bookmarkEnd w:id="12425"/>
              <w:bookmarkEnd w:id="12426"/>
              <w:bookmarkEnd w:id="12427"/>
              <w:bookmarkEnd w:id="12428"/>
              <w:bookmarkEnd w:id="12429"/>
            </w:del>
          </w:p>
        </w:tc>
        <w:bookmarkStart w:id="12430" w:name="_Toc34393086"/>
        <w:bookmarkStart w:id="12431" w:name="_Toc34402493"/>
        <w:bookmarkStart w:id="12432" w:name="_Toc34409733"/>
        <w:bookmarkStart w:id="12433" w:name="_Toc34838881"/>
        <w:bookmarkStart w:id="12434" w:name="_Toc34844278"/>
        <w:bookmarkStart w:id="12435" w:name="_Toc34849675"/>
        <w:bookmarkStart w:id="12436" w:name="_Toc36820368"/>
        <w:bookmarkStart w:id="12437" w:name="_Toc36825869"/>
        <w:bookmarkStart w:id="12438" w:name="_Toc36831370"/>
        <w:bookmarkStart w:id="12439" w:name="_Toc36836871"/>
        <w:bookmarkStart w:id="12440" w:name="_Toc36842372"/>
        <w:bookmarkStart w:id="12441" w:name="_Toc36836580"/>
        <w:bookmarkStart w:id="12442" w:name="_Toc37228378"/>
        <w:bookmarkStart w:id="12443" w:name="_Toc37335289"/>
        <w:bookmarkStart w:id="12444" w:name="_Toc37422960"/>
        <w:bookmarkStart w:id="12445" w:name="_Toc37428503"/>
        <w:bookmarkEnd w:id="12430"/>
        <w:bookmarkEnd w:id="12431"/>
        <w:bookmarkEnd w:id="12432"/>
        <w:bookmarkEnd w:id="12433"/>
        <w:bookmarkEnd w:id="12434"/>
        <w:bookmarkEnd w:id="12435"/>
        <w:bookmarkEnd w:id="12436"/>
        <w:bookmarkEnd w:id="12437"/>
        <w:bookmarkEnd w:id="12438"/>
        <w:bookmarkEnd w:id="12439"/>
        <w:bookmarkEnd w:id="12440"/>
        <w:bookmarkEnd w:id="12441"/>
        <w:bookmarkEnd w:id="12442"/>
        <w:bookmarkEnd w:id="12443"/>
        <w:bookmarkEnd w:id="12444"/>
        <w:bookmarkEnd w:id="12445"/>
      </w:tr>
      <w:tr w:rsidR="00BF4111" w:rsidRPr="00EF061C" w:rsidDel="00F67CA7" w:rsidTr="002E6C45">
        <w:trPr>
          <w:trHeight w:val="20"/>
          <w:jc w:val="center"/>
          <w:del w:id="1244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447" w:author="lusonghe" w:date="2020-03-05T16:30:00Z"/>
                <w:rFonts w:eastAsiaTheme="minorEastAsia"/>
                <w:sz w:val="18"/>
                <w:szCs w:val="18"/>
              </w:rPr>
              <w:pPrChange w:id="12448" w:author="lusonghe" w:date="2020-04-02T16:10:00Z">
                <w:pPr/>
              </w:pPrChange>
            </w:pPr>
            <w:del w:id="124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I_CS_N</w:delText>
              </w:r>
              <w:bookmarkStart w:id="12450" w:name="_Toc34393087"/>
              <w:bookmarkStart w:id="12451" w:name="_Toc34402494"/>
              <w:bookmarkStart w:id="12452" w:name="_Toc34409734"/>
              <w:bookmarkStart w:id="12453" w:name="_Toc34838882"/>
              <w:bookmarkStart w:id="12454" w:name="_Toc34844279"/>
              <w:bookmarkStart w:id="12455" w:name="_Toc34849676"/>
              <w:bookmarkStart w:id="12456" w:name="_Toc36820369"/>
              <w:bookmarkStart w:id="12457" w:name="_Toc36825870"/>
              <w:bookmarkStart w:id="12458" w:name="_Toc36831371"/>
              <w:bookmarkStart w:id="12459" w:name="_Toc36836872"/>
              <w:bookmarkStart w:id="12460" w:name="_Toc36842373"/>
              <w:bookmarkStart w:id="12461" w:name="_Toc36836581"/>
              <w:bookmarkStart w:id="12462" w:name="_Toc37228379"/>
              <w:bookmarkStart w:id="12463" w:name="_Toc37335290"/>
              <w:bookmarkStart w:id="12464" w:name="_Toc37422961"/>
              <w:bookmarkStart w:id="12465" w:name="_Toc37428504"/>
              <w:bookmarkEnd w:id="12450"/>
              <w:bookmarkEnd w:id="12451"/>
              <w:bookmarkEnd w:id="12452"/>
              <w:bookmarkEnd w:id="12453"/>
              <w:bookmarkEnd w:id="12454"/>
              <w:bookmarkEnd w:id="12455"/>
              <w:bookmarkEnd w:id="12456"/>
              <w:bookmarkEnd w:id="12457"/>
              <w:bookmarkEnd w:id="12458"/>
              <w:bookmarkEnd w:id="12459"/>
              <w:bookmarkEnd w:id="12460"/>
              <w:bookmarkEnd w:id="12461"/>
              <w:bookmarkEnd w:id="12462"/>
              <w:bookmarkEnd w:id="12463"/>
              <w:bookmarkEnd w:id="12464"/>
              <w:bookmarkEnd w:id="1246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466" w:author="lusonghe" w:date="2020-03-05T16:30:00Z"/>
                <w:rFonts w:eastAsiaTheme="minorEastAsia"/>
                <w:sz w:val="18"/>
                <w:szCs w:val="18"/>
              </w:rPr>
              <w:pPrChange w:id="12467" w:author="lusonghe" w:date="2020-04-02T16:10:00Z">
                <w:pPr/>
              </w:pPrChange>
            </w:pPr>
            <w:del w:id="124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18</w:delText>
              </w:r>
              <w:bookmarkStart w:id="12469" w:name="_Toc34393088"/>
              <w:bookmarkStart w:id="12470" w:name="_Toc34402495"/>
              <w:bookmarkStart w:id="12471" w:name="_Toc34409735"/>
              <w:bookmarkStart w:id="12472" w:name="_Toc34838883"/>
              <w:bookmarkStart w:id="12473" w:name="_Toc34844280"/>
              <w:bookmarkStart w:id="12474" w:name="_Toc34849677"/>
              <w:bookmarkStart w:id="12475" w:name="_Toc36820370"/>
              <w:bookmarkStart w:id="12476" w:name="_Toc36825871"/>
              <w:bookmarkStart w:id="12477" w:name="_Toc36831372"/>
              <w:bookmarkStart w:id="12478" w:name="_Toc36836873"/>
              <w:bookmarkStart w:id="12479" w:name="_Toc36842374"/>
              <w:bookmarkStart w:id="12480" w:name="_Toc36836582"/>
              <w:bookmarkStart w:id="12481" w:name="_Toc37228380"/>
              <w:bookmarkStart w:id="12482" w:name="_Toc37335291"/>
              <w:bookmarkStart w:id="12483" w:name="_Toc37422962"/>
              <w:bookmarkStart w:id="12484" w:name="_Toc37428505"/>
              <w:bookmarkEnd w:id="12469"/>
              <w:bookmarkEnd w:id="12470"/>
              <w:bookmarkEnd w:id="12471"/>
              <w:bookmarkEnd w:id="12472"/>
              <w:bookmarkEnd w:id="12473"/>
              <w:bookmarkEnd w:id="12474"/>
              <w:bookmarkEnd w:id="12475"/>
              <w:bookmarkEnd w:id="12476"/>
              <w:bookmarkEnd w:id="12477"/>
              <w:bookmarkEnd w:id="12478"/>
              <w:bookmarkEnd w:id="12479"/>
              <w:bookmarkEnd w:id="12480"/>
              <w:bookmarkEnd w:id="12481"/>
              <w:bookmarkEnd w:id="12482"/>
              <w:bookmarkEnd w:id="12483"/>
              <w:bookmarkEnd w:id="1248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485" w:author="lusonghe" w:date="2020-03-05T16:30:00Z"/>
                <w:rFonts w:eastAsiaTheme="minorEastAsia"/>
                <w:sz w:val="18"/>
                <w:szCs w:val="18"/>
              </w:rPr>
              <w:pPrChange w:id="12486" w:author="lusonghe" w:date="2020-04-02T16:10:00Z">
                <w:pPr/>
              </w:pPrChange>
            </w:pPr>
            <w:del w:id="1248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2488" w:name="_Toc34393089"/>
              <w:bookmarkStart w:id="12489" w:name="_Toc34402496"/>
              <w:bookmarkStart w:id="12490" w:name="_Toc34409736"/>
              <w:bookmarkStart w:id="12491" w:name="_Toc34838884"/>
              <w:bookmarkStart w:id="12492" w:name="_Toc34844281"/>
              <w:bookmarkStart w:id="12493" w:name="_Toc34849678"/>
              <w:bookmarkStart w:id="12494" w:name="_Toc36820371"/>
              <w:bookmarkStart w:id="12495" w:name="_Toc36825872"/>
              <w:bookmarkStart w:id="12496" w:name="_Toc36831373"/>
              <w:bookmarkStart w:id="12497" w:name="_Toc36836874"/>
              <w:bookmarkStart w:id="12498" w:name="_Toc36842375"/>
              <w:bookmarkStart w:id="12499" w:name="_Toc36836583"/>
              <w:bookmarkStart w:id="12500" w:name="_Toc37228381"/>
              <w:bookmarkStart w:id="12501" w:name="_Toc37335292"/>
              <w:bookmarkStart w:id="12502" w:name="_Toc37422963"/>
              <w:bookmarkStart w:id="12503" w:name="_Toc37428506"/>
              <w:bookmarkEnd w:id="12488"/>
              <w:bookmarkEnd w:id="12489"/>
              <w:bookmarkEnd w:id="12490"/>
              <w:bookmarkEnd w:id="12491"/>
              <w:bookmarkEnd w:id="12492"/>
              <w:bookmarkEnd w:id="12493"/>
              <w:bookmarkEnd w:id="12494"/>
              <w:bookmarkEnd w:id="12495"/>
              <w:bookmarkEnd w:id="12496"/>
              <w:bookmarkEnd w:id="12497"/>
              <w:bookmarkEnd w:id="12498"/>
              <w:bookmarkEnd w:id="12499"/>
              <w:bookmarkEnd w:id="12500"/>
              <w:bookmarkEnd w:id="12501"/>
              <w:bookmarkEnd w:id="12502"/>
              <w:bookmarkEnd w:id="1250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504" w:author="lusonghe" w:date="2020-03-05T16:30:00Z"/>
                <w:rFonts w:eastAsiaTheme="minorEastAsia"/>
                <w:sz w:val="18"/>
                <w:szCs w:val="18"/>
              </w:rPr>
              <w:pPrChange w:id="12505" w:author="lusonghe" w:date="2020-04-02T16:10:00Z">
                <w:pPr/>
              </w:pPrChange>
            </w:pPr>
            <w:del w:id="1250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片选信号</w:delText>
              </w:r>
              <w:bookmarkStart w:id="12507" w:name="_Toc34393090"/>
              <w:bookmarkStart w:id="12508" w:name="_Toc34402497"/>
              <w:bookmarkStart w:id="12509" w:name="_Toc34409737"/>
              <w:bookmarkStart w:id="12510" w:name="_Toc34838885"/>
              <w:bookmarkStart w:id="12511" w:name="_Toc34844282"/>
              <w:bookmarkStart w:id="12512" w:name="_Toc34849679"/>
              <w:bookmarkStart w:id="12513" w:name="_Toc36820372"/>
              <w:bookmarkStart w:id="12514" w:name="_Toc36825873"/>
              <w:bookmarkStart w:id="12515" w:name="_Toc36831374"/>
              <w:bookmarkStart w:id="12516" w:name="_Toc36836875"/>
              <w:bookmarkStart w:id="12517" w:name="_Toc36842376"/>
              <w:bookmarkStart w:id="12518" w:name="_Toc36836584"/>
              <w:bookmarkStart w:id="12519" w:name="_Toc37228382"/>
              <w:bookmarkStart w:id="12520" w:name="_Toc37335293"/>
              <w:bookmarkStart w:id="12521" w:name="_Toc37422964"/>
              <w:bookmarkStart w:id="12522" w:name="_Toc37428507"/>
              <w:bookmarkEnd w:id="12507"/>
              <w:bookmarkEnd w:id="12508"/>
              <w:bookmarkEnd w:id="12509"/>
              <w:bookmarkEnd w:id="12510"/>
              <w:bookmarkEnd w:id="12511"/>
              <w:bookmarkEnd w:id="12512"/>
              <w:bookmarkEnd w:id="12513"/>
              <w:bookmarkEnd w:id="12514"/>
              <w:bookmarkEnd w:id="12515"/>
              <w:bookmarkEnd w:id="12516"/>
              <w:bookmarkEnd w:id="12517"/>
              <w:bookmarkEnd w:id="12518"/>
              <w:bookmarkEnd w:id="12519"/>
              <w:bookmarkEnd w:id="12520"/>
              <w:bookmarkEnd w:id="12521"/>
              <w:bookmarkEnd w:id="1252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523" w:author="lusonghe" w:date="2020-03-05T16:30:00Z"/>
                <w:rFonts w:eastAsiaTheme="minorEastAsia"/>
                <w:sz w:val="18"/>
                <w:szCs w:val="18"/>
              </w:rPr>
              <w:pPrChange w:id="12524" w:author="lusonghe" w:date="2020-04-02T16:10:00Z">
                <w:pPr/>
              </w:pPrChange>
            </w:pPr>
            <w:del w:id="125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2526" w:name="_Toc34393091"/>
              <w:bookmarkStart w:id="12527" w:name="_Toc34402498"/>
              <w:bookmarkStart w:id="12528" w:name="_Toc34409738"/>
              <w:bookmarkStart w:id="12529" w:name="_Toc34838886"/>
              <w:bookmarkStart w:id="12530" w:name="_Toc34844283"/>
              <w:bookmarkStart w:id="12531" w:name="_Toc34849680"/>
              <w:bookmarkStart w:id="12532" w:name="_Toc36820373"/>
              <w:bookmarkStart w:id="12533" w:name="_Toc36825874"/>
              <w:bookmarkStart w:id="12534" w:name="_Toc36831375"/>
              <w:bookmarkStart w:id="12535" w:name="_Toc36836876"/>
              <w:bookmarkStart w:id="12536" w:name="_Toc36842377"/>
              <w:bookmarkStart w:id="12537" w:name="_Toc36836585"/>
              <w:bookmarkStart w:id="12538" w:name="_Toc37228383"/>
              <w:bookmarkStart w:id="12539" w:name="_Toc37335294"/>
              <w:bookmarkStart w:id="12540" w:name="_Toc37422965"/>
              <w:bookmarkStart w:id="12541" w:name="_Toc37428508"/>
              <w:bookmarkEnd w:id="12526"/>
              <w:bookmarkEnd w:id="12527"/>
              <w:bookmarkEnd w:id="12528"/>
              <w:bookmarkEnd w:id="12529"/>
              <w:bookmarkEnd w:id="12530"/>
              <w:bookmarkEnd w:id="12531"/>
              <w:bookmarkEnd w:id="12532"/>
              <w:bookmarkEnd w:id="12533"/>
              <w:bookmarkEnd w:id="12534"/>
              <w:bookmarkEnd w:id="12535"/>
              <w:bookmarkEnd w:id="12536"/>
              <w:bookmarkEnd w:id="12537"/>
              <w:bookmarkEnd w:id="12538"/>
              <w:bookmarkEnd w:id="12539"/>
              <w:bookmarkEnd w:id="12540"/>
              <w:bookmarkEnd w:id="1254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542" w:author="lusonghe" w:date="2020-03-05T16:30:00Z"/>
                <w:rFonts w:eastAsiaTheme="minorEastAsia"/>
                <w:sz w:val="18"/>
                <w:szCs w:val="18"/>
              </w:rPr>
              <w:pPrChange w:id="12543" w:author="lusonghe" w:date="2020-04-02T16:10:00Z">
                <w:pPr/>
              </w:pPrChange>
            </w:pPr>
            <w:del w:id="1254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2545" w:name="_Toc34393092"/>
              <w:bookmarkStart w:id="12546" w:name="_Toc34402499"/>
              <w:bookmarkStart w:id="12547" w:name="_Toc34409739"/>
              <w:bookmarkStart w:id="12548" w:name="_Toc34838887"/>
              <w:bookmarkStart w:id="12549" w:name="_Toc34844284"/>
              <w:bookmarkStart w:id="12550" w:name="_Toc34849681"/>
              <w:bookmarkStart w:id="12551" w:name="_Toc36820374"/>
              <w:bookmarkStart w:id="12552" w:name="_Toc36825875"/>
              <w:bookmarkStart w:id="12553" w:name="_Toc36831376"/>
              <w:bookmarkStart w:id="12554" w:name="_Toc36836877"/>
              <w:bookmarkStart w:id="12555" w:name="_Toc36842378"/>
              <w:bookmarkStart w:id="12556" w:name="_Toc36836586"/>
              <w:bookmarkStart w:id="12557" w:name="_Toc37228384"/>
              <w:bookmarkStart w:id="12558" w:name="_Toc37335295"/>
              <w:bookmarkStart w:id="12559" w:name="_Toc37422966"/>
              <w:bookmarkStart w:id="12560" w:name="_Toc37428509"/>
              <w:bookmarkEnd w:id="12545"/>
              <w:bookmarkEnd w:id="12546"/>
              <w:bookmarkEnd w:id="12547"/>
              <w:bookmarkEnd w:id="12548"/>
              <w:bookmarkEnd w:id="12549"/>
              <w:bookmarkEnd w:id="12550"/>
              <w:bookmarkEnd w:id="12551"/>
              <w:bookmarkEnd w:id="12552"/>
              <w:bookmarkEnd w:id="12553"/>
              <w:bookmarkEnd w:id="12554"/>
              <w:bookmarkEnd w:id="12555"/>
              <w:bookmarkEnd w:id="12556"/>
              <w:bookmarkEnd w:id="12557"/>
              <w:bookmarkEnd w:id="12558"/>
              <w:bookmarkEnd w:id="12559"/>
              <w:bookmarkEnd w:id="12560"/>
            </w:del>
          </w:p>
        </w:tc>
        <w:bookmarkStart w:id="12561" w:name="_Toc34393093"/>
        <w:bookmarkStart w:id="12562" w:name="_Toc34402500"/>
        <w:bookmarkStart w:id="12563" w:name="_Toc34409740"/>
        <w:bookmarkStart w:id="12564" w:name="_Toc34838888"/>
        <w:bookmarkStart w:id="12565" w:name="_Toc34844285"/>
        <w:bookmarkStart w:id="12566" w:name="_Toc34849682"/>
        <w:bookmarkStart w:id="12567" w:name="_Toc36820375"/>
        <w:bookmarkStart w:id="12568" w:name="_Toc36825876"/>
        <w:bookmarkStart w:id="12569" w:name="_Toc36831377"/>
        <w:bookmarkStart w:id="12570" w:name="_Toc36836878"/>
        <w:bookmarkStart w:id="12571" w:name="_Toc36842379"/>
        <w:bookmarkStart w:id="12572" w:name="_Toc36836587"/>
        <w:bookmarkStart w:id="12573" w:name="_Toc37228385"/>
        <w:bookmarkStart w:id="12574" w:name="_Toc37335296"/>
        <w:bookmarkStart w:id="12575" w:name="_Toc37422967"/>
        <w:bookmarkStart w:id="12576" w:name="_Toc37428510"/>
        <w:bookmarkEnd w:id="12561"/>
        <w:bookmarkEnd w:id="12562"/>
        <w:bookmarkEnd w:id="12563"/>
        <w:bookmarkEnd w:id="12564"/>
        <w:bookmarkEnd w:id="12565"/>
        <w:bookmarkEnd w:id="12566"/>
        <w:bookmarkEnd w:id="12567"/>
        <w:bookmarkEnd w:id="12568"/>
        <w:bookmarkEnd w:id="12569"/>
        <w:bookmarkEnd w:id="12570"/>
        <w:bookmarkEnd w:id="12571"/>
        <w:bookmarkEnd w:id="12572"/>
        <w:bookmarkEnd w:id="12573"/>
        <w:bookmarkEnd w:id="12574"/>
        <w:bookmarkEnd w:id="12575"/>
        <w:bookmarkEnd w:id="12576"/>
      </w:tr>
      <w:tr w:rsidR="00BF4111" w:rsidRPr="00EF061C" w:rsidDel="00F67CA7" w:rsidTr="002E6C45">
        <w:trPr>
          <w:trHeight w:val="20"/>
          <w:jc w:val="center"/>
          <w:del w:id="1257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578" w:author="lusonghe" w:date="2020-03-05T16:30:00Z"/>
                <w:rFonts w:eastAsiaTheme="minorEastAsia"/>
                <w:sz w:val="18"/>
                <w:szCs w:val="18"/>
              </w:rPr>
              <w:pPrChange w:id="12579" w:author="lusonghe" w:date="2020-04-02T16:10:00Z">
                <w:pPr/>
              </w:pPrChange>
            </w:pPr>
            <w:del w:id="125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I_CLK </w:delText>
              </w:r>
              <w:bookmarkStart w:id="12581" w:name="_Toc34393094"/>
              <w:bookmarkStart w:id="12582" w:name="_Toc34402501"/>
              <w:bookmarkStart w:id="12583" w:name="_Toc34409741"/>
              <w:bookmarkStart w:id="12584" w:name="_Toc34838889"/>
              <w:bookmarkStart w:id="12585" w:name="_Toc34844286"/>
              <w:bookmarkStart w:id="12586" w:name="_Toc34849683"/>
              <w:bookmarkStart w:id="12587" w:name="_Toc36820376"/>
              <w:bookmarkStart w:id="12588" w:name="_Toc36825877"/>
              <w:bookmarkStart w:id="12589" w:name="_Toc36831378"/>
              <w:bookmarkStart w:id="12590" w:name="_Toc36836879"/>
              <w:bookmarkStart w:id="12591" w:name="_Toc36842380"/>
              <w:bookmarkStart w:id="12592" w:name="_Toc36836588"/>
              <w:bookmarkStart w:id="12593" w:name="_Toc37228386"/>
              <w:bookmarkStart w:id="12594" w:name="_Toc37335297"/>
              <w:bookmarkStart w:id="12595" w:name="_Toc37422968"/>
              <w:bookmarkStart w:id="12596" w:name="_Toc37428511"/>
              <w:bookmarkEnd w:id="12581"/>
              <w:bookmarkEnd w:id="12582"/>
              <w:bookmarkEnd w:id="12583"/>
              <w:bookmarkEnd w:id="12584"/>
              <w:bookmarkEnd w:id="12585"/>
              <w:bookmarkEnd w:id="12586"/>
              <w:bookmarkEnd w:id="12587"/>
              <w:bookmarkEnd w:id="12588"/>
              <w:bookmarkEnd w:id="12589"/>
              <w:bookmarkEnd w:id="12590"/>
              <w:bookmarkEnd w:id="12591"/>
              <w:bookmarkEnd w:id="12592"/>
              <w:bookmarkEnd w:id="12593"/>
              <w:bookmarkEnd w:id="12594"/>
              <w:bookmarkEnd w:id="12595"/>
              <w:bookmarkEnd w:id="1259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597" w:author="lusonghe" w:date="2020-03-05T16:30:00Z"/>
                <w:rFonts w:eastAsiaTheme="minorEastAsia"/>
                <w:sz w:val="18"/>
                <w:szCs w:val="18"/>
              </w:rPr>
              <w:pPrChange w:id="12598" w:author="lusonghe" w:date="2020-04-02T16:10:00Z">
                <w:pPr/>
              </w:pPrChange>
            </w:pPr>
            <w:del w:id="125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20</w:delText>
              </w:r>
              <w:bookmarkStart w:id="12600" w:name="_Toc34393095"/>
              <w:bookmarkStart w:id="12601" w:name="_Toc34402502"/>
              <w:bookmarkStart w:id="12602" w:name="_Toc34409742"/>
              <w:bookmarkStart w:id="12603" w:name="_Toc34838890"/>
              <w:bookmarkStart w:id="12604" w:name="_Toc34844287"/>
              <w:bookmarkStart w:id="12605" w:name="_Toc34849684"/>
              <w:bookmarkStart w:id="12606" w:name="_Toc36820377"/>
              <w:bookmarkStart w:id="12607" w:name="_Toc36825878"/>
              <w:bookmarkStart w:id="12608" w:name="_Toc36831379"/>
              <w:bookmarkStart w:id="12609" w:name="_Toc36836880"/>
              <w:bookmarkStart w:id="12610" w:name="_Toc36842381"/>
              <w:bookmarkStart w:id="12611" w:name="_Toc36836589"/>
              <w:bookmarkStart w:id="12612" w:name="_Toc37228387"/>
              <w:bookmarkStart w:id="12613" w:name="_Toc37335298"/>
              <w:bookmarkStart w:id="12614" w:name="_Toc37422969"/>
              <w:bookmarkStart w:id="12615" w:name="_Toc37428512"/>
              <w:bookmarkEnd w:id="12600"/>
              <w:bookmarkEnd w:id="12601"/>
              <w:bookmarkEnd w:id="12602"/>
              <w:bookmarkEnd w:id="12603"/>
              <w:bookmarkEnd w:id="12604"/>
              <w:bookmarkEnd w:id="12605"/>
              <w:bookmarkEnd w:id="12606"/>
              <w:bookmarkEnd w:id="12607"/>
              <w:bookmarkEnd w:id="12608"/>
              <w:bookmarkEnd w:id="12609"/>
              <w:bookmarkEnd w:id="12610"/>
              <w:bookmarkEnd w:id="12611"/>
              <w:bookmarkEnd w:id="12612"/>
              <w:bookmarkEnd w:id="12613"/>
              <w:bookmarkEnd w:id="12614"/>
              <w:bookmarkEnd w:id="1261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616" w:author="lusonghe" w:date="2020-03-05T16:30:00Z"/>
                <w:rFonts w:eastAsiaTheme="minorEastAsia"/>
                <w:sz w:val="18"/>
                <w:szCs w:val="18"/>
              </w:rPr>
              <w:pPrChange w:id="12617" w:author="lusonghe" w:date="2020-04-02T16:10:00Z">
                <w:pPr/>
              </w:pPrChange>
            </w:pPr>
            <w:del w:id="1261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2619" w:name="_Toc34393096"/>
              <w:bookmarkStart w:id="12620" w:name="_Toc34402503"/>
              <w:bookmarkStart w:id="12621" w:name="_Toc34409743"/>
              <w:bookmarkStart w:id="12622" w:name="_Toc34838891"/>
              <w:bookmarkStart w:id="12623" w:name="_Toc34844288"/>
              <w:bookmarkStart w:id="12624" w:name="_Toc34849685"/>
              <w:bookmarkStart w:id="12625" w:name="_Toc36820378"/>
              <w:bookmarkStart w:id="12626" w:name="_Toc36825879"/>
              <w:bookmarkStart w:id="12627" w:name="_Toc36831380"/>
              <w:bookmarkStart w:id="12628" w:name="_Toc36836881"/>
              <w:bookmarkStart w:id="12629" w:name="_Toc36842382"/>
              <w:bookmarkStart w:id="12630" w:name="_Toc36836590"/>
              <w:bookmarkStart w:id="12631" w:name="_Toc37228388"/>
              <w:bookmarkStart w:id="12632" w:name="_Toc37335299"/>
              <w:bookmarkStart w:id="12633" w:name="_Toc37422970"/>
              <w:bookmarkStart w:id="12634" w:name="_Toc37428513"/>
              <w:bookmarkEnd w:id="12619"/>
              <w:bookmarkEnd w:id="12620"/>
              <w:bookmarkEnd w:id="12621"/>
              <w:bookmarkEnd w:id="12622"/>
              <w:bookmarkEnd w:id="12623"/>
              <w:bookmarkEnd w:id="12624"/>
              <w:bookmarkEnd w:id="12625"/>
              <w:bookmarkEnd w:id="12626"/>
              <w:bookmarkEnd w:id="12627"/>
              <w:bookmarkEnd w:id="12628"/>
              <w:bookmarkEnd w:id="12629"/>
              <w:bookmarkEnd w:id="12630"/>
              <w:bookmarkEnd w:id="12631"/>
              <w:bookmarkEnd w:id="12632"/>
              <w:bookmarkEnd w:id="12633"/>
              <w:bookmarkEnd w:id="1263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635" w:author="lusonghe" w:date="2020-03-05T16:30:00Z"/>
                <w:rFonts w:eastAsiaTheme="minorEastAsia"/>
                <w:sz w:val="18"/>
                <w:szCs w:val="18"/>
              </w:rPr>
              <w:pPrChange w:id="12636" w:author="lusonghe" w:date="2020-04-02T16:10:00Z">
                <w:pPr/>
              </w:pPrChange>
            </w:pPr>
            <w:del w:id="1263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时钟信号</w:delText>
              </w:r>
              <w:bookmarkStart w:id="12638" w:name="_Toc34393097"/>
              <w:bookmarkStart w:id="12639" w:name="_Toc34402504"/>
              <w:bookmarkStart w:id="12640" w:name="_Toc34409744"/>
              <w:bookmarkStart w:id="12641" w:name="_Toc34838892"/>
              <w:bookmarkStart w:id="12642" w:name="_Toc34844289"/>
              <w:bookmarkStart w:id="12643" w:name="_Toc34849686"/>
              <w:bookmarkStart w:id="12644" w:name="_Toc36820379"/>
              <w:bookmarkStart w:id="12645" w:name="_Toc36825880"/>
              <w:bookmarkStart w:id="12646" w:name="_Toc36831381"/>
              <w:bookmarkStart w:id="12647" w:name="_Toc36836882"/>
              <w:bookmarkStart w:id="12648" w:name="_Toc36842383"/>
              <w:bookmarkStart w:id="12649" w:name="_Toc36836591"/>
              <w:bookmarkStart w:id="12650" w:name="_Toc37228389"/>
              <w:bookmarkStart w:id="12651" w:name="_Toc37335300"/>
              <w:bookmarkStart w:id="12652" w:name="_Toc37422971"/>
              <w:bookmarkStart w:id="12653" w:name="_Toc37428514"/>
              <w:bookmarkEnd w:id="12638"/>
              <w:bookmarkEnd w:id="12639"/>
              <w:bookmarkEnd w:id="12640"/>
              <w:bookmarkEnd w:id="12641"/>
              <w:bookmarkEnd w:id="12642"/>
              <w:bookmarkEnd w:id="12643"/>
              <w:bookmarkEnd w:id="12644"/>
              <w:bookmarkEnd w:id="12645"/>
              <w:bookmarkEnd w:id="12646"/>
              <w:bookmarkEnd w:id="12647"/>
              <w:bookmarkEnd w:id="12648"/>
              <w:bookmarkEnd w:id="12649"/>
              <w:bookmarkEnd w:id="12650"/>
              <w:bookmarkEnd w:id="12651"/>
              <w:bookmarkEnd w:id="12652"/>
              <w:bookmarkEnd w:id="1265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654" w:author="lusonghe" w:date="2020-03-05T16:30:00Z"/>
                <w:rFonts w:eastAsiaTheme="minorEastAsia"/>
                <w:sz w:val="18"/>
                <w:szCs w:val="18"/>
              </w:rPr>
              <w:pPrChange w:id="12655" w:author="lusonghe" w:date="2020-04-02T16:10:00Z">
                <w:pPr/>
              </w:pPrChange>
            </w:pPr>
            <w:del w:id="1265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2657" w:name="_Toc34393098"/>
              <w:bookmarkStart w:id="12658" w:name="_Toc34402505"/>
              <w:bookmarkStart w:id="12659" w:name="_Toc34409745"/>
              <w:bookmarkStart w:id="12660" w:name="_Toc34838893"/>
              <w:bookmarkStart w:id="12661" w:name="_Toc34844290"/>
              <w:bookmarkStart w:id="12662" w:name="_Toc34849687"/>
              <w:bookmarkStart w:id="12663" w:name="_Toc36820380"/>
              <w:bookmarkStart w:id="12664" w:name="_Toc36825881"/>
              <w:bookmarkStart w:id="12665" w:name="_Toc36831382"/>
              <w:bookmarkStart w:id="12666" w:name="_Toc36836883"/>
              <w:bookmarkStart w:id="12667" w:name="_Toc36842384"/>
              <w:bookmarkStart w:id="12668" w:name="_Toc36836592"/>
              <w:bookmarkStart w:id="12669" w:name="_Toc37228390"/>
              <w:bookmarkStart w:id="12670" w:name="_Toc37335301"/>
              <w:bookmarkStart w:id="12671" w:name="_Toc37422972"/>
              <w:bookmarkStart w:id="12672" w:name="_Toc37428515"/>
              <w:bookmarkEnd w:id="12657"/>
              <w:bookmarkEnd w:id="12658"/>
              <w:bookmarkEnd w:id="12659"/>
              <w:bookmarkEnd w:id="12660"/>
              <w:bookmarkEnd w:id="12661"/>
              <w:bookmarkEnd w:id="12662"/>
              <w:bookmarkEnd w:id="12663"/>
              <w:bookmarkEnd w:id="12664"/>
              <w:bookmarkEnd w:id="12665"/>
              <w:bookmarkEnd w:id="12666"/>
              <w:bookmarkEnd w:id="12667"/>
              <w:bookmarkEnd w:id="12668"/>
              <w:bookmarkEnd w:id="12669"/>
              <w:bookmarkEnd w:id="12670"/>
              <w:bookmarkEnd w:id="12671"/>
              <w:bookmarkEnd w:id="1267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673" w:author="lusonghe" w:date="2020-03-05T16:30:00Z"/>
                <w:rFonts w:eastAsiaTheme="minorEastAsia"/>
                <w:sz w:val="18"/>
                <w:szCs w:val="18"/>
              </w:rPr>
              <w:pPrChange w:id="12674" w:author="lusonghe" w:date="2020-04-02T16:10:00Z">
                <w:pPr/>
              </w:pPrChange>
            </w:pPr>
            <w:del w:id="1267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2676" w:name="_Toc34393099"/>
              <w:bookmarkStart w:id="12677" w:name="_Toc34402506"/>
              <w:bookmarkStart w:id="12678" w:name="_Toc34409746"/>
              <w:bookmarkStart w:id="12679" w:name="_Toc34838894"/>
              <w:bookmarkStart w:id="12680" w:name="_Toc34844291"/>
              <w:bookmarkStart w:id="12681" w:name="_Toc34849688"/>
              <w:bookmarkStart w:id="12682" w:name="_Toc36820381"/>
              <w:bookmarkStart w:id="12683" w:name="_Toc36825882"/>
              <w:bookmarkStart w:id="12684" w:name="_Toc36831383"/>
              <w:bookmarkStart w:id="12685" w:name="_Toc36836884"/>
              <w:bookmarkStart w:id="12686" w:name="_Toc36842385"/>
              <w:bookmarkStart w:id="12687" w:name="_Toc36836594"/>
              <w:bookmarkStart w:id="12688" w:name="_Toc37228391"/>
              <w:bookmarkStart w:id="12689" w:name="_Toc37335302"/>
              <w:bookmarkStart w:id="12690" w:name="_Toc37422973"/>
              <w:bookmarkStart w:id="12691" w:name="_Toc37428516"/>
              <w:bookmarkEnd w:id="12676"/>
              <w:bookmarkEnd w:id="12677"/>
              <w:bookmarkEnd w:id="12678"/>
              <w:bookmarkEnd w:id="12679"/>
              <w:bookmarkEnd w:id="12680"/>
              <w:bookmarkEnd w:id="12681"/>
              <w:bookmarkEnd w:id="12682"/>
              <w:bookmarkEnd w:id="12683"/>
              <w:bookmarkEnd w:id="12684"/>
              <w:bookmarkEnd w:id="12685"/>
              <w:bookmarkEnd w:id="12686"/>
              <w:bookmarkEnd w:id="12687"/>
              <w:bookmarkEnd w:id="12688"/>
              <w:bookmarkEnd w:id="12689"/>
              <w:bookmarkEnd w:id="12690"/>
              <w:bookmarkEnd w:id="12691"/>
            </w:del>
          </w:p>
        </w:tc>
        <w:bookmarkStart w:id="12692" w:name="_Toc34393100"/>
        <w:bookmarkStart w:id="12693" w:name="_Toc34402507"/>
        <w:bookmarkStart w:id="12694" w:name="_Toc34409747"/>
        <w:bookmarkStart w:id="12695" w:name="_Toc34838895"/>
        <w:bookmarkStart w:id="12696" w:name="_Toc34844292"/>
        <w:bookmarkStart w:id="12697" w:name="_Toc34849689"/>
        <w:bookmarkStart w:id="12698" w:name="_Toc36820382"/>
        <w:bookmarkStart w:id="12699" w:name="_Toc36825883"/>
        <w:bookmarkStart w:id="12700" w:name="_Toc36831384"/>
        <w:bookmarkStart w:id="12701" w:name="_Toc36836885"/>
        <w:bookmarkStart w:id="12702" w:name="_Toc36842386"/>
        <w:bookmarkStart w:id="12703" w:name="_Toc36836595"/>
        <w:bookmarkStart w:id="12704" w:name="_Toc37228392"/>
        <w:bookmarkStart w:id="12705" w:name="_Toc37335303"/>
        <w:bookmarkStart w:id="12706" w:name="_Toc37422974"/>
        <w:bookmarkStart w:id="12707" w:name="_Toc37428517"/>
        <w:bookmarkEnd w:id="12692"/>
        <w:bookmarkEnd w:id="12693"/>
        <w:bookmarkEnd w:id="12694"/>
        <w:bookmarkEnd w:id="12695"/>
        <w:bookmarkEnd w:id="12696"/>
        <w:bookmarkEnd w:id="12697"/>
        <w:bookmarkEnd w:id="12698"/>
        <w:bookmarkEnd w:id="12699"/>
        <w:bookmarkEnd w:id="12700"/>
        <w:bookmarkEnd w:id="12701"/>
        <w:bookmarkEnd w:id="12702"/>
        <w:bookmarkEnd w:id="12703"/>
        <w:bookmarkEnd w:id="12704"/>
        <w:bookmarkEnd w:id="12705"/>
        <w:bookmarkEnd w:id="12706"/>
        <w:bookmarkEnd w:id="12707"/>
      </w:tr>
      <w:tr w:rsidR="00BF4111" w:rsidRPr="00EF061C" w:rsidDel="00F67CA7" w:rsidTr="002E6C45">
        <w:trPr>
          <w:trHeight w:val="20"/>
          <w:jc w:val="center"/>
          <w:del w:id="1270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709" w:author="lusonghe" w:date="2020-03-05T16:30:00Z"/>
                <w:rFonts w:eastAsiaTheme="minorEastAsia"/>
                <w:sz w:val="18"/>
                <w:szCs w:val="18"/>
              </w:rPr>
              <w:pPrChange w:id="12710" w:author="lusonghe" w:date="2020-04-02T16:10:00Z">
                <w:pPr/>
              </w:pPrChange>
            </w:pPr>
            <w:del w:id="127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I_MOSI </w:delText>
              </w:r>
              <w:bookmarkStart w:id="12712" w:name="_Toc34393101"/>
              <w:bookmarkStart w:id="12713" w:name="_Toc34402508"/>
              <w:bookmarkStart w:id="12714" w:name="_Toc34409748"/>
              <w:bookmarkStart w:id="12715" w:name="_Toc34838896"/>
              <w:bookmarkStart w:id="12716" w:name="_Toc34844293"/>
              <w:bookmarkStart w:id="12717" w:name="_Toc34849690"/>
              <w:bookmarkStart w:id="12718" w:name="_Toc36820383"/>
              <w:bookmarkStart w:id="12719" w:name="_Toc36825884"/>
              <w:bookmarkStart w:id="12720" w:name="_Toc36831385"/>
              <w:bookmarkStart w:id="12721" w:name="_Toc36836886"/>
              <w:bookmarkStart w:id="12722" w:name="_Toc36842387"/>
              <w:bookmarkStart w:id="12723" w:name="_Toc36836596"/>
              <w:bookmarkStart w:id="12724" w:name="_Toc37228393"/>
              <w:bookmarkStart w:id="12725" w:name="_Toc37335304"/>
              <w:bookmarkStart w:id="12726" w:name="_Toc37422975"/>
              <w:bookmarkStart w:id="12727" w:name="_Toc37428518"/>
              <w:bookmarkEnd w:id="12712"/>
              <w:bookmarkEnd w:id="12713"/>
              <w:bookmarkEnd w:id="12714"/>
              <w:bookmarkEnd w:id="12715"/>
              <w:bookmarkEnd w:id="12716"/>
              <w:bookmarkEnd w:id="12717"/>
              <w:bookmarkEnd w:id="12718"/>
              <w:bookmarkEnd w:id="12719"/>
              <w:bookmarkEnd w:id="12720"/>
              <w:bookmarkEnd w:id="12721"/>
              <w:bookmarkEnd w:id="12722"/>
              <w:bookmarkEnd w:id="12723"/>
              <w:bookmarkEnd w:id="12724"/>
              <w:bookmarkEnd w:id="12725"/>
              <w:bookmarkEnd w:id="12726"/>
              <w:bookmarkEnd w:id="1272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728" w:author="lusonghe" w:date="2020-03-05T16:30:00Z"/>
                <w:rFonts w:eastAsiaTheme="minorEastAsia"/>
                <w:sz w:val="18"/>
                <w:szCs w:val="18"/>
              </w:rPr>
              <w:pPrChange w:id="12729" w:author="lusonghe" w:date="2020-04-02T16:10:00Z">
                <w:pPr/>
              </w:pPrChange>
            </w:pPr>
            <w:del w:id="127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14</w:delText>
              </w:r>
              <w:bookmarkStart w:id="12731" w:name="_Toc34393102"/>
              <w:bookmarkStart w:id="12732" w:name="_Toc34402509"/>
              <w:bookmarkStart w:id="12733" w:name="_Toc34409749"/>
              <w:bookmarkStart w:id="12734" w:name="_Toc34838897"/>
              <w:bookmarkStart w:id="12735" w:name="_Toc34844294"/>
              <w:bookmarkStart w:id="12736" w:name="_Toc34849691"/>
              <w:bookmarkStart w:id="12737" w:name="_Toc36820384"/>
              <w:bookmarkStart w:id="12738" w:name="_Toc36825885"/>
              <w:bookmarkStart w:id="12739" w:name="_Toc36831386"/>
              <w:bookmarkStart w:id="12740" w:name="_Toc36836887"/>
              <w:bookmarkStart w:id="12741" w:name="_Toc36842388"/>
              <w:bookmarkStart w:id="12742" w:name="_Toc36836597"/>
              <w:bookmarkStart w:id="12743" w:name="_Toc37228394"/>
              <w:bookmarkStart w:id="12744" w:name="_Toc37335305"/>
              <w:bookmarkStart w:id="12745" w:name="_Toc37422976"/>
              <w:bookmarkStart w:id="12746" w:name="_Toc37428519"/>
              <w:bookmarkEnd w:id="12731"/>
              <w:bookmarkEnd w:id="12732"/>
              <w:bookmarkEnd w:id="12733"/>
              <w:bookmarkEnd w:id="12734"/>
              <w:bookmarkEnd w:id="12735"/>
              <w:bookmarkEnd w:id="12736"/>
              <w:bookmarkEnd w:id="12737"/>
              <w:bookmarkEnd w:id="12738"/>
              <w:bookmarkEnd w:id="12739"/>
              <w:bookmarkEnd w:id="12740"/>
              <w:bookmarkEnd w:id="12741"/>
              <w:bookmarkEnd w:id="12742"/>
              <w:bookmarkEnd w:id="12743"/>
              <w:bookmarkEnd w:id="12744"/>
              <w:bookmarkEnd w:id="12745"/>
              <w:bookmarkEnd w:id="1274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747" w:author="lusonghe" w:date="2020-03-05T16:30:00Z"/>
                <w:rFonts w:eastAsiaTheme="minorEastAsia"/>
                <w:sz w:val="18"/>
                <w:szCs w:val="18"/>
              </w:rPr>
              <w:pPrChange w:id="12748" w:author="lusonghe" w:date="2020-04-02T16:10:00Z">
                <w:pPr/>
              </w:pPrChange>
            </w:pPr>
            <w:del w:id="1274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2750" w:name="_Toc34393103"/>
              <w:bookmarkStart w:id="12751" w:name="_Toc34402510"/>
              <w:bookmarkStart w:id="12752" w:name="_Toc34409750"/>
              <w:bookmarkStart w:id="12753" w:name="_Toc34838898"/>
              <w:bookmarkStart w:id="12754" w:name="_Toc34844295"/>
              <w:bookmarkStart w:id="12755" w:name="_Toc34849692"/>
              <w:bookmarkStart w:id="12756" w:name="_Toc36820385"/>
              <w:bookmarkStart w:id="12757" w:name="_Toc36825886"/>
              <w:bookmarkStart w:id="12758" w:name="_Toc36831387"/>
              <w:bookmarkStart w:id="12759" w:name="_Toc36836888"/>
              <w:bookmarkStart w:id="12760" w:name="_Toc36842389"/>
              <w:bookmarkStart w:id="12761" w:name="_Toc36836598"/>
              <w:bookmarkStart w:id="12762" w:name="_Toc37228395"/>
              <w:bookmarkStart w:id="12763" w:name="_Toc37335306"/>
              <w:bookmarkStart w:id="12764" w:name="_Toc37422977"/>
              <w:bookmarkStart w:id="12765" w:name="_Toc37428520"/>
              <w:bookmarkEnd w:id="12750"/>
              <w:bookmarkEnd w:id="12751"/>
              <w:bookmarkEnd w:id="12752"/>
              <w:bookmarkEnd w:id="12753"/>
              <w:bookmarkEnd w:id="12754"/>
              <w:bookmarkEnd w:id="12755"/>
              <w:bookmarkEnd w:id="12756"/>
              <w:bookmarkEnd w:id="12757"/>
              <w:bookmarkEnd w:id="12758"/>
              <w:bookmarkEnd w:id="12759"/>
              <w:bookmarkEnd w:id="12760"/>
              <w:bookmarkEnd w:id="12761"/>
              <w:bookmarkEnd w:id="12762"/>
              <w:bookmarkEnd w:id="12763"/>
              <w:bookmarkEnd w:id="12764"/>
              <w:bookmarkEnd w:id="1276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766" w:author="lusonghe" w:date="2020-03-05T16:30:00Z"/>
                <w:rFonts w:eastAsiaTheme="minorEastAsia"/>
                <w:sz w:val="18"/>
                <w:szCs w:val="18"/>
              </w:rPr>
              <w:pPrChange w:id="12767" w:author="lusonghe" w:date="2020-04-02T16:10:00Z">
                <w:pPr/>
              </w:pPrChange>
            </w:pPr>
            <w:del w:id="127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MOS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2769" w:name="_Toc34393104"/>
              <w:bookmarkStart w:id="12770" w:name="_Toc34402511"/>
              <w:bookmarkStart w:id="12771" w:name="_Toc34409751"/>
              <w:bookmarkStart w:id="12772" w:name="_Toc34838899"/>
              <w:bookmarkStart w:id="12773" w:name="_Toc34844296"/>
              <w:bookmarkStart w:id="12774" w:name="_Toc34849693"/>
              <w:bookmarkStart w:id="12775" w:name="_Toc36820386"/>
              <w:bookmarkStart w:id="12776" w:name="_Toc36825887"/>
              <w:bookmarkStart w:id="12777" w:name="_Toc36831388"/>
              <w:bookmarkStart w:id="12778" w:name="_Toc36836889"/>
              <w:bookmarkStart w:id="12779" w:name="_Toc36842390"/>
              <w:bookmarkStart w:id="12780" w:name="_Toc36841827"/>
              <w:bookmarkStart w:id="12781" w:name="_Toc37228396"/>
              <w:bookmarkStart w:id="12782" w:name="_Toc37335307"/>
              <w:bookmarkStart w:id="12783" w:name="_Toc37422978"/>
              <w:bookmarkStart w:id="12784" w:name="_Toc37428521"/>
              <w:bookmarkEnd w:id="12769"/>
              <w:bookmarkEnd w:id="12770"/>
              <w:bookmarkEnd w:id="12771"/>
              <w:bookmarkEnd w:id="12772"/>
              <w:bookmarkEnd w:id="12773"/>
              <w:bookmarkEnd w:id="12774"/>
              <w:bookmarkEnd w:id="12775"/>
              <w:bookmarkEnd w:id="12776"/>
              <w:bookmarkEnd w:id="12777"/>
              <w:bookmarkEnd w:id="12778"/>
              <w:bookmarkEnd w:id="12779"/>
              <w:bookmarkEnd w:id="12780"/>
              <w:bookmarkEnd w:id="12781"/>
              <w:bookmarkEnd w:id="12782"/>
              <w:bookmarkEnd w:id="12783"/>
              <w:bookmarkEnd w:id="1278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785" w:author="lusonghe" w:date="2020-03-05T16:30:00Z"/>
                <w:rFonts w:eastAsiaTheme="minorEastAsia"/>
                <w:sz w:val="18"/>
                <w:szCs w:val="18"/>
              </w:rPr>
              <w:pPrChange w:id="12786" w:author="lusonghe" w:date="2020-04-02T16:10:00Z">
                <w:pPr/>
              </w:pPrChange>
            </w:pPr>
            <w:del w:id="127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2788" w:name="_Toc34393105"/>
              <w:bookmarkStart w:id="12789" w:name="_Toc34402512"/>
              <w:bookmarkStart w:id="12790" w:name="_Toc34409752"/>
              <w:bookmarkStart w:id="12791" w:name="_Toc34838900"/>
              <w:bookmarkStart w:id="12792" w:name="_Toc34844297"/>
              <w:bookmarkStart w:id="12793" w:name="_Toc34849694"/>
              <w:bookmarkStart w:id="12794" w:name="_Toc36820387"/>
              <w:bookmarkStart w:id="12795" w:name="_Toc36825888"/>
              <w:bookmarkStart w:id="12796" w:name="_Toc36831389"/>
              <w:bookmarkStart w:id="12797" w:name="_Toc36836890"/>
              <w:bookmarkStart w:id="12798" w:name="_Toc36842391"/>
              <w:bookmarkStart w:id="12799" w:name="_Toc36841829"/>
              <w:bookmarkStart w:id="12800" w:name="_Toc37228397"/>
              <w:bookmarkStart w:id="12801" w:name="_Toc37335308"/>
              <w:bookmarkStart w:id="12802" w:name="_Toc37422979"/>
              <w:bookmarkStart w:id="12803" w:name="_Toc37428522"/>
              <w:bookmarkEnd w:id="12788"/>
              <w:bookmarkEnd w:id="12789"/>
              <w:bookmarkEnd w:id="12790"/>
              <w:bookmarkEnd w:id="12791"/>
              <w:bookmarkEnd w:id="12792"/>
              <w:bookmarkEnd w:id="12793"/>
              <w:bookmarkEnd w:id="12794"/>
              <w:bookmarkEnd w:id="12795"/>
              <w:bookmarkEnd w:id="12796"/>
              <w:bookmarkEnd w:id="12797"/>
              <w:bookmarkEnd w:id="12798"/>
              <w:bookmarkEnd w:id="12799"/>
              <w:bookmarkEnd w:id="12800"/>
              <w:bookmarkEnd w:id="12801"/>
              <w:bookmarkEnd w:id="12802"/>
              <w:bookmarkEnd w:id="1280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804" w:author="lusonghe" w:date="2020-03-05T16:30:00Z"/>
                <w:rFonts w:eastAsiaTheme="minorEastAsia"/>
                <w:sz w:val="18"/>
                <w:szCs w:val="18"/>
              </w:rPr>
              <w:pPrChange w:id="12805" w:author="lusonghe" w:date="2020-04-02T16:10:00Z">
                <w:pPr/>
              </w:pPrChange>
            </w:pPr>
            <w:del w:id="128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2807" w:name="_Toc34393106"/>
              <w:bookmarkStart w:id="12808" w:name="_Toc34402513"/>
              <w:bookmarkStart w:id="12809" w:name="_Toc34409753"/>
              <w:bookmarkStart w:id="12810" w:name="_Toc34838901"/>
              <w:bookmarkStart w:id="12811" w:name="_Toc34844298"/>
              <w:bookmarkStart w:id="12812" w:name="_Toc34849695"/>
              <w:bookmarkStart w:id="12813" w:name="_Toc36820388"/>
              <w:bookmarkStart w:id="12814" w:name="_Toc36825889"/>
              <w:bookmarkStart w:id="12815" w:name="_Toc36831390"/>
              <w:bookmarkStart w:id="12816" w:name="_Toc36836891"/>
              <w:bookmarkStart w:id="12817" w:name="_Toc36842392"/>
              <w:bookmarkStart w:id="12818" w:name="_Toc36841830"/>
              <w:bookmarkStart w:id="12819" w:name="_Toc37228398"/>
              <w:bookmarkStart w:id="12820" w:name="_Toc37335309"/>
              <w:bookmarkStart w:id="12821" w:name="_Toc37422980"/>
              <w:bookmarkStart w:id="12822" w:name="_Toc37428523"/>
              <w:bookmarkEnd w:id="12807"/>
              <w:bookmarkEnd w:id="12808"/>
              <w:bookmarkEnd w:id="12809"/>
              <w:bookmarkEnd w:id="12810"/>
              <w:bookmarkEnd w:id="12811"/>
              <w:bookmarkEnd w:id="12812"/>
              <w:bookmarkEnd w:id="12813"/>
              <w:bookmarkEnd w:id="12814"/>
              <w:bookmarkEnd w:id="12815"/>
              <w:bookmarkEnd w:id="12816"/>
              <w:bookmarkEnd w:id="12817"/>
              <w:bookmarkEnd w:id="12818"/>
              <w:bookmarkEnd w:id="12819"/>
              <w:bookmarkEnd w:id="12820"/>
              <w:bookmarkEnd w:id="12821"/>
              <w:bookmarkEnd w:id="12822"/>
            </w:del>
          </w:p>
        </w:tc>
        <w:bookmarkStart w:id="12823" w:name="_Toc34393107"/>
        <w:bookmarkStart w:id="12824" w:name="_Toc34402514"/>
        <w:bookmarkStart w:id="12825" w:name="_Toc34409754"/>
        <w:bookmarkStart w:id="12826" w:name="_Toc34838902"/>
        <w:bookmarkStart w:id="12827" w:name="_Toc34844299"/>
        <w:bookmarkStart w:id="12828" w:name="_Toc34849696"/>
        <w:bookmarkStart w:id="12829" w:name="_Toc36820389"/>
        <w:bookmarkStart w:id="12830" w:name="_Toc36825890"/>
        <w:bookmarkStart w:id="12831" w:name="_Toc36831391"/>
        <w:bookmarkStart w:id="12832" w:name="_Toc36836892"/>
        <w:bookmarkStart w:id="12833" w:name="_Toc36842393"/>
        <w:bookmarkStart w:id="12834" w:name="_Toc36841831"/>
        <w:bookmarkStart w:id="12835" w:name="_Toc37228399"/>
        <w:bookmarkStart w:id="12836" w:name="_Toc37335310"/>
        <w:bookmarkStart w:id="12837" w:name="_Toc37422981"/>
        <w:bookmarkStart w:id="12838" w:name="_Toc37428524"/>
        <w:bookmarkEnd w:id="12823"/>
        <w:bookmarkEnd w:id="12824"/>
        <w:bookmarkEnd w:id="12825"/>
        <w:bookmarkEnd w:id="12826"/>
        <w:bookmarkEnd w:id="12827"/>
        <w:bookmarkEnd w:id="12828"/>
        <w:bookmarkEnd w:id="12829"/>
        <w:bookmarkEnd w:id="12830"/>
        <w:bookmarkEnd w:id="12831"/>
        <w:bookmarkEnd w:id="12832"/>
        <w:bookmarkEnd w:id="12833"/>
        <w:bookmarkEnd w:id="12834"/>
        <w:bookmarkEnd w:id="12835"/>
        <w:bookmarkEnd w:id="12836"/>
        <w:bookmarkEnd w:id="12837"/>
        <w:bookmarkEnd w:id="12838"/>
      </w:tr>
      <w:tr w:rsidR="00BF4111" w:rsidRPr="00EF061C" w:rsidDel="00F67CA7" w:rsidTr="002E6C45">
        <w:trPr>
          <w:trHeight w:val="20"/>
          <w:jc w:val="center"/>
          <w:del w:id="128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840" w:author="lusonghe" w:date="2020-03-05T16:30:00Z"/>
                <w:rFonts w:eastAsiaTheme="minorEastAsia"/>
                <w:sz w:val="18"/>
                <w:szCs w:val="18"/>
              </w:rPr>
              <w:pPrChange w:id="12841" w:author="lusonghe" w:date="2020-04-02T16:10:00Z">
                <w:pPr/>
              </w:pPrChange>
            </w:pPr>
            <w:del w:id="128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I_MISO </w:delText>
              </w:r>
              <w:bookmarkStart w:id="12843" w:name="_Toc34393108"/>
              <w:bookmarkStart w:id="12844" w:name="_Toc34402515"/>
              <w:bookmarkStart w:id="12845" w:name="_Toc34409755"/>
              <w:bookmarkStart w:id="12846" w:name="_Toc34838903"/>
              <w:bookmarkStart w:id="12847" w:name="_Toc34844300"/>
              <w:bookmarkStart w:id="12848" w:name="_Toc34849697"/>
              <w:bookmarkStart w:id="12849" w:name="_Toc36820390"/>
              <w:bookmarkStart w:id="12850" w:name="_Toc36825891"/>
              <w:bookmarkStart w:id="12851" w:name="_Toc36831392"/>
              <w:bookmarkStart w:id="12852" w:name="_Toc36836893"/>
              <w:bookmarkStart w:id="12853" w:name="_Toc36842394"/>
              <w:bookmarkStart w:id="12854" w:name="_Toc36841832"/>
              <w:bookmarkStart w:id="12855" w:name="_Toc37228400"/>
              <w:bookmarkStart w:id="12856" w:name="_Toc37335311"/>
              <w:bookmarkStart w:id="12857" w:name="_Toc37422982"/>
              <w:bookmarkStart w:id="12858" w:name="_Toc37428525"/>
              <w:bookmarkEnd w:id="12843"/>
              <w:bookmarkEnd w:id="12844"/>
              <w:bookmarkEnd w:id="12845"/>
              <w:bookmarkEnd w:id="12846"/>
              <w:bookmarkEnd w:id="12847"/>
              <w:bookmarkEnd w:id="12848"/>
              <w:bookmarkEnd w:id="12849"/>
              <w:bookmarkEnd w:id="12850"/>
              <w:bookmarkEnd w:id="12851"/>
              <w:bookmarkEnd w:id="12852"/>
              <w:bookmarkEnd w:id="12853"/>
              <w:bookmarkEnd w:id="12854"/>
              <w:bookmarkEnd w:id="12855"/>
              <w:bookmarkEnd w:id="12856"/>
              <w:bookmarkEnd w:id="12857"/>
              <w:bookmarkEnd w:id="128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859" w:author="lusonghe" w:date="2020-03-05T16:30:00Z"/>
                <w:rFonts w:eastAsiaTheme="minorEastAsia"/>
                <w:sz w:val="18"/>
                <w:szCs w:val="18"/>
              </w:rPr>
              <w:pPrChange w:id="12860" w:author="lusonghe" w:date="2020-04-02T16:10:00Z">
                <w:pPr/>
              </w:pPrChange>
            </w:pPr>
            <w:del w:id="128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16</w:delText>
              </w:r>
              <w:bookmarkStart w:id="12862" w:name="_Toc34393109"/>
              <w:bookmarkStart w:id="12863" w:name="_Toc34402516"/>
              <w:bookmarkStart w:id="12864" w:name="_Toc34409756"/>
              <w:bookmarkStart w:id="12865" w:name="_Toc34838904"/>
              <w:bookmarkStart w:id="12866" w:name="_Toc34844301"/>
              <w:bookmarkStart w:id="12867" w:name="_Toc34849698"/>
              <w:bookmarkStart w:id="12868" w:name="_Toc36820391"/>
              <w:bookmarkStart w:id="12869" w:name="_Toc36825892"/>
              <w:bookmarkStart w:id="12870" w:name="_Toc36831393"/>
              <w:bookmarkStart w:id="12871" w:name="_Toc36836894"/>
              <w:bookmarkStart w:id="12872" w:name="_Toc36842395"/>
              <w:bookmarkStart w:id="12873" w:name="_Toc36841843"/>
              <w:bookmarkStart w:id="12874" w:name="_Toc37228401"/>
              <w:bookmarkStart w:id="12875" w:name="_Toc37335312"/>
              <w:bookmarkStart w:id="12876" w:name="_Toc37422983"/>
              <w:bookmarkStart w:id="12877" w:name="_Toc37428526"/>
              <w:bookmarkEnd w:id="12862"/>
              <w:bookmarkEnd w:id="12863"/>
              <w:bookmarkEnd w:id="12864"/>
              <w:bookmarkEnd w:id="12865"/>
              <w:bookmarkEnd w:id="12866"/>
              <w:bookmarkEnd w:id="12867"/>
              <w:bookmarkEnd w:id="12868"/>
              <w:bookmarkEnd w:id="12869"/>
              <w:bookmarkEnd w:id="12870"/>
              <w:bookmarkEnd w:id="12871"/>
              <w:bookmarkEnd w:id="12872"/>
              <w:bookmarkEnd w:id="12873"/>
              <w:bookmarkEnd w:id="12874"/>
              <w:bookmarkEnd w:id="12875"/>
              <w:bookmarkEnd w:id="12876"/>
              <w:bookmarkEnd w:id="128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878" w:author="lusonghe" w:date="2020-03-05T16:30:00Z"/>
                <w:rFonts w:eastAsiaTheme="minorEastAsia"/>
                <w:sz w:val="18"/>
                <w:szCs w:val="18"/>
              </w:rPr>
              <w:pPrChange w:id="12879" w:author="lusonghe" w:date="2020-04-02T16:10:00Z">
                <w:pPr/>
              </w:pPrChange>
            </w:pPr>
            <w:del w:id="1288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2881" w:name="_Toc34393110"/>
              <w:bookmarkStart w:id="12882" w:name="_Toc34402517"/>
              <w:bookmarkStart w:id="12883" w:name="_Toc34409757"/>
              <w:bookmarkStart w:id="12884" w:name="_Toc34838905"/>
              <w:bookmarkStart w:id="12885" w:name="_Toc34844302"/>
              <w:bookmarkStart w:id="12886" w:name="_Toc34849699"/>
              <w:bookmarkStart w:id="12887" w:name="_Toc36820392"/>
              <w:bookmarkStart w:id="12888" w:name="_Toc36825893"/>
              <w:bookmarkStart w:id="12889" w:name="_Toc36831394"/>
              <w:bookmarkStart w:id="12890" w:name="_Toc36836895"/>
              <w:bookmarkStart w:id="12891" w:name="_Toc36842396"/>
              <w:bookmarkStart w:id="12892" w:name="_Toc36841844"/>
              <w:bookmarkStart w:id="12893" w:name="_Toc37228402"/>
              <w:bookmarkStart w:id="12894" w:name="_Toc37335313"/>
              <w:bookmarkStart w:id="12895" w:name="_Toc37422984"/>
              <w:bookmarkStart w:id="12896" w:name="_Toc37428527"/>
              <w:bookmarkEnd w:id="12881"/>
              <w:bookmarkEnd w:id="12882"/>
              <w:bookmarkEnd w:id="12883"/>
              <w:bookmarkEnd w:id="12884"/>
              <w:bookmarkEnd w:id="12885"/>
              <w:bookmarkEnd w:id="12886"/>
              <w:bookmarkEnd w:id="12887"/>
              <w:bookmarkEnd w:id="12888"/>
              <w:bookmarkEnd w:id="12889"/>
              <w:bookmarkEnd w:id="12890"/>
              <w:bookmarkEnd w:id="12891"/>
              <w:bookmarkEnd w:id="12892"/>
              <w:bookmarkEnd w:id="12893"/>
              <w:bookmarkEnd w:id="12894"/>
              <w:bookmarkEnd w:id="12895"/>
              <w:bookmarkEnd w:id="1289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897" w:author="lusonghe" w:date="2020-03-05T16:30:00Z"/>
                <w:rFonts w:eastAsiaTheme="minorEastAsia"/>
                <w:sz w:val="18"/>
                <w:szCs w:val="18"/>
              </w:rPr>
              <w:pPrChange w:id="12898" w:author="lusonghe" w:date="2020-04-02T16:10:00Z">
                <w:pPr/>
              </w:pPrChange>
            </w:pPr>
            <w:del w:id="128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MIS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12900" w:name="_Toc34393111"/>
              <w:bookmarkStart w:id="12901" w:name="_Toc34402518"/>
              <w:bookmarkStart w:id="12902" w:name="_Toc34409758"/>
              <w:bookmarkStart w:id="12903" w:name="_Toc34838906"/>
              <w:bookmarkStart w:id="12904" w:name="_Toc34844303"/>
              <w:bookmarkStart w:id="12905" w:name="_Toc34849700"/>
              <w:bookmarkStart w:id="12906" w:name="_Toc36820393"/>
              <w:bookmarkStart w:id="12907" w:name="_Toc36825894"/>
              <w:bookmarkStart w:id="12908" w:name="_Toc36831395"/>
              <w:bookmarkStart w:id="12909" w:name="_Toc36836896"/>
              <w:bookmarkStart w:id="12910" w:name="_Toc36842397"/>
              <w:bookmarkStart w:id="12911" w:name="_Toc36841845"/>
              <w:bookmarkStart w:id="12912" w:name="_Toc37228403"/>
              <w:bookmarkStart w:id="12913" w:name="_Toc37335314"/>
              <w:bookmarkStart w:id="12914" w:name="_Toc37422985"/>
              <w:bookmarkStart w:id="12915" w:name="_Toc37428528"/>
              <w:bookmarkEnd w:id="12900"/>
              <w:bookmarkEnd w:id="12901"/>
              <w:bookmarkEnd w:id="12902"/>
              <w:bookmarkEnd w:id="12903"/>
              <w:bookmarkEnd w:id="12904"/>
              <w:bookmarkEnd w:id="12905"/>
              <w:bookmarkEnd w:id="12906"/>
              <w:bookmarkEnd w:id="12907"/>
              <w:bookmarkEnd w:id="12908"/>
              <w:bookmarkEnd w:id="12909"/>
              <w:bookmarkEnd w:id="12910"/>
              <w:bookmarkEnd w:id="12911"/>
              <w:bookmarkEnd w:id="12912"/>
              <w:bookmarkEnd w:id="12913"/>
              <w:bookmarkEnd w:id="12914"/>
              <w:bookmarkEnd w:id="1291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916" w:author="lusonghe" w:date="2020-03-05T16:30:00Z"/>
                <w:rFonts w:eastAsiaTheme="minorEastAsia"/>
                <w:sz w:val="18"/>
                <w:szCs w:val="18"/>
              </w:rPr>
              <w:pPrChange w:id="12917" w:author="lusonghe" w:date="2020-04-02T16:10:00Z">
                <w:pPr/>
              </w:pPrChange>
            </w:pPr>
            <w:del w:id="129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2919" w:name="_Toc34393112"/>
              <w:bookmarkStart w:id="12920" w:name="_Toc34402519"/>
              <w:bookmarkStart w:id="12921" w:name="_Toc34409759"/>
              <w:bookmarkStart w:id="12922" w:name="_Toc34838907"/>
              <w:bookmarkStart w:id="12923" w:name="_Toc34844304"/>
              <w:bookmarkStart w:id="12924" w:name="_Toc34849701"/>
              <w:bookmarkStart w:id="12925" w:name="_Toc36820394"/>
              <w:bookmarkStart w:id="12926" w:name="_Toc36825895"/>
              <w:bookmarkStart w:id="12927" w:name="_Toc36831396"/>
              <w:bookmarkStart w:id="12928" w:name="_Toc36836897"/>
              <w:bookmarkStart w:id="12929" w:name="_Toc36842398"/>
              <w:bookmarkStart w:id="12930" w:name="_Toc36841847"/>
              <w:bookmarkStart w:id="12931" w:name="_Toc37228404"/>
              <w:bookmarkStart w:id="12932" w:name="_Toc37335315"/>
              <w:bookmarkStart w:id="12933" w:name="_Toc37422986"/>
              <w:bookmarkStart w:id="12934" w:name="_Toc37428529"/>
              <w:bookmarkEnd w:id="12919"/>
              <w:bookmarkEnd w:id="12920"/>
              <w:bookmarkEnd w:id="12921"/>
              <w:bookmarkEnd w:id="12922"/>
              <w:bookmarkEnd w:id="12923"/>
              <w:bookmarkEnd w:id="12924"/>
              <w:bookmarkEnd w:id="12925"/>
              <w:bookmarkEnd w:id="12926"/>
              <w:bookmarkEnd w:id="12927"/>
              <w:bookmarkEnd w:id="12928"/>
              <w:bookmarkEnd w:id="12929"/>
              <w:bookmarkEnd w:id="12930"/>
              <w:bookmarkEnd w:id="12931"/>
              <w:bookmarkEnd w:id="12932"/>
              <w:bookmarkEnd w:id="12933"/>
              <w:bookmarkEnd w:id="1293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935" w:author="lusonghe" w:date="2020-03-05T16:30:00Z"/>
                <w:rFonts w:eastAsiaTheme="minorEastAsia"/>
                <w:sz w:val="18"/>
                <w:szCs w:val="18"/>
              </w:rPr>
              <w:pPrChange w:id="12936" w:author="lusonghe" w:date="2020-04-02T16:10:00Z">
                <w:pPr/>
              </w:pPrChange>
            </w:pPr>
            <w:del w:id="1293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2938" w:name="_Toc34393113"/>
              <w:bookmarkStart w:id="12939" w:name="_Toc34402520"/>
              <w:bookmarkStart w:id="12940" w:name="_Toc34409760"/>
              <w:bookmarkStart w:id="12941" w:name="_Toc34838908"/>
              <w:bookmarkStart w:id="12942" w:name="_Toc34844305"/>
              <w:bookmarkStart w:id="12943" w:name="_Toc34849702"/>
              <w:bookmarkStart w:id="12944" w:name="_Toc36820395"/>
              <w:bookmarkStart w:id="12945" w:name="_Toc36825896"/>
              <w:bookmarkStart w:id="12946" w:name="_Toc36831397"/>
              <w:bookmarkStart w:id="12947" w:name="_Toc36836898"/>
              <w:bookmarkStart w:id="12948" w:name="_Toc36842399"/>
              <w:bookmarkStart w:id="12949" w:name="_Toc36841848"/>
              <w:bookmarkStart w:id="12950" w:name="_Toc37228405"/>
              <w:bookmarkStart w:id="12951" w:name="_Toc37335316"/>
              <w:bookmarkStart w:id="12952" w:name="_Toc37422987"/>
              <w:bookmarkStart w:id="12953" w:name="_Toc37428530"/>
              <w:bookmarkEnd w:id="12938"/>
              <w:bookmarkEnd w:id="12939"/>
              <w:bookmarkEnd w:id="12940"/>
              <w:bookmarkEnd w:id="12941"/>
              <w:bookmarkEnd w:id="12942"/>
              <w:bookmarkEnd w:id="12943"/>
              <w:bookmarkEnd w:id="12944"/>
              <w:bookmarkEnd w:id="12945"/>
              <w:bookmarkEnd w:id="12946"/>
              <w:bookmarkEnd w:id="12947"/>
              <w:bookmarkEnd w:id="12948"/>
              <w:bookmarkEnd w:id="12949"/>
              <w:bookmarkEnd w:id="12950"/>
              <w:bookmarkEnd w:id="12951"/>
              <w:bookmarkEnd w:id="12952"/>
              <w:bookmarkEnd w:id="12953"/>
            </w:del>
          </w:p>
        </w:tc>
        <w:bookmarkStart w:id="12954" w:name="_Toc34393114"/>
        <w:bookmarkStart w:id="12955" w:name="_Toc34402521"/>
        <w:bookmarkStart w:id="12956" w:name="_Toc34409761"/>
        <w:bookmarkStart w:id="12957" w:name="_Toc34838909"/>
        <w:bookmarkStart w:id="12958" w:name="_Toc34844306"/>
        <w:bookmarkStart w:id="12959" w:name="_Toc34849703"/>
        <w:bookmarkStart w:id="12960" w:name="_Toc36820396"/>
        <w:bookmarkStart w:id="12961" w:name="_Toc36825897"/>
        <w:bookmarkStart w:id="12962" w:name="_Toc36831398"/>
        <w:bookmarkStart w:id="12963" w:name="_Toc36836899"/>
        <w:bookmarkStart w:id="12964" w:name="_Toc36842400"/>
        <w:bookmarkStart w:id="12965" w:name="_Toc36841850"/>
        <w:bookmarkStart w:id="12966" w:name="_Toc37228406"/>
        <w:bookmarkStart w:id="12967" w:name="_Toc37335317"/>
        <w:bookmarkStart w:id="12968" w:name="_Toc37422988"/>
        <w:bookmarkStart w:id="12969" w:name="_Toc37428531"/>
        <w:bookmarkEnd w:id="12954"/>
        <w:bookmarkEnd w:id="12955"/>
        <w:bookmarkEnd w:id="12956"/>
        <w:bookmarkEnd w:id="12957"/>
        <w:bookmarkEnd w:id="12958"/>
        <w:bookmarkEnd w:id="12959"/>
        <w:bookmarkEnd w:id="12960"/>
        <w:bookmarkEnd w:id="12961"/>
        <w:bookmarkEnd w:id="12962"/>
        <w:bookmarkEnd w:id="12963"/>
        <w:bookmarkEnd w:id="12964"/>
        <w:bookmarkEnd w:id="12965"/>
        <w:bookmarkEnd w:id="12966"/>
        <w:bookmarkEnd w:id="12967"/>
        <w:bookmarkEnd w:id="12968"/>
        <w:bookmarkEnd w:id="12969"/>
      </w:tr>
      <w:tr w:rsidR="00BF4111" w:rsidRPr="00EF061C" w:rsidDel="00F67CA7" w:rsidTr="002E6C45">
        <w:trPr>
          <w:trHeight w:val="20"/>
          <w:jc w:val="center"/>
          <w:del w:id="12970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2971" w:author="lusonghe" w:date="2020-03-05T16:30:00Z"/>
                <w:rFonts w:eastAsiaTheme="minorEastAsia"/>
                <w:sz w:val="18"/>
                <w:szCs w:val="18"/>
              </w:rPr>
              <w:pPrChange w:id="12972" w:author="lusonghe" w:date="2020-04-02T16:10:00Z">
                <w:pPr/>
              </w:pPrChange>
            </w:pPr>
            <w:del w:id="129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ART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2974" w:name="_Toc34393115"/>
              <w:bookmarkStart w:id="12975" w:name="_Toc34402522"/>
              <w:bookmarkStart w:id="12976" w:name="_Toc34409762"/>
              <w:bookmarkStart w:id="12977" w:name="_Toc34838910"/>
              <w:bookmarkStart w:id="12978" w:name="_Toc34844307"/>
              <w:bookmarkStart w:id="12979" w:name="_Toc34849704"/>
              <w:bookmarkStart w:id="12980" w:name="_Toc36820397"/>
              <w:bookmarkStart w:id="12981" w:name="_Toc36825898"/>
              <w:bookmarkStart w:id="12982" w:name="_Toc36831399"/>
              <w:bookmarkStart w:id="12983" w:name="_Toc36836900"/>
              <w:bookmarkStart w:id="12984" w:name="_Toc36842401"/>
              <w:bookmarkStart w:id="12985" w:name="_Toc36841851"/>
              <w:bookmarkStart w:id="12986" w:name="_Toc37228407"/>
              <w:bookmarkStart w:id="12987" w:name="_Toc37335318"/>
              <w:bookmarkStart w:id="12988" w:name="_Toc37422989"/>
              <w:bookmarkStart w:id="12989" w:name="_Toc37428532"/>
              <w:bookmarkEnd w:id="12974"/>
              <w:bookmarkEnd w:id="12975"/>
              <w:bookmarkEnd w:id="12976"/>
              <w:bookmarkEnd w:id="12977"/>
              <w:bookmarkEnd w:id="12978"/>
              <w:bookmarkEnd w:id="12979"/>
              <w:bookmarkEnd w:id="12980"/>
              <w:bookmarkEnd w:id="12981"/>
              <w:bookmarkEnd w:id="12982"/>
              <w:bookmarkEnd w:id="12983"/>
              <w:bookmarkEnd w:id="12984"/>
              <w:bookmarkEnd w:id="12985"/>
              <w:bookmarkEnd w:id="12986"/>
              <w:bookmarkEnd w:id="12987"/>
              <w:bookmarkEnd w:id="12988"/>
              <w:bookmarkEnd w:id="12989"/>
            </w:del>
          </w:p>
        </w:tc>
        <w:bookmarkStart w:id="12990" w:name="_Toc34393116"/>
        <w:bookmarkStart w:id="12991" w:name="_Toc34402523"/>
        <w:bookmarkStart w:id="12992" w:name="_Toc34409763"/>
        <w:bookmarkStart w:id="12993" w:name="_Toc34838911"/>
        <w:bookmarkStart w:id="12994" w:name="_Toc34844308"/>
        <w:bookmarkStart w:id="12995" w:name="_Toc34849705"/>
        <w:bookmarkStart w:id="12996" w:name="_Toc36820398"/>
        <w:bookmarkStart w:id="12997" w:name="_Toc36825899"/>
        <w:bookmarkStart w:id="12998" w:name="_Toc36831400"/>
        <w:bookmarkStart w:id="12999" w:name="_Toc36836901"/>
        <w:bookmarkStart w:id="13000" w:name="_Toc36842402"/>
        <w:bookmarkStart w:id="13001" w:name="_Toc36841852"/>
        <w:bookmarkStart w:id="13002" w:name="_Toc37228408"/>
        <w:bookmarkStart w:id="13003" w:name="_Toc37335319"/>
        <w:bookmarkStart w:id="13004" w:name="_Toc37422990"/>
        <w:bookmarkStart w:id="13005" w:name="_Toc37428533"/>
        <w:bookmarkEnd w:id="12990"/>
        <w:bookmarkEnd w:id="12991"/>
        <w:bookmarkEnd w:id="12992"/>
        <w:bookmarkEnd w:id="12993"/>
        <w:bookmarkEnd w:id="12994"/>
        <w:bookmarkEnd w:id="12995"/>
        <w:bookmarkEnd w:id="12996"/>
        <w:bookmarkEnd w:id="12997"/>
        <w:bookmarkEnd w:id="12998"/>
        <w:bookmarkEnd w:id="12999"/>
        <w:bookmarkEnd w:id="13000"/>
        <w:bookmarkEnd w:id="13001"/>
        <w:bookmarkEnd w:id="13002"/>
        <w:bookmarkEnd w:id="13003"/>
        <w:bookmarkEnd w:id="13004"/>
        <w:bookmarkEnd w:id="13005"/>
      </w:tr>
      <w:tr w:rsidR="00BF4111" w:rsidRPr="00EF061C" w:rsidDel="00F67CA7" w:rsidTr="002E6C45">
        <w:trPr>
          <w:trHeight w:val="20"/>
          <w:jc w:val="center"/>
          <w:del w:id="1300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007" w:author="lusonghe" w:date="2020-03-05T16:30:00Z"/>
                <w:rFonts w:eastAsiaTheme="minorEastAsia"/>
                <w:sz w:val="18"/>
                <w:szCs w:val="18"/>
              </w:rPr>
              <w:pPrChange w:id="13008" w:author="lusonghe" w:date="2020-04-02T16:10:00Z">
                <w:pPr/>
              </w:pPrChange>
            </w:pPr>
            <w:del w:id="130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CTS</w:delText>
              </w:r>
              <w:bookmarkStart w:id="13010" w:name="_Toc34393117"/>
              <w:bookmarkStart w:id="13011" w:name="_Toc34402524"/>
              <w:bookmarkStart w:id="13012" w:name="_Toc34409764"/>
              <w:bookmarkStart w:id="13013" w:name="_Toc34838912"/>
              <w:bookmarkStart w:id="13014" w:name="_Toc34844309"/>
              <w:bookmarkStart w:id="13015" w:name="_Toc34849706"/>
              <w:bookmarkStart w:id="13016" w:name="_Toc36820399"/>
              <w:bookmarkStart w:id="13017" w:name="_Toc36825900"/>
              <w:bookmarkStart w:id="13018" w:name="_Toc36831401"/>
              <w:bookmarkStart w:id="13019" w:name="_Toc36836902"/>
              <w:bookmarkStart w:id="13020" w:name="_Toc36842403"/>
              <w:bookmarkStart w:id="13021" w:name="_Toc36841853"/>
              <w:bookmarkStart w:id="13022" w:name="_Toc37228409"/>
              <w:bookmarkStart w:id="13023" w:name="_Toc37335320"/>
              <w:bookmarkStart w:id="13024" w:name="_Toc37422991"/>
              <w:bookmarkStart w:id="13025" w:name="_Toc37428534"/>
              <w:bookmarkEnd w:id="13010"/>
              <w:bookmarkEnd w:id="13011"/>
              <w:bookmarkEnd w:id="13012"/>
              <w:bookmarkEnd w:id="13013"/>
              <w:bookmarkEnd w:id="13014"/>
              <w:bookmarkEnd w:id="13015"/>
              <w:bookmarkEnd w:id="13016"/>
              <w:bookmarkEnd w:id="13017"/>
              <w:bookmarkEnd w:id="13018"/>
              <w:bookmarkEnd w:id="13019"/>
              <w:bookmarkEnd w:id="13020"/>
              <w:bookmarkEnd w:id="13021"/>
              <w:bookmarkEnd w:id="13022"/>
              <w:bookmarkEnd w:id="13023"/>
              <w:bookmarkEnd w:id="13024"/>
              <w:bookmarkEnd w:id="1302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026" w:author="lusonghe" w:date="2020-03-05T16:30:00Z"/>
                <w:rFonts w:eastAsiaTheme="minorEastAsia"/>
                <w:sz w:val="18"/>
                <w:szCs w:val="18"/>
              </w:rPr>
              <w:pPrChange w:id="13027" w:author="lusonghe" w:date="2020-04-02T16:10:00Z">
                <w:pPr/>
              </w:pPrChange>
            </w:pPr>
            <w:del w:id="130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A1</w:delText>
              </w:r>
              <w:bookmarkStart w:id="13029" w:name="_Toc34393118"/>
              <w:bookmarkStart w:id="13030" w:name="_Toc34402525"/>
              <w:bookmarkStart w:id="13031" w:name="_Toc34409765"/>
              <w:bookmarkStart w:id="13032" w:name="_Toc34838913"/>
              <w:bookmarkStart w:id="13033" w:name="_Toc34844310"/>
              <w:bookmarkStart w:id="13034" w:name="_Toc34849707"/>
              <w:bookmarkStart w:id="13035" w:name="_Toc36820400"/>
              <w:bookmarkStart w:id="13036" w:name="_Toc36825901"/>
              <w:bookmarkStart w:id="13037" w:name="_Toc36831402"/>
              <w:bookmarkStart w:id="13038" w:name="_Toc36836903"/>
              <w:bookmarkStart w:id="13039" w:name="_Toc36842404"/>
              <w:bookmarkStart w:id="13040" w:name="_Toc36841854"/>
              <w:bookmarkStart w:id="13041" w:name="_Toc37228410"/>
              <w:bookmarkStart w:id="13042" w:name="_Toc37335321"/>
              <w:bookmarkStart w:id="13043" w:name="_Toc37422992"/>
              <w:bookmarkStart w:id="13044" w:name="_Toc37428535"/>
              <w:bookmarkEnd w:id="13029"/>
              <w:bookmarkEnd w:id="13030"/>
              <w:bookmarkEnd w:id="13031"/>
              <w:bookmarkEnd w:id="13032"/>
              <w:bookmarkEnd w:id="13033"/>
              <w:bookmarkEnd w:id="13034"/>
              <w:bookmarkEnd w:id="13035"/>
              <w:bookmarkEnd w:id="13036"/>
              <w:bookmarkEnd w:id="13037"/>
              <w:bookmarkEnd w:id="13038"/>
              <w:bookmarkEnd w:id="13039"/>
              <w:bookmarkEnd w:id="13040"/>
              <w:bookmarkEnd w:id="13041"/>
              <w:bookmarkEnd w:id="13042"/>
              <w:bookmarkEnd w:id="13043"/>
              <w:bookmarkEnd w:id="1304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045" w:author="lusonghe" w:date="2020-03-05T16:30:00Z"/>
                <w:rFonts w:eastAsiaTheme="minorEastAsia"/>
                <w:sz w:val="18"/>
                <w:szCs w:val="18"/>
              </w:rPr>
              <w:pPrChange w:id="13046" w:author="lusonghe" w:date="2020-04-02T16:10:00Z">
                <w:pPr/>
              </w:pPrChange>
            </w:pPr>
            <w:del w:id="1304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3048" w:name="_Toc34393119"/>
              <w:bookmarkStart w:id="13049" w:name="_Toc34402526"/>
              <w:bookmarkStart w:id="13050" w:name="_Toc34409766"/>
              <w:bookmarkStart w:id="13051" w:name="_Toc34838914"/>
              <w:bookmarkStart w:id="13052" w:name="_Toc34844311"/>
              <w:bookmarkStart w:id="13053" w:name="_Toc34849708"/>
              <w:bookmarkStart w:id="13054" w:name="_Toc36820401"/>
              <w:bookmarkStart w:id="13055" w:name="_Toc36825902"/>
              <w:bookmarkStart w:id="13056" w:name="_Toc36831403"/>
              <w:bookmarkStart w:id="13057" w:name="_Toc36836904"/>
              <w:bookmarkStart w:id="13058" w:name="_Toc36842405"/>
              <w:bookmarkStart w:id="13059" w:name="_Toc36841856"/>
              <w:bookmarkStart w:id="13060" w:name="_Toc37228411"/>
              <w:bookmarkStart w:id="13061" w:name="_Toc37335322"/>
              <w:bookmarkStart w:id="13062" w:name="_Toc37422993"/>
              <w:bookmarkStart w:id="13063" w:name="_Toc37428536"/>
              <w:bookmarkEnd w:id="13048"/>
              <w:bookmarkEnd w:id="13049"/>
              <w:bookmarkEnd w:id="13050"/>
              <w:bookmarkEnd w:id="13051"/>
              <w:bookmarkEnd w:id="13052"/>
              <w:bookmarkEnd w:id="13053"/>
              <w:bookmarkEnd w:id="13054"/>
              <w:bookmarkEnd w:id="13055"/>
              <w:bookmarkEnd w:id="13056"/>
              <w:bookmarkEnd w:id="13057"/>
              <w:bookmarkEnd w:id="13058"/>
              <w:bookmarkEnd w:id="13059"/>
              <w:bookmarkEnd w:id="13060"/>
              <w:bookmarkEnd w:id="13061"/>
              <w:bookmarkEnd w:id="13062"/>
              <w:bookmarkEnd w:id="1306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064" w:author="lusonghe" w:date="2020-03-05T16:30:00Z"/>
                <w:rFonts w:eastAsiaTheme="minorEastAsia"/>
                <w:sz w:val="18"/>
                <w:szCs w:val="18"/>
              </w:rPr>
              <w:pPrChange w:id="13065" w:author="lusonghe" w:date="2020-04-02T16:10:00Z">
                <w:pPr/>
              </w:pPrChange>
            </w:pPr>
            <w:del w:id="130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收到，可清除发送数据</w:delText>
              </w:r>
              <w:bookmarkStart w:id="13067" w:name="_Toc34393120"/>
              <w:bookmarkStart w:id="13068" w:name="_Toc34402527"/>
              <w:bookmarkStart w:id="13069" w:name="_Toc34409767"/>
              <w:bookmarkStart w:id="13070" w:name="_Toc34838915"/>
              <w:bookmarkStart w:id="13071" w:name="_Toc34844312"/>
              <w:bookmarkStart w:id="13072" w:name="_Toc34849709"/>
              <w:bookmarkStart w:id="13073" w:name="_Toc36820402"/>
              <w:bookmarkStart w:id="13074" w:name="_Toc36825903"/>
              <w:bookmarkStart w:id="13075" w:name="_Toc36831404"/>
              <w:bookmarkStart w:id="13076" w:name="_Toc36836905"/>
              <w:bookmarkStart w:id="13077" w:name="_Toc36842406"/>
              <w:bookmarkStart w:id="13078" w:name="_Toc36841916"/>
              <w:bookmarkStart w:id="13079" w:name="_Toc37228412"/>
              <w:bookmarkStart w:id="13080" w:name="_Toc37335323"/>
              <w:bookmarkStart w:id="13081" w:name="_Toc37422994"/>
              <w:bookmarkStart w:id="13082" w:name="_Toc37428537"/>
              <w:bookmarkEnd w:id="13067"/>
              <w:bookmarkEnd w:id="13068"/>
              <w:bookmarkEnd w:id="13069"/>
              <w:bookmarkEnd w:id="13070"/>
              <w:bookmarkEnd w:id="13071"/>
              <w:bookmarkEnd w:id="13072"/>
              <w:bookmarkEnd w:id="13073"/>
              <w:bookmarkEnd w:id="13074"/>
              <w:bookmarkEnd w:id="13075"/>
              <w:bookmarkEnd w:id="13076"/>
              <w:bookmarkEnd w:id="13077"/>
              <w:bookmarkEnd w:id="13078"/>
              <w:bookmarkEnd w:id="13079"/>
              <w:bookmarkEnd w:id="13080"/>
              <w:bookmarkEnd w:id="13081"/>
              <w:bookmarkEnd w:id="1308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083" w:author="lusonghe" w:date="2020-03-05T16:30:00Z"/>
                <w:rFonts w:eastAsiaTheme="minorEastAsia"/>
                <w:sz w:val="18"/>
                <w:szCs w:val="18"/>
              </w:rPr>
              <w:pPrChange w:id="13084" w:author="lusonghe" w:date="2020-04-02T16:10:00Z">
                <w:pPr/>
              </w:pPrChange>
            </w:pPr>
            <w:del w:id="1308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086" w:name="_Toc34393121"/>
              <w:bookmarkStart w:id="13087" w:name="_Toc34402528"/>
              <w:bookmarkStart w:id="13088" w:name="_Toc34409768"/>
              <w:bookmarkStart w:id="13089" w:name="_Toc34838916"/>
              <w:bookmarkStart w:id="13090" w:name="_Toc34844313"/>
              <w:bookmarkStart w:id="13091" w:name="_Toc34849710"/>
              <w:bookmarkStart w:id="13092" w:name="_Toc36820403"/>
              <w:bookmarkStart w:id="13093" w:name="_Toc36825904"/>
              <w:bookmarkStart w:id="13094" w:name="_Toc36831405"/>
              <w:bookmarkStart w:id="13095" w:name="_Toc36836906"/>
              <w:bookmarkStart w:id="13096" w:name="_Toc36842407"/>
              <w:bookmarkStart w:id="13097" w:name="_Toc36841923"/>
              <w:bookmarkStart w:id="13098" w:name="_Toc37228413"/>
              <w:bookmarkStart w:id="13099" w:name="_Toc37335324"/>
              <w:bookmarkStart w:id="13100" w:name="_Toc37422995"/>
              <w:bookmarkStart w:id="13101" w:name="_Toc37428538"/>
              <w:bookmarkEnd w:id="13086"/>
              <w:bookmarkEnd w:id="13087"/>
              <w:bookmarkEnd w:id="13088"/>
              <w:bookmarkEnd w:id="13089"/>
              <w:bookmarkEnd w:id="13090"/>
              <w:bookmarkEnd w:id="13091"/>
              <w:bookmarkEnd w:id="13092"/>
              <w:bookmarkEnd w:id="13093"/>
              <w:bookmarkEnd w:id="13094"/>
              <w:bookmarkEnd w:id="13095"/>
              <w:bookmarkEnd w:id="13096"/>
              <w:bookmarkEnd w:id="13097"/>
              <w:bookmarkEnd w:id="13098"/>
              <w:bookmarkEnd w:id="13099"/>
              <w:bookmarkEnd w:id="13100"/>
              <w:bookmarkEnd w:id="1310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102" w:author="lusonghe" w:date="2020-03-05T16:30:00Z"/>
                <w:rFonts w:eastAsiaTheme="minorEastAsia"/>
                <w:sz w:val="18"/>
                <w:szCs w:val="18"/>
              </w:rPr>
              <w:pPrChange w:id="13103" w:author="lusonghe" w:date="2020-04-02T16:10:00Z">
                <w:pPr/>
              </w:pPrChange>
            </w:pPr>
            <w:del w:id="1310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3105" w:name="_Toc34393122"/>
              <w:bookmarkStart w:id="13106" w:name="_Toc34402529"/>
              <w:bookmarkStart w:id="13107" w:name="_Toc34409769"/>
              <w:bookmarkStart w:id="13108" w:name="_Toc34838917"/>
              <w:bookmarkStart w:id="13109" w:name="_Toc34844314"/>
              <w:bookmarkStart w:id="13110" w:name="_Toc34849711"/>
              <w:bookmarkStart w:id="13111" w:name="_Toc36820404"/>
              <w:bookmarkStart w:id="13112" w:name="_Toc36825905"/>
              <w:bookmarkStart w:id="13113" w:name="_Toc36831406"/>
              <w:bookmarkStart w:id="13114" w:name="_Toc36836907"/>
              <w:bookmarkStart w:id="13115" w:name="_Toc36842408"/>
              <w:bookmarkStart w:id="13116" w:name="_Toc36841924"/>
              <w:bookmarkStart w:id="13117" w:name="_Toc37228414"/>
              <w:bookmarkStart w:id="13118" w:name="_Toc37335325"/>
              <w:bookmarkStart w:id="13119" w:name="_Toc37422996"/>
              <w:bookmarkStart w:id="13120" w:name="_Toc37428539"/>
              <w:bookmarkEnd w:id="13105"/>
              <w:bookmarkEnd w:id="13106"/>
              <w:bookmarkEnd w:id="13107"/>
              <w:bookmarkEnd w:id="13108"/>
              <w:bookmarkEnd w:id="13109"/>
              <w:bookmarkEnd w:id="13110"/>
              <w:bookmarkEnd w:id="13111"/>
              <w:bookmarkEnd w:id="13112"/>
              <w:bookmarkEnd w:id="13113"/>
              <w:bookmarkEnd w:id="13114"/>
              <w:bookmarkEnd w:id="13115"/>
              <w:bookmarkEnd w:id="13116"/>
              <w:bookmarkEnd w:id="13117"/>
              <w:bookmarkEnd w:id="13118"/>
              <w:bookmarkEnd w:id="13119"/>
              <w:bookmarkEnd w:id="13120"/>
            </w:del>
          </w:p>
        </w:tc>
        <w:bookmarkStart w:id="13121" w:name="_Toc34393123"/>
        <w:bookmarkStart w:id="13122" w:name="_Toc34402530"/>
        <w:bookmarkStart w:id="13123" w:name="_Toc34409770"/>
        <w:bookmarkStart w:id="13124" w:name="_Toc34838918"/>
        <w:bookmarkStart w:id="13125" w:name="_Toc34844315"/>
        <w:bookmarkStart w:id="13126" w:name="_Toc34849712"/>
        <w:bookmarkStart w:id="13127" w:name="_Toc36820405"/>
        <w:bookmarkStart w:id="13128" w:name="_Toc36825906"/>
        <w:bookmarkStart w:id="13129" w:name="_Toc36831407"/>
        <w:bookmarkStart w:id="13130" w:name="_Toc36836908"/>
        <w:bookmarkStart w:id="13131" w:name="_Toc36842409"/>
        <w:bookmarkStart w:id="13132" w:name="_Toc36841928"/>
        <w:bookmarkStart w:id="13133" w:name="_Toc37228415"/>
        <w:bookmarkStart w:id="13134" w:name="_Toc37335326"/>
        <w:bookmarkStart w:id="13135" w:name="_Toc37422997"/>
        <w:bookmarkStart w:id="13136" w:name="_Toc37428540"/>
        <w:bookmarkEnd w:id="13121"/>
        <w:bookmarkEnd w:id="13122"/>
        <w:bookmarkEnd w:id="13123"/>
        <w:bookmarkEnd w:id="13124"/>
        <w:bookmarkEnd w:id="13125"/>
        <w:bookmarkEnd w:id="13126"/>
        <w:bookmarkEnd w:id="13127"/>
        <w:bookmarkEnd w:id="13128"/>
        <w:bookmarkEnd w:id="13129"/>
        <w:bookmarkEnd w:id="13130"/>
        <w:bookmarkEnd w:id="13131"/>
        <w:bookmarkEnd w:id="13132"/>
        <w:bookmarkEnd w:id="13133"/>
        <w:bookmarkEnd w:id="13134"/>
        <w:bookmarkEnd w:id="13135"/>
        <w:bookmarkEnd w:id="13136"/>
      </w:tr>
      <w:tr w:rsidR="00BF4111" w:rsidRPr="00EF061C" w:rsidDel="00F67CA7" w:rsidTr="002E6C45">
        <w:trPr>
          <w:trHeight w:val="20"/>
          <w:jc w:val="center"/>
          <w:del w:id="1313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138" w:author="lusonghe" w:date="2020-03-05T16:30:00Z"/>
                <w:rFonts w:eastAsiaTheme="minorEastAsia"/>
                <w:sz w:val="18"/>
                <w:szCs w:val="18"/>
              </w:rPr>
              <w:pPrChange w:id="13139" w:author="lusonghe" w:date="2020-04-02T16:10:00Z">
                <w:pPr/>
              </w:pPrChange>
            </w:pPr>
            <w:del w:id="131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RTS</w:delText>
              </w:r>
              <w:bookmarkStart w:id="13141" w:name="_Toc34393124"/>
              <w:bookmarkStart w:id="13142" w:name="_Toc34402531"/>
              <w:bookmarkStart w:id="13143" w:name="_Toc34409771"/>
              <w:bookmarkStart w:id="13144" w:name="_Toc34838919"/>
              <w:bookmarkStart w:id="13145" w:name="_Toc34844316"/>
              <w:bookmarkStart w:id="13146" w:name="_Toc34849713"/>
              <w:bookmarkStart w:id="13147" w:name="_Toc36820406"/>
              <w:bookmarkStart w:id="13148" w:name="_Toc36825907"/>
              <w:bookmarkStart w:id="13149" w:name="_Toc36831408"/>
              <w:bookmarkStart w:id="13150" w:name="_Toc36836909"/>
              <w:bookmarkStart w:id="13151" w:name="_Toc36842410"/>
              <w:bookmarkStart w:id="13152" w:name="_Toc36841929"/>
              <w:bookmarkStart w:id="13153" w:name="_Toc37228416"/>
              <w:bookmarkStart w:id="13154" w:name="_Toc37335327"/>
              <w:bookmarkStart w:id="13155" w:name="_Toc37422998"/>
              <w:bookmarkStart w:id="13156" w:name="_Toc37428541"/>
              <w:bookmarkEnd w:id="13141"/>
              <w:bookmarkEnd w:id="13142"/>
              <w:bookmarkEnd w:id="13143"/>
              <w:bookmarkEnd w:id="13144"/>
              <w:bookmarkEnd w:id="13145"/>
              <w:bookmarkEnd w:id="13146"/>
              <w:bookmarkEnd w:id="13147"/>
              <w:bookmarkEnd w:id="13148"/>
              <w:bookmarkEnd w:id="13149"/>
              <w:bookmarkEnd w:id="13150"/>
              <w:bookmarkEnd w:id="13151"/>
              <w:bookmarkEnd w:id="13152"/>
              <w:bookmarkEnd w:id="13153"/>
              <w:bookmarkEnd w:id="13154"/>
              <w:bookmarkEnd w:id="13155"/>
              <w:bookmarkEnd w:id="1315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157" w:author="lusonghe" w:date="2020-03-05T16:30:00Z"/>
                <w:rFonts w:eastAsiaTheme="minorEastAsia"/>
                <w:sz w:val="18"/>
                <w:szCs w:val="18"/>
              </w:rPr>
              <w:pPrChange w:id="13158" w:author="lusonghe" w:date="2020-04-02T16:10:00Z">
                <w:pPr/>
              </w:pPrChange>
            </w:pPr>
            <w:del w:id="131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C1</w:delText>
              </w:r>
              <w:bookmarkStart w:id="13160" w:name="_Toc34393125"/>
              <w:bookmarkStart w:id="13161" w:name="_Toc34402532"/>
              <w:bookmarkStart w:id="13162" w:name="_Toc34409772"/>
              <w:bookmarkStart w:id="13163" w:name="_Toc34838920"/>
              <w:bookmarkStart w:id="13164" w:name="_Toc34844317"/>
              <w:bookmarkStart w:id="13165" w:name="_Toc34849714"/>
              <w:bookmarkStart w:id="13166" w:name="_Toc36820407"/>
              <w:bookmarkStart w:id="13167" w:name="_Toc36825908"/>
              <w:bookmarkStart w:id="13168" w:name="_Toc36831409"/>
              <w:bookmarkStart w:id="13169" w:name="_Toc36836910"/>
              <w:bookmarkStart w:id="13170" w:name="_Toc36842411"/>
              <w:bookmarkStart w:id="13171" w:name="_Toc36841930"/>
              <w:bookmarkStart w:id="13172" w:name="_Toc37228417"/>
              <w:bookmarkStart w:id="13173" w:name="_Toc37335328"/>
              <w:bookmarkStart w:id="13174" w:name="_Toc37422999"/>
              <w:bookmarkStart w:id="13175" w:name="_Toc37428542"/>
              <w:bookmarkEnd w:id="13160"/>
              <w:bookmarkEnd w:id="13161"/>
              <w:bookmarkEnd w:id="13162"/>
              <w:bookmarkEnd w:id="13163"/>
              <w:bookmarkEnd w:id="13164"/>
              <w:bookmarkEnd w:id="13165"/>
              <w:bookmarkEnd w:id="13166"/>
              <w:bookmarkEnd w:id="13167"/>
              <w:bookmarkEnd w:id="13168"/>
              <w:bookmarkEnd w:id="13169"/>
              <w:bookmarkEnd w:id="13170"/>
              <w:bookmarkEnd w:id="13171"/>
              <w:bookmarkEnd w:id="13172"/>
              <w:bookmarkEnd w:id="13173"/>
              <w:bookmarkEnd w:id="13174"/>
              <w:bookmarkEnd w:id="1317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176" w:author="lusonghe" w:date="2020-03-05T16:30:00Z"/>
                <w:rFonts w:eastAsiaTheme="minorEastAsia"/>
                <w:sz w:val="18"/>
                <w:szCs w:val="18"/>
              </w:rPr>
              <w:pPrChange w:id="13177" w:author="lusonghe" w:date="2020-04-02T16:10:00Z">
                <w:pPr/>
              </w:pPrChange>
            </w:pPr>
            <w:del w:id="1317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3179" w:name="_Toc34393126"/>
              <w:bookmarkStart w:id="13180" w:name="_Toc34402533"/>
              <w:bookmarkStart w:id="13181" w:name="_Toc34409773"/>
              <w:bookmarkStart w:id="13182" w:name="_Toc34838921"/>
              <w:bookmarkStart w:id="13183" w:name="_Toc34844318"/>
              <w:bookmarkStart w:id="13184" w:name="_Toc34849715"/>
              <w:bookmarkStart w:id="13185" w:name="_Toc36820408"/>
              <w:bookmarkStart w:id="13186" w:name="_Toc36825909"/>
              <w:bookmarkStart w:id="13187" w:name="_Toc36831410"/>
              <w:bookmarkStart w:id="13188" w:name="_Toc36836911"/>
              <w:bookmarkStart w:id="13189" w:name="_Toc36842412"/>
              <w:bookmarkStart w:id="13190" w:name="_Toc36841931"/>
              <w:bookmarkStart w:id="13191" w:name="_Toc37228418"/>
              <w:bookmarkStart w:id="13192" w:name="_Toc37335329"/>
              <w:bookmarkStart w:id="13193" w:name="_Toc37423000"/>
              <w:bookmarkStart w:id="13194" w:name="_Toc37428543"/>
              <w:bookmarkEnd w:id="13179"/>
              <w:bookmarkEnd w:id="13180"/>
              <w:bookmarkEnd w:id="13181"/>
              <w:bookmarkEnd w:id="13182"/>
              <w:bookmarkEnd w:id="13183"/>
              <w:bookmarkEnd w:id="13184"/>
              <w:bookmarkEnd w:id="13185"/>
              <w:bookmarkEnd w:id="13186"/>
              <w:bookmarkEnd w:id="13187"/>
              <w:bookmarkEnd w:id="13188"/>
              <w:bookmarkEnd w:id="13189"/>
              <w:bookmarkEnd w:id="13190"/>
              <w:bookmarkEnd w:id="13191"/>
              <w:bookmarkEnd w:id="13192"/>
              <w:bookmarkEnd w:id="13193"/>
              <w:bookmarkEnd w:id="1319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195" w:author="lusonghe" w:date="2020-03-05T16:30:00Z"/>
                <w:rFonts w:eastAsiaTheme="minorEastAsia"/>
                <w:sz w:val="18"/>
                <w:szCs w:val="18"/>
              </w:rPr>
              <w:pPrChange w:id="13196" w:author="lusonghe" w:date="2020-04-02T16:10:00Z">
                <w:pPr/>
              </w:pPrChange>
            </w:pPr>
            <w:del w:id="131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准备发送数据</w:delText>
              </w:r>
              <w:bookmarkStart w:id="13198" w:name="_Toc34393127"/>
              <w:bookmarkStart w:id="13199" w:name="_Toc34402534"/>
              <w:bookmarkStart w:id="13200" w:name="_Toc34409774"/>
              <w:bookmarkStart w:id="13201" w:name="_Toc34838922"/>
              <w:bookmarkStart w:id="13202" w:name="_Toc34844319"/>
              <w:bookmarkStart w:id="13203" w:name="_Toc34849716"/>
              <w:bookmarkStart w:id="13204" w:name="_Toc36820409"/>
              <w:bookmarkStart w:id="13205" w:name="_Toc36825910"/>
              <w:bookmarkStart w:id="13206" w:name="_Toc36831411"/>
              <w:bookmarkStart w:id="13207" w:name="_Toc36836912"/>
              <w:bookmarkStart w:id="13208" w:name="_Toc36842413"/>
              <w:bookmarkStart w:id="13209" w:name="_Toc36841932"/>
              <w:bookmarkStart w:id="13210" w:name="_Toc37228419"/>
              <w:bookmarkStart w:id="13211" w:name="_Toc37335330"/>
              <w:bookmarkStart w:id="13212" w:name="_Toc37423001"/>
              <w:bookmarkStart w:id="13213" w:name="_Toc37428544"/>
              <w:bookmarkEnd w:id="13198"/>
              <w:bookmarkEnd w:id="13199"/>
              <w:bookmarkEnd w:id="13200"/>
              <w:bookmarkEnd w:id="13201"/>
              <w:bookmarkEnd w:id="13202"/>
              <w:bookmarkEnd w:id="13203"/>
              <w:bookmarkEnd w:id="13204"/>
              <w:bookmarkEnd w:id="13205"/>
              <w:bookmarkEnd w:id="13206"/>
              <w:bookmarkEnd w:id="13207"/>
              <w:bookmarkEnd w:id="13208"/>
              <w:bookmarkEnd w:id="13209"/>
              <w:bookmarkEnd w:id="13210"/>
              <w:bookmarkEnd w:id="13211"/>
              <w:bookmarkEnd w:id="13212"/>
              <w:bookmarkEnd w:id="1321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214" w:author="lusonghe" w:date="2020-03-05T16:30:00Z"/>
                <w:rFonts w:eastAsiaTheme="minorEastAsia"/>
                <w:sz w:val="18"/>
                <w:szCs w:val="18"/>
              </w:rPr>
              <w:pPrChange w:id="13215" w:author="lusonghe" w:date="2020-04-02T16:10:00Z">
                <w:pPr/>
              </w:pPrChange>
            </w:pPr>
            <w:del w:id="1321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217" w:name="_Toc34393128"/>
              <w:bookmarkStart w:id="13218" w:name="_Toc34402535"/>
              <w:bookmarkStart w:id="13219" w:name="_Toc34409775"/>
              <w:bookmarkStart w:id="13220" w:name="_Toc34838923"/>
              <w:bookmarkStart w:id="13221" w:name="_Toc34844320"/>
              <w:bookmarkStart w:id="13222" w:name="_Toc34849717"/>
              <w:bookmarkStart w:id="13223" w:name="_Toc36820410"/>
              <w:bookmarkStart w:id="13224" w:name="_Toc36825911"/>
              <w:bookmarkStart w:id="13225" w:name="_Toc36831412"/>
              <w:bookmarkStart w:id="13226" w:name="_Toc36836913"/>
              <w:bookmarkStart w:id="13227" w:name="_Toc36842414"/>
              <w:bookmarkStart w:id="13228" w:name="_Toc36841934"/>
              <w:bookmarkStart w:id="13229" w:name="_Toc37228420"/>
              <w:bookmarkStart w:id="13230" w:name="_Toc37335331"/>
              <w:bookmarkStart w:id="13231" w:name="_Toc37423002"/>
              <w:bookmarkStart w:id="13232" w:name="_Toc37428545"/>
              <w:bookmarkEnd w:id="13217"/>
              <w:bookmarkEnd w:id="13218"/>
              <w:bookmarkEnd w:id="13219"/>
              <w:bookmarkEnd w:id="13220"/>
              <w:bookmarkEnd w:id="13221"/>
              <w:bookmarkEnd w:id="13222"/>
              <w:bookmarkEnd w:id="13223"/>
              <w:bookmarkEnd w:id="13224"/>
              <w:bookmarkEnd w:id="13225"/>
              <w:bookmarkEnd w:id="13226"/>
              <w:bookmarkEnd w:id="13227"/>
              <w:bookmarkEnd w:id="13228"/>
              <w:bookmarkEnd w:id="13229"/>
              <w:bookmarkEnd w:id="13230"/>
              <w:bookmarkEnd w:id="13231"/>
              <w:bookmarkEnd w:id="1323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233" w:author="lusonghe" w:date="2020-03-05T16:30:00Z"/>
                <w:rFonts w:eastAsiaTheme="minorEastAsia"/>
                <w:sz w:val="18"/>
                <w:szCs w:val="18"/>
              </w:rPr>
              <w:pPrChange w:id="13234" w:author="lusonghe" w:date="2020-04-02T16:10:00Z">
                <w:pPr/>
              </w:pPrChange>
            </w:pPr>
            <w:del w:id="1323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3236" w:name="_Toc34393129"/>
              <w:bookmarkStart w:id="13237" w:name="_Toc34402536"/>
              <w:bookmarkStart w:id="13238" w:name="_Toc34409776"/>
              <w:bookmarkStart w:id="13239" w:name="_Toc34838924"/>
              <w:bookmarkStart w:id="13240" w:name="_Toc34844321"/>
              <w:bookmarkStart w:id="13241" w:name="_Toc34849718"/>
              <w:bookmarkStart w:id="13242" w:name="_Toc36820411"/>
              <w:bookmarkStart w:id="13243" w:name="_Toc36825912"/>
              <w:bookmarkStart w:id="13244" w:name="_Toc36831413"/>
              <w:bookmarkStart w:id="13245" w:name="_Toc36836914"/>
              <w:bookmarkStart w:id="13246" w:name="_Toc36842415"/>
              <w:bookmarkStart w:id="13247" w:name="_Toc36841935"/>
              <w:bookmarkStart w:id="13248" w:name="_Toc37228421"/>
              <w:bookmarkStart w:id="13249" w:name="_Toc37335332"/>
              <w:bookmarkStart w:id="13250" w:name="_Toc37423003"/>
              <w:bookmarkStart w:id="13251" w:name="_Toc37428546"/>
              <w:bookmarkEnd w:id="13236"/>
              <w:bookmarkEnd w:id="13237"/>
              <w:bookmarkEnd w:id="13238"/>
              <w:bookmarkEnd w:id="13239"/>
              <w:bookmarkEnd w:id="13240"/>
              <w:bookmarkEnd w:id="13241"/>
              <w:bookmarkEnd w:id="13242"/>
              <w:bookmarkEnd w:id="13243"/>
              <w:bookmarkEnd w:id="13244"/>
              <w:bookmarkEnd w:id="13245"/>
              <w:bookmarkEnd w:id="13246"/>
              <w:bookmarkEnd w:id="13247"/>
              <w:bookmarkEnd w:id="13248"/>
              <w:bookmarkEnd w:id="13249"/>
              <w:bookmarkEnd w:id="13250"/>
              <w:bookmarkEnd w:id="13251"/>
            </w:del>
          </w:p>
        </w:tc>
        <w:bookmarkStart w:id="13252" w:name="_Toc34393130"/>
        <w:bookmarkStart w:id="13253" w:name="_Toc34402537"/>
        <w:bookmarkStart w:id="13254" w:name="_Toc34409777"/>
        <w:bookmarkStart w:id="13255" w:name="_Toc34838925"/>
        <w:bookmarkStart w:id="13256" w:name="_Toc34844322"/>
        <w:bookmarkStart w:id="13257" w:name="_Toc34849719"/>
        <w:bookmarkStart w:id="13258" w:name="_Toc36820412"/>
        <w:bookmarkStart w:id="13259" w:name="_Toc36825913"/>
        <w:bookmarkStart w:id="13260" w:name="_Toc36831414"/>
        <w:bookmarkStart w:id="13261" w:name="_Toc36836915"/>
        <w:bookmarkStart w:id="13262" w:name="_Toc36842416"/>
        <w:bookmarkStart w:id="13263" w:name="_Toc36841936"/>
        <w:bookmarkStart w:id="13264" w:name="_Toc37228422"/>
        <w:bookmarkStart w:id="13265" w:name="_Toc37335333"/>
        <w:bookmarkStart w:id="13266" w:name="_Toc37423004"/>
        <w:bookmarkStart w:id="13267" w:name="_Toc37428547"/>
        <w:bookmarkEnd w:id="13252"/>
        <w:bookmarkEnd w:id="13253"/>
        <w:bookmarkEnd w:id="13254"/>
        <w:bookmarkEnd w:id="13255"/>
        <w:bookmarkEnd w:id="13256"/>
        <w:bookmarkEnd w:id="13257"/>
        <w:bookmarkEnd w:id="13258"/>
        <w:bookmarkEnd w:id="13259"/>
        <w:bookmarkEnd w:id="13260"/>
        <w:bookmarkEnd w:id="13261"/>
        <w:bookmarkEnd w:id="13262"/>
        <w:bookmarkEnd w:id="13263"/>
        <w:bookmarkEnd w:id="13264"/>
        <w:bookmarkEnd w:id="13265"/>
        <w:bookmarkEnd w:id="13266"/>
        <w:bookmarkEnd w:id="13267"/>
      </w:tr>
      <w:tr w:rsidR="00BF4111" w:rsidRPr="00EF061C" w:rsidDel="00F67CA7" w:rsidTr="002E6C45">
        <w:trPr>
          <w:trHeight w:val="20"/>
          <w:jc w:val="center"/>
          <w:del w:id="1326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269" w:author="lusonghe" w:date="2020-03-05T16:30:00Z"/>
                <w:rFonts w:eastAsiaTheme="minorEastAsia"/>
                <w:sz w:val="18"/>
                <w:szCs w:val="18"/>
              </w:rPr>
              <w:pPrChange w:id="13270" w:author="lusonghe" w:date="2020-04-02T16:10:00Z">
                <w:pPr/>
              </w:pPrChange>
            </w:pPr>
            <w:del w:id="13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TXD</w:delText>
              </w:r>
              <w:bookmarkStart w:id="13272" w:name="_Toc34393131"/>
              <w:bookmarkStart w:id="13273" w:name="_Toc34402538"/>
              <w:bookmarkStart w:id="13274" w:name="_Toc34409778"/>
              <w:bookmarkStart w:id="13275" w:name="_Toc34838926"/>
              <w:bookmarkStart w:id="13276" w:name="_Toc34844323"/>
              <w:bookmarkStart w:id="13277" w:name="_Toc34849720"/>
              <w:bookmarkStart w:id="13278" w:name="_Toc36820413"/>
              <w:bookmarkStart w:id="13279" w:name="_Toc36825914"/>
              <w:bookmarkStart w:id="13280" w:name="_Toc36831415"/>
              <w:bookmarkStart w:id="13281" w:name="_Toc36836916"/>
              <w:bookmarkStart w:id="13282" w:name="_Toc36842417"/>
              <w:bookmarkStart w:id="13283" w:name="_Toc36841937"/>
              <w:bookmarkStart w:id="13284" w:name="_Toc37228423"/>
              <w:bookmarkStart w:id="13285" w:name="_Toc37335334"/>
              <w:bookmarkStart w:id="13286" w:name="_Toc37423005"/>
              <w:bookmarkStart w:id="13287" w:name="_Toc37428548"/>
              <w:bookmarkEnd w:id="13272"/>
              <w:bookmarkEnd w:id="13273"/>
              <w:bookmarkEnd w:id="13274"/>
              <w:bookmarkEnd w:id="13275"/>
              <w:bookmarkEnd w:id="13276"/>
              <w:bookmarkEnd w:id="13277"/>
              <w:bookmarkEnd w:id="13278"/>
              <w:bookmarkEnd w:id="13279"/>
              <w:bookmarkEnd w:id="13280"/>
              <w:bookmarkEnd w:id="13281"/>
              <w:bookmarkEnd w:id="13282"/>
              <w:bookmarkEnd w:id="13283"/>
              <w:bookmarkEnd w:id="13284"/>
              <w:bookmarkEnd w:id="13285"/>
              <w:bookmarkEnd w:id="13286"/>
              <w:bookmarkEnd w:id="1328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288" w:author="lusonghe" w:date="2020-03-05T16:30:00Z"/>
                <w:rFonts w:eastAsiaTheme="minorEastAsia"/>
                <w:sz w:val="18"/>
                <w:szCs w:val="18"/>
              </w:rPr>
              <w:pPrChange w:id="13289" w:author="lusonghe" w:date="2020-04-02T16:10:00Z">
                <w:pPr/>
              </w:pPrChange>
            </w:pPr>
            <w:del w:id="132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B3</w:delText>
              </w:r>
              <w:bookmarkStart w:id="13291" w:name="_Toc34393132"/>
              <w:bookmarkStart w:id="13292" w:name="_Toc34402539"/>
              <w:bookmarkStart w:id="13293" w:name="_Toc34409779"/>
              <w:bookmarkStart w:id="13294" w:name="_Toc34838927"/>
              <w:bookmarkStart w:id="13295" w:name="_Toc34844324"/>
              <w:bookmarkStart w:id="13296" w:name="_Toc34849721"/>
              <w:bookmarkStart w:id="13297" w:name="_Toc36820414"/>
              <w:bookmarkStart w:id="13298" w:name="_Toc36825915"/>
              <w:bookmarkStart w:id="13299" w:name="_Toc36831416"/>
              <w:bookmarkStart w:id="13300" w:name="_Toc36836917"/>
              <w:bookmarkStart w:id="13301" w:name="_Toc36842418"/>
              <w:bookmarkStart w:id="13302" w:name="_Toc36841938"/>
              <w:bookmarkStart w:id="13303" w:name="_Toc37228424"/>
              <w:bookmarkStart w:id="13304" w:name="_Toc37335335"/>
              <w:bookmarkStart w:id="13305" w:name="_Toc37423006"/>
              <w:bookmarkStart w:id="13306" w:name="_Toc37428549"/>
              <w:bookmarkEnd w:id="13291"/>
              <w:bookmarkEnd w:id="13292"/>
              <w:bookmarkEnd w:id="13293"/>
              <w:bookmarkEnd w:id="13294"/>
              <w:bookmarkEnd w:id="13295"/>
              <w:bookmarkEnd w:id="13296"/>
              <w:bookmarkEnd w:id="13297"/>
              <w:bookmarkEnd w:id="13298"/>
              <w:bookmarkEnd w:id="13299"/>
              <w:bookmarkEnd w:id="13300"/>
              <w:bookmarkEnd w:id="13301"/>
              <w:bookmarkEnd w:id="13302"/>
              <w:bookmarkEnd w:id="13303"/>
              <w:bookmarkEnd w:id="13304"/>
              <w:bookmarkEnd w:id="13305"/>
              <w:bookmarkEnd w:id="1330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307" w:author="lusonghe" w:date="2020-03-05T16:30:00Z"/>
                <w:rFonts w:eastAsiaTheme="minorEastAsia"/>
                <w:sz w:val="18"/>
                <w:szCs w:val="18"/>
              </w:rPr>
              <w:pPrChange w:id="13308" w:author="lusonghe" w:date="2020-04-02T16:10:00Z">
                <w:pPr/>
              </w:pPrChange>
            </w:pPr>
            <w:del w:id="133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3310" w:name="_Toc34393133"/>
              <w:bookmarkStart w:id="13311" w:name="_Toc34402540"/>
              <w:bookmarkStart w:id="13312" w:name="_Toc34409780"/>
              <w:bookmarkStart w:id="13313" w:name="_Toc34838928"/>
              <w:bookmarkStart w:id="13314" w:name="_Toc34844325"/>
              <w:bookmarkStart w:id="13315" w:name="_Toc34849722"/>
              <w:bookmarkStart w:id="13316" w:name="_Toc36820415"/>
              <w:bookmarkStart w:id="13317" w:name="_Toc36825916"/>
              <w:bookmarkStart w:id="13318" w:name="_Toc36831417"/>
              <w:bookmarkStart w:id="13319" w:name="_Toc36836918"/>
              <w:bookmarkStart w:id="13320" w:name="_Toc36842419"/>
              <w:bookmarkStart w:id="13321" w:name="_Toc36841939"/>
              <w:bookmarkStart w:id="13322" w:name="_Toc37228425"/>
              <w:bookmarkStart w:id="13323" w:name="_Toc37335336"/>
              <w:bookmarkStart w:id="13324" w:name="_Toc37423007"/>
              <w:bookmarkStart w:id="13325" w:name="_Toc37428550"/>
              <w:bookmarkEnd w:id="13310"/>
              <w:bookmarkEnd w:id="13311"/>
              <w:bookmarkEnd w:id="13312"/>
              <w:bookmarkEnd w:id="13313"/>
              <w:bookmarkEnd w:id="13314"/>
              <w:bookmarkEnd w:id="13315"/>
              <w:bookmarkEnd w:id="13316"/>
              <w:bookmarkEnd w:id="13317"/>
              <w:bookmarkEnd w:id="13318"/>
              <w:bookmarkEnd w:id="13319"/>
              <w:bookmarkEnd w:id="13320"/>
              <w:bookmarkEnd w:id="13321"/>
              <w:bookmarkEnd w:id="13322"/>
              <w:bookmarkEnd w:id="13323"/>
              <w:bookmarkEnd w:id="13324"/>
              <w:bookmarkEnd w:id="1332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326" w:author="lusonghe" w:date="2020-03-05T16:30:00Z"/>
                <w:rFonts w:eastAsiaTheme="minorEastAsia"/>
                <w:sz w:val="18"/>
                <w:szCs w:val="18"/>
              </w:rPr>
              <w:pPrChange w:id="13327" w:author="lusonghe" w:date="2020-04-02T16:10:00Z">
                <w:pPr/>
              </w:pPrChange>
            </w:pPr>
            <w:del w:id="133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</w:delText>
              </w:r>
              <w:bookmarkStart w:id="13329" w:name="_Toc34393134"/>
              <w:bookmarkStart w:id="13330" w:name="_Toc34402541"/>
              <w:bookmarkStart w:id="13331" w:name="_Toc34409781"/>
              <w:bookmarkStart w:id="13332" w:name="_Toc34838929"/>
              <w:bookmarkStart w:id="13333" w:name="_Toc34844326"/>
              <w:bookmarkStart w:id="13334" w:name="_Toc34849723"/>
              <w:bookmarkStart w:id="13335" w:name="_Toc36820416"/>
              <w:bookmarkStart w:id="13336" w:name="_Toc36825917"/>
              <w:bookmarkStart w:id="13337" w:name="_Toc36831418"/>
              <w:bookmarkStart w:id="13338" w:name="_Toc36836919"/>
              <w:bookmarkStart w:id="13339" w:name="_Toc36842420"/>
              <w:bookmarkStart w:id="13340" w:name="_Toc36841940"/>
              <w:bookmarkStart w:id="13341" w:name="_Toc37228426"/>
              <w:bookmarkStart w:id="13342" w:name="_Toc37335337"/>
              <w:bookmarkStart w:id="13343" w:name="_Toc37423008"/>
              <w:bookmarkStart w:id="13344" w:name="_Toc37428551"/>
              <w:bookmarkEnd w:id="13329"/>
              <w:bookmarkEnd w:id="13330"/>
              <w:bookmarkEnd w:id="13331"/>
              <w:bookmarkEnd w:id="13332"/>
              <w:bookmarkEnd w:id="13333"/>
              <w:bookmarkEnd w:id="13334"/>
              <w:bookmarkEnd w:id="13335"/>
              <w:bookmarkEnd w:id="13336"/>
              <w:bookmarkEnd w:id="13337"/>
              <w:bookmarkEnd w:id="13338"/>
              <w:bookmarkEnd w:id="13339"/>
              <w:bookmarkEnd w:id="13340"/>
              <w:bookmarkEnd w:id="13341"/>
              <w:bookmarkEnd w:id="13342"/>
              <w:bookmarkEnd w:id="13343"/>
              <w:bookmarkEnd w:id="1334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345" w:author="lusonghe" w:date="2020-03-05T16:30:00Z"/>
                <w:rFonts w:eastAsiaTheme="minorEastAsia"/>
                <w:sz w:val="18"/>
                <w:szCs w:val="18"/>
              </w:rPr>
              <w:pPrChange w:id="13346" w:author="lusonghe" w:date="2020-04-02T16:10:00Z">
                <w:pPr/>
              </w:pPrChange>
            </w:pPr>
            <w:del w:id="133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348" w:name="_Toc34393135"/>
              <w:bookmarkStart w:id="13349" w:name="_Toc34402542"/>
              <w:bookmarkStart w:id="13350" w:name="_Toc34409782"/>
              <w:bookmarkStart w:id="13351" w:name="_Toc34838930"/>
              <w:bookmarkStart w:id="13352" w:name="_Toc34844327"/>
              <w:bookmarkStart w:id="13353" w:name="_Toc34849724"/>
              <w:bookmarkStart w:id="13354" w:name="_Toc36820417"/>
              <w:bookmarkStart w:id="13355" w:name="_Toc36825918"/>
              <w:bookmarkStart w:id="13356" w:name="_Toc36831419"/>
              <w:bookmarkStart w:id="13357" w:name="_Toc36836920"/>
              <w:bookmarkStart w:id="13358" w:name="_Toc36842421"/>
              <w:bookmarkStart w:id="13359" w:name="_Toc36841942"/>
              <w:bookmarkStart w:id="13360" w:name="_Toc37228427"/>
              <w:bookmarkStart w:id="13361" w:name="_Toc37335338"/>
              <w:bookmarkStart w:id="13362" w:name="_Toc37423009"/>
              <w:bookmarkStart w:id="13363" w:name="_Toc37428552"/>
              <w:bookmarkEnd w:id="13348"/>
              <w:bookmarkEnd w:id="13349"/>
              <w:bookmarkEnd w:id="13350"/>
              <w:bookmarkEnd w:id="13351"/>
              <w:bookmarkEnd w:id="13352"/>
              <w:bookmarkEnd w:id="13353"/>
              <w:bookmarkEnd w:id="13354"/>
              <w:bookmarkEnd w:id="13355"/>
              <w:bookmarkEnd w:id="13356"/>
              <w:bookmarkEnd w:id="13357"/>
              <w:bookmarkEnd w:id="13358"/>
              <w:bookmarkEnd w:id="13359"/>
              <w:bookmarkEnd w:id="13360"/>
              <w:bookmarkEnd w:id="13361"/>
              <w:bookmarkEnd w:id="13362"/>
              <w:bookmarkEnd w:id="1336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364" w:author="lusonghe" w:date="2020-03-05T16:30:00Z"/>
                <w:rFonts w:eastAsiaTheme="minorEastAsia"/>
                <w:sz w:val="18"/>
                <w:szCs w:val="18"/>
              </w:rPr>
              <w:pPrChange w:id="13365" w:author="lusonghe" w:date="2020-04-02T16:10:00Z">
                <w:pPr/>
              </w:pPrChange>
            </w:pPr>
            <w:del w:id="133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3367" w:name="_Toc34393136"/>
              <w:bookmarkStart w:id="13368" w:name="_Toc34402543"/>
              <w:bookmarkStart w:id="13369" w:name="_Toc34409783"/>
              <w:bookmarkStart w:id="13370" w:name="_Toc34838931"/>
              <w:bookmarkStart w:id="13371" w:name="_Toc34844328"/>
              <w:bookmarkStart w:id="13372" w:name="_Toc34849725"/>
              <w:bookmarkStart w:id="13373" w:name="_Toc36820418"/>
              <w:bookmarkStart w:id="13374" w:name="_Toc36825919"/>
              <w:bookmarkStart w:id="13375" w:name="_Toc36831420"/>
              <w:bookmarkStart w:id="13376" w:name="_Toc36836921"/>
              <w:bookmarkStart w:id="13377" w:name="_Toc36842422"/>
              <w:bookmarkStart w:id="13378" w:name="_Toc36841943"/>
              <w:bookmarkStart w:id="13379" w:name="_Toc37228428"/>
              <w:bookmarkStart w:id="13380" w:name="_Toc37335339"/>
              <w:bookmarkStart w:id="13381" w:name="_Toc37423010"/>
              <w:bookmarkStart w:id="13382" w:name="_Toc37428553"/>
              <w:bookmarkEnd w:id="13367"/>
              <w:bookmarkEnd w:id="13368"/>
              <w:bookmarkEnd w:id="13369"/>
              <w:bookmarkEnd w:id="13370"/>
              <w:bookmarkEnd w:id="13371"/>
              <w:bookmarkEnd w:id="13372"/>
              <w:bookmarkEnd w:id="13373"/>
              <w:bookmarkEnd w:id="13374"/>
              <w:bookmarkEnd w:id="13375"/>
              <w:bookmarkEnd w:id="13376"/>
              <w:bookmarkEnd w:id="13377"/>
              <w:bookmarkEnd w:id="13378"/>
              <w:bookmarkEnd w:id="13379"/>
              <w:bookmarkEnd w:id="13380"/>
              <w:bookmarkEnd w:id="13381"/>
              <w:bookmarkEnd w:id="13382"/>
            </w:del>
          </w:p>
        </w:tc>
        <w:bookmarkStart w:id="13383" w:name="_Toc34393137"/>
        <w:bookmarkStart w:id="13384" w:name="_Toc34402544"/>
        <w:bookmarkStart w:id="13385" w:name="_Toc34409784"/>
        <w:bookmarkStart w:id="13386" w:name="_Toc34838932"/>
        <w:bookmarkStart w:id="13387" w:name="_Toc34844329"/>
        <w:bookmarkStart w:id="13388" w:name="_Toc34849726"/>
        <w:bookmarkStart w:id="13389" w:name="_Toc36820419"/>
        <w:bookmarkStart w:id="13390" w:name="_Toc36825920"/>
        <w:bookmarkStart w:id="13391" w:name="_Toc36831421"/>
        <w:bookmarkStart w:id="13392" w:name="_Toc36836922"/>
        <w:bookmarkStart w:id="13393" w:name="_Toc36842423"/>
        <w:bookmarkStart w:id="13394" w:name="_Toc36841944"/>
        <w:bookmarkStart w:id="13395" w:name="_Toc37228429"/>
        <w:bookmarkStart w:id="13396" w:name="_Toc37335340"/>
        <w:bookmarkStart w:id="13397" w:name="_Toc37423011"/>
        <w:bookmarkStart w:id="13398" w:name="_Toc37428554"/>
        <w:bookmarkEnd w:id="13383"/>
        <w:bookmarkEnd w:id="13384"/>
        <w:bookmarkEnd w:id="13385"/>
        <w:bookmarkEnd w:id="13386"/>
        <w:bookmarkEnd w:id="13387"/>
        <w:bookmarkEnd w:id="13388"/>
        <w:bookmarkEnd w:id="13389"/>
        <w:bookmarkEnd w:id="13390"/>
        <w:bookmarkEnd w:id="13391"/>
        <w:bookmarkEnd w:id="13392"/>
        <w:bookmarkEnd w:id="13393"/>
        <w:bookmarkEnd w:id="13394"/>
        <w:bookmarkEnd w:id="13395"/>
        <w:bookmarkEnd w:id="13396"/>
        <w:bookmarkEnd w:id="13397"/>
        <w:bookmarkEnd w:id="13398"/>
      </w:tr>
      <w:tr w:rsidR="00BF4111" w:rsidRPr="00EF061C" w:rsidDel="00F67CA7" w:rsidTr="002E6C45">
        <w:trPr>
          <w:trHeight w:val="20"/>
          <w:jc w:val="center"/>
          <w:del w:id="133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00" w:author="lusonghe" w:date="2020-03-05T16:30:00Z"/>
                <w:rFonts w:eastAsiaTheme="minorEastAsia"/>
                <w:sz w:val="18"/>
                <w:szCs w:val="18"/>
              </w:rPr>
              <w:pPrChange w:id="13401" w:author="lusonghe" w:date="2020-04-02T16:10:00Z">
                <w:pPr/>
              </w:pPrChange>
            </w:pPr>
            <w:del w:id="13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RXD</w:delText>
              </w:r>
              <w:bookmarkStart w:id="13403" w:name="_Toc34393138"/>
              <w:bookmarkStart w:id="13404" w:name="_Toc34402545"/>
              <w:bookmarkStart w:id="13405" w:name="_Toc34409785"/>
              <w:bookmarkStart w:id="13406" w:name="_Toc34838933"/>
              <w:bookmarkStart w:id="13407" w:name="_Toc34844330"/>
              <w:bookmarkStart w:id="13408" w:name="_Toc34849727"/>
              <w:bookmarkStart w:id="13409" w:name="_Toc36820420"/>
              <w:bookmarkStart w:id="13410" w:name="_Toc36825921"/>
              <w:bookmarkStart w:id="13411" w:name="_Toc36831422"/>
              <w:bookmarkStart w:id="13412" w:name="_Toc36836923"/>
              <w:bookmarkStart w:id="13413" w:name="_Toc36842424"/>
              <w:bookmarkStart w:id="13414" w:name="_Toc36841946"/>
              <w:bookmarkStart w:id="13415" w:name="_Toc37228430"/>
              <w:bookmarkStart w:id="13416" w:name="_Toc37335341"/>
              <w:bookmarkStart w:id="13417" w:name="_Toc37423012"/>
              <w:bookmarkStart w:id="13418" w:name="_Toc37428555"/>
              <w:bookmarkEnd w:id="13403"/>
              <w:bookmarkEnd w:id="13404"/>
              <w:bookmarkEnd w:id="13405"/>
              <w:bookmarkEnd w:id="13406"/>
              <w:bookmarkEnd w:id="13407"/>
              <w:bookmarkEnd w:id="13408"/>
              <w:bookmarkEnd w:id="13409"/>
              <w:bookmarkEnd w:id="13410"/>
              <w:bookmarkEnd w:id="13411"/>
              <w:bookmarkEnd w:id="13412"/>
              <w:bookmarkEnd w:id="13413"/>
              <w:bookmarkEnd w:id="13414"/>
              <w:bookmarkEnd w:id="13415"/>
              <w:bookmarkEnd w:id="13416"/>
              <w:bookmarkEnd w:id="13417"/>
              <w:bookmarkEnd w:id="134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19" w:author="lusonghe" w:date="2020-03-05T16:30:00Z"/>
                <w:rFonts w:eastAsiaTheme="minorEastAsia"/>
                <w:sz w:val="18"/>
                <w:szCs w:val="18"/>
              </w:rPr>
              <w:pPrChange w:id="13420" w:author="lusonghe" w:date="2020-04-02T16:10:00Z">
                <w:pPr/>
              </w:pPrChange>
            </w:pPr>
            <w:del w:id="134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D3</w:delText>
              </w:r>
              <w:bookmarkStart w:id="13422" w:name="_Toc34393139"/>
              <w:bookmarkStart w:id="13423" w:name="_Toc34402546"/>
              <w:bookmarkStart w:id="13424" w:name="_Toc34409786"/>
              <w:bookmarkStart w:id="13425" w:name="_Toc34838934"/>
              <w:bookmarkStart w:id="13426" w:name="_Toc34844331"/>
              <w:bookmarkStart w:id="13427" w:name="_Toc34849728"/>
              <w:bookmarkStart w:id="13428" w:name="_Toc36820421"/>
              <w:bookmarkStart w:id="13429" w:name="_Toc36825922"/>
              <w:bookmarkStart w:id="13430" w:name="_Toc36831423"/>
              <w:bookmarkStart w:id="13431" w:name="_Toc36836924"/>
              <w:bookmarkStart w:id="13432" w:name="_Toc36842425"/>
              <w:bookmarkStart w:id="13433" w:name="_Toc36841948"/>
              <w:bookmarkStart w:id="13434" w:name="_Toc37228431"/>
              <w:bookmarkStart w:id="13435" w:name="_Toc37335342"/>
              <w:bookmarkStart w:id="13436" w:name="_Toc37423013"/>
              <w:bookmarkStart w:id="13437" w:name="_Toc37428556"/>
              <w:bookmarkEnd w:id="13422"/>
              <w:bookmarkEnd w:id="13423"/>
              <w:bookmarkEnd w:id="13424"/>
              <w:bookmarkEnd w:id="13425"/>
              <w:bookmarkEnd w:id="13426"/>
              <w:bookmarkEnd w:id="13427"/>
              <w:bookmarkEnd w:id="13428"/>
              <w:bookmarkEnd w:id="13429"/>
              <w:bookmarkEnd w:id="13430"/>
              <w:bookmarkEnd w:id="13431"/>
              <w:bookmarkEnd w:id="13432"/>
              <w:bookmarkEnd w:id="13433"/>
              <w:bookmarkEnd w:id="13434"/>
              <w:bookmarkEnd w:id="13435"/>
              <w:bookmarkEnd w:id="13436"/>
              <w:bookmarkEnd w:id="134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38" w:author="lusonghe" w:date="2020-03-05T16:30:00Z"/>
                <w:rFonts w:eastAsiaTheme="minorEastAsia"/>
                <w:sz w:val="18"/>
                <w:szCs w:val="18"/>
              </w:rPr>
              <w:pPrChange w:id="13439" w:author="lusonghe" w:date="2020-04-02T16:10:00Z">
                <w:pPr/>
              </w:pPrChange>
            </w:pPr>
            <w:del w:id="134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3441" w:name="_Toc34393140"/>
              <w:bookmarkStart w:id="13442" w:name="_Toc34402547"/>
              <w:bookmarkStart w:id="13443" w:name="_Toc34409787"/>
              <w:bookmarkStart w:id="13444" w:name="_Toc34838935"/>
              <w:bookmarkStart w:id="13445" w:name="_Toc34844332"/>
              <w:bookmarkStart w:id="13446" w:name="_Toc34849729"/>
              <w:bookmarkStart w:id="13447" w:name="_Toc36820422"/>
              <w:bookmarkStart w:id="13448" w:name="_Toc36825923"/>
              <w:bookmarkStart w:id="13449" w:name="_Toc36831424"/>
              <w:bookmarkStart w:id="13450" w:name="_Toc36836925"/>
              <w:bookmarkStart w:id="13451" w:name="_Toc36842426"/>
              <w:bookmarkStart w:id="13452" w:name="_Toc36841950"/>
              <w:bookmarkStart w:id="13453" w:name="_Toc37228432"/>
              <w:bookmarkStart w:id="13454" w:name="_Toc37335343"/>
              <w:bookmarkStart w:id="13455" w:name="_Toc37423014"/>
              <w:bookmarkStart w:id="13456" w:name="_Toc37428557"/>
              <w:bookmarkEnd w:id="13441"/>
              <w:bookmarkEnd w:id="13442"/>
              <w:bookmarkEnd w:id="13443"/>
              <w:bookmarkEnd w:id="13444"/>
              <w:bookmarkEnd w:id="13445"/>
              <w:bookmarkEnd w:id="13446"/>
              <w:bookmarkEnd w:id="13447"/>
              <w:bookmarkEnd w:id="13448"/>
              <w:bookmarkEnd w:id="13449"/>
              <w:bookmarkEnd w:id="13450"/>
              <w:bookmarkEnd w:id="13451"/>
              <w:bookmarkEnd w:id="13452"/>
              <w:bookmarkEnd w:id="13453"/>
              <w:bookmarkEnd w:id="13454"/>
              <w:bookmarkEnd w:id="13455"/>
              <w:bookmarkEnd w:id="134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57" w:author="lusonghe" w:date="2020-03-05T16:30:00Z"/>
                <w:rFonts w:eastAsiaTheme="minorEastAsia"/>
                <w:sz w:val="18"/>
                <w:szCs w:val="18"/>
              </w:rPr>
              <w:pPrChange w:id="13458" w:author="lusonghe" w:date="2020-04-02T16:10:00Z">
                <w:pPr/>
              </w:pPrChange>
            </w:pPr>
            <w:del w:id="134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</w:delText>
              </w:r>
              <w:bookmarkStart w:id="13460" w:name="_Toc34393141"/>
              <w:bookmarkStart w:id="13461" w:name="_Toc34402548"/>
              <w:bookmarkStart w:id="13462" w:name="_Toc34409788"/>
              <w:bookmarkStart w:id="13463" w:name="_Toc34838936"/>
              <w:bookmarkStart w:id="13464" w:name="_Toc34844333"/>
              <w:bookmarkStart w:id="13465" w:name="_Toc34849730"/>
              <w:bookmarkStart w:id="13466" w:name="_Toc36820423"/>
              <w:bookmarkStart w:id="13467" w:name="_Toc36825924"/>
              <w:bookmarkStart w:id="13468" w:name="_Toc36831425"/>
              <w:bookmarkStart w:id="13469" w:name="_Toc36836926"/>
              <w:bookmarkStart w:id="13470" w:name="_Toc36842427"/>
              <w:bookmarkStart w:id="13471" w:name="_Toc36841952"/>
              <w:bookmarkStart w:id="13472" w:name="_Toc37228433"/>
              <w:bookmarkStart w:id="13473" w:name="_Toc37335344"/>
              <w:bookmarkStart w:id="13474" w:name="_Toc37423015"/>
              <w:bookmarkStart w:id="13475" w:name="_Toc37428558"/>
              <w:bookmarkEnd w:id="13460"/>
              <w:bookmarkEnd w:id="13461"/>
              <w:bookmarkEnd w:id="13462"/>
              <w:bookmarkEnd w:id="13463"/>
              <w:bookmarkEnd w:id="13464"/>
              <w:bookmarkEnd w:id="13465"/>
              <w:bookmarkEnd w:id="13466"/>
              <w:bookmarkEnd w:id="13467"/>
              <w:bookmarkEnd w:id="13468"/>
              <w:bookmarkEnd w:id="13469"/>
              <w:bookmarkEnd w:id="13470"/>
              <w:bookmarkEnd w:id="13471"/>
              <w:bookmarkEnd w:id="13472"/>
              <w:bookmarkEnd w:id="13473"/>
              <w:bookmarkEnd w:id="13474"/>
              <w:bookmarkEnd w:id="1347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76" w:author="lusonghe" w:date="2020-03-05T16:30:00Z"/>
                <w:rFonts w:eastAsiaTheme="minorEastAsia"/>
                <w:sz w:val="18"/>
                <w:szCs w:val="18"/>
              </w:rPr>
              <w:pPrChange w:id="13477" w:author="lusonghe" w:date="2020-04-02T16:10:00Z">
                <w:pPr/>
              </w:pPrChange>
            </w:pPr>
            <w:del w:id="134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479" w:name="_Toc34393142"/>
              <w:bookmarkStart w:id="13480" w:name="_Toc34402549"/>
              <w:bookmarkStart w:id="13481" w:name="_Toc34409789"/>
              <w:bookmarkStart w:id="13482" w:name="_Toc34838937"/>
              <w:bookmarkStart w:id="13483" w:name="_Toc34844334"/>
              <w:bookmarkStart w:id="13484" w:name="_Toc34849731"/>
              <w:bookmarkStart w:id="13485" w:name="_Toc36820424"/>
              <w:bookmarkStart w:id="13486" w:name="_Toc36825925"/>
              <w:bookmarkStart w:id="13487" w:name="_Toc36831426"/>
              <w:bookmarkStart w:id="13488" w:name="_Toc36836927"/>
              <w:bookmarkStart w:id="13489" w:name="_Toc36842428"/>
              <w:bookmarkStart w:id="13490" w:name="_Toc36841954"/>
              <w:bookmarkStart w:id="13491" w:name="_Toc37228434"/>
              <w:bookmarkStart w:id="13492" w:name="_Toc37335345"/>
              <w:bookmarkStart w:id="13493" w:name="_Toc37423016"/>
              <w:bookmarkStart w:id="13494" w:name="_Toc37428559"/>
              <w:bookmarkEnd w:id="13479"/>
              <w:bookmarkEnd w:id="13480"/>
              <w:bookmarkEnd w:id="13481"/>
              <w:bookmarkEnd w:id="13482"/>
              <w:bookmarkEnd w:id="13483"/>
              <w:bookmarkEnd w:id="13484"/>
              <w:bookmarkEnd w:id="13485"/>
              <w:bookmarkEnd w:id="13486"/>
              <w:bookmarkEnd w:id="13487"/>
              <w:bookmarkEnd w:id="13488"/>
              <w:bookmarkEnd w:id="13489"/>
              <w:bookmarkEnd w:id="13490"/>
              <w:bookmarkEnd w:id="13491"/>
              <w:bookmarkEnd w:id="13492"/>
              <w:bookmarkEnd w:id="13493"/>
              <w:bookmarkEnd w:id="1349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495" w:author="lusonghe" w:date="2020-03-05T16:30:00Z"/>
                <w:rFonts w:eastAsiaTheme="minorEastAsia"/>
                <w:sz w:val="18"/>
                <w:szCs w:val="18"/>
              </w:rPr>
              <w:pPrChange w:id="13496" w:author="lusonghe" w:date="2020-04-02T16:10:00Z">
                <w:pPr/>
              </w:pPrChange>
            </w:pPr>
            <w:del w:id="134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3498" w:name="_Toc34393143"/>
              <w:bookmarkStart w:id="13499" w:name="_Toc34402550"/>
              <w:bookmarkStart w:id="13500" w:name="_Toc34409790"/>
              <w:bookmarkStart w:id="13501" w:name="_Toc34838938"/>
              <w:bookmarkStart w:id="13502" w:name="_Toc34844335"/>
              <w:bookmarkStart w:id="13503" w:name="_Toc34849732"/>
              <w:bookmarkStart w:id="13504" w:name="_Toc36820425"/>
              <w:bookmarkStart w:id="13505" w:name="_Toc36825926"/>
              <w:bookmarkStart w:id="13506" w:name="_Toc36831427"/>
              <w:bookmarkStart w:id="13507" w:name="_Toc36836928"/>
              <w:bookmarkStart w:id="13508" w:name="_Toc36842429"/>
              <w:bookmarkStart w:id="13509" w:name="_Toc36841955"/>
              <w:bookmarkStart w:id="13510" w:name="_Toc37228435"/>
              <w:bookmarkStart w:id="13511" w:name="_Toc37335346"/>
              <w:bookmarkStart w:id="13512" w:name="_Toc37423017"/>
              <w:bookmarkStart w:id="13513" w:name="_Toc37428560"/>
              <w:bookmarkEnd w:id="13498"/>
              <w:bookmarkEnd w:id="13499"/>
              <w:bookmarkEnd w:id="13500"/>
              <w:bookmarkEnd w:id="13501"/>
              <w:bookmarkEnd w:id="13502"/>
              <w:bookmarkEnd w:id="13503"/>
              <w:bookmarkEnd w:id="13504"/>
              <w:bookmarkEnd w:id="13505"/>
              <w:bookmarkEnd w:id="13506"/>
              <w:bookmarkEnd w:id="13507"/>
              <w:bookmarkEnd w:id="13508"/>
              <w:bookmarkEnd w:id="13509"/>
              <w:bookmarkEnd w:id="13510"/>
              <w:bookmarkEnd w:id="13511"/>
              <w:bookmarkEnd w:id="13512"/>
              <w:bookmarkEnd w:id="13513"/>
            </w:del>
          </w:p>
        </w:tc>
        <w:bookmarkStart w:id="13514" w:name="_Toc34393144"/>
        <w:bookmarkStart w:id="13515" w:name="_Toc34402551"/>
        <w:bookmarkStart w:id="13516" w:name="_Toc34409791"/>
        <w:bookmarkStart w:id="13517" w:name="_Toc34838939"/>
        <w:bookmarkStart w:id="13518" w:name="_Toc34844336"/>
        <w:bookmarkStart w:id="13519" w:name="_Toc34849733"/>
        <w:bookmarkStart w:id="13520" w:name="_Toc36820426"/>
        <w:bookmarkStart w:id="13521" w:name="_Toc36825927"/>
        <w:bookmarkStart w:id="13522" w:name="_Toc36831428"/>
        <w:bookmarkStart w:id="13523" w:name="_Toc36836929"/>
        <w:bookmarkStart w:id="13524" w:name="_Toc36842430"/>
        <w:bookmarkStart w:id="13525" w:name="_Toc36841956"/>
        <w:bookmarkStart w:id="13526" w:name="_Toc37228436"/>
        <w:bookmarkStart w:id="13527" w:name="_Toc37335347"/>
        <w:bookmarkStart w:id="13528" w:name="_Toc37423018"/>
        <w:bookmarkStart w:id="13529" w:name="_Toc37428561"/>
        <w:bookmarkEnd w:id="13514"/>
        <w:bookmarkEnd w:id="13515"/>
        <w:bookmarkEnd w:id="13516"/>
        <w:bookmarkEnd w:id="13517"/>
        <w:bookmarkEnd w:id="13518"/>
        <w:bookmarkEnd w:id="13519"/>
        <w:bookmarkEnd w:id="13520"/>
        <w:bookmarkEnd w:id="13521"/>
        <w:bookmarkEnd w:id="13522"/>
        <w:bookmarkEnd w:id="13523"/>
        <w:bookmarkEnd w:id="13524"/>
        <w:bookmarkEnd w:id="13525"/>
        <w:bookmarkEnd w:id="13526"/>
        <w:bookmarkEnd w:id="13527"/>
        <w:bookmarkEnd w:id="13528"/>
        <w:bookmarkEnd w:id="13529"/>
      </w:tr>
      <w:tr w:rsidR="00BF4111" w:rsidRPr="00EF061C" w:rsidDel="00F67CA7" w:rsidTr="002E6C45">
        <w:trPr>
          <w:trHeight w:val="20"/>
          <w:jc w:val="center"/>
          <w:del w:id="1353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531" w:author="lusonghe" w:date="2020-03-05T16:30:00Z"/>
                <w:rFonts w:eastAsiaTheme="minorEastAsia"/>
                <w:sz w:val="18"/>
                <w:szCs w:val="18"/>
              </w:rPr>
              <w:pPrChange w:id="13532" w:author="lusonghe" w:date="2020-04-02T16:10:00Z">
                <w:pPr/>
              </w:pPrChange>
            </w:pPr>
            <w:del w:id="135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DCD</w:delText>
              </w:r>
              <w:bookmarkStart w:id="13534" w:name="_Toc34393145"/>
              <w:bookmarkStart w:id="13535" w:name="_Toc34402552"/>
              <w:bookmarkStart w:id="13536" w:name="_Toc34409792"/>
              <w:bookmarkStart w:id="13537" w:name="_Toc34838940"/>
              <w:bookmarkStart w:id="13538" w:name="_Toc34844337"/>
              <w:bookmarkStart w:id="13539" w:name="_Toc34849734"/>
              <w:bookmarkStart w:id="13540" w:name="_Toc36820427"/>
              <w:bookmarkStart w:id="13541" w:name="_Toc36825928"/>
              <w:bookmarkStart w:id="13542" w:name="_Toc36831429"/>
              <w:bookmarkStart w:id="13543" w:name="_Toc36836930"/>
              <w:bookmarkStart w:id="13544" w:name="_Toc36842431"/>
              <w:bookmarkStart w:id="13545" w:name="_Toc36841958"/>
              <w:bookmarkStart w:id="13546" w:name="_Toc37228437"/>
              <w:bookmarkStart w:id="13547" w:name="_Toc37335348"/>
              <w:bookmarkStart w:id="13548" w:name="_Toc37423019"/>
              <w:bookmarkStart w:id="13549" w:name="_Toc37428562"/>
              <w:bookmarkEnd w:id="13534"/>
              <w:bookmarkEnd w:id="13535"/>
              <w:bookmarkEnd w:id="13536"/>
              <w:bookmarkEnd w:id="13537"/>
              <w:bookmarkEnd w:id="13538"/>
              <w:bookmarkEnd w:id="13539"/>
              <w:bookmarkEnd w:id="13540"/>
              <w:bookmarkEnd w:id="13541"/>
              <w:bookmarkEnd w:id="13542"/>
              <w:bookmarkEnd w:id="13543"/>
              <w:bookmarkEnd w:id="13544"/>
              <w:bookmarkEnd w:id="13545"/>
              <w:bookmarkEnd w:id="13546"/>
              <w:bookmarkEnd w:id="13547"/>
              <w:bookmarkEnd w:id="13548"/>
              <w:bookmarkEnd w:id="1354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550" w:author="lusonghe" w:date="2020-03-05T16:30:00Z"/>
                <w:rFonts w:eastAsiaTheme="minorEastAsia"/>
                <w:sz w:val="18"/>
                <w:szCs w:val="18"/>
              </w:rPr>
              <w:pPrChange w:id="13551" w:author="lusonghe" w:date="2020-04-02T16:10:00Z">
                <w:pPr/>
              </w:pPrChange>
            </w:pPr>
            <w:del w:id="135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5</w:delText>
              </w:r>
              <w:bookmarkStart w:id="13553" w:name="_Toc34393146"/>
              <w:bookmarkStart w:id="13554" w:name="_Toc34402553"/>
              <w:bookmarkStart w:id="13555" w:name="_Toc34409793"/>
              <w:bookmarkStart w:id="13556" w:name="_Toc34838941"/>
              <w:bookmarkStart w:id="13557" w:name="_Toc34844338"/>
              <w:bookmarkStart w:id="13558" w:name="_Toc34849735"/>
              <w:bookmarkStart w:id="13559" w:name="_Toc36820428"/>
              <w:bookmarkStart w:id="13560" w:name="_Toc36825929"/>
              <w:bookmarkStart w:id="13561" w:name="_Toc36831430"/>
              <w:bookmarkStart w:id="13562" w:name="_Toc36836931"/>
              <w:bookmarkStart w:id="13563" w:name="_Toc36842432"/>
              <w:bookmarkStart w:id="13564" w:name="_Toc36841959"/>
              <w:bookmarkStart w:id="13565" w:name="_Toc37228438"/>
              <w:bookmarkStart w:id="13566" w:name="_Toc37335349"/>
              <w:bookmarkStart w:id="13567" w:name="_Toc37423020"/>
              <w:bookmarkStart w:id="13568" w:name="_Toc37428563"/>
              <w:bookmarkEnd w:id="13553"/>
              <w:bookmarkEnd w:id="13554"/>
              <w:bookmarkEnd w:id="13555"/>
              <w:bookmarkEnd w:id="13556"/>
              <w:bookmarkEnd w:id="13557"/>
              <w:bookmarkEnd w:id="13558"/>
              <w:bookmarkEnd w:id="13559"/>
              <w:bookmarkEnd w:id="13560"/>
              <w:bookmarkEnd w:id="13561"/>
              <w:bookmarkEnd w:id="13562"/>
              <w:bookmarkEnd w:id="13563"/>
              <w:bookmarkEnd w:id="13564"/>
              <w:bookmarkEnd w:id="13565"/>
              <w:bookmarkEnd w:id="13566"/>
              <w:bookmarkEnd w:id="13567"/>
              <w:bookmarkEnd w:id="1356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569" w:author="lusonghe" w:date="2020-03-05T16:30:00Z"/>
                <w:rFonts w:eastAsiaTheme="minorEastAsia"/>
                <w:sz w:val="18"/>
                <w:szCs w:val="18"/>
              </w:rPr>
              <w:pPrChange w:id="13570" w:author="lusonghe" w:date="2020-04-02T16:10:00Z">
                <w:pPr/>
              </w:pPrChange>
            </w:pPr>
            <w:del w:id="135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3572" w:name="_Toc34393147"/>
              <w:bookmarkStart w:id="13573" w:name="_Toc34402554"/>
              <w:bookmarkStart w:id="13574" w:name="_Toc34409794"/>
              <w:bookmarkStart w:id="13575" w:name="_Toc34838942"/>
              <w:bookmarkStart w:id="13576" w:name="_Toc34844339"/>
              <w:bookmarkStart w:id="13577" w:name="_Toc34849736"/>
              <w:bookmarkStart w:id="13578" w:name="_Toc36820429"/>
              <w:bookmarkStart w:id="13579" w:name="_Toc36825930"/>
              <w:bookmarkStart w:id="13580" w:name="_Toc36831431"/>
              <w:bookmarkStart w:id="13581" w:name="_Toc36836932"/>
              <w:bookmarkStart w:id="13582" w:name="_Toc36842433"/>
              <w:bookmarkStart w:id="13583" w:name="_Toc36841960"/>
              <w:bookmarkStart w:id="13584" w:name="_Toc37228439"/>
              <w:bookmarkStart w:id="13585" w:name="_Toc37335350"/>
              <w:bookmarkStart w:id="13586" w:name="_Toc37423021"/>
              <w:bookmarkStart w:id="13587" w:name="_Toc37428564"/>
              <w:bookmarkEnd w:id="13572"/>
              <w:bookmarkEnd w:id="13573"/>
              <w:bookmarkEnd w:id="13574"/>
              <w:bookmarkEnd w:id="13575"/>
              <w:bookmarkEnd w:id="13576"/>
              <w:bookmarkEnd w:id="13577"/>
              <w:bookmarkEnd w:id="13578"/>
              <w:bookmarkEnd w:id="13579"/>
              <w:bookmarkEnd w:id="13580"/>
              <w:bookmarkEnd w:id="13581"/>
              <w:bookmarkEnd w:id="13582"/>
              <w:bookmarkEnd w:id="13583"/>
              <w:bookmarkEnd w:id="13584"/>
              <w:bookmarkEnd w:id="13585"/>
              <w:bookmarkEnd w:id="13586"/>
              <w:bookmarkEnd w:id="1358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588" w:author="lusonghe" w:date="2020-03-05T16:30:00Z"/>
                <w:rFonts w:eastAsiaTheme="minorEastAsia"/>
                <w:sz w:val="18"/>
                <w:szCs w:val="18"/>
              </w:rPr>
              <w:pPrChange w:id="13589" w:author="lusonghe" w:date="2020-04-02T16:10:00Z">
                <w:pPr/>
              </w:pPrChange>
            </w:pPr>
            <w:del w:id="135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载波检测</w:delText>
              </w:r>
              <w:bookmarkStart w:id="13591" w:name="_Toc34393148"/>
              <w:bookmarkStart w:id="13592" w:name="_Toc34402555"/>
              <w:bookmarkStart w:id="13593" w:name="_Toc34409795"/>
              <w:bookmarkStart w:id="13594" w:name="_Toc34838943"/>
              <w:bookmarkStart w:id="13595" w:name="_Toc34844340"/>
              <w:bookmarkStart w:id="13596" w:name="_Toc34849737"/>
              <w:bookmarkStart w:id="13597" w:name="_Toc36820430"/>
              <w:bookmarkStart w:id="13598" w:name="_Toc36825931"/>
              <w:bookmarkStart w:id="13599" w:name="_Toc36831432"/>
              <w:bookmarkStart w:id="13600" w:name="_Toc36836933"/>
              <w:bookmarkStart w:id="13601" w:name="_Toc36842434"/>
              <w:bookmarkStart w:id="13602" w:name="_Toc36841961"/>
              <w:bookmarkStart w:id="13603" w:name="_Toc37228440"/>
              <w:bookmarkStart w:id="13604" w:name="_Toc37335351"/>
              <w:bookmarkStart w:id="13605" w:name="_Toc37423022"/>
              <w:bookmarkStart w:id="13606" w:name="_Toc37428565"/>
              <w:bookmarkEnd w:id="13591"/>
              <w:bookmarkEnd w:id="13592"/>
              <w:bookmarkEnd w:id="13593"/>
              <w:bookmarkEnd w:id="13594"/>
              <w:bookmarkEnd w:id="13595"/>
              <w:bookmarkEnd w:id="13596"/>
              <w:bookmarkEnd w:id="13597"/>
              <w:bookmarkEnd w:id="13598"/>
              <w:bookmarkEnd w:id="13599"/>
              <w:bookmarkEnd w:id="13600"/>
              <w:bookmarkEnd w:id="13601"/>
              <w:bookmarkEnd w:id="13602"/>
              <w:bookmarkEnd w:id="13603"/>
              <w:bookmarkEnd w:id="13604"/>
              <w:bookmarkEnd w:id="13605"/>
              <w:bookmarkEnd w:id="1360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607" w:author="lusonghe" w:date="2020-03-05T16:30:00Z"/>
                <w:rFonts w:eastAsiaTheme="minorEastAsia"/>
                <w:sz w:val="18"/>
                <w:szCs w:val="18"/>
              </w:rPr>
              <w:pPrChange w:id="13608" w:author="lusonghe" w:date="2020-04-02T16:10:00Z">
                <w:pPr/>
              </w:pPrChange>
            </w:pPr>
            <w:del w:id="136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610" w:name="_Toc34393149"/>
              <w:bookmarkStart w:id="13611" w:name="_Toc34402556"/>
              <w:bookmarkStart w:id="13612" w:name="_Toc34409796"/>
              <w:bookmarkStart w:id="13613" w:name="_Toc34838944"/>
              <w:bookmarkStart w:id="13614" w:name="_Toc34844341"/>
              <w:bookmarkStart w:id="13615" w:name="_Toc34849738"/>
              <w:bookmarkStart w:id="13616" w:name="_Toc36820431"/>
              <w:bookmarkStart w:id="13617" w:name="_Toc36825932"/>
              <w:bookmarkStart w:id="13618" w:name="_Toc36831433"/>
              <w:bookmarkStart w:id="13619" w:name="_Toc36836934"/>
              <w:bookmarkStart w:id="13620" w:name="_Toc36842435"/>
              <w:bookmarkStart w:id="13621" w:name="_Toc36841962"/>
              <w:bookmarkStart w:id="13622" w:name="_Toc37228441"/>
              <w:bookmarkStart w:id="13623" w:name="_Toc37335352"/>
              <w:bookmarkStart w:id="13624" w:name="_Toc37423023"/>
              <w:bookmarkStart w:id="13625" w:name="_Toc37428566"/>
              <w:bookmarkEnd w:id="13610"/>
              <w:bookmarkEnd w:id="13611"/>
              <w:bookmarkEnd w:id="13612"/>
              <w:bookmarkEnd w:id="13613"/>
              <w:bookmarkEnd w:id="13614"/>
              <w:bookmarkEnd w:id="13615"/>
              <w:bookmarkEnd w:id="13616"/>
              <w:bookmarkEnd w:id="13617"/>
              <w:bookmarkEnd w:id="13618"/>
              <w:bookmarkEnd w:id="13619"/>
              <w:bookmarkEnd w:id="13620"/>
              <w:bookmarkEnd w:id="13621"/>
              <w:bookmarkEnd w:id="13622"/>
              <w:bookmarkEnd w:id="13623"/>
              <w:bookmarkEnd w:id="13624"/>
              <w:bookmarkEnd w:id="1362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626" w:author="lusonghe" w:date="2020-03-05T16:30:00Z"/>
                <w:rFonts w:eastAsiaTheme="minorEastAsia"/>
                <w:sz w:val="18"/>
                <w:szCs w:val="18"/>
              </w:rPr>
              <w:pPrChange w:id="13627" w:author="lusonghe" w:date="2020-04-02T16:10:00Z">
                <w:pPr/>
              </w:pPrChange>
            </w:pPr>
            <w:del w:id="136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3629" w:name="_Toc34393150"/>
              <w:bookmarkStart w:id="13630" w:name="_Toc34402557"/>
              <w:bookmarkStart w:id="13631" w:name="_Toc34409797"/>
              <w:bookmarkStart w:id="13632" w:name="_Toc34838945"/>
              <w:bookmarkStart w:id="13633" w:name="_Toc34844342"/>
              <w:bookmarkStart w:id="13634" w:name="_Toc34849739"/>
              <w:bookmarkStart w:id="13635" w:name="_Toc36820432"/>
              <w:bookmarkStart w:id="13636" w:name="_Toc36825933"/>
              <w:bookmarkStart w:id="13637" w:name="_Toc36831434"/>
              <w:bookmarkStart w:id="13638" w:name="_Toc36836935"/>
              <w:bookmarkStart w:id="13639" w:name="_Toc36842436"/>
              <w:bookmarkStart w:id="13640" w:name="_Toc36841963"/>
              <w:bookmarkStart w:id="13641" w:name="_Toc37228442"/>
              <w:bookmarkStart w:id="13642" w:name="_Toc37335353"/>
              <w:bookmarkStart w:id="13643" w:name="_Toc37423024"/>
              <w:bookmarkStart w:id="13644" w:name="_Toc37428567"/>
              <w:bookmarkEnd w:id="13629"/>
              <w:bookmarkEnd w:id="13630"/>
              <w:bookmarkEnd w:id="13631"/>
              <w:bookmarkEnd w:id="13632"/>
              <w:bookmarkEnd w:id="13633"/>
              <w:bookmarkEnd w:id="13634"/>
              <w:bookmarkEnd w:id="13635"/>
              <w:bookmarkEnd w:id="13636"/>
              <w:bookmarkEnd w:id="13637"/>
              <w:bookmarkEnd w:id="13638"/>
              <w:bookmarkEnd w:id="13639"/>
              <w:bookmarkEnd w:id="13640"/>
              <w:bookmarkEnd w:id="13641"/>
              <w:bookmarkEnd w:id="13642"/>
              <w:bookmarkEnd w:id="13643"/>
              <w:bookmarkEnd w:id="13644"/>
            </w:del>
          </w:p>
        </w:tc>
        <w:bookmarkStart w:id="13645" w:name="_Toc34393151"/>
        <w:bookmarkStart w:id="13646" w:name="_Toc34402558"/>
        <w:bookmarkStart w:id="13647" w:name="_Toc34409798"/>
        <w:bookmarkStart w:id="13648" w:name="_Toc34838946"/>
        <w:bookmarkStart w:id="13649" w:name="_Toc34844343"/>
        <w:bookmarkStart w:id="13650" w:name="_Toc34849740"/>
        <w:bookmarkStart w:id="13651" w:name="_Toc36820433"/>
        <w:bookmarkStart w:id="13652" w:name="_Toc36825934"/>
        <w:bookmarkStart w:id="13653" w:name="_Toc36831435"/>
        <w:bookmarkStart w:id="13654" w:name="_Toc36836936"/>
        <w:bookmarkStart w:id="13655" w:name="_Toc36842437"/>
        <w:bookmarkStart w:id="13656" w:name="_Toc36841964"/>
        <w:bookmarkStart w:id="13657" w:name="_Toc37228443"/>
        <w:bookmarkStart w:id="13658" w:name="_Toc37335354"/>
        <w:bookmarkStart w:id="13659" w:name="_Toc37423025"/>
        <w:bookmarkStart w:id="13660" w:name="_Toc37428568"/>
        <w:bookmarkEnd w:id="13645"/>
        <w:bookmarkEnd w:id="13646"/>
        <w:bookmarkEnd w:id="13647"/>
        <w:bookmarkEnd w:id="13648"/>
        <w:bookmarkEnd w:id="13649"/>
        <w:bookmarkEnd w:id="13650"/>
        <w:bookmarkEnd w:id="13651"/>
        <w:bookmarkEnd w:id="13652"/>
        <w:bookmarkEnd w:id="13653"/>
        <w:bookmarkEnd w:id="13654"/>
        <w:bookmarkEnd w:id="13655"/>
        <w:bookmarkEnd w:id="13656"/>
        <w:bookmarkEnd w:id="13657"/>
        <w:bookmarkEnd w:id="13658"/>
        <w:bookmarkEnd w:id="13659"/>
        <w:bookmarkEnd w:id="13660"/>
      </w:tr>
      <w:tr w:rsidR="00BF4111" w:rsidRPr="00EF061C" w:rsidDel="00F67CA7" w:rsidTr="002E6C45">
        <w:trPr>
          <w:trHeight w:val="20"/>
          <w:jc w:val="center"/>
          <w:del w:id="136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662" w:author="lusonghe" w:date="2020-03-05T16:30:00Z"/>
                <w:rFonts w:eastAsiaTheme="minorEastAsia"/>
                <w:sz w:val="18"/>
                <w:szCs w:val="18"/>
              </w:rPr>
              <w:pPrChange w:id="13663" w:author="lusonghe" w:date="2020-04-02T16:10:00Z">
                <w:pPr/>
              </w:pPrChange>
            </w:pPr>
            <w:del w:id="136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RI</w:delText>
              </w:r>
              <w:bookmarkStart w:id="13665" w:name="_Toc34393152"/>
              <w:bookmarkStart w:id="13666" w:name="_Toc34402559"/>
              <w:bookmarkStart w:id="13667" w:name="_Toc34409799"/>
              <w:bookmarkStart w:id="13668" w:name="_Toc34838947"/>
              <w:bookmarkStart w:id="13669" w:name="_Toc34844344"/>
              <w:bookmarkStart w:id="13670" w:name="_Toc34849741"/>
              <w:bookmarkStart w:id="13671" w:name="_Toc36820434"/>
              <w:bookmarkStart w:id="13672" w:name="_Toc36825935"/>
              <w:bookmarkStart w:id="13673" w:name="_Toc36831436"/>
              <w:bookmarkStart w:id="13674" w:name="_Toc36836937"/>
              <w:bookmarkStart w:id="13675" w:name="_Toc36842438"/>
              <w:bookmarkStart w:id="13676" w:name="_Toc36841965"/>
              <w:bookmarkStart w:id="13677" w:name="_Toc37228444"/>
              <w:bookmarkStart w:id="13678" w:name="_Toc37335355"/>
              <w:bookmarkStart w:id="13679" w:name="_Toc37423026"/>
              <w:bookmarkStart w:id="13680" w:name="_Toc37428569"/>
              <w:bookmarkEnd w:id="13665"/>
              <w:bookmarkEnd w:id="13666"/>
              <w:bookmarkEnd w:id="13667"/>
              <w:bookmarkEnd w:id="13668"/>
              <w:bookmarkEnd w:id="13669"/>
              <w:bookmarkEnd w:id="13670"/>
              <w:bookmarkEnd w:id="13671"/>
              <w:bookmarkEnd w:id="13672"/>
              <w:bookmarkEnd w:id="13673"/>
              <w:bookmarkEnd w:id="13674"/>
              <w:bookmarkEnd w:id="13675"/>
              <w:bookmarkEnd w:id="13676"/>
              <w:bookmarkEnd w:id="13677"/>
              <w:bookmarkEnd w:id="13678"/>
              <w:bookmarkEnd w:id="13679"/>
              <w:bookmarkEnd w:id="136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681" w:author="lusonghe" w:date="2020-03-05T16:30:00Z"/>
                <w:rFonts w:eastAsiaTheme="minorEastAsia"/>
                <w:sz w:val="18"/>
                <w:szCs w:val="18"/>
              </w:rPr>
              <w:pPrChange w:id="13682" w:author="lusonghe" w:date="2020-04-02T16:10:00Z">
                <w:pPr/>
              </w:pPrChange>
            </w:pPr>
            <w:del w:id="136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A5</w:delText>
              </w:r>
              <w:bookmarkStart w:id="13684" w:name="_Toc34393153"/>
              <w:bookmarkStart w:id="13685" w:name="_Toc34402560"/>
              <w:bookmarkStart w:id="13686" w:name="_Toc34409800"/>
              <w:bookmarkStart w:id="13687" w:name="_Toc34838948"/>
              <w:bookmarkStart w:id="13688" w:name="_Toc34844345"/>
              <w:bookmarkStart w:id="13689" w:name="_Toc34849742"/>
              <w:bookmarkStart w:id="13690" w:name="_Toc36820435"/>
              <w:bookmarkStart w:id="13691" w:name="_Toc36825936"/>
              <w:bookmarkStart w:id="13692" w:name="_Toc36831437"/>
              <w:bookmarkStart w:id="13693" w:name="_Toc36836938"/>
              <w:bookmarkStart w:id="13694" w:name="_Toc36842439"/>
              <w:bookmarkStart w:id="13695" w:name="_Toc36841967"/>
              <w:bookmarkStart w:id="13696" w:name="_Toc37228445"/>
              <w:bookmarkStart w:id="13697" w:name="_Toc37335356"/>
              <w:bookmarkStart w:id="13698" w:name="_Toc37423027"/>
              <w:bookmarkStart w:id="13699" w:name="_Toc37428570"/>
              <w:bookmarkEnd w:id="13684"/>
              <w:bookmarkEnd w:id="13685"/>
              <w:bookmarkEnd w:id="13686"/>
              <w:bookmarkEnd w:id="13687"/>
              <w:bookmarkEnd w:id="13688"/>
              <w:bookmarkEnd w:id="13689"/>
              <w:bookmarkEnd w:id="13690"/>
              <w:bookmarkEnd w:id="13691"/>
              <w:bookmarkEnd w:id="13692"/>
              <w:bookmarkEnd w:id="13693"/>
              <w:bookmarkEnd w:id="13694"/>
              <w:bookmarkEnd w:id="13695"/>
              <w:bookmarkEnd w:id="13696"/>
              <w:bookmarkEnd w:id="13697"/>
              <w:bookmarkEnd w:id="13698"/>
              <w:bookmarkEnd w:id="136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700" w:author="lusonghe" w:date="2020-03-05T16:30:00Z"/>
                <w:rFonts w:eastAsiaTheme="minorEastAsia"/>
                <w:sz w:val="18"/>
                <w:szCs w:val="18"/>
              </w:rPr>
              <w:pPrChange w:id="13701" w:author="lusonghe" w:date="2020-04-02T16:10:00Z">
                <w:pPr/>
              </w:pPrChange>
            </w:pPr>
            <w:del w:id="137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3703" w:name="_Toc34393154"/>
              <w:bookmarkStart w:id="13704" w:name="_Toc34402561"/>
              <w:bookmarkStart w:id="13705" w:name="_Toc34409801"/>
              <w:bookmarkStart w:id="13706" w:name="_Toc34838949"/>
              <w:bookmarkStart w:id="13707" w:name="_Toc34844346"/>
              <w:bookmarkStart w:id="13708" w:name="_Toc34849743"/>
              <w:bookmarkStart w:id="13709" w:name="_Toc36820436"/>
              <w:bookmarkStart w:id="13710" w:name="_Toc36825937"/>
              <w:bookmarkStart w:id="13711" w:name="_Toc36831438"/>
              <w:bookmarkStart w:id="13712" w:name="_Toc36836939"/>
              <w:bookmarkStart w:id="13713" w:name="_Toc36842440"/>
              <w:bookmarkStart w:id="13714" w:name="_Toc36841968"/>
              <w:bookmarkStart w:id="13715" w:name="_Toc37228446"/>
              <w:bookmarkStart w:id="13716" w:name="_Toc37335357"/>
              <w:bookmarkStart w:id="13717" w:name="_Toc37423028"/>
              <w:bookmarkStart w:id="13718" w:name="_Toc37428571"/>
              <w:bookmarkEnd w:id="13703"/>
              <w:bookmarkEnd w:id="13704"/>
              <w:bookmarkEnd w:id="13705"/>
              <w:bookmarkEnd w:id="13706"/>
              <w:bookmarkEnd w:id="13707"/>
              <w:bookmarkEnd w:id="13708"/>
              <w:bookmarkEnd w:id="13709"/>
              <w:bookmarkEnd w:id="13710"/>
              <w:bookmarkEnd w:id="13711"/>
              <w:bookmarkEnd w:id="13712"/>
              <w:bookmarkEnd w:id="13713"/>
              <w:bookmarkEnd w:id="13714"/>
              <w:bookmarkEnd w:id="13715"/>
              <w:bookmarkEnd w:id="13716"/>
              <w:bookmarkEnd w:id="13717"/>
              <w:bookmarkEnd w:id="137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719" w:author="lusonghe" w:date="2020-03-05T16:30:00Z"/>
                <w:rFonts w:eastAsiaTheme="minorEastAsia"/>
                <w:sz w:val="18"/>
                <w:szCs w:val="18"/>
              </w:rPr>
              <w:pPrChange w:id="13720" w:author="lusonghe" w:date="2020-04-02T16:10:00Z">
                <w:pPr/>
              </w:pPrChange>
            </w:pPr>
            <w:del w:id="137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振铃呼叫信号</w:delText>
              </w:r>
              <w:bookmarkStart w:id="13722" w:name="_Toc34393155"/>
              <w:bookmarkStart w:id="13723" w:name="_Toc34402562"/>
              <w:bookmarkStart w:id="13724" w:name="_Toc34409802"/>
              <w:bookmarkStart w:id="13725" w:name="_Toc34838950"/>
              <w:bookmarkStart w:id="13726" w:name="_Toc34844347"/>
              <w:bookmarkStart w:id="13727" w:name="_Toc34849744"/>
              <w:bookmarkStart w:id="13728" w:name="_Toc36820437"/>
              <w:bookmarkStart w:id="13729" w:name="_Toc36825938"/>
              <w:bookmarkStart w:id="13730" w:name="_Toc36831439"/>
              <w:bookmarkStart w:id="13731" w:name="_Toc36836940"/>
              <w:bookmarkStart w:id="13732" w:name="_Toc36842441"/>
              <w:bookmarkStart w:id="13733" w:name="_Toc36841969"/>
              <w:bookmarkStart w:id="13734" w:name="_Toc37228447"/>
              <w:bookmarkStart w:id="13735" w:name="_Toc37335358"/>
              <w:bookmarkStart w:id="13736" w:name="_Toc37423029"/>
              <w:bookmarkStart w:id="13737" w:name="_Toc37428572"/>
              <w:bookmarkEnd w:id="13722"/>
              <w:bookmarkEnd w:id="13723"/>
              <w:bookmarkEnd w:id="13724"/>
              <w:bookmarkEnd w:id="13725"/>
              <w:bookmarkEnd w:id="13726"/>
              <w:bookmarkEnd w:id="13727"/>
              <w:bookmarkEnd w:id="13728"/>
              <w:bookmarkEnd w:id="13729"/>
              <w:bookmarkEnd w:id="13730"/>
              <w:bookmarkEnd w:id="13731"/>
              <w:bookmarkEnd w:id="13732"/>
              <w:bookmarkEnd w:id="13733"/>
              <w:bookmarkEnd w:id="13734"/>
              <w:bookmarkEnd w:id="13735"/>
              <w:bookmarkEnd w:id="13736"/>
              <w:bookmarkEnd w:id="137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738" w:author="lusonghe" w:date="2020-03-05T16:30:00Z"/>
                <w:rFonts w:eastAsiaTheme="minorEastAsia"/>
                <w:sz w:val="18"/>
                <w:szCs w:val="18"/>
              </w:rPr>
              <w:pPrChange w:id="13739" w:author="lusonghe" w:date="2020-04-02T16:10:00Z">
                <w:pPr/>
              </w:pPrChange>
            </w:pPr>
            <w:del w:id="137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741" w:name="_Toc34393156"/>
              <w:bookmarkStart w:id="13742" w:name="_Toc34402563"/>
              <w:bookmarkStart w:id="13743" w:name="_Toc34409803"/>
              <w:bookmarkStart w:id="13744" w:name="_Toc34838951"/>
              <w:bookmarkStart w:id="13745" w:name="_Toc34844348"/>
              <w:bookmarkStart w:id="13746" w:name="_Toc34849745"/>
              <w:bookmarkStart w:id="13747" w:name="_Toc36820438"/>
              <w:bookmarkStart w:id="13748" w:name="_Toc36825939"/>
              <w:bookmarkStart w:id="13749" w:name="_Toc36831440"/>
              <w:bookmarkStart w:id="13750" w:name="_Toc36836941"/>
              <w:bookmarkStart w:id="13751" w:name="_Toc36842442"/>
              <w:bookmarkStart w:id="13752" w:name="_Toc36841994"/>
              <w:bookmarkStart w:id="13753" w:name="_Toc37228448"/>
              <w:bookmarkStart w:id="13754" w:name="_Toc37335359"/>
              <w:bookmarkStart w:id="13755" w:name="_Toc37423030"/>
              <w:bookmarkStart w:id="13756" w:name="_Toc37428573"/>
              <w:bookmarkEnd w:id="13741"/>
              <w:bookmarkEnd w:id="13742"/>
              <w:bookmarkEnd w:id="13743"/>
              <w:bookmarkEnd w:id="13744"/>
              <w:bookmarkEnd w:id="13745"/>
              <w:bookmarkEnd w:id="13746"/>
              <w:bookmarkEnd w:id="13747"/>
              <w:bookmarkEnd w:id="13748"/>
              <w:bookmarkEnd w:id="13749"/>
              <w:bookmarkEnd w:id="13750"/>
              <w:bookmarkEnd w:id="13751"/>
              <w:bookmarkEnd w:id="13752"/>
              <w:bookmarkEnd w:id="13753"/>
              <w:bookmarkEnd w:id="13754"/>
              <w:bookmarkEnd w:id="13755"/>
              <w:bookmarkEnd w:id="137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757" w:author="lusonghe" w:date="2020-03-05T16:30:00Z"/>
                <w:rFonts w:eastAsiaTheme="minorEastAsia"/>
                <w:sz w:val="18"/>
                <w:szCs w:val="18"/>
              </w:rPr>
              <w:pPrChange w:id="13758" w:author="lusonghe" w:date="2020-04-02T16:10:00Z">
                <w:pPr/>
              </w:pPrChange>
            </w:pPr>
            <w:del w:id="137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3760" w:name="_Toc34393157"/>
              <w:bookmarkStart w:id="13761" w:name="_Toc34402564"/>
              <w:bookmarkStart w:id="13762" w:name="_Toc34409804"/>
              <w:bookmarkStart w:id="13763" w:name="_Toc34838952"/>
              <w:bookmarkStart w:id="13764" w:name="_Toc34844349"/>
              <w:bookmarkStart w:id="13765" w:name="_Toc34849746"/>
              <w:bookmarkStart w:id="13766" w:name="_Toc36820439"/>
              <w:bookmarkStart w:id="13767" w:name="_Toc36825940"/>
              <w:bookmarkStart w:id="13768" w:name="_Toc36831441"/>
              <w:bookmarkStart w:id="13769" w:name="_Toc36836942"/>
              <w:bookmarkStart w:id="13770" w:name="_Toc36842443"/>
              <w:bookmarkStart w:id="13771" w:name="_Toc36841995"/>
              <w:bookmarkStart w:id="13772" w:name="_Toc37228449"/>
              <w:bookmarkStart w:id="13773" w:name="_Toc37335360"/>
              <w:bookmarkStart w:id="13774" w:name="_Toc37423031"/>
              <w:bookmarkStart w:id="13775" w:name="_Toc37428574"/>
              <w:bookmarkEnd w:id="13760"/>
              <w:bookmarkEnd w:id="13761"/>
              <w:bookmarkEnd w:id="13762"/>
              <w:bookmarkEnd w:id="13763"/>
              <w:bookmarkEnd w:id="13764"/>
              <w:bookmarkEnd w:id="13765"/>
              <w:bookmarkEnd w:id="13766"/>
              <w:bookmarkEnd w:id="13767"/>
              <w:bookmarkEnd w:id="13768"/>
              <w:bookmarkEnd w:id="13769"/>
              <w:bookmarkEnd w:id="13770"/>
              <w:bookmarkEnd w:id="13771"/>
              <w:bookmarkEnd w:id="13772"/>
              <w:bookmarkEnd w:id="13773"/>
              <w:bookmarkEnd w:id="13774"/>
              <w:bookmarkEnd w:id="13775"/>
            </w:del>
          </w:p>
        </w:tc>
        <w:bookmarkStart w:id="13776" w:name="_Toc34393158"/>
        <w:bookmarkStart w:id="13777" w:name="_Toc34402565"/>
        <w:bookmarkStart w:id="13778" w:name="_Toc34409805"/>
        <w:bookmarkStart w:id="13779" w:name="_Toc34838953"/>
        <w:bookmarkStart w:id="13780" w:name="_Toc34844350"/>
        <w:bookmarkStart w:id="13781" w:name="_Toc34849747"/>
        <w:bookmarkStart w:id="13782" w:name="_Toc36820440"/>
        <w:bookmarkStart w:id="13783" w:name="_Toc36825941"/>
        <w:bookmarkStart w:id="13784" w:name="_Toc36831442"/>
        <w:bookmarkStart w:id="13785" w:name="_Toc36836943"/>
        <w:bookmarkStart w:id="13786" w:name="_Toc36842444"/>
        <w:bookmarkStart w:id="13787" w:name="_Toc36841996"/>
        <w:bookmarkStart w:id="13788" w:name="_Toc37228450"/>
        <w:bookmarkStart w:id="13789" w:name="_Toc37335361"/>
        <w:bookmarkStart w:id="13790" w:name="_Toc37423032"/>
        <w:bookmarkStart w:id="13791" w:name="_Toc37428575"/>
        <w:bookmarkEnd w:id="13776"/>
        <w:bookmarkEnd w:id="13777"/>
        <w:bookmarkEnd w:id="13778"/>
        <w:bookmarkEnd w:id="13779"/>
        <w:bookmarkEnd w:id="13780"/>
        <w:bookmarkEnd w:id="13781"/>
        <w:bookmarkEnd w:id="13782"/>
        <w:bookmarkEnd w:id="13783"/>
        <w:bookmarkEnd w:id="13784"/>
        <w:bookmarkEnd w:id="13785"/>
        <w:bookmarkEnd w:id="13786"/>
        <w:bookmarkEnd w:id="13787"/>
        <w:bookmarkEnd w:id="13788"/>
        <w:bookmarkEnd w:id="13789"/>
        <w:bookmarkEnd w:id="13790"/>
        <w:bookmarkEnd w:id="13791"/>
      </w:tr>
      <w:tr w:rsidR="00BF4111" w:rsidRPr="00EF061C" w:rsidDel="00F67CA7" w:rsidTr="002E6C45">
        <w:trPr>
          <w:trHeight w:val="20"/>
          <w:jc w:val="center"/>
          <w:del w:id="1379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793" w:author="lusonghe" w:date="2020-03-05T16:30:00Z"/>
                <w:rFonts w:eastAsiaTheme="minorEastAsia"/>
                <w:sz w:val="18"/>
                <w:szCs w:val="18"/>
              </w:rPr>
              <w:pPrChange w:id="13794" w:author="lusonghe" w:date="2020-04-02T16:10:00Z">
                <w:pPr/>
              </w:pPrChange>
            </w:pPr>
            <w:del w:id="137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1_DTR</w:delText>
              </w:r>
              <w:bookmarkStart w:id="13796" w:name="_Toc34393159"/>
              <w:bookmarkStart w:id="13797" w:name="_Toc34402566"/>
              <w:bookmarkStart w:id="13798" w:name="_Toc34409806"/>
              <w:bookmarkStart w:id="13799" w:name="_Toc34838954"/>
              <w:bookmarkStart w:id="13800" w:name="_Toc34844351"/>
              <w:bookmarkStart w:id="13801" w:name="_Toc34849748"/>
              <w:bookmarkStart w:id="13802" w:name="_Toc36820441"/>
              <w:bookmarkStart w:id="13803" w:name="_Toc36825942"/>
              <w:bookmarkStart w:id="13804" w:name="_Toc36831443"/>
              <w:bookmarkStart w:id="13805" w:name="_Toc36836944"/>
              <w:bookmarkStart w:id="13806" w:name="_Toc36842445"/>
              <w:bookmarkStart w:id="13807" w:name="_Toc36841997"/>
              <w:bookmarkStart w:id="13808" w:name="_Toc37228451"/>
              <w:bookmarkStart w:id="13809" w:name="_Toc37335362"/>
              <w:bookmarkStart w:id="13810" w:name="_Toc37423033"/>
              <w:bookmarkStart w:id="13811" w:name="_Toc37428576"/>
              <w:bookmarkEnd w:id="13796"/>
              <w:bookmarkEnd w:id="13797"/>
              <w:bookmarkEnd w:id="13798"/>
              <w:bookmarkEnd w:id="13799"/>
              <w:bookmarkEnd w:id="13800"/>
              <w:bookmarkEnd w:id="13801"/>
              <w:bookmarkEnd w:id="13802"/>
              <w:bookmarkEnd w:id="13803"/>
              <w:bookmarkEnd w:id="13804"/>
              <w:bookmarkEnd w:id="13805"/>
              <w:bookmarkEnd w:id="13806"/>
              <w:bookmarkEnd w:id="13807"/>
              <w:bookmarkEnd w:id="13808"/>
              <w:bookmarkEnd w:id="13809"/>
              <w:bookmarkEnd w:id="13810"/>
              <w:bookmarkEnd w:id="1381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812" w:author="lusonghe" w:date="2020-03-05T16:30:00Z"/>
                <w:rFonts w:eastAsiaTheme="minorEastAsia"/>
                <w:sz w:val="18"/>
                <w:szCs w:val="18"/>
              </w:rPr>
              <w:pPrChange w:id="13813" w:author="lusonghe" w:date="2020-04-02T16:10:00Z">
                <w:pPr/>
              </w:pPrChange>
            </w:pPr>
            <w:del w:id="138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C5</w:delText>
              </w:r>
              <w:bookmarkStart w:id="13815" w:name="_Toc34393160"/>
              <w:bookmarkStart w:id="13816" w:name="_Toc34402567"/>
              <w:bookmarkStart w:id="13817" w:name="_Toc34409807"/>
              <w:bookmarkStart w:id="13818" w:name="_Toc34838955"/>
              <w:bookmarkStart w:id="13819" w:name="_Toc34844352"/>
              <w:bookmarkStart w:id="13820" w:name="_Toc34849749"/>
              <w:bookmarkStart w:id="13821" w:name="_Toc36820442"/>
              <w:bookmarkStart w:id="13822" w:name="_Toc36825943"/>
              <w:bookmarkStart w:id="13823" w:name="_Toc36831444"/>
              <w:bookmarkStart w:id="13824" w:name="_Toc36836945"/>
              <w:bookmarkStart w:id="13825" w:name="_Toc36842446"/>
              <w:bookmarkStart w:id="13826" w:name="_Toc37228452"/>
              <w:bookmarkStart w:id="13827" w:name="_Toc37335363"/>
              <w:bookmarkStart w:id="13828" w:name="_Toc37423034"/>
              <w:bookmarkStart w:id="13829" w:name="_Toc37428577"/>
              <w:bookmarkEnd w:id="13815"/>
              <w:bookmarkEnd w:id="13816"/>
              <w:bookmarkEnd w:id="13817"/>
              <w:bookmarkEnd w:id="13818"/>
              <w:bookmarkEnd w:id="13819"/>
              <w:bookmarkEnd w:id="13820"/>
              <w:bookmarkEnd w:id="13821"/>
              <w:bookmarkEnd w:id="13822"/>
              <w:bookmarkEnd w:id="13823"/>
              <w:bookmarkEnd w:id="13824"/>
              <w:bookmarkEnd w:id="13825"/>
              <w:bookmarkEnd w:id="13826"/>
              <w:bookmarkEnd w:id="13827"/>
              <w:bookmarkEnd w:id="13828"/>
              <w:bookmarkEnd w:id="1382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830" w:author="lusonghe" w:date="2020-03-05T16:30:00Z"/>
                <w:rFonts w:eastAsiaTheme="minorEastAsia"/>
                <w:sz w:val="18"/>
                <w:szCs w:val="18"/>
              </w:rPr>
              <w:pPrChange w:id="13831" w:author="lusonghe" w:date="2020-04-02T16:10:00Z">
                <w:pPr/>
              </w:pPrChange>
            </w:pPr>
            <w:del w:id="138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3833" w:name="_Toc34393161"/>
              <w:bookmarkStart w:id="13834" w:name="_Toc34402568"/>
              <w:bookmarkStart w:id="13835" w:name="_Toc34409808"/>
              <w:bookmarkStart w:id="13836" w:name="_Toc34838956"/>
              <w:bookmarkStart w:id="13837" w:name="_Toc34844353"/>
              <w:bookmarkStart w:id="13838" w:name="_Toc34849750"/>
              <w:bookmarkStart w:id="13839" w:name="_Toc36820443"/>
              <w:bookmarkStart w:id="13840" w:name="_Toc36825944"/>
              <w:bookmarkStart w:id="13841" w:name="_Toc36831445"/>
              <w:bookmarkStart w:id="13842" w:name="_Toc36836946"/>
              <w:bookmarkStart w:id="13843" w:name="_Toc36842447"/>
              <w:bookmarkStart w:id="13844" w:name="_Toc36847499"/>
              <w:bookmarkStart w:id="13845" w:name="_Toc37228453"/>
              <w:bookmarkStart w:id="13846" w:name="_Toc37335364"/>
              <w:bookmarkStart w:id="13847" w:name="_Toc37423035"/>
              <w:bookmarkStart w:id="13848" w:name="_Toc37428578"/>
              <w:bookmarkEnd w:id="13833"/>
              <w:bookmarkEnd w:id="13834"/>
              <w:bookmarkEnd w:id="13835"/>
              <w:bookmarkEnd w:id="13836"/>
              <w:bookmarkEnd w:id="13837"/>
              <w:bookmarkEnd w:id="13838"/>
              <w:bookmarkEnd w:id="13839"/>
              <w:bookmarkEnd w:id="13840"/>
              <w:bookmarkEnd w:id="13841"/>
              <w:bookmarkEnd w:id="13842"/>
              <w:bookmarkEnd w:id="13843"/>
              <w:bookmarkEnd w:id="13844"/>
              <w:bookmarkEnd w:id="13845"/>
              <w:bookmarkEnd w:id="13846"/>
              <w:bookmarkEnd w:id="13847"/>
              <w:bookmarkEnd w:id="1384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849" w:author="lusonghe" w:date="2020-03-05T16:30:00Z"/>
                <w:rFonts w:eastAsiaTheme="minorEastAsia"/>
                <w:sz w:val="18"/>
                <w:szCs w:val="18"/>
              </w:rPr>
              <w:pPrChange w:id="13850" w:author="lusonghe" w:date="2020-04-02T16:10:00Z">
                <w:pPr/>
              </w:pPrChange>
            </w:pPr>
            <w:del w:id="1385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对端数据已准备完毕</w:delText>
              </w:r>
              <w:bookmarkStart w:id="13852" w:name="_Toc34393162"/>
              <w:bookmarkStart w:id="13853" w:name="_Toc34402569"/>
              <w:bookmarkStart w:id="13854" w:name="_Toc34409809"/>
              <w:bookmarkStart w:id="13855" w:name="_Toc34838957"/>
              <w:bookmarkStart w:id="13856" w:name="_Toc34844354"/>
              <w:bookmarkStart w:id="13857" w:name="_Toc34849751"/>
              <w:bookmarkStart w:id="13858" w:name="_Toc36820444"/>
              <w:bookmarkStart w:id="13859" w:name="_Toc36825945"/>
              <w:bookmarkStart w:id="13860" w:name="_Toc36831446"/>
              <w:bookmarkStart w:id="13861" w:name="_Toc36836947"/>
              <w:bookmarkStart w:id="13862" w:name="_Toc36842448"/>
              <w:bookmarkStart w:id="13863" w:name="_Toc36847500"/>
              <w:bookmarkStart w:id="13864" w:name="_Toc37228454"/>
              <w:bookmarkStart w:id="13865" w:name="_Toc37335365"/>
              <w:bookmarkStart w:id="13866" w:name="_Toc37423036"/>
              <w:bookmarkStart w:id="13867" w:name="_Toc37428579"/>
              <w:bookmarkEnd w:id="13852"/>
              <w:bookmarkEnd w:id="13853"/>
              <w:bookmarkEnd w:id="13854"/>
              <w:bookmarkEnd w:id="13855"/>
              <w:bookmarkEnd w:id="13856"/>
              <w:bookmarkEnd w:id="13857"/>
              <w:bookmarkEnd w:id="13858"/>
              <w:bookmarkEnd w:id="13859"/>
              <w:bookmarkEnd w:id="13860"/>
              <w:bookmarkEnd w:id="13861"/>
              <w:bookmarkEnd w:id="13862"/>
              <w:bookmarkEnd w:id="13863"/>
              <w:bookmarkEnd w:id="13864"/>
              <w:bookmarkEnd w:id="13865"/>
              <w:bookmarkEnd w:id="13866"/>
              <w:bookmarkEnd w:id="1386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868" w:author="lusonghe" w:date="2020-03-05T16:30:00Z"/>
                <w:rFonts w:eastAsiaTheme="minorEastAsia"/>
                <w:sz w:val="18"/>
                <w:szCs w:val="18"/>
              </w:rPr>
              <w:pPrChange w:id="13869" w:author="lusonghe" w:date="2020-04-02T16:10:00Z">
                <w:pPr/>
              </w:pPrChange>
            </w:pPr>
            <w:del w:id="1387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3871" w:name="_Toc34393163"/>
              <w:bookmarkStart w:id="13872" w:name="_Toc34402570"/>
              <w:bookmarkStart w:id="13873" w:name="_Toc34409810"/>
              <w:bookmarkStart w:id="13874" w:name="_Toc34838958"/>
              <w:bookmarkStart w:id="13875" w:name="_Toc34844355"/>
              <w:bookmarkStart w:id="13876" w:name="_Toc34849752"/>
              <w:bookmarkStart w:id="13877" w:name="_Toc36820445"/>
              <w:bookmarkStart w:id="13878" w:name="_Toc36825946"/>
              <w:bookmarkStart w:id="13879" w:name="_Toc36831447"/>
              <w:bookmarkStart w:id="13880" w:name="_Toc36836948"/>
              <w:bookmarkStart w:id="13881" w:name="_Toc36842449"/>
              <w:bookmarkStart w:id="13882" w:name="_Toc36847501"/>
              <w:bookmarkStart w:id="13883" w:name="_Toc37228455"/>
              <w:bookmarkStart w:id="13884" w:name="_Toc37335366"/>
              <w:bookmarkStart w:id="13885" w:name="_Toc37423037"/>
              <w:bookmarkStart w:id="13886" w:name="_Toc37428580"/>
              <w:bookmarkEnd w:id="13871"/>
              <w:bookmarkEnd w:id="13872"/>
              <w:bookmarkEnd w:id="13873"/>
              <w:bookmarkEnd w:id="13874"/>
              <w:bookmarkEnd w:id="13875"/>
              <w:bookmarkEnd w:id="13876"/>
              <w:bookmarkEnd w:id="13877"/>
              <w:bookmarkEnd w:id="13878"/>
              <w:bookmarkEnd w:id="13879"/>
              <w:bookmarkEnd w:id="13880"/>
              <w:bookmarkEnd w:id="13881"/>
              <w:bookmarkEnd w:id="13882"/>
              <w:bookmarkEnd w:id="13883"/>
              <w:bookmarkEnd w:id="13884"/>
              <w:bookmarkEnd w:id="13885"/>
              <w:bookmarkEnd w:id="1388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887" w:author="lusonghe" w:date="2020-03-05T16:30:00Z"/>
                <w:rFonts w:eastAsiaTheme="minorEastAsia"/>
                <w:sz w:val="18"/>
                <w:szCs w:val="18"/>
              </w:rPr>
              <w:pPrChange w:id="13888" w:author="lusonghe" w:date="2020-04-02T16:10:00Z">
                <w:pPr/>
              </w:pPrChange>
            </w:pPr>
            <w:del w:id="1388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3890" w:name="_Toc34393164"/>
              <w:bookmarkStart w:id="13891" w:name="_Toc34402571"/>
              <w:bookmarkStart w:id="13892" w:name="_Toc34409811"/>
              <w:bookmarkStart w:id="13893" w:name="_Toc34838959"/>
              <w:bookmarkStart w:id="13894" w:name="_Toc34844356"/>
              <w:bookmarkStart w:id="13895" w:name="_Toc34849753"/>
              <w:bookmarkStart w:id="13896" w:name="_Toc36820446"/>
              <w:bookmarkStart w:id="13897" w:name="_Toc36825947"/>
              <w:bookmarkStart w:id="13898" w:name="_Toc36831448"/>
              <w:bookmarkStart w:id="13899" w:name="_Toc36836949"/>
              <w:bookmarkStart w:id="13900" w:name="_Toc36842450"/>
              <w:bookmarkStart w:id="13901" w:name="_Toc36847502"/>
              <w:bookmarkStart w:id="13902" w:name="_Toc37228456"/>
              <w:bookmarkStart w:id="13903" w:name="_Toc37335367"/>
              <w:bookmarkStart w:id="13904" w:name="_Toc37423038"/>
              <w:bookmarkStart w:id="13905" w:name="_Toc37428581"/>
              <w:bookmarkEnd w:id="13890"/>
              <w:bookmarkEnd w:id="13891"/>
              <w:bookmarkEnd w:id="13892"/>
              <w:bookmarkEnd w:id="13893"/>
              <w:bookmarkEnd w:id="13894"/>
              <w:bookmarkEnd w:id="13895"/>
              <w:bookmarkEnd w:id="13896"/>
              <w:bookmarkEnd w:id="13897"/>
              <w:bookmarkEnd w:id="13898"/>
              <w:bookmarkEnd w:id="13899"/>
              <w:bookmarkEnd w:id="13900"/>
              <w:bookmarkEnd w:id="13901"/>
              <w:bookmarkEnd w:id="13902"/>
              <w:bookmarkEnd w:id="13903"/>
              <w:bookmarkEnd w:id="13904"/>
              <w:bookmarkEnd w:id="13905"/>
            </w:del>
          </w:p>
        </w:tc>
        <w:bookmarkStart w:id="13906" w:name="_Toc34393165"/>
        <w:bookmarkStart w:id="13907" w:name="_Toc34402572"/>
        <w:bookmarkStart w:id="13908" w:name="_Toc34409812"/>
        <w:bookmarkStart w:id="13909" w:name="_Toc34838960"/>
        <w:bookmarkStart w:id="13910" w:name="_Toc34844357"/>
        <w:bookmarkStart w:id="13911" w:name="_Toc34849754"/>
        <w:bookmarkStart w:id="13912" w:name="_Toc36820447"/>
        <w:bookmarkStart w:id="13913" w:name="_Toc36825948"/>
        <w:bookmarkStart w:id="13914" w:name="_Toc36831449"/>
        <w:bookmarkStart w:id="13915" w:name="_Toc36836950"/>
        <w:bookmarkStart w:id="13916" w:name="_Toc36842451"/>
        <w:bookmarkStart w:id="13917" w:name="_Toc36847503"/>
        <w:bookmarkStart w:id="13918" w:name="_Toc37228457"/>
        <w:bookmarkStart w:id="13919" w:name="_Toc37335368"/>
        <w:bookmarkStart w:id="13920" w:name="_Toc37423039"/>
        <w:bookmarkStart w:id="13921" w:name="_Toc37428582"/>
        <w:bookmarkEnd w:id="13906"/>
        <w:bookmarkEnd w:id="13907"/>
        <w:bookmarkEnd w:id="13908"/>
        <w:bookmarkEnd w:id="13909"/>
        <w:bookmarkEnd w:id="13910"/>
        <w:bookmarkEnd w:id="13911"/>
        <w:bookmarkEnd w:id="13912"/>
        <w:bookmarkEnd w:id="13913"/>
        <w:bookmarkEnd w:id="13914"/>
        <w:bookmarkEnd w:id="13915"/>
        <w:bookmarkEnd w:id="13916"/>
        <w:bookmarkEnd w:id="13917"/>
        <w:bookmarkEnd w:id="13918"/>
        <w:bookmarkEnd w:id="13919"/>
        <w:bookmarkEnd w:id="13920"/>
        <w:bookmarkEnd w:id="13921"/>
      </w:tr>
      <w:tr w:rsidR="00BF4111" w:rsidRPr="00EF061C" w:rsidDel="00F67CA7" w:rsidTr="002E6C45">
        <w:trPr>
          <w:trHeight w:val="20"/>
          <w:jc w:val="center"/>
          <w:del w:id="1392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923" w:author="lusonghe" w:date="2020-03-05T16:30:00Z"/>
                <w:rFonts w:eastAsiaTheme="minorEastAsia"/>
                <w:sz w:val="18"/>
                <w:szCs w:val="18"/>
              </w:rPr>
              <w:pPrChange w:id="13924" w:author="lusonghe" w:date="2020-04-02T16:10:00Z">
                <w:pPr/>
              </w:pPrChange>
            </w:pPr>
            <w:del w:id="139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2_CTS</w:delText>
              </w:r>
              <w:bookmarkStart w:id="13926" w:name="_Toc34393166"/>
              <w:bookmarkStart w:id="13927" w:name="_Toc34402573"/>
              <w:bookmarkStart w:id="13928" w:name="_Toc34409813"/>
              <w:bookmarkStart w:id="13929" w:name="_Toc34838961"/>
              <w:bookmarkStart w:id="13930" w:name="_Toc34844358"/>
              <w:bookmarkStart w:id="13931" w:name="_Toc34849755"/>
              <w:bookmarkStart w:id="13932" w:name="_Toc36820448"/>
              <w:bookmarkStart w:id="13933" w:name="_Toc36825949"/>
              <w:bookmarkStart w:id="13934" w:name="_Toc36831450"/>
              <w:bookmarkStart w:id="13935" w:name="_Toc36836951"/>
              <w:bookmarkStart w:id="13936" w:name="_Toc36842452"/>
              <w:bookmarkStart w:id="13937" w:name="_Toc36847504"/>
              <w:bookmarkStart w:id="13938" w:name="_Toc37228458"/>
              <w:bookmarkStart w:id="13939" w:name="_Toc37335369"/>
              <w:bookmarkStart w:id="13940" w:name="_Toc37423040"/>
              <w:bookmarkStart w:id="13941" w:name="_Toc37428583"/>
              <w:bookmarkEnd w:id="13926"/>
              <w:bookmarkEnd w:id="13927"/>
              <w:bookmarkEnd w:id="13928"/>
              <w:bookmarkEnd w:id="13929"/>
              <w:bookmarkEnd w:id="13930"/>
              <w:bookmarkEnd w:id="13931"/>
              <w:bookmarkEnd w:id="13932"/>
              <w:bookmarkEnd w:id="13933"/>
              <w:bookmarkEnd w:id="13934"/>
              <w:bookmarkEnd w:id="13935"/>
              <w:bookmarkEnd w:id="13936"/>
              <w:bookmarkEnd w:id="13937"/>
              <w:bookmarkEnd w:id="13938"/>
              <w:bookmarkEnd w:id="13939"/>
              <w:bookmarkEnd w:id="13940"/>
              <w:bookmarkEnd w:id="1394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942" w:author="lusonghe" w:date="2020-03-05T16:30:00Z"/>
                <w:rFonts w:eastAsiaTheme="minorEastAsia"/>
                <w:sz w:val="18"/>
                <w:szCs w:val="18"/>
              </w:rPr>
              <w:pPrChange w:id="13943" w:author="lusonghe" w:date="2020-04-02T16:10:00Z">
                <w:pPr/>
              </w:pPrChange>
            </w:pPr>
            <w:del w:id="1394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V3</w:delText>
              </w:r>
              <w:bookmarkStart w:id="13945" w:name="_Toc34393167"/>
              <w:bookmarkStart w:id="13946" w:name="_Toc34402574"/>
              <w:bookmarkStart w:id="13947" w:name="_Toc34409814"/>
              <w:bookmarkStart w:id="13948" w:name="_Toc34838962"/>
              <w:bookmarkStart w:id="13949" w:name="_Toc34844359"/>
              <w:bookmarkStart w:id="13950" w:name="_Toc34849756"/>
              <w:bookmarkStart w:id="13951" w:name="_Toc36820449"/>
              <w:bookmarkStart w:id="13952" w:name="_Toc36825950"/>
              <w:bookmarkStart w:id="13953" w:name="_Toc36831451"/>
              <w:bookmarkStart w:id="13954" w:name="_Toc36836952"/>
              <w:bookmarkStart w:id="13955" w:name="_Toc36842453"/>
              <w:bookmarkStart w:id="13956" w:name="_Toc36847505"/>
              <w:bookmarkStart w:id="13957" w:name="_Toc37228459"/>
              <w:bookmarkStart w:id="13958" w:name="_Toc37335370"/>
              <w:bookmarkStart w:id="13959" w:name="_Toc37423041"/>
              <w:bookmarkStart w:id="13960" w:name="_Toc37428584"/>
              <w:bookmarkEnd w:id="13945"/>
              <w:bookmarkEnd w:id="13946"/>
              <w:bookmarkEnd w:id="13947"/>
              <w:bookmarkEnd w:id="13948"/>
              <w:bookmarkEnd w:id="13949"/>
              <w:bookmarkEnd w:id="13950"/>
              <w:bookmarkEnd w:id="13951"/>
              <w:bookmarkEnd w:id="13952"/>
              <w:bookmarkEnd w:id="13953"/>
              <w:bookmarkEnd w:id="13954"/>
              <w:bookmarkEnd w:id="13955"/>
              <w:bookmarkEnd w:id="13956"/>
              <w:bookmarkEnd w:id="13957"/>
              <w:bookmarkEnd w:id="13958"/>
              <w:bookmarkEnd w:id="13959"/>
              <w:bookmarkEnd w:id="1396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961" w:author="lusonghe" w:date="2020-03-05T16:30:00Z"/>
                <w:rFonts w:eastAsiaTheme="minorEastAsia"/>
                <w:sz w:val="18"/>
                <w:szCs w:val="18"/>
              </w:rPr>
              <w:pPrChange w:id="13962" w:author="lusonghe" w:date="2020-04-02T16:10:00Z">
                <w:pPr/>
              </w:pPrChange>
            </w:pPr>
            <w:del w:id="1396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3964" w:name="_Toc34393168"/>
              <w:bookmarkStart w:id="13965" w:name="_Toc34402575"/>
              <w:bookmarkStart w:id="13966" w:name="_Toc34409815"/>
              <w:bookmarkStart w:id="13967" w:name="_Toc34838963"/>
              <w:bookmarkStart w:id="13968" w:name="_Toc34844360"/>
              <w:bookmarkStart w:id="13969" w:name="_Toc34849757"/>
              <w:bookmarkStart w:id="13970" w:name="_Toc36820450"/>
              <w:bookmarkStart w:id="13971" w:name="_Toc36825951"/>
              <w:bookmarkStart w:id="13972" w:name="_Toc36831452"/>
              <w:bookmarkStart w:id="13973" w:name="_Toc36836953"/>
              <w:bookmarkStart w:id="13974" w:name="_Toc36842454"/>
              <w:bookmarkStart w:id="13975" w:name="_Toc36847506"/>
              <w:bookmarkStart w:id="13976" w:name="_Toc37228460"/>
              <w:bookmarkStart w:id="13977" w:name="_Toc37335371"/>
              <w:bookmarkStart w:id="13978" w:name="_Toc37423042"/>
              <w:bookmarkStart w:id="13979" w:name="_Toc37428585"/>
              <w:bookmarkEnd w:id="13964"/>
              <w:bookmarkEnd w:id="13965"/>
              <w:bookmarkEnd w:id="13966"/>
              <w:bookmarkEnd w:id="13967"/>
              <w:bookmarkEnd w:id="13968"/>
              <w:bookmarkEnd w:id="13969"/>
              <w:bookmarkEnd w:id="13970"/>
              <w:bookmarkEnd w:id="13971"/>
              <w:bookmarkEnd w:id="13972"/>
              <w:bookmarkEnd w:id="13973"/>
              <w:bookmarkEnd w:id="13974"/>
              <w:bookmarkEnd w:id="13975"/>
              <w:bookmarkEnd w:id="13976"/>
              <w:bookmarkEnd w:id="13977"/>
              <w:bookmarkEnd w:id="13978"/>
              <w:bookmarkEnd w:id="1397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980" w:author="lusonghe" w:date="2020-03-05T16:30:00Z"/>
                <w:rFonts w:eastAsiaTheme="minorEastAsia"/>
                <w:sz w:val="18"/>
                <w:szCs w:val="18"/>
              </w:rPr>
              <w:pPrChange w:id="13981" w:author="lusonghe" w:date="2020-04-02T16:10:00Z">
                <w:pPr/>
              </w:pPrChange>
            </w:pPr>
            <w:del w:id="1398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收到，可清除发送数据</w:delText>
              </w:r>
              <w:bookmarkStart w:id="13983" w:name="_Toc34393169"/>
              <w:bookmarkStart w:id="13984" w:name="_Toc34402576"/>
              <w:bookmarkStart w:id="13985" w:name="_Toc34409816"/>
              <w:bookmarkStart w:id="13986" w:name="_Toc34838964"/>
              <w:bookmarkStart w:id="13987" w:name="_Toc34844361"/>
              <w:bookmarkStart w:id="13988" w:name="_Toc34849758"/>
              <w:bookmarkStart w:id="13989" w:name="_Toc36820451"/>
              <w:bookmarkStart w:id="13990" w:name="_Toc36825952"/>
              <w:bookmarkStart w:id="13991" w:name="_Toc36831453"/>
              <w:bookmarkStart w:id="13992" w:name="_Toc36836954"/>
              <w:bookmarkStart w:id="13993" w:name="_Toc36842455"/>
              <w:bookmarkStart w:id="13994" w:name="_Toc36847507"/>
              <w:bookmarkStart w:id="13995" w:name="_Toc37228461"/>
              <w:bookmarkStart w:id="13996" w:name="_Toc37335372"/>
              <w:bookmarkStart w:id="13997" w:name="_Toc37423043"/>
              <w:bookmarkStart w:id="13998" w:name="_Toc37428586"/>
              <w:bookmarkEnd w:id="13983"/>
              <w:bookmarkEnd w:id="13984"/>
              <w:bookmarkEnd w:id="13985"/>
              <w:bookmarkEnd w:id="13986"/>
              <w:bookmarkEnd w:id="13987"/>
              <w:bookmarkEnd w:id="13988"/>
              <w:bookmarkEnd w:id="13989"/>
              <w:bookmarkEnd w:id="13990"/>
              <w:bookmarkEnd w:id="13991"/>
              <w:bookmarkEnd w:id="13992"/>
              <w:bookmarkEnd w:id="13993"/>
              <w:bookmarkEnd w:id="13994"/>
              <w:bookmarkEnd w:id="13995"/>
              <w:bookmarkEnd w:id="13996"/>
              <w:bookmarkEnd w:id="13997"/>
              <w:bookmarkEnd w:id="1399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3999" w:author="lusonghe" w:date="2020-03-05T16:30:00Z"/>
                <w:rFonts w:eastAsiaTheme="minorEastAsia"/>
                <w:sz w:val="18"/>
                <w:szCs w:val="18"/>
              </w:rPr>
              <w:pPrChange w:id="14000" w:author="lusonghe" w:date="2020-04-02T16:10:00Z">
                <w:pPr/>
              </w:pPrChange>
            </w:pPr>
            <w:del w:id="1400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002" w:name="_Toc34393170"/>
              <w:bookmarkStart w:id="14003" w:name="_Toc34402577"/>
              <w:bookmarkStart w:id="14004" w:name="_Toc34409817"/>
              <w:bookmarkStart w:id="14005" w:name="_Toc34838965"/>
              <w:bookmarkStart w:id="14006" w:name="_Toc34844362"/>
              <w:bookmarkStart w:id="14007" w:name="_Toc34849759"/>
              <w:bookmarkStart w:id="14008" w:name="_Toc36820452"/>
              <w:bookmarkStart w:id="14009" w:name="_Toc36825953"/>
              <w:bookmarkStart w:id="14010" w:name="_Toc36831454"/>
              <w:bookmarkStart w:id="14011" w:name="_Toc36836955"/>
              <w:bookmarkStart w:id="14012" w:name="_Toc36842456"/>
              <w:bookmarkStart w:id="14013" w:name="_Toc36847508"/>
              <w:bookmarkStart w:id="14014" w:name="_Toc37228462"/>
              <w:bookmarkStart w:id="14015" w:name="_Toc37335373"/>
              <w:bookmarkStart w:id="14016" w:name="_Toc37423044"/>
              <w:bookmarkStart w:id="14017" w:name="_Toc37428587"/>
              <w:bookmarkEnd w:id="14002"/>
              <w:bookmarkEnd w:id="14003"/>
              <w:bookmarkEnd w:id="14004"/>
              <w:bookmarkEnd w:id="14005"/>
              <w:bookmarkEnd w:id="14006"/>
              <w:bookmarkEnd w:id="14007"/>
              <w:bookmarkEnd w:id="14008"/>
              <w:bookmarkEnd w:id="14009"/>
              <w:bookmarkEnd w:id="14010"/>
              <w:bookmarkEnd w:id="14011"/>
              <w:bookmarkEnd w:id="14012"/>
              <w:bookmarkEnd w:id="14013"/>
              <w:bookmarkEnd w:id="14014"/>
              <w:bookmarkEnd w:id="14015"/>
              <w:bookmarkEnd w:id="14016"/>
              <w:bookmarkEnd w:id="1401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018" w:author="lusonghe" w:date="2020-03-05T16:30:00Z"/>
                <w:rFonts w:eastAsiaTheme="minorEastAsia"/>
                <w:sz w:val="18"/>
                <w:szCs w:val="18"/>
              </w:rPr>
              <w:pPrChange w:id="14019" w:author="lusonghe" w:date="2020-04-02T16:10:00Z">
                <w:pPr/>
              </w:pPrChange>
            </w:pPr>
            <w:del w:id="1402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021" w:name="_Toc34393171"/>
              <w:bookmarkStart w:id="14022" w:name="_Toc34402578"/>
              <w:bookmarkStart w:id="14023" w:name="_Toc34409818"/>
              <w:bookmarkStart w:id="14024" w:name="_Toc34838966"/>
              <w:bookmarkStart w:id="14025" w:name="_Toc34844363"/>
              <w:bookmarkStart w:id="14026" w:name="_Toc34849760"/>
              <w:bookmarkStart w:id="14027" w:name="_Toc36820453"/>
              <w:bookmarkStart w:id="14028" w:name="_Toc36825954"/>
              <w:bookmarkStart w:id="14029" w:name="_Toc36831455"/>
              <w:bookmarkStart w:id="14030" w:name="_Toc36836956"/>
              <w:bookmarkStart w:id="14031" w:name="_Toc36842457"/>
              <w:bookmarkStart w:id="14032" w:name="_Toc36847509"/>
              <w:bookmarkStart w:id="14033" w:name="_Toc37228463"/>
              <w:bookmarkStart w:id="14034" w:name="_Toc37335374"/>
              <w:bookmarkStart w:id="14035" w:name="_Toc37423045"/>
              <w:bookmarkStart w:id="14036" w:name="_Toc37428588"/>
              <w:bookmarkEnd w:id="14021"/>
              <w:bookmarkEnd w:id="14022"/>
              <w:bookmarkEnd w:id="14023"/>
              <w:bookmarkEnd w:id="14024"/>
              <w:bookmarkEnd w:id="14025"/>
              <w:bookmarkEnd w:id="14026"/>
              <w:bookmarkEnd w:id="14027"/>
              <w:bookmarkEnd w:id="14028"/>
              <w:bookmarkEnd w:id="14029"/>
              <w:bookmarkEnd w:id="14030"/>
              <w:bookmarkEnd w:id="14031"/>
              <w:bookmarkEnd w:id="14032"/>
              <w:bookmarkEnd w:id="14033"/>
              <w:bookmarkEnd w:id="14034"/>
              <w:bookmarkEnd w:id="14035"/>
              <w:bookmarkEnd w:id="14036"/>
            </w:del>
          </w:p>
        </w:tc>
        <w:bookmarkStart w:id="14037" w:name="_Toc34393172"/>
        <w:bookmarkStart w:id="14038" w:name="_Toc34402579"/>
        <w:bookmarkStart w:id="14039" w:name="_Toc34409819"/>
        <w:bookmarkStart w:id="14040" w:name="_Toc34838967"/>
        <w:bookmarkStart w:id="14041" w:name="_Toc34844364"/>
        <w:bookmarkStart w:id="14042" w:name="_Toc34849761"/>
        <w:bookmarkStart w:id="14043" w:name="_Toc36820454"/>
        <w:bookmarkStart w:id="14044" w:name="_Toc36825955"/>
        <w:bookmarkStart w:id="14045" w:name="_Toc36831456"/>
        <w:bookmarkStart w:id="14046" w:name="_Toc36836957"/>
        <w:bookmarkStart w:id="14047" w:name="_Toc36842458"/>
        <w:bookmarkStart w:id="14048" w:name="_Toc36847510"/>
        <w:bookmarkStart w:id="14049" w:name="_Toc37228464"/>
        <w:bookmarkStart w:id="14050" w:name="_Toc37335375"/>
        <w:bookmarkStart w:id="14051" w:name="_Toc37423046"/>
        <w:bookmarkStart w:id="14052" w:name="_Toc37428589"/>
        <w:bookmarkEnd w:id="14037"/>
        <w:bookmarkEnd w:id="14038"/>
        <w:bookmarkEnd w:id="14039"/>
        <w:bookmarkEnd w:id="14040"/>
        <w:bookmarkEnd w:id="14041"/>
        <w:bookmarkEnd w:id="14042"/>
        <w:bookmarkEnd w:id="14043"/>
        <w:bookmarkEnd w:id="14044"/>
        <w:bookmarkEnd w:id="14045"/>
        <w:bookmarkEnd w:id="14046"/>
        <w:bookmarkEnd w:id="14047"/>
        <w:bookmarkEnd w:id="14048"/>
        <w:bookmarkEnd w:id="14049"/>
        <w:bookmarkEnd w:id="14050"/>
        <w:bookmarkEnd w:id="14051"/>
        <w:bookmarkEnd w:id="14052"/>
      </w:tr>
      <w:tr w:rsidR="00BF4111" w:rsidRPr="00EF061C" w:rsidDel="00F67CA7" w:rsidTr="002E6C45">
        <w:trPr>
          <w:trHeight w:val="20"/>
          <w:jc w:val="center"/>
          <w:del w:id="1405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054" w:author="lusonghe" w:date="2020-03-05T16:30:00Z"/>
                <w:rFonts w:eastAsiaTheme="minorEastAsia"/>
                <w:sz w:val="18"/>
                <w:szCs w:val="18"/>
              </w:rPr>
              <w:pPrChange w:id="14055" w:author="lusonghe" w:date="2020-04-02T16:10:00Z">
                <w:pPr/>
              </w:pPrChange>
            </w:pPr>
            <w:del w:id="1405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2_RTS</w:delText>
              </w:r>
              <w:bookmarkStart w:id="14057" w:name="_Toc34393173"/>
              <w:bookmarkStart w:id="14058" w:name="_Toc34402580"/>
              <w:bookmarkStart w:id="14059" w:name="_Toc34409820"/>
              <w:bookmarkStart w:id="14060" w:name="_Toc34838968"/>
              <w:bookmarkStart w:id="14061" w:name="_Toc34844365"/>
              <w:bookmarkStart w:id="14062" w:name="_Toc34849762"/>
              <w:bookmarkStart w:id="14063" w:name="_Toc36820455"/>
              <w:bookmarkStart w:id="14064" w:name="_Toc36825956"/>
              <w:bookmarkStart w:id="14065" w:name="_Toc36831457"/>
              <w:bookmarkStart w:id="14066" w:name="_Toc36836958"/>
              <w:bookmarkStart w:id="14067" w:name="_Toc36842459"/>
              <w:bookmarkStart w:id="14068" w:name="_Toc36847511"/>
              <w:bookmarkStart w:id="14069" w:name="_Toc37228465"/>
              <w:bookmarkStart w:id="14070" w:name="_Toc37335376"/>
              <w:bookmarkStart w:id="14071" w:name="_Toc37423047"/>
              <w:bookmarkStart w:id="14072" w:name="_Toc37428590"/>
              <w:bookmarkEnd w:id="14057"/>
              <w:bookmarkEnd w:id="14058"/>
              <w:bookmarkEnd w:id="14059"/>
              <w:bookmarkEnd w:id="14060"/>
              <w:bookmarkEnd w:id="14061"/>
              <w:bookmarkEnd w:id="14062"/>
              <w:bookmarkEnd w:id="14063"/>
              <w:bookmarkEnd w:id="14064"/>
              <w:bookmarkEnd w:id="14065"/>
              <w:bookmarkEnd w:id="14066"/>
              <w:bookmarkEnd w:id="14067"/>
              <w:bookmarkEnd w:id="14068"/>
              <w:bookmarkEnd w:id="14069"/>
              <w:bookmarkEnd w:id="14070"/>
              <w:bookmarkEnd w:id="14071"/>
              <w:bookmarkEnd w:id="1407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073" w:author="lusonghe" w:date="2020-03-05T16:30:00Z"/>
                <w:rFonts w:eastAsiaTheme="minorEastAsia"/>
                <w:sz w:val="18"/>
                <w:szCs w:val="18"/>
              </w:rPr>
              <w:pPrChange w:id="14074" w:author="lusonghe" w:date="2020-04-02T16:10:00Z">
                <w:pPr/>
              </w:pPrChange>
            </w:pPr>
            <w:del w:id="1407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Y3</w:delText>
              </w:r>
              <w:bookmarkStart w:id="14076" w:name="_Toc34393174"/>
              <w:bookmarkStart w:id="14077" w:name="_Toc34402581"/>
              <w:bookmarkStart w:id="14078" w:name="_Toc34409821"/>
              <w:bookmarkStart w:id="14079" w:name="_Toc34838969"/>
              <w:bookmarkStart w:id="14080" w:name="_Toc34844366"/>
              <w:bookmarkStart w:id="14081" w:name="_Toc34849763"/>
              <w:bookmarkStart w:id="14082" w:name="_Toc36820456"/>
              <w:bookmarkStart w:id="14083" w:name="_Toc36825957"/>
              <w:bookmarkStart w:id="14084" w:name="_Toc36831458"/>
              <w:bookmarkStart w:id="14085" w:name="_Toc36836959"/>
              <w:bookmarkStart w:id="14086" w:name="_Toc36842460"/>
              <w:bookmarkStart w:id="14087" w:name="_Toc36847512"/>
              <w:bookmarkStart w:id="14088" w:name="_Toc37228466"/>
              <w:bookmarkStart w:id="14089" w:name="_Toc37335377"/>
              <w:bookmarkStart w:id="14090" w:name="_Toc37423048"/>
              <w:bookmarkStart w:id="14091" w:name="_Toc37428591"/>
              <w:bookmarkEnd w:id="14076"/>
              <w:bookmarkEnd w:id="14077"/>
              <w:bookmarkEnd w:id="14078"/>
              <w:bookmarkEnd w:id="14079"/>
              <w:bookmarkEnd w:id="14080"/>
              <w:bookmarkEnd w:id="14081"/>
              <w:bookmarkEnd w:id="14082"/>
              <w:bookmarkEnd w:id="14083"/>
              <w:bookmarkEnd w:id="14084"/>
              <w:bookmarkEnd w:id="14085"/>
              <w:bookmarkEnd w:id="14086"/>
              <w:bookmarkEnd w:id="14087"/>
              <w:bookmarkEnd w:id="14088"/>
              <w:bookmarkEnd w:id="14089"/>
              <w:bookmarkEnd w:id="14090"/>
              <w:bookmarkEnd w:id="1409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092" w:author="lusonghe" w:date="2020-03-05T16:30:00Z"/>
                <w:rFonts w:eastAsiaTheme="minorEastAsia"/>
                <w:sz w:val="18"/>
                <w:szCs w:val="18"/>
              </w:rPr>
              <w:pPrChange w:id="14093" w:author="lusonghe" w:date="2020-04-02T16:10:00Z">
                <w:pPr/>
              </w:pPrChange>
            </w:pPr>
            <w:del w:id="1409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4095" w:name="_Toc34393175"/>
              <w:bookmarkStart w:id="14096" w:name="_Toc34402582"/>
              <w:bookmarkStart w:id="14097" w:name="_Toc34409822"/>
              <w:bookmarkStart w:id="14098" w:name="_Toc34838970"/>
              <w:bookmarkStart w:id="14099" w:name="_Toc34844367"/>
              <w:bookmarkStart w:id="14100" w:name="_Toc34849764"/>
              <w:bookmarkStart w:id="14101" w:name="_Toc36820457"/>
              <w:bookmarkStart w:id="14102" w:name="_Toc36825958"/>
              <w:bookmarkStart w:id="14103" w:name="_Toc36831459"/>
              <w:bookmarkStart w:id="14104" w:name="_Toc36836960"/>
              <w:bookmarkStart w:id="14105" w:name="_Toc36842461"/>
              <w:bookmarkStart w:id="14106" w:name="_Toc36847513"/>
              <w:bookmarkStart w:id="14107" w:name="_Toc37228467"/>
              <w:bookmarkStart w:id="14108" w:name="_Toc37335378"/>
              <w:bookmarkStart w:id="14109" w:name="_Toc37423049"/>
              <w:bookmarkStart w:id="14110" w:name="_Toc37428592"/>
              <w:bookmarkEnd w:id="14095"/>
              <w:bookmarkEnd w:id="14096"/>
              <w:bookmarkEnd w:id="14097"/>
              <w:bookmarkEnd w:id="14098"/>
              <w:bookmarkEnd w:id="14099"/>
              <w:bookmarkEnd w:id="14100"/>
              <w:bookmarkEnd w:id="14101"/>
              <w:bookmarkEnd w:id="14102"/>
              <w:bookmarkEnd w:id="14103"/>
              <w:bookmarkEnd w:id="14104"/>
              <w:bookmarkEnd w:id="14105"/>
              <w:bookmarkEnd w:id="14106"/>
              <w:bookmarkEnd w:id="14107"/>
              <w:bookmarkEnd w:id="14108"/>
              <w:bookmarkEnd w:id="14109"/>
              <w:bookmarkEnd w:id="1411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111" w:author="lusonghe" w:date="2020-03-05T16:30:00Z"/>
                <w:rFonts w:eastAsiaTheme="minorEastAsia"/>
                <w:sz w:val="18"/>
                <w:szCs w:val="18"/>
              </w:rPr>
              <w:pPrChange w:id="14112" w:author="lusonghe" w:date="2020-04-02T16:10:00Z">
                <w:pPr/>
              </w:pPrChange>
            </w:pPr>
            <w:del w:id="1411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准备发送数据</w:delText>
              </w:r>
              <w:bookmarkStart w:id="14114" w:name="_Toc34393176"/>
              <w:bookmarkStart w:id="14115" w:name="_Toc34402583"/>
              <w:bookmarkStart w:id="14116" w:name="_Toc34409823"/>
              <w:bookmarkStart w:id="14117" w:name="_Toc34838971"/>
              <w:bookmarkStart w:id="14118" w:name="_Toc34844368"/>
              <w:bookmarkStart w:id="14119" w:name="_Toc34849765"/>
              <w:bookmarkStart w:id="14120" w:name="_Toc36820458"/>
              <w:bookmarkStart w:id="14121" w:name="_Toc36825959"/>
              <w:bookmarkStart w:id="14122" w:name="_Toc36831460"/>
              <w:bookmarkStart w:id="14123" w:name="_Toc36836961"/>
              <w:bookmarkStart w:id="14124" w:name="_Toc36842462"/>
              <w:bookmarkStart w:id="14125" w:name="_Toc36847514"/>
              <w:bookmarkStart w:id="14126" w:name="_Toc37228468"/>
              <w:bookmarkStart w:id="14127" w:name="_Toc37335379"/>
              <w:bookmarkStart w:id="14128" w:name="_Toc37423050"/>
              <w:bookmarkStart w:id="14129" w:name="_Toc37428593"/>
              <w:bookmarkEnd w:id="14114"/>
              <w:bookmarkEnd w:id="14115"/>
              <w:bookmarkEnd w:id="14116"/>
              <w:bookmarkEnd w:id="14117"/>
              <w:bookmarkEnd w:id="14118"/>
              <w:bookmarkEnd w:id="14119"/>
              <w:bookmarkEnd w:id="14120"/>
              <w:bookmarkEnd w:id="14121"/>
              <w:bookmarkEnd w:id="14122"/>
              <w:bookmarkEnd w:id="14123"/>
              <w:bookmarkEnd w:id="14124"/>
              <w:bookmarkEnd w:id="14125"/>
              <w:bookmarkEnd w:id="14126"/>
              <w:bookmarkEnd w:id="14127"/>
              <w:bookmarkEnd w:id="14128"/>
              <w:bookmarkEnd w:id="1412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130" w:author="lusonghe" w:date="2020-03-05T16:30:00Z"/>
                <w:rFonts w:eastAsiaTheme="minorEastAsia"/>
                <w:sz w:val="18"/>
                <w:szCs w:val="18"/>
              </w:rPr>
              <w:pPrChange w:id="14131" w:author="lusonghe" w:date="2020-04-02T16:10:00Z">
                <w:pPr/>
              </w:pPrChange>
            </w:pPr>
            <w:del w:id="1413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133" w:name="_Toc34393177"/>
              <w:bookmarkStart w:id="14134" w:name="_Toc34402584"/>
              <w:bookmarkStart w:id="14135" w:name="_Toc34409824"/>
              <w:bookmarkStart w:id="14136" w:name="_Toc34838972"/>
              <w:bookmarkStart w:id="14137" w:name="_Toc34844369"/>
              <w:bookmarkStart w:id="14138" w:name="_Toc34849766"/>
              <w:bookmarkStart w:id="14139" w:name="_Toc36820459"/>
              <w:bookmarkStart w:id="14140" w:name="_Toc36825960"/>
              <w:bookmarkStart w:id="14141" w:name="_Toc36831461"/>
              <w:bookmarkStart w:id="14142" w:name="_Toc36836962"/>
              <w:bookmarkStart w:id="14143" w:name="_Toc36842463"/>
              <w:bookmarkStart w:id="14144" w:name="_Toc36847515"/>
              <w:bookmarkStart w:id="14145" w:name="_Toc37228469"/>
              <w:bookmarkStart w:id="14146" w:name="_Toc37335380"/>
              <w:bookmarkStart w:id="14147" w:name="_Toc37423051"/>
              <w:bookmarkStart w:id="14148" w:name="_Toc37428594"/>
              <w:bookmarkEnd w:id="14133"/>
              <w:bookmarkEnd w:id="14134"/>
              <w:bookmarkEnd w:id="14135"/>
              <w:bookmarkEnd w:id="14136"/>
              <w:bookmarkEnd w:id="14137"/>
              <w:bookmarkEnd w:id="14138"/>
              <w:bookmarkEnd w:id="14139"/>
              <w:bookmarkEnd w:id="14140"/>
              <w:bookmarkEnd w:id="14141"/>
              <w:bookmarkEnd w:id="14142"/>
              <w:bookmarkEnd w:id="14143"/>
              <w:bookmarkEnd w:id="14144"/>
              <w:bookmarkEnd w:id="14145"/>
              <w:bookmarkEnd w:id="14146"/>
              <w:bookmarkEnd w:id="14147"/>
              <w:bookmarkEnd w:id="1414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149" w:author="lusonghe" w:date="2020-03-05T16:30:00Z"/>
                <w:rFonts w:eastAsiaTheme="minorEastAsia"/>
                <w:sz w:val="18"/>
                <w:szCs w:val="18"/>
              </w:rPr>
              <w:pPrChange w:id="14150" w:author="lusonghe" w:date="2020-04-02T16:10:00Z">
                <w:pPr/>
              </w:pPrChange>
            </w:pPr>
            <w:del w:id="1415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152" w:name="_Toc34393178"/>
              <w:bookmarkStart w:id="14153" w:name="_Toc34402585"/>
              <w:bookmarkStart w:id="14154" w:name="_Toc34409825"/>
              <w:bookmarkStart w:id="14155" w:name="_Toc34838973"/>
              <w:bookmarkStart w:id="14156" w:name="_Toc34844370"/>
              <w:bookmarkStart w:id="14157" w:name="_Toc34849767"/>
              <w:bookmarkStart w:id="14158" w:name="_Toc36820460"/>
              <w:bookmarkStart w:id="14159" w:name="_Toc36825961"/>
              <w:bookmarkStart w:id="14160" w:name="_Toc36831462"/>
              <w:bookmarkStart w:id="14161" w:name="_Toc36836963"/>
              <w:bookmarkStart w:id="14162" w:name="_Toc36842464"/>
              <w:bookmarkStart w:id="14163" w:name="_Toc36847516"/>
              <w:bookmarkStart w:id="14164" w:name="_Toc37228470"/>
              <w:bookmarkStart w:id="14165" w:name="_Toc37335381"/>
              <w:bookmarkStart w:id="14166" w:name="_Toc37423052"/>
              <w:bookmarkStart w:id="14167" w:name="_Toc37428595"/>
              <w:bookmarkEnd w:id="14152"/>
              <w:bookmarkEnd w:id="14153"/>
              <w:bookmarkEnd w:id="14154"/>
              <w:bookmarkEnd w:id="14155"/>
              <w:bookmarkEnd w:id="14156"/>
              <w:bookmarkEnd w:id="14157"/>
              <w:bookmarkEnd w:id="14158"/>
              <w:bookmarkEnd w:id="14159"/>
              <w:bookmarkEnd w:id="14160"/>
              <w:bookmarkEnd w:id="14161"/>
              <w:bookmarkEnd w:id="14162"/>
              <w:bookmarkEnd w:id="14163"/>
              <w:bookmarkEnd w:id="14164"/>
              <w:bookmarkEnd w:id="14165"/>
              <w:bookmarkEnd w:id="14166"/>
              <w:bookmarkEnd w:id="14167"/>
            </w:del>
          </w:p>
        </w:tc>
        <w:bookmarkStart w:id="14168" w:name="_Toc34393179"/>
        <w:bookmarkStart w:id="14169" w:name="_Toc34402586"/>
        <w:bookmarkStart w:id="14170" w:name="_Toc34409826"/>
        <w:bookmarkStart w:id="14171" w:name="_Toc34838974"/>
        <w:bookmarkStart w:id="14172" w:name="_Toc34844371"/>
        <w:bookmarkStart w:id="14173" w:name="_Toc34849768"/>
        <w:bookmarkStart w:id="14174" w:name="_Toc36820461"/>
        <w:bookmarkStart w:id="14175" w:name="_Toc36825962"/>
        <w:bookmarkStart w:id="14176" w:name="_Toc36831463"/>
        <w:bookmarkStart w:id="14177" w:name="_Toc36836964"/>
        <w:bookmarkStart w:id="14178" w:name="_Toc36842465"/>
        <w:bookmarkStart w:id="14179" w:name="_Toc36847517"/>
        <w:bookmarkStart w:id="14180" w:name="_Toc37228471"/>
        <w:bookmarkStart w:id="14181" w:name="_Toc37335382"/>
        <w:bookmarkStart w:id="14182" w:name="_Toc37423053"/>
        <w:bookmarkStart w:id="14183" w:name="_Toc37428596"/>
        <w:bookmarkEnd w:id="14168"/>
        <w:bookmarkEnd w:id="14169"/>
        <w:bookmarkEnd w:id="14170"/>
        <w:bookmarkEnd w:id="14171"/>
        <w:bookmarkEnd w:id="14172"/>
        <w:bookmarkEnd w:id="14173"/>
        <w:bookmarkEnd w:id="14174"/>
        <w:bookmarkEnd w:id="14175"/>
        <w:bookmarkEnd w:id="14176"/>
        <w:bookmarkEnd w:id="14177"/>
        <w:bookmarkEnd w:id="14178"/>
        <w:bookmarkEnd w:id="14179"/>
        <w:bookmarkEnd w:id="14180"/>
        <w:bookmarkEnd w:id="14181"/>
        <w:bookmarkEnd w:id="14182"/>
        <w:bookmarkEnd w:id="14183"/>
      </w:tr>
      <w:tr w:rsidR="00BF4111" w:rsidRPr="00EF061C" w:rsidDel="00F67CA7" w:rsidTr="002E6C45">
        <w:trPr>
          <w:trHeight w:val="20"/>
          <w:jc w:val="center"/>
          <w:del w:id="1418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185" w:author="lusonghe" w:date="2020-03-05T16:30:00Z"/>
                <w:rFonts w:eastAsiaTheme="minorEastAsia"/>
                <w:sz w:val="18"/>
                <w:szCs w:val="18"/>
              </w:rPr>
              <w:pPrChange w:id="14186" w:author="lusonghe" w:date="2020-04-02T16:10:00Z">
                <w:pPr/>
              </w:pPrChange>
            </w:pPr>
            <w:del w:id="141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2_TXD</w:delText>
              </w:r>
              <w:bookmarkStart w:id="14188" w:name="_Toc34393180"/>
              <w:bookmarkStart w:id="14189" w:name="_Toc34402587"/>
              <w:bookmarkStart w:id="14190" w:name="_Toc34409827"/>
              <w:bookmarkStart w:id="14191" w:name="_Toc34838975"/>
              <w:bookmarkStart w:id="14192" w:name="_Toc34844372"/>
              <w:bookmarkStart w:id="14193" w:name="_Toc34849769"/>
              <w:bookmarkStart w:id="14194" w:name="_Toc36820462"/>
              <w:bookmarkStart w:id="14195" w:name="_Toc36825963"/>
              <w:bookmarkStart w:id="14196" w:name="_Toc36831464"/>
              <w:bookmarkStart w:id="14197" w:name="_Toc36836965"/>
              <w:bookmarkStart w:id="14198" w:name="_Toc36842466"/>
              <w:bookmarkStart w:id="14199" w:name="_Toc36847518"/>
              <w:bookmarkStart w:id="14200" w:name="_Toc37228472"/>
              <w:bookmarkStart w:id="14201" w:name="_Toc37335383"/>
              <w:bookmarkStart w:id="14202" w:name="_Toc37423054"/>
              <w:bookmarkStart w:id="14203" w:name="_Toc37428597"/>
              <w:bookmarkEnd w:id="14188"/>
              <w:bookmarkEnd w:id="14189"/>
              <w:bookmarkEnd w:id="14190"/>
              <w:bookmarkEnd w:id="14191"/>
              <w:bookmarkEnd w:id="14192"/>
              <w:bookmarkEnd w:id="14193"/>
              <w:bookmarkEnd w:id="14194"/>
              <w:bookmarkEnd w:id="14195"/>
              <w:bookmarkEnd w:id="14196"/>
              <w:bookmarkEnd w:id="14197"/>
              <w:bookmarkEnd w:id="14198"/>
              <w:bookmarkEnd w:id="14199"/>
              <w:bookmarkEnd w:id="14200"/>
              <w:bookmarkEnd w:id="14201"/>
              <w:bookmarkEnd w:id="14202"/>
              <w:bookmarkEnd w:id="1420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204" w:author="lusonghe" w:date="2020-03-05T16:30:00Z"/>
                <w:rFonts w:eastAsiaTheme="minorEastAsia"/>
                <w:sz w:val="18"/>
                <w:szCs w:val="18"/>
              </w:rPr>
              <w:pPrChange w:id="14205" w:author="lusonghe" w:date="2020-04-02T16:10:00Z">
                <w:pPr/>
              </w:pPrChange>
            </w:pPr>
            <w:del w:id="1420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1</w:delText>
              </w:r>
              <w:bookmarkStart w:id="14207" w:name="_Toc34393181"/>
              <w:bookmarkStart w:id="14208" w:name="_Toc34402588"/>
              <w:bookmarkStart w:id="14209" w:name="_Toc34409828"/>
              <w:bookmarkStart w:id="14210" w:name="_Toc34838976"/>
              <w:bookmarkStart w:id="14211" w:name="_Toc34844373"/>
              <w:bookmarkStart w:id="14212" w:name="_Toc34849770"/>
              <w:bookmarkStart w:id="14213" w:name="_Toc36820463"/>
              <w:bookmarkStart w:id="14214" w:name="_Toc36825964"/>
              <w:bookmarkStart w:id="14215" w:name="_Toc36831465"/>
              <w:bookmarkStart w:id="14216" w:name="_Toc36836966"/>
              <w:bookmarkStart w:id="14217" w:name="_Toc36842467"/>
              <w:bookmarkStart w:id="14218" w:name="_Toc36847519"/>
              <w:bookmarkStart w:id="14219" w:name="_Toc37228473"/>
              <w:bookmarkStart w:id="14220" w:name="_Toc37335384"/>
              <w:bookmarkStart w:id="14221" w:name="_Toc37423055"/>
              <w:bookmarkStart w:id="14222" w:name="_Toc37428598"/>
              <w:bookmarkEnd w:id="14207"/>
              <w:bookmarkEnd w:id="14208"/>
              <w:bookmarkEnd w:id="14209"/>
              <w:bookmarkEnd w:id="14210"/>
              <w:bookmarkEnd w:id="14211"/>
              <w:bookmarkEnd w:id="14212"/>
              <w:bookmarkEnd w:id="14213"/>
              <w:bookmarkEnd w:id="14214"/>
              <w:bookmarkEnd w:id="14215"/>
              <w:bookmarkEnd w:id="14216"/>
              <w:bookmarkEnd w:id="14217"/>
              <w:bookmarkEnd w:id="14218"/>
              <w:bookmarkEnd w:id="14219"/>
              <w:bookmarkEnd w:id="14220"/>
              <w:bookmarkEnd w:id="14221"/>
              <w:bookmarkEnd w:id="1422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223" w:author="lusonghe" w:date="2020-03-05T16:30:00Z"/>
                <w:rFonts w:eastAsiaTheme="minorEastAsia"/>
                <w:sz w:val="18"/>
                <w:szCs w:val="18"/>
              </w:rPr>
              <w:pPrChange w:id="14224" w:author="lusonghe" w:date="2020-04-02T16:10:00Z">
                <w:pPr/>
              </w:pPrChange>
            </w:pPr>
            <w:del w:id="1422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4226" w:name="_Toc34393182"/>
              <w:bookmarkStart w:id="14227" w:name="_Toc34402589"/>
              <w:bookmarkStart w:id="14228" w:name="_Toc34409829"/>
              <w:bookmarkStart w:id="14229" w:name="_Toc34838977"/>
              <w:bookmarkStart w:id="14230" w:name="_Toc34844374"/>
              <w:bookmarkStart w:id="14231" w:name="_Toc34849771"/>
              <w:bookmarkStart w:id="14232" w:name="_Toc36820464"/>
              <w:bookmarkStart w:id="14233" w:name="_Toc36825965"/>
              <w:bookmarkStart w:id="14234" w:name="_Toc36831466"/>
              <w:bookmarkStart w:id="14235" w:name="_Toc36836967"/>
              <w:bookmarkStart w:id="14236" w:name="_Toc36842468"/>
              <w:bookmarkStart w:id="14237" w:name="_Toc36847520"/>
              <w:bookmarkStart w:id="14238" w:name="_Toc37228474"/>
              <w:bookmarkStart w:id="14239" w:name="_Toc37335385"/>
              <w:bookmarkStart w:id="14240" w:name="_Toc37423056"/>
              <w:bookmarkStart w:id="14241" w:name="_Toc37428599"/>
              <w:bookmarkEnd w:id="14226"/>
              <w:bookmarkEnd w:id="14227"/>
              <w:bookmarkEnd w:id="14228"/>
              <w:bookmarkEnd w:id="14229"/>
              <w:bookmarkEnd w:id="14230"/>
              <w:bookmarkEnd w:id="14231"/>
              <w:bookmarkEnd w:id="14232"/>
              <w:bookmarkEnd w:id="14233"/>
              <w:bookmarkEnd w:id="14234"/>
              <w:bookmarkEnd w:id="14235"/>
              <w:bookmarkEnd w:id="14236"/>
              <w:bookmarkEnd w:id="14237"/>
              <w:bookmarkEnd w:id="14238"/>
              <w:bookmarkEnd w:id="14239"/>
              <w:bookmarkEnd w:id="14240"/>
              <w:bookmarkEnd w:id="1424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242" w:author="lusonghe" w:date="2020-03-05T16:30:00Z"/>
                <w:rFonts w:eastAsiaTheme="minorEastAsia"/>
                <w:sz w:val="18"/>
                <w:szCs w:val="18"/>
              </w:rPr>
              <w:pPrChange w:id="14243" w:author="lusonghe" w:date="2020-04-02T16:10:00Z">
                <w:pPr/>
              </w:pPrChange>
            </w:pPr>
            <w:del w:id="1424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</w:delText>
              </w:r>
              <w:bookmarkStart w:id="14245" w:name="_Toc34393183"/>
              <w:bookmarkStart w:id="14246" w:name="_Toc34402590"/>
              <w:bookmarkStart w:id="14247" w:name="_Toc34409830"/>
              <w:bookmarkStart w:id="14248" w:name="_Toc34838978"/>
              <w:bookmarkStart w:id="14249" w:name="_Toc34844375"/>
              <w:bookmarkStart w:id="14250" w:name="_Toc34849772"/>
              <w:bookmarkStart w:id="14251" w:name="_Toc36820465"/>
              <w:bookmarkStart w:id="14252" w:name="_Toc36825966"/>
              <w:bookmarkStart w:id="14253" w:name="_Toc36831467"/>
              <w:bookmarkStart w:id="14254" w:name="_Toc36836968"/>
              <w:bookmarkStart w:id="14255" w:name="_Toc36842469"/>
              <w:bookmarkStart w:id="14256" w:name="_Toc36847521"/>
              <w:bookmarkStart w:id="14257" w:name="_Toc37228475"/>
              <w:bookmarkStart w:id="14258" w:name="_Toc37335386"/>
              <w:bookmarkStart w:id="14259" w:name="_Toc37423057"/>
              <w:bookmarkStart w:id="14260" w:name="_Toc37428600"/>
              <w:bookmarkEnd w:id="14245"/>
              <w:bookmarkEnd w:id="14246"/>
              <w:bookmarkEnd w:id="14247"/>
              <w:bookmarkEnd w:id="14248"/>
              <w:bookmarkEnd w:id="14249"/>
              <w:bookmarkEnd w:id="14250"/>
              <w:bookmarkEnd w:id="14251"/>
              <w:bookmarkEnd w:id="14252"/>
              <w:bookmarkEnd w:id="14253"/>
              <w:bookmarkEnd w:id="14254"/>
              <w:bookmarkEnd w:id="14255"/>
              <w:bookmarkEnd w:id="14256"/>
              <w:bookmarkEnd w:id="14257"/>
              <w:bookmarkEnd w:id="14258"/>
              <w:bookmarkEnd w:id="14259"/>
              <w:bookmarkEnd w:id="1426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261" w:author="lusonghe" w:date="2020-03-05T16:30:00Z"/>
                <w:rFonts w:eastAsiaTheme="minorEastAsia"/>
                <w:sz w:val="18"/>
                <w:szCs w:val="18"/>
              </w:rPr>
              <w:pPrChange w:id="14262" w:author="lusonghe" w:date="2020-04-02T16:10:00Z">
                <w:pPr/>
              </w:pPrChange>
            </w:pPr>
            <w:del w:id="1426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264" w:name="_Toc34393184"/>
              <w:bookmarkStart w:id="14265" w:name="_Toc34402591"/>
              <w:bookmarkStart w:id="14266" w:name="_Toc34409831"/>
              <w:bookmarkStart w:id="14267" w:name="_Toc34838979"/>
              <w:bookmarkStart w:id="14268" w:name="_Toc34844376"/>
              <w:bookmarkStart w:id="14269" w:name="_Toc34849773"/>
              <w:bookmarkStart w:id="14270" w:name="_Toc36820466"/>
              <w:bookmarkStart w:id="14271" w:name="_Toc36825967"/>
              <w:bookmarkStart w:id="14272" w:name="_Toc36831468"/>
              <w:bookmarkStart w:id="14273" w:name="_Toc36836969"/>
              <w:bookmarkStart w:id="14274" w:name="_Toc36842470"/>
              <w:bookmarkStart w:id="14275" w:name="_Toc36847522"/>
              <w:bookmarkStart w:id="14276" w:name="_Toc37228476"/>
              <w:bookmarkStart w:id="14277" w:name="_Toc37335387"/>
              <w:bookmarkStart w:id="14278" w:name="_Toc37423058"/>
              <w:bookmarkStart w:id="14279" w:name="_Toc37428601"/>
              <w:bookmarkEnd w:id="14264"/>
              <w:bookmarkEnd w:id="14265"/>
              <w:bookmarkEnd w:id="14266"/>
              <w:bookmarkEnd w:id="14267"/>
              <w:bookmarkEnd w:id="14268"/>
              <w:bookmarkEnd w:id="14269"/>
              <w:bookmarkEnd w:id="14270"/>
              <w:bookmarkEnd w:id="14271"/>
              <w:bookmarkEnd w:id="14272"/>
              <w:bookmarkEnd w:id="14273"/>
              <w:bookmarkEnd w:id="14274"/>
              <w:bookmarkEnd w:id="14275"/>
              <w:bookmarkEnd w:id="14276"/>
              <w:bookmarkEnd w:id="14277"/>
              <w:bookmarkEnd w:id="14278"/>
              <w:bookmarkEnd w:id="1427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280" w:author="lusonghe" w:date="2020-03-05T16:30:00Z"/>
                <w:rFonts w:eastAsiaTheme="minorEastAsia"/>
                <w:sz w:val="18"/>
                <w:szCs w:val="18"/>
              </w:rPr>
              <w:pPrChange w:id="14281" w:author="lusonghe" w:date="2020-04-02T16:10:00Z">
                <w:pPr/>
              </w:pPrChange>
            </w:pPr>
            <w:del w:id="1428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283" w:name="_Toc34393185"/>
              <w:bookmarkStart w:id="14284" w:name="_Toc34402592"/>
              <w:bookmarkStart w:id="14285" w:name="_Toc34409832"/>
              <w:bookmarkStart w:id="14286" w:name="_Toc34838980"/>
              <w:bookmarkStart w:id="14287" w:name="_Toc34844377"/>
              <w:bookmarkStart w:id="14288" w:name="_Toc34849774"/>
              <w:bookmarkStart w:id="14289" w:name="_Toc36820467"/>
              <w:bookmarkStart w:id="14290" w:name="_Toc36825968"/>
              <w:bookmarkStart w:id="14291" w:name="_Toc36831469"/>
              <w:bookmarkStart w:id="14292" w:name="_Toc36836970"/>
              <w:bookmarkStart w:id="14293" w:name="_Toc36842471"/>
              <w:bookmarkStart w:id="14294" w:name="_Toc36847523"/>
              <w:bookmarkStart w:id="14295" w:name="_Toc37228477"/>
              <w:bookmarkStart w:id="14296" w:name="_Toc37335388"/>
              <w:bookmarkStart w:id="14297" w:name="_Toc37423059"/>
              <w:bookmarkStart w:id="14298" w:name="_Toc37428602"/>
              <w:bookmarkEnd w:id="14283"/>
              <w:bookmarkEnd w:id="14284"/>
              <w:bookmarkEnd w:id="14285"/>
              <w:bookmarkEnd w:id="14286"/>
              <w:bookmarkEnd w:id="14287"/>
              <w:bookmarkEnd w:id="14288"/>
              <w:bookmarkEnd w:id="14289"/>
              <w:bookmarkEnd w:id="14290"/>
              <w:bookmarkEnd w:id="14291"/>
              <w:bookmarkEnd w:id="14292"/>
              <w:bookmarkEnd w:id="14293"/>
              <w:bookmarkEnd w:id="14294"/>
              <w:bookmarkEnd w:id="14295"/>
              <w:bookmarkEnd w:id="14296"/>
              <w:bookmarkEnd w:id="14297"/>
              <w:bookmarkEnd w:id="14298"/>
            </w:del>
          </w:p>
        </w:tc>
        <w:bookmarkStart w:id="14299" w:name="_Toc34393186"/>
        <w:bookmarkStart w:id="14300" w:name="_Toc34402593"/>
        <w:bookmarkStart w:id="14301" w:name="_Toc34409833"/>
        <w:bookmarkStart w:id="14302" w:name="_Toc34838981"/>
        <w:bookmarkStart w:id="14303" w:name="_Toc34844378"/>
        <w:bookmarkStart w:id="14304" w:name="_Toc34849775"/>
        <w:bookmarkStart w:id="14305" w:name="_Toc36820468"/>
        <w:bookmarkStart w:id="14306" w:name="_Toc36825969"/>
        <w:bookmarkStart w:id="14307" w:name="_Toc36831470"/>
        <w:bookmarkStart w:id="14308" w:name="_Toc36836971"/>
        <w:bookmarkStart w:id="14309" w:name="_Toc36842472"/>
        <w:bookmarkStart w:id="14310" w:name="_Toc36847524"/>
        <w:bookmarkStart w:id="14311" w:name="_Toc37228478"/>
        <w:bookmarkStart w:id="14312" w:name="_Toc37335389"/>
        <w:bookmarkStart w:id="14313" w:name="_Toc37423060"/>
        <w:bookmarkStart w:id="14314" w:name="_Toc37428603"/>
        <w:bookmarkEnd w:id="14299"/>
        <w:bookmarkEnd w:id="14300"/>
        <w:bookmarkEnd w:id="14301"/>
        <w:bookmarkEnd w:id="14302"/>
        <w:bookmarkEnd w:id="14303"/>
        <w:bookmarkEnd w:id="14304"/>
        <w:bookmarkEnd w:id="14305"/>
        <w:bookmarkEnd w:id="14306"/>
        <w:bookmarkEnd w:id="14307"/>
        <w:bookmarkEnd w:id="14308"/>
        <w:bookmarkEnd w:id="14309"/>
        <w:bookmarkEnd w:id="14310"/>
        <w:bookmarkEnd w:id="14311"/>
        <w:bookmarkEnd w:id="14312"/>
        <w:bookmarkEnd w:id="14313"/>
        <w:bookmarkEnd w:id="14314"/>
      </w:tr>
      <w:tr w:rsidR="00BF4111" w:rsidRPr="00EF061C" w:rsidDel="00F67CA7" w:rsidTr="002E6C45">
        <w:trPr>
          <w:trHeight w:val="20"/>
          <w:jc w:val="center"/>
          <w:del w:id="1431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316" w:author="lusonghe" w:date="2020-03-05T16:30:00Z"/>
                <w:rFonts w:eastAsiaTheme="minorEastAsia"/>
                <w:sz w:val="18"/>
                <w:szCs w:val="18"/>
              </w:rPr>
              <w:pPrChange w:id="14317" w:author="lusonghe" w:date="2020-04-02T16:10:00Z">
                <w:pPr/>
              </w:pPrChange>
            </w:pPr>
            <w:del w:id="143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ART2_RXD</w:delText>
              </w:r>
              <w:bookmarkStart w:id="14319" w:name="_Toc34393187"/>
              <w:bookmarkStart w:id="14320" w:name="_Toc34402594"/>
              <w:bookmarkStart w:id="14321" w:name="_Toc34409834"/>
              <w:bookmarkStart w:id="14322" w:name="_Toc34838982"/>
              <w:bookmarkStart w:id="14323" w:name="_Toc34844379"/>
              <w:bookmarkStart w:id="14324" w:name="_Toc34849776"/>
              <w:bookmarkStart w:id="14325" w:name="_Toc36820469"/>
              <w:bookmarkStart w:id="14326" w:name="_Toc36825970"/>
              <w:bookmarkStart w:id="14327" w:name="_Toc36831471"/>
              <w:bookmarkStart w:id="14328" w:name="_Toc36836972"/>
              <w:bookmarkStart w:id="14329" w:name="_Toc36842473"/>
              <w:bookmarkStart w:id="14330" w:name="_Toc36847525"/>
              <w:bookmarkStart w:id="14331" w:name="_Toc37228479"/>
              <w:bookmarkStart w:id="14332" w:name="_Toc37335390"/>
              <w:bookmarkStart w:id="14333" w:name="_Toc37423061"/>
              <w:bookmarkStart w:id="14334" w:name="_Toc37428604"/>
              <w:bookmarkEnd w:id="14319"/>
              <w:bookmarkEnd w:id="14320"/>
              <w:bookmarkEnd w:id="14321"/>
              <w:bookmarkEnd w:id="14322"/>
              <w:bookmarkEnd w:id="14323"/>
              <w:bookmarkEnd w:id="14324"/>
              <w:bookmarkEnd w:id="14325"/>
              <w:bookmarkEnd w:id="14326"/>
              <w:bookmarkEnd w:id="14327"/>
              <w:bookmarkEnd w:id="14328"/>
              <w:bookmarkEnd w:id="14329"/>
              <w:bookmarkEnd w:id="14330"/>
              <w:bookmarkEnd w:id="14331"/>
              <w:bookmarkEnd w:id="14332"/>
              <w:bookmarkEnd w:id="14333"/>
              <w:bookmarkEnd w:id="1433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335" w:author="lusonghe" w:date="2020-03-05T16:30:00Z"/>
                <w:rFonts w:eastAsiaTheme="minorEastAsia"/>
                <w:sz w:val="18"/>
                <w:szCs w:val="18"/>
              </w:rPr>
              <w:pPrChange w:id="14336" w:author="lusonghe" w:date="2020-04-02T16:10:00Z">
                <w:pPr/>
              </w:pPrChange>
            </w:pPr>
            <w:del w:id="1433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1</w:delText>
              </w:r>
              <w:bookmarkStart w:id="14338" w:name="_Toc34393188"/>
              <w:bookmarkStart w:id="14339" w:name="_Toc34402595"/>
              <w:bookmarkStart w:id="14340" w:name="_Toc34409835"/>
              <w:bookmarkStart w:id="14341" w:name="_Toc34838983"/>
              <w:bookmarkStart w:id="14342" w:name="_Toc34844380"/>
              <w:bookmarkStart w:id="14343" w:name="_Toc34849777"/>
              <w:bookmarkStart w:id="14344" w:name="_Toc36820470"/>
              <w:bookmarkStart w:id="14345" w:name="_Toc36825971"/>
              <w:bookmarkStart w:id="14346" w:name="_Toc36831472"/>
              <w:bookmarkStart w:id="14347" w:name="_Toc36836973"/>
              <w:bookmarkStart w:id="14348" w:name="_Toc36842474"/>
              <w:bookmarkStart w:id="14349" w:name="_Toc36847526"/>
              <w:bookmarkStart w:id="14350" w:name="_Toc37228480"/>
              <w:bookmarkStart w:id="14351" w:name="_Toc37335391"/>
              <w:bookmarkStart w:id="14352" w:name="_Toc37423062"/>
              <w:bookmarkStart w:id="14353" w:name="_Toc37428605"/>
              <w:bookmarkEnd w:id="14338"/>
              <w:bookmarkEnd w:id="14339"/>
              <w:bookmarkEnd w:id="14340"/>
              <w:bookmarkEnd w:id="14341"/>
              <w:bookmarkEnd w:id="14342"/>
              <w:bookmarkEnd w:id="14343"/>
              <w:bookmarkEnd w:id="14344"/>
              <w:bookmarkEnd w:id="14345"/>
              <w:bookmarkEnd w:id="14346"/>
              <w:bookmarkEnd w:id="14347"/>
              <w:bookmarkEnd w:id="14348"/>
              <w:bookmarkEnd w:id="14349"/>
              <w:bookmarkEnd w:id="14350"/>
              <w:bookmarkEnd w:id="14351"/>
              <w:bookmarkEnd w:id="14352"/>
              <w:bookmarkEnd w:id="1435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354" w:author="lusonghe" w:date="2020-03-05T16:30:00Z"/>
                <w:rFonts w:eastAsiaTheme="minorEastAsia"/>
                <w:sz w:val="18"/>
                <w:szCs w:val="18"/>
              </w:rPr>
              <w:pPrChange w:id="14355" w:author="lusonghe" w:date="2020-04-02T16:10:00Z">
                <w:pPr/>
              </w:pPrChange>
            </w:pPr>
            <w:del w:id="1435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4357" w:name="_Toc34393189"/>
              <w:bookmarkStart w:id="14358" w:name="_Toc34402596"/>
              <w:bookmarkStart w:id="14359" w:name="_Toc34409836"/>
              <w:bookmarkStart w:id="14360" w:name="_Toc34838984"/>
              <w:bookmarkStart w:id="14361" w:name="_Toc34844381"/>
              <w:bookmarkStart w:id="14362" w:name="_Toc34849778"/>
              <w:bookmarkStart w:id="14363" w:name="_Toc36820471"/>
              <w:bookmarkStart w:id="14364" w:name="_Toc36825972"/>
              <w:bookmarkStart w:id="14365" w:name="_Toc36831473"/>
              <w:bookmarkStart w:id="14366" w:name="_Toc36836974"/>
              <w:bookmarkStart w:id="14367" w:name="_Toc36842475"/>
              <w:bookmarkStart w:id="14368" w:name="_Toc36847527"/>
              <w:bookmarkStart w:id="14369" w:name="_Toc37228481"/>
              <w:bookmarkStart w:id="14370" w:name="_Toc37335392"/>
              <w:bookmarkStart w:id="14371" w:name="_Toc37423063"/>
              <w:bookmarkStart w:id="14372" w:name="_Toc37428606"/>
              <w:bookmarkEnd w:id="14357"/>
              <w:bookmarkEnd w:id="14358"/>
              <w:bookmarkEnd w:id="14359"/>
              <w:bookmarkEnd w:id="14360"/>
              <w:bookmarkEnd w:id="14361"/>
              <w:bookmarkEnd w:id="14362"/>
              <w:bookmarkEnd w:id="14363"/>
              <w:bookmarkEnd w:id="14364"/>
              <w:bookmarkEnd w:id="14365"/>
              <w:bookmarkEnd w:id="14366"/>
              <w:bookmarkEnd w:id="14367"/>
              <w:bookmarkEnd w:id="14368"/>
              <w:bookmarkEnd w:id="14369"/>
              <w:bookmarkEnd w:id="14370"/>
              <w:bookmarkEnd w:id="14371"/>
              <w:bookmarkEnd w:id="1437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373" w:author="lusonghe" w:date="2020-03-05T16:30:00Z"/>
                <w:rFonts w:eastAsiaTheme="minorEastAsia"/>
                <w:sz w:val="18"/>
                <w:szCs w:val="18"/>
              </w:rPr>
              <w:pPrChange w:id="14374" w:author="lusonghe" w:date="2020-04-02T16:10:00Z">
                <w:pPr/>
              </w:pPrChange>
            </w:pPr>
            <w:del w:id="1437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</w:delText>
              </w:r>
              <w:bookmarkStart w:id="14376" w:name="_Toc34393190"/>
              <w:bookmarkStart w:id="14377" w:name="_Toc34402597"/>
              <w:bookmarkStart w:id="14378" w:name="_Toc34409837"/>
              <w:bookmarkStart w:id="14379" w:name="_Toc34838985"/>
              <w:bookmarkStart w:id="14380" w:name="_Toc34844382"/>
              <w:bookmarkStart w:id="14381" w:name="_Toc34849779"/>
              <w:bookmarkStart w:id="14382" w:name="_Toc36820472"/>
              <w:bookmarkStart w:id="14383" w:name="_Toc36825973"/>
              <w:bookmarkStart w:id="14384" w:name="_Toc36831474"/>
              <w:bookmarkStart w:id="14385" w:name="_Toc36836975"/>
              <w:bookmarkStart w:id="14386" w:name="_Toc36842476"/>
              <w:bookmarkStart w:id="14387" w:name="_Toc36847528"/>
              <w:bookmarkStart w:id="14388" w:name="_Toc37228482"/>
              <w:bookmarkStart w:id="14389" w:name="_Toc37335393"/>
              <w:bookmarkStart w:id="14390" w:name="_Toc37423064"/>
              <w:bookmarkStart w:id="14391" w:name="_Toc37428607"/>
              <w:bookmarkEnd w:id="14376"/>
              <w:bookmarkEnd w:id="14377"/>
              <w:bookmarkEnd w:id="14378"/>
              <w:bookmarkEnd w:id="14379"/>
              <w:bookmarkEnd w:id="14380"/>
              <w:bookmarkEnd w:id="14381"/>
              <w:bookmarkEnd w:id="14382"/>
              <w:bookmarkEnd w:id="14383"/>
              <w:bookmarkEnd w:id="14384"/>
              <w:bookmarkEnd w:id="14385"/>
              <w:bookmarkEnd w:id="14386"/>
              <w:bookmarkEnd w:id="14387"/>
              <w:bookmarkEnd w:id="14388"/>
              <w:bookmarkEnd w:id="14389"/>
              <w:bookmarkEnd w:id="14390"/>
              <w:bookmarkEnd w:id="1439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392" w:author="lusonghe" w:date="2020-03-05T16:30:00Z"/>
                <w:rFonts w:eastAsiaTheme="minorEastAsia"/>
                <w:sz w:val="18"/>
                <w:szCs w:val="18"/>
              </w:rPr>
              <w:pPrChange w:id="14393" w:author="lusonghe" w:date="2020-04-02T16:10:00Z">
                <w:pPr/>
              </w:pPrChange>
            </w:pPr>
            <w:del w:id="1439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395" w:name="_Toc34393191"/>
              <w:bookmarkStart w:id="14396" w:name="_Toc34402598"/>
              <w:bookmarkStart w:id="14397" w:name="_Toc34409838"/>
              <w:bookmarkStart w:id="14398" w:name="_Toc34838986"/>
              <w:bookmarkStart w:id="14399" w:name="_Toc34844383"/>
              <w:bookmarkStart w:id="14400" w:name="_Toc34849780"/>
              <w:bookmarkStart w:id="14401" w:name="_Toc36820473"/>
              <w:bookmarkStart w:id="14402" w:name="_Toc36825974"/>
              <w:bookmarkStart w:id="14403" w:name="_Toc36831475"/>
              <w:bookmarkStart w:id="14404" w:name="_Toc36836976"/>
              <w:bookmarkStart w:id="14405" w:name="_Toc36842477"/>
              <w:bookmarkStart w:id="14406" w:name="_Toc36847529"/>
              <w:bookmarkStart w:id="14407" w:name="_Toc37228483"/>
              <w:bookmarkStart w:id="14408" w:name="_Toc37335394"/>
              <w:bookmarkStart w:id="14409" w:name="_Toc37423065"/>
              <w:bookmarkStart w:id="14410" w:name="_Toc37428608"/>
              <w:bookmarkEnd w:id="14395"/>
              <w:bookmarkEnd w:id="14396"/>
              <w:bookmarkEnd w:id="14397"/>
              <w:bookmarkEnd w:id="14398"/>
              <w:bookmarkEnd w:id="14399"/>
              <w:bookmarkEnd w:id="14400"/>
              <w:bookmarkEnd w:id="14401"/>
              <w:bookmarkEnd w:id="14402"/>
              <w:bookmarkEnd w:id="14403"/>
              <w:bookmarkEnd w:id="14404"/>
              <w:bookmarkEnd w:id="14405"/>
              <w:bookmarkEnd w:id="14406"/>
              <w:bookmarkEnd w:id="14407"/>
              <w:bookmarkEnd w:id="14408"/>
              <w:bookmarkEnd w:id="14409"/>
              <w:bookmarkEnd w:id="1441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411" w:author="lusonghe" w:date="2020-03-05T16:30:00Z"/>
                <w:rFonts w:eastAsiaTheme="minorEastAsia"/>
                <w:sz w:val="18"/>
                <w:szCs w:val="18"/>
              </w:rPr>
              <w:pPrChange w:id="14412" w:author="lusonghe" w:date="2020-04-02T16:10:00Z">
                <w:pPr/>
              </w:pPrChange>
            </w:pPr>
            <w:del w:id="1441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414" w:name="_Toc34393192"/>
              <w:bookmarkStart w:id="14415" w:name="_Toc34402599"/>
              <w:bookmarkStart w:id="14416" w:name="_Toc34409839"/>
              <w:bookmarkStart w:id="14417" w:name="_Toc34838987"/>
              <w:bookmarkStart w:id="14418" w:name="_Toc34844384"/>
              <w:bookmarkStart w:id="14419" w:name="_Toc34849781"/>
              <w:bookmarkStart w:id="14420" w:name="_Toc36820474"/>
              <w:bookmarkStart w:id="14421" w:name="_Toc36825975"/>
              <w:bookmarkStart w:id="14422" w:name="_Toc36831476"/>
              <w:bookmarkStart w:id="14423" w:name="_Toc36836977"/>
              <w:bookmarkStart w:id="14424" w:name="_Toc36842478"/>
              <w:bookmarkStart w:id="14425" w:name="_Toc36847530"/>
              <w:bookmarkStart w:id="14426" w:name="_Toc37228484"/>
              <w:bookmarkStart w:id="14427" w:name="_Toc37335395"/>
              <w:bookmarkStart w:id="14428" w:name="_Toc37423066"/>
              <w:bookmarkStart w:id="14429" w:name="_Toc37428609"/>
              <w:bookmarkEnd w:id="14414"/>
              <w:bookmarkEnd w:id="14415"/>
              <w:bookmarkEnd w:id="14416"/>
              <w:bookmarkEnd w:id="14417"/>
              <w:bookmarkEnd w:id="14418"/>
              <w:bookmarkEnd w:id="14419"/>
              <w:bookmarkEnd w:id="14420"/>
              <w:bookmarkEnd w:id="14421"/>
              <w:bookmarkEnd w:id="14422"/>
              <w:bookmarkEnd w:id="14423"/>
              <w:bookmarkEnd w:id="14424"/>
              <w:bookmarkEnd w:id="14425"/>
              <w:bookmarkEnd w:id="14426"/>
              <w:bookmarkEnd w:id="14427"/>
              <w:bookmarkEnd w:id="14428"/>
              <w:bookmarkEnd w:id="14429"/>
            </w:del>
          </w:p>
        </w:tc>
        <w:bookmarkStart w:id="14430" w:name="_Toc34393193"/>
        <w:bookmarkStart w:id="14431" w:name="_Toc34402600"/>
        <w:bookmarkStart w:id="14432" w:name="_Toc34409840"/>
        <w:bookmarkStart w:id="14433" w:name="_Toc34838988"/>
        <w:bookmarkStart w:id="14434" w:name="_Toc34844385"/>
        <w:bookmarkStart w:id="14435" w:name="_Toc34849782"/>
        <w:bookmarkStart w:id="14436" w:name="_Toc36820475"/>
        <w:bookmarkStart w:id="14437" w:name="_Toc36825976"/>
        <w:bookmarkStart w:id="14438" w:name="_Toc36831477"/>
        <w:bookmarkStart w:id="14439" w:name="_Toc36836978"/>
        <w:bookmarkStart w:id="14440" w:name="_Toc36842479"/>
        <w:bookmarkStart w:id="14441" w:name="_Toc36847531"/>
        <w:bookmarkStart w:id="14442" w:name="_Toc37228485"/>
        <w:bookmarkStart w:id="14443" w:name="_Toc37335396"/>
        <w:bookmarkStart w:id="14444" w:name="_Toc37423067"/>
        <w:bookmarkStart w:id="14445" w:name="_Toc37428610"/>
        <w:bookmarkEnd w:id="14430"/>
        <w:bookmarkEnd w:id="14431"/>
        <w:bookmarkEnd w:id="14432"/>
        <w:bookmarkEnd w:id="14433"/>
        <w:bookmarkEnd w:id="14434"/>
        <w:bookmarkEnd w:id="14435"/>
        <w:bookmarkEnd w:id="14436"/>
        <w:bookmarkEnd w:id="14437"/>
        <w:bookmarkEnd w:id="14438"/>
        <w:bookmarkEnd w:id="14439"/>
        <w:bookmarkEnd w:id="14440"/>
        <w:bookmarkEnd w:id="14441"/>
        <w:bookmarkEnd w:id="14442"/>
        <w:bookmarkEnd w:id="14443"/>
        <w:bookmarkEnd w:id="14444"/>
        <w:bookmarkEnd w:id="14445"/>
      </w:tr>
      <w:tr w:rsidR="00BF4111" w:rsidRPr="00EF061C" w:rsidDel="00F67CA7" w:rsidTr="002E6C45">
        <w:trPr>
          <w:trHeight w:val="20"/>
          <w:jc w:val="center"/>
          <w:del w:id="1444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447" w:author="lusonghe" w:date="2020-03-05T16:30:00Z"/>
                <w:rFonts w:eastAsiaTheme="minorEastAsia"/>
                <w:sz w:val="18"/>
                <w:szCs w:val="18"/>
              </w:rPr>
              <w:pPrChange w:id="14448" w:author="lusonghe" w:date="2020-04-02T16:10:00Z">
                <w:pPr/>
              </w:pPrChange>
            </w:pPr>
            <w:del w:id="144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_UART_CTS</w:delText>
              </w:r>
              <w:bookmarkStart w:id="14450" w:name="_Toc34393194"/>
              <w:bookmarkStart w:id="14451" w:name="_Toc34402601"/>
              <w:bookmarkStart w:id="14452" w:name="_Toc34409841"/>
              <w:bookmarkStart w:id="14453" w:name="_Toc34838989"/>
              <w:bookmarkStart w:id="14454" w:name="_Toc34844386"/>
              <w:bookmarkStart w:id="14455" w:name="_Toc34849783"/>
              <w:bookmarkStart w:id="14456" w:name="_Toc36820476"/>
              <w:bookmarkStart w:id="14457" w:name="_Toc36825977"/>
              <w:bookmarkStart w:id="14458" w:name="_Toc36831478"/>
              <w:bookmarkStart w:id="14459" w:name="_Toc36836979"/>
              <w:bookmarkStart w:id="14460" w:name="_Toc36842480"/>
              <w:bookmarkStart w:id="14461" w:name="_Toc36847532"/>
              <w:bookmarkStart w:id="14462" w:name="_Toc37228486"/>
              <w:bookmarkStart w:id="14463" w:name="_Toc37335397"/>
              <w:bookmarkStart w:id="14464" w:name="_Toc37423068"/>
              <w:bookmarkStart w:id="14465" w:name="_Toc37428611"/>
              <w:bookmarkEnd w:id="14450"/>
              <w:bookmarkEnd w:id="14451"/>
              <w:bookmarkEnd w:id="14452"/>
              <w:bookmarkEnd w:id="14453"/>
              <w:bookmarkEnd w:id="14454"/>
              <w:bookmarkEnd w:id="14455"/>
              <w:bookmarkEnd w:id="14456"/>
              <w:bookmarkEnd w:id="14457"/>
              <w:bookmarkEnd w:id="14458"/>
              <w:bookmarkEnd w:id="14459"/>
              <w:bookmarkEnd w:id="14460"/>
              <w:bookmarkEnd w:id="14461"/>
              <w:bookmarkEnd w:id="14462"/>
              <w:bookmarkEnd w:id="14463"/>
              <w:bookmarkEnd w:id="14464"/>
              <w:bookmarkEnd w:id="1446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466" w:author="lusonghe" w:date="2020-03-05T16:30:00Z"/>
                <w:rFonts w:eastAsiaTheme="minorEastAsia"/>
                <w:sz w:val="18"/>
                <w:szCs w:val="18"/>
              </w:rPr>
              <w:pPrChange w:id="14467" w:author="lusonghe" w:date="2020-04-02T16:10:00Z">
                <w:pPr/>
              </w:pPrChange>
            </w:pPr>
            <w:del w:id="144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5</w:delText>
              </w:r>
              <w:bookmarkStart w:id="14469" w:name="_Toc34393195"/>
              <w:bookmarkStart w:id="14470" w:name="_Toc34402602"/>
              <w:bookmarkStart w:id="14471" w:name="_Toc34409842"/>
              <w:bookmarkStart w:id="14472" w:name="_Toc34838990"/>
              <w:bookmarkStart w:id="14473" w:name="_Toc34844387"/>
              <w:bookmarkStart w:id="14474" w:name="_Toc34849784"/>
              <w:bookmarkStart w:id="14475" w:name="_Toc36820477"/>
              <w:bookmarkStart w:id="14476" w:name="_Toc36825978"/>
              <w:bookmarkStart w:id="14477" w:name="_Toc36831479"/>
              <w:bookmarkStart w:id="14478" w:name="_Toc36836980"/>
              <w:bookmarkStart w:id="14479" w:name="_Toc36842481"/>
              <w:bookmarkStart w:id="14480" w:name="_Toc36847533"/>
              <w:bookmarkStart w:id="14481" w:name="_Toc37228487"/>
              <w:bookmarkStart w:id="14482" w:name="_Toc37335398"/>
              <w:bookmarkStart w:id="14483" w:name="_Toc37423069"/>
              <w:bookmarkStart w:id="14484" w:name="_Toc37428612"/>
              <w:bookmarkEnd w:id="14469"/>
              <w:bookmarkEnd w:id="14470"/>
              <w:bookmarkEnd w:id="14471"/>
              <w:bookmarkEnd w:id="14472"/>
              <w:bookmarkEnd w:id="14473"/>
              <w:bookmarkEnd w:id="14474"/>
              <w:bookmarkEnd w:id="14475"/>
              <w:bookmarkEnd w:id="14476"/>
              <w:bookmarkEnd w:id="14477"/>
              <w:bookmarkEnd w:id="14478"/>
              <w:bookmarkEnd w:id="14479"/>
              <w:bookmarkEnd w:id="14480"/>
              <w:bookmarkEnd w:id="14481"/>
              <w:bookmarkEnd w:id="14482"/>
              <w:bookmarkEnd w:id="14483"/>
              <w:bookmarkEnd w:id="1448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485" w:author="lusonghe" w:date="2020-03-05T16:30:00Z"/>
                <w:rFonts w:eastAsiaTheme="minorEastAsia"/>
                <w:sz w:val="18"/>
                <w:szCs w:val="18"/>
              </w:rPr>
              <w:pPrChange w:id="14486" w:author="lusonghe" w:date="2020-04-02T16:10:00Z">
                <w:pPr/>
              </w:pPrChange>
            </w:pPr>
            <w:del w:id="1448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4488" w:name="_Toc34393196"/>
              <w:bookmarkStart w:id="14489" w:name="_Toc34402603"/>
              <w:bookmarkStart w:id="14490" w:name="_Toc34409843"/>
              <w:bookmarkStart w:id="14491" w:name="_Toc34838991"/>
              <w:bookmarkStart w:id="14492" w:name="_Toc34844388"/>
              <w:bookmarkStart w:id="14493" w:name="_Toc34849785"/>
              <w:bookmarkStart w:id="14494" w:name="_Toc36820478"/>
              <w:bookmarkStart w:id="14495" w:name="_Toc36825979"/>
              <w:bookmarkStart w:id="14496" w:name="_Toc36831480"/>
              <w:bookmarkStart w:id="14497" w:name="_Toc36836981"/>
              <w:bookmarkStart w:id="14498" w:name="_Toc36842482"/>
              <w:bookmarkStart w:id="14499" w:name="_Toc36847534"/>
              <w:bookmarkStart w:id="14500" w:name="_Toc37228488"/>
              <w:bookmarkStart w:id="14501" w:name="_Toc37335399"/>
              <w:bookmarkStart w:id="14502" w:name="_Toc37423070"/>
              <w:bookmarkStart w:id="14503" w:name="_Toc37428613"/>
              <w:bookmarkEnd w:id="14488"/>
              <w:bookmarkEnd w:id="14489"/>
              <w:bookmarkEnd w:id="14490"/>
              <w:bookmarkEnd w:id="14491"/>
              <w:bookmarkEnd w:id="14492"/>
              <w:bookmarkEnd w:id="14493"/>
              <w:bookmarkEnd w:id="14494"/>
              <w:bookmarkEnd w:id="14495"/>
              <w:bookmarkEnd w:id="14496"/>
              <w:bookmarkEnd w:id="14497"/>
              <w:bookmarkEnd w:id="14498"/>
              <w:bookmarkEnd w:id="14499"/>
              <w:bookmarkEnd w:id="14500"/>
              <w:bookmarkEnd w:id="14501"/>
              <w:bookmarkEnd w:id="14502"/>
              <w:bookmarkEnd w:id="1450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504" w:author="lusonghe" w:date="2020-03-05T16:30:00Z"/>
                <w:rFonts w:eastAsiaTheme="minorEastAsia"/>
                <w:sz w:val="18"/>
                <w:szCs w:val="18"/>
              </w:rPr>
              <w:pPrChange w:id="14505" w:author="lusonghe" w:date="2020-04-02T16:10:00Z">
                <w:pPr/>
              </w:pPrChange>
            </w:pPr>
            <w:del w:id="145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收到，可清除发送数据</w:delText>
              </w:r>
              <w:bookmarkStart w:id="14507" w:name="_Toc34393197"/>
              <w:bookmarkStart w:id="14508" w:name="_Toc34402604"/>
              <w:bookmarkStart w:id="14509" w:name="_Toc34409844"/>
              <w:bookmarkStart w:id="14510" w:name="_Toc34838992"/>
              <w:bookmarkStart w:id="14511" w:name="_Toc34844389"/>
              <w:bookmarkStart w:id="14512" w:name="_Toc34849786"/>
              <w:bookmarkStart w:id="14513" w:name="_Toc36820479"/>
              <w:bookmarkStart w:id="14514" w:name="_Toc36825980"/>
              <w:bookmarkStart w:id="14515" w:name="_Toc36831481"/>
              <w:bookmarkStart w:id="14516" w:name="_Toc36836982"/>
              <w:bookmarkStart w:id="14517" w:name="_Toc36842483"/>
              <w:bookmarkStart w:id="14518" w:name="_Toc36847535"/>
              <w:bookmarkStart w:id="14519" w:name="_Toc37228489"/>
              <w:bookmarkStart w:id="14520" w:name="_Toc37335400"/>
              <w:bookmarkStart w:id="14521" w:name="_Toc37423071"/>
              <w:bookmarkStart w:id="14522" w:name="_Toc37428614"/>
              <w:bookmarkEnd w:id="14507"/>
              <w:bookmarkEnd w:id="14508"/>
              <w:bookmarkEnd w:id="14509"/>
              <w:bookmarkEnd w:id="14510"/>
              <w:bookmarkEnd w:id="14511"/>
              <w:bookmarkEnd w:id="14512"/>
              <w:bookmarkEnd w:id="14513"/>
              <w:bookmarkEnd w:id="14514"/>
              <w:bookmarkEnd w:id="14515"/>
              <w:bookmarkEnd w:id="14516"/>
              <w:bookmarkEnd w:id="14517"/>
              <w:bookmarkEnd w:id="14518"/>
              <w:bookmarkEnd w:id="14519"/>
              <w:bookmarkEnd w:id="14520"/>
              <w:bookmarkEnd w:id="14521"/>
              <w:bookmarkEnd w:id="1452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523" w:author="lusonghe" w:date="2020-03-05T16:30:00Z"/>
                <w:rFonts w:eastAsiaTheme="minorEastAsia"/>
                <w:sz w:val="18"/>
                <w:szCs w:val="18"/>
              </w:rPr>
              <w:pPrChange w:id="14524" w:author="lusonghe" w:date="2020-04-02T16:10:00Z">
                <w:pPr/>
              </w:pPrChange>
            </w:pPr>
            <w:del w:id="145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526" w:name="_Toc34393198"/>
              <w:bookmarkStart w:id="14527" w:name="_Toc34402605"/>
              <w:bookmarkStart w:id="14528" w:name="_Toc34409845"/>
              <w:bookmarkStart w:id="14529" w:name="_Toc34838993"/>
              <w:bookmarkStart w:id="14530" w:name="_Toc34844390"/>
              <w:bookmarkStart w:id="14531" w:name="_Toc34849787"/>
              <w:bookmarkStart w:id="14532" w:name="_Toc36820480"/>
              <w:bookmarkStart w:id="14533" w:name="_Toc36825981"/>
              <w:bookmarkStart w:id="14534" w:name="_Toc36831482"/>
              <w:bookmarkStart w:id="14535" w:name="_Toc36836983"/>
              <w:bookmarkStart w:id="14536" w:name="_Toc36842484"/>
              <w:bookmarkStart w:id="14537" w:name="_Toc36847536"/>
              <w:bookmarkStart w:id="14538" w:name="_Toc37228490"/>
              <w:bookmarkStart w:id="14539" w:name="_Toc37335401"/>
              <w:bookmarkStart w:id="14540" w:name="_Toc37423072"/>
              <w:bookmarkStart w:id="14541" w:name="_Toc37428615"/>
              <w:bookmarkEnd w:id="14526"/>
              <w:bookmarkEnd w:id="14527"/>
              <w:bookmarkEnd w:id="14528"/>
              <w:bookmarkEnd w:id="14529"/>
              <w:bookmarkEnd w:id="14530"/>
              <w:bookmarkEnd w:id="14531"/>
              <w:bookmarkEnd w:id="14532"/>
              <w:bookmarkEnd w:id="14533"/>
              <w:bookmarkEnd w:id="14534"/>
              <w:bookmarkEnd w:id="14535"/>
              <w:bookmarkEnd w:id="14536"/>
              <w:bookmarkEnd w:id="14537"/>
              <w:bookmarkEnd w:id="14538"/>
              <w:bookmarkEnd w:id="14539"/>
              <w:bookmarkEnd w:id="14540"/>
              <w:bookmarkEnd w:id="1454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542" w:author="lusonghe" w:date="2020-03-05T16:30:00Z"/>
                <w:rFonts w:eastAsiaTheme="minorEastAsia"/>
                <w:sz w:val="18"/>
                <w:szCs w:val="18"/>
              </w:rPr>
              <w:pPrChange w:id="14543" w:author="lusonghe" w:date="2020-04-02T16:10:00Z">
                <w:pPr/>
              </w:pPrChange>
            </w:pPr>
            <w:del w:id="1454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545" w:name="_Toc34393199"/>
              <w:bookmarkStart w:id="14546" w:name="_Toc34402606"/>
              <w:bookmarkStart w:id="14547" w:name="_Toc34409846"/>
              <w:bookmarkStart w:id="14548" w:name="_Toc34838994"/>
              <w:bookmarkStart w:id="14549" w:name="_Toc34844391"/>
              <w:bookmarkStart w:id="14550" w:name="_Toc34849788"/>
              <w:bookmarkStart w:id="14551" w:name="_Toc36820481"/>
              <w:bookmarkStart w:id="14552" w:name="_Toc36825982"/>
              <w:bookmarkStart w:id="14553" w:name="_Toc36831483"/>
              <w:bookmarkStart w:id="14554" w:name="_Toc36836984"/>
              <w:bookmarkStart w:id="14555" w:name="_Toc36842485"/>
              <w:bookmarkStart w:id="14556" w:name="_Toc36847537"/>
              <w:bookmarkStart w:id="14557" w:name="_Toc37228491"/>
              <w:bookmarkStart w:id="14558" w:name="_Toc37335402"/>
              <w:bookmarkStart w:id="14559" w:name="_Toc37423073"/>
              <w:bookmarkStart w:id="14560" w:name="_Toc37428616"/>
              <w:bookmarkEnd w:id="14545"/>
              <w:bookmarkEnd w:id="14546"/>
              <w:bookmarkEnd w:id="14547"/>
              <w:bookmarkEnd w:id="14548"/>
              <w:bookmarkEnd w:id="14549"/>
              <w:bookmarkEnd w:id="14550"/>
              <w:bookmarkEnd w:id="14551"/>
              <w:bookmarkEnd w:id="14552"/>
              <w:bookmarkEnd w:id="14553"/>
              <w:bookmarkEnd w:id="14554"/>
              <w:bookmarkEnd w:id="14555"/>
              <w:bookmarkEnd w:id="14556"/>
              <w:bookmarkEnd w:id="14557"/>
              <w:bookmarkEnd w:id="14558"/>
              <w:bookmarkEnd w:id="14559"/>
              <w:bookmarkEnd w:id="14560"/>
            </w:del>
          </w:p>
        </w:tc>
        <w:bookmarkStart w:id="14561" w:name="_Toc34393200"/>
        <w:bookmarkStart w:id="14562" w:name="_Toc34402607"/>
        <w:bookmarkStart w:id="14563" w:name="_Toc34409847"/>
        <w:bookmarkStart w:id="14564" w:name="_Toc34838995"/>
        <w:bookmarkStart w:id="14565" w:name="_Toc34844392"/>
        <w:bookmarkStart w:id="14566" w:name="_Toc34849789"/>
        <w:bookmarkStart w:id="14567" w:name="_Toc36820482"/>
        <w:bookmarkStart w:id="14568" w:name="_Toc36825983"/>
        <w:bookmarkStart w:id="14569" w:name="_Toc36831484"/>
        <w:bookmarkStart w:id="14570" w:name="_Toc36836985"/>
        <w:bookmarkStart w:id="14571" w:name="_Toc36842486"/>
        <w:bookmarkStart w:id="14572" w:name="_Toc36847538"/>
        <w:bookmarkStart w:id="14573" w:name="_Toc37228492"/>
        <w:bookmarkStart w:id="14574" w:name="_Toc37335403"/>
        <w:bookmarkStart w:id="14575" w:name="_Toc37423074"/>
        <w:bookmarkStart w:id="14576" w:name="_Toc37428617"/>
        <w:bookmarkEnd w:id="14561"/>
        <w:bookmarkEnd w:id="14562"/>
        <w:bookmarkEnd w:id="14563"/>
        <w:bookmarkEnd w:id="14564"/>
        <w:bookmarkEnd w:id="14565"/>
        <w:bookmarkEnd w:id="14566"/>
        <w:bookmarkEnd w:id="14567"/>
        <w:bookmarkEnd w:id="14568"/>
        <w:bookmarkEnd w:id="14569"/>
        <w:bookmarkEnd w:id="14570"/>
        <w:bookmarkEnd w:id="14571"/>
        <w:bookmarkEnd w:id="14572"/>
        <w:bookmarkEnd w:id="14573"/>
        <w:bookmarkEnd w:id="14574"/>
        <w:bookmarkEnd w:id="14575"/>
        <w:bookmarkEnd w:id="14576"/>
      </w:tr>
      <w:tr w:rsidR="00BF4111" w:rsidRPr="00EF061C" w:rsidDel="00F67CA7" w:rsidTr="002E6C45">
        <w:trPr>
          <w:trHeight w:val="20"/>
          <w:jc w:val="center"/>
          <w:del w:id="1457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578" w:author="lusonghe" w:date="2020-03-05T16:30:00Z"/>
                <w:rFonts w:eastAsiaTheme="minorEastAsia"/>
                <w:sz w:val="18"/>
                <w:szCs w:val="18"/>
              </w:rPr>
              <w:pPrChange w:id="14579" w:author="lusonghe" w:date="2020-04-02T16:10:00Z">
                <w:pPr/>
              </w:pPrChange>
            </w:pPr>
            <w:del w:id="145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_UART_RTS</w:delText>
              </w:r>
              <w:bookmarkStart w:id="14581" w:name="_Toc34393201"/>
              <w:bookmarkStart w:id="14582" w:name="_Toc34402608"/>
              <w:bookmarkStart w:id="14583" w:name="_Toc34409848"/>
              <w:bookmarkStart w:id="14584" w:name="_Toc34838996"/>
              <w:bookmarkStart w:id="14585" w:name="_Toc34844393"/>
              <w:bookmarkStart w:id="14586" w:name="_Toc34849790"/>
              <w:bookmarkStart w:id="14587" w:name="_Toc36820483"/>
              <w:bookmarkStart w:id="14588" w:name="_Toc36825984"/>
              <w:bookmarkStart w:id="14589" w:name="_Toc36831485"/>
              <w:bookmarkStart w:id="14590" w:name="_Toc36836986"/>
              <w:bookmarkStart w:id="14591" w:name="_Toc36842487"/>
              <w:bookmarkStart w:id="14592" w:name="_Toc36847539"/>
              <w:bookmarkStart w:id="14593" w:name="_Toc37228493"/>
              <w:bookmarkStart w:id="14594" w:name="_Toc37335404"/>
              <w:bookmarkStart w:id="14595" w:name="_Toc37423075"/>
              <w:bookmarkStart w:id="14596" w:name="_Toc37428618"/>
              <w:bookmarkEnd w:id="14581"/>
              <w:bookmarkEnd w:id="14582"/>
              <w:bookmarkEnd w:id="14583"/>
              <w:bookmarkEnd w:id="14584"/>
              <w:bookmarkEnd w:id="14585"/>
              <w:bookmarkEnd w:id="14586"/>
              <w:bookmarkEnd w:id="14587"/>
              <w:bookmarkEnd w:id="14588"/>
              <w:bookmarkEnd w:id="14589"/>
              <w:bookmarkEnd w:id="14590"/>
              <w:bookmarkEnd w:id="14591"/>
              <w:bookmarkEnd w:id="14592"/>
              <w:bookmarkEnd w:id="14593"/>
              <w:bookmarkEnd w:id="14594"/>
              <w:bookmarkEnd w:id="14595"/>
              <w:bookmarkEnd w:id="1459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597" w:author="lusonghe" w:date="2020-03-05T16:30:00Z"/>
                <w:rFonts w:eastAsiaTheme="minorEastAsia"/>
                <w:sz w:val="18"/>
                <w:szCs w:val="18"/>
              </w:rPr>
              <w:pPrChange w:id="14598" w:author="lusonghe" w:date="2020-04-02T16:10:00Z">
                <w:pPr/>
              </w:pPrChange>
            </w:pPr>
            <w:del w:id="145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5</w:delText>
              </w:r>
              <w:bookmarkStart w:id="14600" w:name="_Toc34393202"/>
              <w:bookmarkStart w:id="14601" w:name="_Toc34402609"/>
              <w:bookmarkStart w:id="14602" w:name="_Toc34409849"/>
              <w:bookmarkStart w:id="14603" w:name="_Toc34838997"/>
              <w:bookmarkStart w:id="14604" w:name="_Toc34844394"/>
              <w:bookmarkStart w:id="14605" w:name="_Toc34849791"/>
              <w:bookmarkStart w:id="14606" w:name="_Toc36820484"/>
              <w:bookmarkStart w:id="14607" w:name="_Toc36825985"/>
              <w:bookmarkStart w:id="14608" w:name="_Toc36831486"/>
              <w:bookmarkStart w:id="14609" w:name="_Toc36836987"/>
              <w:bookmarkStart w:id="14610" w:name="_Toc36842488"/>
              <w:bookmarkStart w:id="14611" w:name="_Toc36847540"/>
              <w:bookmarkStart w:id="14612" w:name="_Toc37228494"/>
              <w:bookmarkStart w:id="14613" w:name="_Toc37335405"/>
              <w:bookmarkStart w:id="14614" w:name="_Toc37423076"/>
              <w:bookmarkStart w:id="14615" w:name="_Toc37428619"/>
              <w:bookmarkEnd w:id="14600"/>
              <w:bookmarkEnd w:id="14601"/>
              <w:bookmarkEnd w:id="14602"/>
              <w:bookmarkEnd w:id="14603"/>
              <w:bookmarkEnd w:id="14604"/>
              <w:bookmarkEnd w:id="14605"/>
              <w:bookmarkEnd w:id="14606"/>
              <w:bookmarkEnd w:id="14607"/>
              <w:bookmarkEnd w:id="14608"/>
              <w:bookmarkEnd w:id="14609"/>
              <w:bookmarkEnd w:id="14610"/>
              <w:bookmarkEnd w:id="14611"/>
              <w:bookmarkEnd w:id="14612"/>
              <w:bookmarkEnd w:id="14613"/>
              <w:bookmarkEnd w:id="14614"/>
              <w:bookmarkEnd w:id="1461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616" w:author="lusonghe" w:date="2020-03-05T16:30:00Z"/>
                <w:rFonts w:eastAsiaTheme="minorEastAsia"/>
                <w:sz w:val="18"/>
                <w:szCs w:val="18"/>
              </w:rPr>
              <w:pPrChange w:id="14617" w:author="lusonghe" w:date="2020-04-02T16:10:00Z">
                <w:pPr/>
              </w:pPrChange>
            </w:pPr>
            <w:del w:id="1461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4619" w:name="_Toc34393203"/>
              <w:bookmarkStart w:id="14620" w:name="_Toc34402610"/>
              <w:bookmarkStart w:id="14621" w:name="_Toc34409850"/>
              <w:bookmarkStart w:id="14622" w:name="_Toc34838998"/>
              <w:bookmarkStart w:id="14623" w:name="_Toc34844395"/>
              <w:bookmarkStart w:id="14624" w:name="_Toc34849792"/>
              <w:bookmarkStart w:id="14625" w:name="_Toc36820485"/>
              <w:bookmarkStart w:id="14626" w:name="_Toc36825986"/>
              <w:bookmarkStart w:id="14627" w:name="_Toc36831487"/>
              <w:bookmarkStart w:id="14628" w:name="_Toc36836988"/>
              <w:bookmarkStart w:id="14629" w:name="_Toc36842489"/>
              <w:bookmarkStart w:id="14630" w:name="_Toc36847541"/>
              <w:bookmarkStart w:id="14631" w:name="_Toc37228495"/>
              <w:bookmarkStart w:id="14632" w:name="_Toc37335406"/>
              <w:bookmarkStart w:id="14633" w:name="_Toc37423077"/>
              <w:bookmarkStart w:id="14634" w:name="_Toc37428620"/>
              <w:bookmarkEnd w:id="14619"/>
              <w:bookmarkEnd w:id="14620"/>
              <w:bookmarkEnd w:id="14621"/>
              <w:bookmarkEnd w:id="14622"/>
              <w:bookmarkEnd w:id="14623"/>
              <w:bookmarkEnd w:id="14624"/>
              <w:bookmarkEnd w:id="14625"/>
              <w:bookmarkEnd w:id="14626"/>
              <w:bookmarkEnd w:id="14627"/>
              <w:bookmarkEnd w:id="14628"/>
              <w:bookmarkEnd w:id="14629"/>
              <w:bookmarkEnd w:id="14630"/>
              <w:bookmarkEnd w:id="14631"/>
              <w:bookmarkEnd w:id="14632"/>
              <w:bookmarkEnd w:id="14633"/>
              <w:bookmarkEnd w:id="1463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635" w:author="lusonghe" w:date="2020-03-05T16:30:00Z"/>
                <w:rFonts w:eastAsiaTheme="minorEastAsia"/>
                <w:sz w:val="18"/>
                <w:szCs w:val="18"/>
              </w:rPr>
              <w:pPrChange w:id="14636" w:author="lusonghe" w:date="2020-04-02T16:10:00Z">
                <w:pPr/>
              </w:pPrChange>
            </w:pPr>
            <w:del w:id="1463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准备发送数据</w:delText>
              </w:r>
              <w:bookmarkStart w:id="14638" w:name="_Toc34393204"/>
              <w:bookmarkStart w:id="14639" w:name="_Toc34402611"/>
              <w:bookmarkStart w:id="14640" w:name="_Toc34409851"/>
              <w:bookmarkStart w:id="14641" w:name="_Toc34838999"/>
              <w:bookmarkStart w:id="14642" w:name="_Toc34844396"/>
              <w:bookmarkStart w:id="14643" w:name="_Toc34849793"/>
              <w:bookmarkStart w:id="14644" w:name="_Toc36820486"/>
              <w:bookmarkStart w:id="14645" w:name="_Toc36825987"/>
              <w:bookmarkStart w:id="14646" w:name="_Toc36831488"/>
              <w:bookmarkStart w:id="14647" w:name="_Toc36836989"/>
              <w:bookmarkStart w:id="14648" w:name="_Toc36842490"/>
              <w:bookmarkStart w:id="14649" w:name="_Toc36847542"/>
              <w:bookmarkStart w:id="14650" w:name="_Toc37228496"/>
              <w:bookmarkStart w:id="14651" w:name="_Toc37335407"/>
              <w:bookmarkStart w:id="14652" w:name="_Toc37423078"/>
              <w:bookmarkStart w:id="14653" w:name="_Toc37428621"/>
              <w:bookmarkEnd w:id="14638"/>
              <w:bookmarkEnd w:id="14639"/>
              <w:bookmarkEnd w:id="14640"/>
              <w:bookmarkEnd w:id="14641"/>
              <w:bookmarkEnd w:id="14642"/>
              <w:bookmarkEnd w:id="14643"/>
              <w:bookmarkEnd w:id="14644"/>
              <w:bookmarkEnd w:id="14645"/>
              <w:bookmarkEnd w:id="14646"/>
              <w:bookmarkEnd w:id="14647"/>
              <w:bookmarkEnd w:id="14648"/>
              <w:bookmarkEnd w:id="14649"/>
              <w:bookmarkEnd w:id="14650"/>
              <w:bookmarkEnd w:id="14651"/>
              <w:bookmarkEnd w:id="14652"/>
              <w:bookmarkEnd w:id="1465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654" w:author="lusonghe" w:date="2020-03-05T16:30:00Z"/>
                <w:rFonts w:eastAsiaTheme="minorEastAsia"/>
                <w:sz w:val="18"/>
                <w:szCs w:val="18"/>
              </w:rPr>
              <w:pPrChange w:id="14655" w:author="lusonghe" w:date="2020-04-02T16:10:00Z">
                <w:pPr/>
              </w:pPrChange>
            </w:pPr>
            <w:del w:id="1465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657" w:name="_Toc34393205"/>
              <w:bookmarkStart w:id="14658" w:name="_Toc34402612"/>
              <w:bookmarkStart w:id="14659" w:name="_Toc34409852"/>
              <w:bookmarkStart w:id="14660" w:name="_Toc34839000"/>
              <w:bookmarkStart w:id="14661" w:name="_Toc34844397"/>
              <w:bookmarkStart w:id="14662" w:name="_Toc34849794"/>
              <w:bookmarkStart w:id="14663" w:name="_Toc36820487"/>
              <w:bookmarkStart w:id="14664" w:name="_Toc36825988"/>
              <w:bookmarkStart w:id="14665" w:name="_Toc36831489"/>
              <w:bookmarkStart w:id="14666" w:name="_Toc36836990"/>
              <w:bookmarkStart w:id="14667" w:name="_Toc36842491"/>
              <w:bookmarkStart w:id="14668" w:name="_Toc36847543"/>
              <w:bookmarkStart w:id="14669" w:name="_Toc37228497"/>
              <w:bookmarkStart w:id="14670" w:name="_Toc37335408"/>
              <w:bookmarkStart w:id="14671" w:name="_Toc37423079"/>
              <w:bookmarkStart w:id="14672" w:name="_Toc37428622"/>
              <w:bookmarkEnd w:id="14657"/>
              <w:bookmarkEnd w:id="14658"/>
              <w:bookmarkEnd w:id="14659"/>
              <w:bookmarkEnd w:id="14660"/>
              <w:bookmarkEnd w:id="14661"/>
              <w:bookmarkEnd w:id="14662"/>
              <w:bookmarkEnd w:id="14663"/>
              <w:bookmarkEnd w:id="14664"/>
              <w:bookmarkEnd w:id="14665"/>
              <w:bookmarkEnd w:id="14666"/>
              <w:bookmarkEnd w:id="14667"/>
              <w:bookmarkEnd w:id="14668"/>
              <w:bookmarkEnd w:id="14669"/>
              <w:bookmarkEnd w:id="14670"/>
              <w:bookmarkEnd w:id="14671"/>
              <w:bookmarkEnd w:id="1467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673" w:author="lusonghe" w:date="2020-03-05T16:30:00Z"/>
                <w:rFonts w:eastAsiaTheme="minorEastAsia"/>
                <w:sz w:val="18"/>
                <w:szCs w:val="18"/>
              </w:rPr>
              <w:pPrChange w:id="14674" w:author="lusonghe" w:date="2020-04-02T16:10:00Z">
                <w:pPr/>
              </w:pPrChange>
            </w:pPr>
            <w:del w:id="1467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676" w:name="_Toc34393206"/>
              <w:bookmarkStart w:id="14677" w:name="_Toc34402613"/>
              <w:bookmarkStart w:id="14678" w:name="_Toc34409853"/>
              <w:bookmarkStart w:id="14679" w:name="_Toc34839001"/>
              <w:bookmarkStart w:id="14680" w:name="_Toc34844398"/>
              <w:bookmarkStart w:id="14681" w:name="_Toc34849795"/>
              <w:bookmarkStart w:id="14682" w:name="_Toc36820488"/>
              <w:bookmarkStart w:id="14683" w:name="_Toc36825989"/>
              <w:bookmarkStart w:id="14684" w:name="_Toc36831490"/>
              <w:bookmarkStart w:id="14685" w:name="_Toc36836991"/>
              <w:bookmarkStart w:id="14686" w:name="_Toc36842492"/>
              <w:bookmarkStart w:id="14687" w:name="_Toc36847544"/>
              <w:bookmarkStart w:id="14688" w:name="_Toc37228498"/>
              <w:bookmarkStart w:id="14689" w:name="_Toc37335409"/>
              <w:bookmarkStart w:id="14690" w:name="_Toc37423080"/>
              <w:bookmarkStart w:id="14691" w:name="_Toc37428623"/>
              <w:bookmarkEnd w:id="14676"/>
              <w:bookmarkEnd w:id="14677"/>
              <w:bookmarkEnd w:id="14678"/>
              <w:bookmarkEnd w:id="14679"/>
              <w:bookmarkEnd w:id="14680"/>
              <w:bookmarkEnd w:id="14681"/>
              <w:bookmarkEnd w:id="14682"/>
              <w:bookmarkEnd w:id="14683"/>
              <w:bookmarkEnd w:id="14684"/>
              <w:bookmarkEnd w:id="14685"/>
              <w:bookmarkEnd w:id="14686"/>
              <w:bookmarkEnd w:id="14687"/>
              <w:bookmarkEnd w:id="14688"/>
              <w:bookmarkEnd w:id="14689"/>
              <w:bookmarkEnd w:id="14690"/>
              <w:bookmarkEnd w:id="14691"/>
            </w:del>
          </w:p>
        </w:tc>
        <w:bookmarkStart w:id="14692" w:name="_Toc34393207"/>
        <w:bookmarkStart w:id="14693" w:name="_Toc34402614"/>
        <w:bookmarkStart w:id="14694" w:name="_Toc34409854"/>
        <w:bookmarkStart w:id="14695" w:name="_Toc34839002"/>
        <w:bookmarkStart w:id="14696" w:name="_Toc34844399"/>
        <w:bookmarkStart w:id="14697" w:name="_Toc34849796"/>
        <w:bookmarkStart w:id="14698" w:name="_Toc36820489"/>
        <w:bookmarkStart w:id="14699" w:name="_Toc36825990"/>
        <w:bookmarkStart w:id="14700" w:name="_Toc36831491"/>
        <w:bookmarkStart w:id="14701" w:name="_Toc36836992"/>
        <w:bookmarkStart w:id="14702" w:name="_Toc36842493"/>
        <w:bookmarkStart w:id="14703" w:name="_Toc36847545"/>
        <w:bookmarkStart w:id="14704" w:name="_Toc37228499"/>
        <w:bookmarkStart w:id="14705" w:name="_Toc37335410"/>
        <w:bookmarkStart w:id="14706" w:name="_Toc37423081"/>
        <w:bookmarkStart w:id="14707" w:name="_Toc37428624"/>
        <w:bookmarkEnd w:id="14692"/>
        <w:bookmarkEnd w:id="14693"/>
        <w:bookmarkEnd w:id="14694"/>
        <w:bookmarkEnd w:id="14695"/>
        <w:bookmarkEnd w:id="14696"/>
        <w:bookmarkEnd w:id="14697"/>
        <w:bookmarkEnd w:id="14698"/>
        <w:bookmarkEnd w:id="14699"/>
        <w:bookmarkEnd w:id="14700"/>
        <w:bookmarkEnd w:id="14701"/>
        <w:bookmarkEnd w:id="14702"/>
        <w:bookmarkEnd w:id="14703"/>
        <w:bookmarkEnd w:id="14704"/>
        <w:bookmarkEnd w:id="14705"/>
        <w:bookmarkEnd w:id="14706"/>
        <w:bookmarkEnd w:id="14707"/>
      </w:tr>
      <w:tr w:rsidR="00BF4111" w:rsidRPr="00EF061C" w:rsidDel="00F67CA7" w:rsidTr="002E6C45">
        <w:trPr>
          <w:trHeight w:val="20"/>
          <w:jc w:val="center"/>
          <w:del w:id="1470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709" w:author="lusonghe" w:date="2020-03-05T16:30:00Z"/>
                <w:rFonts w:eastAsiaTheme="minorEastAsia"/>
                <w:sz w:val="18"/>
                <w:szCs w:val="18"/>
              </w:rPr>
              <w:pPrChange w:id="14710" w:author="lusonghe" w:date="2020-04-02T16:10:00Z">
                <w:pPr/>
              </w:pPrChange>
            </w:pPr>
            <w:del w:id="147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_UART_TXD</w:delText>
              </w:r>
              <w:bookmarkStart w:id="14712" w:name="_Toc34393208"/>
              <w:bookmarkStart w:id="14713" w:name="_Toc34402615"/>
              <w:bookmarkStart w:id="14714" w:name="_Toc34409855"/>
              <w:bookmarkStart w:id="14715" w:name="_Toc34839003"/>
              <w:bookmarkStart w:id="14716" w:name="_Toc34844400"/>
              <w:bookmarkStart w:id="14717" w:name="_Toc34849797"/>
              <w:bookmarkStart w:id="14718" w:name="_Toc36820490"/>
              <w:bookmarkStart w:id="14719" w:name="_Toc36825991"/>
              <w:bookmarkStart w:id="14720" w:name="_Toc36831492"/>
              <w:bookmarkStart w:id="14721" w:name="_Toc36836993"/>
              <w:bookmarkStart w:id="14722" w:name="_Toc36842494"/>
              <w:bookmarkStart w:id="14723" w:name="_Toc36847546"/>
              <w:bookmarkStart w:id="14724" w:name="_Toc37228500"/>
              <w:bookmarkStart w:id="14725" w:name="_Toc37335411"/>
              <w:bookmarkStart w:id="14726" w:name="_Toc37423082"/>
              <w:bookmarkStart w:id="14727" w:name="_Toc37428625"/>
              <w:bookmarkEnd w:id="14712"/>
              <w:bookmarkEnd w:id="14713"/>
              <w:bookmarkEnd w:id="14714"/>
              <w:bookmarkEnd w:id="14715"/>
              <w:bookmarkEnd w:id="14716"/>
              <w:bookmarkEnd w:id="14717"/>
              <w:bookmarkEnd w:id="14718"/>
              <w:bookmarkEnd w:id="14719"/>
              <w:bookmarkEnd w:id="14720"/>
              <w:bookmarkEnd w:id="14721"/>
              <w:bookmarkEnd w:id="14722"/>
              <w:bookmarkEnd w:id="14723"/>
              <w:bookmarkEnd w:id="14724"/>
              <w:bookmarkEnd w:id="14725"/>
              <w:bookmarkEnd w:id="14726"/>
              <w:bookmarkEnd w:id="1472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728" w:author="lusonghe" w:date="2020-03-05T16:30:00Z"/>
                <w:rFonts w:eastAsiaTheme="minorEastAsia"/>
                <w:sz w:val="18"/>
                <w:szCs w:val="18"/>
              </w:rPr>
              <w:pPrChange w:id="14729" w:author="lusonghe" w:date="2020-04-02T16:10:00Z">
                <w:pPr/>
              </w:pPrChange>
            </w:pPr>
            <w:del w:id="147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T7</w:delText>
              </w:r>
              <w:bookmarkStart w:id="14731" w:name="_Toc34393209"/>
              <w:bookmarkStart w:id="14732" w:name="_Toc34402616"/>
              <w:bookmarkStart w:id="14733" w:name="_Toc34409856"/>
              <w:bookmarkStart w:id="14734" w:name="_Toc34839004"/>
              <w:bookmarkStart w:id="14735" w:name="_Toc34844401"/>
              <w:bookmarkStart w:id="14736" w:name="_Toc34849798"/>
              <w:bookmarkStart w:id="14737" w:name="_Toc36820491"/>
              <w:bookmarkStart w:id="14738" w:name="_Toc36825992"/>
              <w:bookmarkStart w:id="14739" w:name="_Toc36831493"/>
              <w:bookmarkStart w:id="14740" w:name="_Toc36836994"/>
              <w:bookmarkStart w:id="14741" w:name="_Toc36842495"/>
              <w:bookmarkStart w:id="14742" w:name="_Toc36847547"/>
              <w:bookmarkStart w:id="14743" w:name="_Toc37228501"/>
              <w:bookmarkStart w:id="14744" w:name="_Toc37335412"/>
              <w:bookmarkStart w:id="14745" w:name="_Toc37423083"/>
              <w:bookmarkStart w:id="14746" w:name="_Toc37428626"/>
              <w:bookmarkEnd w:id="14731"/>
              <w:bookmarkEnd w:id="14732"/>
              <w:bookmarkEnd w:id="14733"/>
              <w:bookmarkEnd w:id="14734"/>
              <w:bookmarkEnd w:id="14735"/>
              <w:bookmarkEnd w:id="14736"/>
              <w:bookmarkEnd w:id="14737"/>
              <w:bookmarkEnd w:id="14738"/>
              <w:bookmarkEnd w:id="14739"/>
              <w:bookmarkEnd w:id="14740"/>
              <w:bookmarkEnd w:id="14741"/>
              <w:bookmarkEnd w:id="14742"/>
              <w:bookmarkEnd w:id="14743"/>
              <w:bookmarkEnd w:id="14744"/>
              <w:bookmarkEnd w:id="14745"/>
              <w:bookmarkEnd w:id="1474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747" w:author="lusonghe" w:date="2020-03-05T16:30:00Z"/>
                <w:rFonts w:eastAsiaTheme="minorEastAsia"/>
                <w:sz w:val="18"/>
                <w:szCs w:val="18"/>
              </w:rPr>
              <w:pPrChange w:id="14748" w:author="lusonghe" w:date="2020-04-02T16:10:00Z">
                <w:pPr/>
              </w:pPrChange>
            </w:pPr>
            <w:del w:id="1474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4750" w:name="_Toc34393210"/>
              <w:bookmarkStart w:id="14751" w:name="_Toc34402617"/>
              <w:bookmarkStart w:id="14752" w:name="_Toc34409857"/>
              <w:bookmarkStart w:id="14753" w:name="_Toc34839005"/>
              <w:bookmarkStart w:id="14754" w:name="_Toc34844402"/>
              <w:bookmarkStart w:id="14755" w:name="_Toc34849799"/>
              <w:bookmarkStart w:id="14756" w:name="_Toc36820492"/>
              <w:bookmarkStart w:id="14757" w:name="_Toc36825993"/>
              <w:bookmarkStart w:id="14758" w:name="_Toc36831494"/>
              <w:bookmarkStart w:id="14759" w:name="_Toc36836995"/>
              <w:bookmarkStart w:id="14760" w:name="_Toc36842496"/>
              <w:bookmarkStart w:id="14761" w:name="_Toc36847548"/>
              <w:bookmarkStart w:id="14762" w:name="_Toc37228502"/>
              <w:bookmarkStart w:id="14763" w:name="_Toc37335413"/>
              <w:bookmarkStart w:id="14764" w:name="_Toc37423084"/>
              <w:bookmarkStart w:id="14765" w:name="_Toc37428627"/>
              <w:bookmarkEnd w:id="14750"/>
              <w:bookmarkEnd w:id="14751"/>
              <w:bookmarkEnd w:id="14752"/>
              <w:bookmarkEnd w:id="14753"/>
              <w:bookmarkEnd w:id="14754"/>
              <w:bookmarkEnd w:id="14755"/>
              <w:bookmarkEnd w:id="14756"/>
              <w:bookmarkEnd w:id="14757"/>
              <w:bookmarkEnd w:id="14758"/>
              <w:bookmarkEnd w:id="14759"/>
              <w:bookmarkEnd w:id="14760"/>
              <w:bookmarkEnd w:id="14761"/>
              <w:bookmarkEnd w:id="14762"/>
              <w:bookmarkEnd w:id="14763"/>
              <w:bookmarkEnd w:id="14764"/>
              <w:bookmarkEnd w:id="1476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766" w:author="lusonghe" w:date="2020-03-05T16:30:00Z"/>
                <w:rFonts w:eastAsiaTheme="minorEastAsia"/>
                <w:sz w:val="18"/>
                <w:szCs w:val="18"/>
              </w:rPr>
              <w:pPrChange w:id="14767" w:author="lusonghe" w:date="2020-04-02T16:10:00Z">
                <w:pPr/>
              </w:pPrChange>
            </w:pPr>
            <w:del w:id="1476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</w:delText>
              </w:r>
              <w:bookmarkStart w:id="14769" w:name="_Toc34393211"/>
              <w:bookmarkStart w:id="14770" w:name="_Toc34402618"/>
              <w:bookmarkStart w:id="14771" w:name="_Toc34409858"/>
              <w:bookmarkStart w:id="14772" w:name="_Toc34839006"/>
              <w:bookmarkStart w:id="14773" w:name="_Toc34844403"/>
              <w:bookmarkStart w:id="14774" w:name="_Toc34849800"/>
              <w:bookmarkStart w:id="14775" w:name="_Toc36820493"/>
              <w:bookmarkStart w:id="14776" w:name="_Toc36825994"/>
              <w:bookmarkStart w:id="14777" w:name="_Toc36831495"/>
              <w:bookmarkStart w:id="14778" w:name="_Toc36836996"/>
              <w:bookmarkStart w:id="14779" w:name="_Toc36842497"/>
              <w:bookmarkStart w:id="14780" w:name="_Toc36847549"/>
              <w:bookmarkStart w:id="14781" w:name="_Toc37228503"/>
              <w:bookmarkStart w:id="14782" w:name="_Toc37335414"/>
              <w:bookmarkStart w:id="14783" w:name="_Toc37423085"/>
              <w:bookmarkStart w:id="14784" w:name="_Toc37428628"/>
              <w:bookmarkEnd w:id="14769"/>
              <w:bookmarkEnd w:id="14770"/>
              <w:bookmarkEnd w:id="14771"/>
              <w:bookmarkEnd w:id="14772"/>
              <w:bookmarkEnd w:id="14773"/>
              <w:bookmarkEnd w:id="14774"/>
              <w:bookmarkEnd w:id="14775"/>
              <w:bookmarkEnd w:id="14776"/>
              <w:bookmarkEnd w:id="14777"/>
              <w:bookmarkEnd w:id="14778"/>
              <w:bookmarkEnd w:id="14779"/>
              <w:bookmarkEnd w:id="14780"/>
              <w:bookmarkEnd w:id="14781"/>
              <w:bookmarkEnd w:id="14782"/>
              <w:bookmarkEnd w:id="14783"/>
              <w:bookmarkEnd w:id="1478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785" w:author="lusonghe" w:date="2020-03-05T16:30:00Z"/>
                <w:rFonts w:eastAsiaTheme="minorEastAsia"/>
                <w:sz w:val="18"/>
                <w:szCs w:val="18"/>
              </w:rPr>
              <w:pPrChange w:id="14786" w:author="lusonghe" w:date="2020-04-02T16:10:00Z">
                <w:pPr/>
              </w:pPrChange>
            </w:pPr>
            <w:del w:id="147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788" w:name="_Toc34393212"/>
              <w:bookmarkStart w:id="14789" w:name="_Toc34402619"/>
              <w:bookmarkStart w:id="14790" w:name="_Toc34409859"/>
              <w:bookmarkStart w:id="14791" w:name="_Toc34839007"/>
              <w:bookmarkStart w:id="14792" w:name="_Toc34844404"/>
              <w:bookmarkStart w:id="14793" w:name="_Toc34849801"/>
              <w:bookmarkStart w:id="14794" w:name="_Toc36820494"/>
              <w:bookmarkStart w:id="14795" w:name="_Toc36825995"/>
              <w:bookmarkStart w:id="14796" w:name="_Toc36831496"/>
              <w:bookmarkStart w:id="14797" w:name="_Toc36836997"/>
              <w:bookmarkStart w:id="14798" w:name="_Toc36842498"/>
              <w:bookmarkStart w:id="14799" w:name="_Toc36847550"/>
              <w:bookmarkStart w:id="14800" w:name="_Toc37228504"/>
              <w:bookmarkStart w:id="14801" w:name="_Toc37335415"/>
              <w:bookmarkStart w:id="14802" w:name="_Toc37423086"/>
              <w:bookmarkStart w:id="14803" w:name="_Toc37428629"/>
              <w:bookmarkEnd w:id="14788"/>
              <w:bookmarkEnd w:id="14789"/>
              <w:bookmarkEnd w:id="14790"/>
              <w:bookmarkEnd w:id="14791"/>
              <w:bookmarkEnd w:id="14792"/>
              <w:bookmarkEnd w:id="14793"/>
              <w:bookmarkEnd w:id="14794"/>
              <w:bookmarkEnd w:id="14795"/>
              <w:bookmarkEnd w:id="14796"/>
              <w:bookmarkEnd w:id="14797"/>
              <w:bookmarkEnd w:id="14798"/>
              <w:bookmarkEnd w:id="14799"/>
              <w:bookmarkEnd w:id="14800"/>
              <w:bookmarkEnd w:id="14801"/>
              <w:bookmarkEnd w:id="14802"/>
              <w:bookmarkEnd w:id="1480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804" w:author="lusonghe" w:date="2020-03-05T16:30:00Z"/>
                <w:rFonts w:eastAsiaTheme="minorEastAsia"/>
                <w:sz w:val="18"/>
                <w:szCs w:val="18"/>
              </w:rPr>
              <w:pPrChange w:id="14805" w:author="lusonghe" w:date="2020-04-02T16:10:00Z">
                <w:pPr/>
              </w:pPrChange>
            </w:pPr>
            <w:del w:id="148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807" w:name="_Toc34393213"/>
              <w:bookmarkStart w:id="14808" w:name="_Toc34402620"/>
              <w:bookmarkStart w:id="14809" w:name="_Toc34409860"/>
              <w:bookmarkStart w:id="14810" w:name="_Toc34839008"/>
              <w:bookmarkStart w:id="14811" w:name="_Toc34844405"/>
              <w:bookmarkStart w:id="14812" w:name="_Toc34849802"/>
              <w:bookmarkStart w:id="14813" w:name="_Toc36820495"/>
              <w:bookmarkStart w:id="14814" w:name="_Toc36825996"/>
              <w:bookmarkStart w:id="14815" w:name="_Toc36831497"/>
              <w:bookmarkStart w:id="14816" w:name="_Toc36836998"/>
              <w:bookmarkStart w:id="14817" w:name="_Toc36842499"/>
              <w:bookmarkStart w:id="14818" w:name="_Toc36847551"/>
              <w:bookmarkStart w:id="14819" w:name="_Toc37228505"/>
              <w:bookmarkStart w:id="14820" w:name="_Toc37335416"/>
              <w:bookmarkStart w:id="14821" w:name="_Toc37423087"/>
              <w:bookmarkStart w:id="14822" w:name="_Toc37428630"/>
              <w:bookmarkEnd w:id="14807"/>
              <w:bookmarkEnd w:id="14808"/>
              <w:bookmarkEnd w:id="14809"/>
              <w:bookmarkEnd w:id="14810"/>
              <w:bookmarkEnd w:id="14811"/>
              <w:bookmarkEnd w:id="14812"/>
              <w:bookmarkEnd w:id="14813"/>
              <w:bookmarkEnd w:id="14814"/>
              <w:bookmarkEnd w:id="14815"/>
              <w:bookmarkEnd w:id="14816"/>
              <w:bookmarkEnd w:id="14817"/>
              <w:bookmarkEnd w:id="14818"/>
              <w:bookmarkEnd w:id="14819"/>
              <w:bookmarkEnd w:id="14820"/>
              <w:bookmarkEnd w:id="14821"/>
              <w:bookmarkEnd w:id="14822"/>
            </w:del>
          </w:p>
        </w:tc>
        <w:bookmarkStart w:id="14823" w:name="_Toc34393214"/>
        <w:bookmarkStart w:id="14824" w:name="_Toc34402621"/>
        <w:bookmarkStart w:id="14825" w:name="_Toc34409861"/>
        <w:bookmarkStart w:id="14826" w:name="_Toc34839009"/>
        <w:bookmarkStart w:id="14827" w:name="_Toc34844406"/>
        <w:bookmarkStart w:id="14828" w:name="_Toc34849803"/>
        <w:bookmarkStart w:id="14829" w:name="_Toc36820496"/>
        <w:bookmarkStart w:id="14830" w:name="_Toc36825997"/>
        <w:bookmarkStart w:id="14831" w:name="_Toc36831498"/>
        <w:bookmarkStart w:id="14832" w:name="_Toc36836999"/>
        <w:bookmarkStart w:id="14833" w:name="_Toc36842500"/>
        <w:bookmarkStart w:id="14834" w:name="_Toc36847552"/>
        <w:bookmarkStart w:id="14835" w:name="_Toc37228506"/>
        <w:bookmarkStart w:id="14836" w:name="_Toc37335417"/>
        <w:bookmarkStart w:id="14837" w:name="_Toc37423088"/>
        <w:bookmarkStart w:id="14838" w:name="_Toc37428631"/>
        <w:bookmarkEnd w:id="14823"/>
        <w:bookmarkEnd w:id="14824"/>
        <w:bookmarkEnd w:id="14825"/>
        <w:bookmarkEnd w:id="14826"/>
        <w:bookmarkEnd w:id="14827"/>
        <w:bookmarkEnd w:id="14828"/>
        <w:bookmarkEnd w:id="14829"/>
        <w:bookmarkEnd w:id="14830"/>
        <w:bookmarkEnd w:id="14831"/>
        <w:bookmarkEnd w:id="14832"/>
        <w:bookmarkEnd w:id="14833"/>
        <w:bookmarkEnd w:id="14834"/>
        <w:bookmarkEnd w:id="14835"/>
        <w:bookmarkEnd w:id="14836"/>
        <w:bookmarkEnd w:id="14837"/>
        <w:bookmarkEnd w:id="14838"/>
      </w:tr>
      <w:tr w:rsidR="00BF4111" w:rsidRPr="00EF061C" w:rsidDel="00F67CA7" w:rsidTr="002E6C45">
        <w:trPr>
          <w:trHeight w:val="20"/>
          <w:jc w:val="center"/>
          <w:del w:id="148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840" w:author="lusonghe" w:date="2020-03-05T16:30:00Z"/>
                <w:rFonts w:eastAsiaTheme="minorEastAsia"/>
                <w:sz w:val="18"/>
                <w:szCs w:val="18"/>
              </w:rPr>
              <w:pPrChange w:id="14841" w:author="lusonghe" w:date="2020-04-02T16:10:00Z">
                <w:pPr/>
              </w:pPrChange>
            </w:pPr>
            <w:del w:id="148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_UART_RXD</w:delText>
              </w:r>
              <w:bookmarkStart w:id="14843" w:name="_Toc34393215"/>
              <w:bookmarkStart w:id="14844" w:name="_Toc34402622"/>
              <w:bookmarkStart w:id="14845" w:name="_Toc34409862"/>
              <w:bookmarkStart w:id="14846" w:name="_Toc34839010"/>
              <w:bookmarkStart w:id="14847" w:name="_Toc34844407"/>
              <w:bookmarkStart w:id="14848" w:name="_Toc34849804"/>
              <w:bookmarkStart w:id="14849" w:name="_Toc36820497"/>
              <w:bookmarkStart w:id="14850" w:name="_Toc36825998"/>
              <w:bookmarkStart w:id="14851" w:name="_Toc36831499"/>
              <w:bookmarkStart w:id="14852" w:name="_Toc36837000"/>
              <w:bookmarkStart w:id="14853" w:name="_Toc36842501"/>
              <w:bookmarkStart w:id="14854" w:name="_Toc36847553"/>
              <w:bookmarkStart w:id="14855" w:name="_Toc37228507"/>
              <w:bookmarkStart w:id="14856" w:name="_Toc37335418"/>
              <w:bookmarkStart w:id="14857" w:name="_Toc37423089"/>
              <w:bookmarkStart w:id="14858" w:name="_Toc37428632"/>
              <w:bookmarkEnd w:id="14843"/>
              <w:bookmarkEnd w:id="14844"/>
              <w:bookmarkEnd w:id="14845"/>
              <w:bookmarkEnd w:id="14846"/>
              <w:bookmarkEnd w:id="14847"/>
              <w:bookmarkEnd w:id="14848"/>
              <w:bookmarkEnd w:id="14849"/>
              <w:bookmarkEnd w:id="14850"/>
              <w:bookmarkEnd w:id="14851"/>
              <w:bookmarkEnd w:id="14852"/>
              <w:bookmarkEnd w:id="14853"/>
              <w:bookmarkEnd w:id="14854"/>
              <w:bookmarkEnd w:id="14855"/>
              <w:bookmarkEnd w:id="14856"/>
              <w:bookmarkEnd w:id="14857"/>
              <w:bookmarkEnd w:id="148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859" w:author="lusonghe" w:date="2020-03-05T16:30:00Z"/>
                <w:rFonts w:eastAsiaTheme="minorEastAsia"/>
                <w:sz w:val="18"/>
                <w:szCs w:val="18"/>
              </w:rPr>
              <w:pPrChange w:id="14860" w:author="lusonghe" w:date="2020-04-02T16:10:00Z">
                <w:pPr/>
              </w:pPrChange>
            </w:pPr>
            <w:del w:id="148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V7</w:delText>
              </w:r>
              <w:bookmarkStart w:id="14862" w:name="_Toc34393216"/>
              <w:bookmarkStart w:id="14863" w:name="_Toc34402623"/>
              <w:bookmarkStart w:id="14864" w:name="_Toc34409863"/>
              <w:bookmarkStart w:id="14865" w:name="_Toc34839011"/>
              <w:bookmarkStart w:id="14866" w:name="_Toc34844408"/>
              <w:bookmarkStart w:id="14867" w:name="_Toc34849805"/>
              <w:bookmarkStart w:id="14868" w:name="_Toc36820498"/>
              <w:bookmarkStart w:id="14869" w:name="_Toc36825999"/>
              <w:bookmarkStart w:id="14870" w:name="_Toc36831500"/>
              <w:bookmarkStart w:id="14871" w:name="_Toc36837001"/>
              <w:bookmarkStart w:id="14872" w:name="_Toc36842502"/>
              <w:bookmarkStart w:id="14873" w:name="_Toc36847554"/>
              <w:bookmarkStart w:id="14874" w:name="_Toc37228508"/>
              <w:bookmarkStart w:id="14875" w:name="_Toc37335419"/>
              <w:bookmarkStart w:id="14876" w:name="_Toc37423090"/>
              <w:bookmarkStart w:id="14877" w:name="_Toc37428633"/>
              <w:bookmarkEnd w:id="14862"/>
              <w:bookmarkEnd w:id="14863"/>
              <w:bookmarkEnd w:id="14864"/>
              <w:bookmarkEnd w:id="14865"/>
              <w:bookmarkEnd w:id="14866"/>
              <w:bookmarkEnd w:id="14867"/>
              <w:bookmarkEnd w:id="14868"/>
              <w:bookmarkEnd w:id="14869"/>
              <w:bookmarkEnd w:id="14870"/>
              <w:bookmarkEnd w:id="14871"/>
              <w:bookmarkEnd w:id="14872"/>
              <w:bookmarkEnd w:id="14873"/>
              <w:bookmarkEnd w:id="14874"/>
              <w:bookmarkEnd w:id="14875"/>
              <w:bookmarkEnd w:id="14876"/>
              <w:bookmarkEnd w:id="148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878" w:author="lusonghe" w:date="2020-03-05T16:30:00Z"/>
                <w:rFonts w:eastAsiaTheme="minorEastAsia"/>
                <w:sz w:val="18"/>
                <w:szCs w:val="18"/>
              </w:rPr>
              <w:pPrChange w:id="14879" w:author="lusonghe" w:date="2020-04-02T16:10:00Z">
                <w:pPr/>
              </w:pPrChange>
            </w:pPr>
            <w:del w:id="1488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4881" w:name="_Toc34393217"/>
              <w:bookmarkStart w:id="14882" w:name="_Toc34402624"/>
              <w:bookmarkStart w:id="14883" w:name="_Toc34409864"/>
              <w:bookmarkStart w:id="14884" w:name="_Toc34839012"/>
              <w:bookmarkStart w:id="14885" w:name="_Toc34844409"/>
              <w:bookmarkStart w:id="14886" w:name="_Toc34849806"/>
              <w:bookmarkStart w:id="14887" w:name="_Toc36820499"/>
              <w:bookmarkStart w:id="14888" w:name="_Toc36826000"/>
              <w:bookmarkStart w:id="14889" w:name="_Toc36831501"/>
              <w:bookmarkStart w:id="14890" w:name="_Toc36837002"/>
              <w:bookmarkStart w:id="14891" w:name="_Toc36842503"/>
              <w:bookmarkStart w:id="14892" w:name="_Toc36847555"/>
              <w:bookmarkStart w:id="14893" w:name="_Toc37228509"/>
              <w:bookmarkStart w:id="14894" w:name="_Toc37335420"/>
              <w:bookmarkStart w:id="14895" w:name="_Toc37423091"/>
              <w:bookmarkStart w:id="14896" w:name="_Toc37428634"/>
              <w:bookmarkEnd w:id="14881"/>
              <w:bookmarkEnd w:id="14882"/>
              <w:bookmarkEnd w:id="14883"/>
              <w:bookmarkEnd w:id="14884"/>
              <w:bookmarkEnd w:id="14885"/>
              <w:bookmarkEnd w:id="14886"/>
              <w:bookmarkEnd w:id="14887"/>
              <w:bookmarkEnd w:id="14888"/>
              <w:bookmarkEnd w:id="14889"/>
              <w:bookmarkEnd w:id="14890"/>
              <w:bookmarkEnd w:id="14891"/>
              <w:bookmarkEnd w:id="14892"/>
              <w:bookmarkEnd w:id="14893"/>
              <w:bookmarkEnd w:id="14894"/>
              <w:bookmarkEnd w:id="14895"/>
              <w:bookmarkEnd w:id="1489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897" w:author="lusonghe" w:date="2020-03-05T16:30:00Z"/>
                <w:rFonts w:eastAsiaTheme="minorEastAsia"/>
                <w:sz w:val="18"/>
                <w:szCs w:val="18"/>
              </w:rPr>
              <w:pPrChange w:id="14898" w:author="lusonghe" w:date="2020-04-02T16:10:00Z">
                <w:pPr/>
              </w:pPrChange>
            </w:pPr>
            <w:del w:id="1489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</w:delText>
              </w:r>
              <w:bookmarkStart w:id="14900" w:name="_Toc34393218"/>
              <w:bookmarkStart w:id="14901" w:name="_Toc34402625"/>
              <w:bookmarkStart w:id="14902" w:name="_Toc34409865"/>
              <w:bookmarkStart w:id="14903" w:name="_Toc34839013"/>
              <w:bookmarkStart w:id="14904" w:name="_Toc34844410"/>
              <w:bookmarkStart w:id="14905" w:name="_Toc34849807"/>
              <w:bookmarkStart w:id="14906" w:name="_Toc36820500"/>
              <w:bookmarkStart w:id="14907" w:name="_Toc36826001"/>
              <w:bookmarkStart w:id="14908" w:name="_Toc36831502"/>
              <w:bookmarkStart w:id="14909" w:name="_Toc36837003"/>
              <w:bookmarkStart w:id="14910" w:name="_Toc36842504"/>
              <w:bookmarkStart w:id="14911" w:name="_Toc36847556"/>
              <w:bookmarkStart w:id="14912" w:name="_Toc37228510"/>
              <w:bookmarkStart w:id="14913" w:name="_Toc37335421"/>
              <w:bookmarkStart w:id="14914" w:name="_Toc37423092"/>
              <w:bookmarkStart w:id="14915" w:name="_Toc37428635"/>
              <w:bookmarkEnd w:id="14900"/>
              <w:bookmarkEnd w:id="14901"/>
              <w:bookmarkEnd w:id="14902"/>
              <w:bookmarkEnd w:id="14903"/>
              <w:bookmarkEnd w:id="14904"/>
              <w:bookmarkEnd w:id="14905"/>
              <w:bookmarkEnd w:id="14906"/>
              <w:bookmarkEnd w:id="14907"/>
              <w:bookmarkEnd w:id="14908"/>
              <w:bookmarkEnd w:id="14909"/>
              <w:bookmarkEnd w:id="14910"/>
              <w:bookmarkEnd w:id="14911"/>
              <w:bookmarkEnd w:id="14912"/>
              <w:bookmarkEnd w:id="14913"/>
              <w:bookmarkEnd w:id="14914"/>
              <w:bookmarkEnd w:id="1491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916" w:author="lusonghe" w:date="2020-03-05T16:30:00Z"/>
                <w:rFonts w:eastAsiaTheme="minorEastAsia"/>
                <w:sz w:val="18"/>
                <w:szCs w:val="18"/>
              </w:rPr>
              <w:pPrChange w:id="14917" w:author="lusonghe" w:date="2020-04-02T16:10:00Z">
                <w:pPr/>
              </w:pPrChange>
            </w:pPr>
            <w:del w:id="149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4919" w:name="_Toc34393219"/>
              <w:bookmarkStart w:id="14920" w:name="_Toc34402626"/>
              <w:bookmarkStart w:id="14921" w:name="_Toc34409866"/>
              <w:bookmarkStart w:id="14922" w:name="_Toc34839014"/>
              <w:bookmarkStart w:id="14923" w:name="_Toc34844411"/>
              <w:bookmarkStart w:id="14924" w:name="_Toc34849808"/>
              <w:bookmarkStart w:id="14925" w:name="_Toc36820501"/>
              <w:bookmarkStart w:id="14926" w:name="_Toc36826002"/>
              <w:bookmarkStart w:id="14927" w:name="_Toc36831503"/>
              <w:bookmarkStart w:id="14928" w:name="_Toc36837004"/>
              <w:bookmarkStart w:id="14929" w:name="_Toc36842505"/>
              <w:bookmarkStart w:id="14930" w:name="_Toc36847557"/>
              <w:bookmarkStart w:id="14931" w:name="_Toc37228511"/>
              <w:bookmarkStart w:id="14932" w:name="_Toc37335422"/>
              <w:bookmarkStart w:id="14933" w:name="_Toc37423093"/>
              <w:bookmarkStart w:id="14934" w:name="_Toc37428636"/>
              <w:bookmarkEnd w:id="14919"/>
              <w:bookmarkEnd w:id="14920"/>
              <w:bookmarkEnd w:id="14921"/>
              <w:bookmarkEnd w:id="14922"/>
              <w:bookmarkEnd w:id="14923"/>
              <w:bookmarkEnd w:id="14924"/>
              <w:bookmarkEnd w:id="14925"/>
              <w:bookmarkEnd w:id="14926"/>
              <w:bookmarkEnd w:id="14927"/>
              <w:bookmarkEnd w:id="14928"/>
              <w:bookmarkEnd w:id="14929"/>
              <w:bookmarkEnd w:id="14930"/>
              <w:bookmarkEnd w:id="14931"/>
              <w:bookmarkEnd w:id="14932"/>
              <w:bookmarkEnd w:id="14933"/>
              <w:bookmarkEnd w:id="1493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935" w:author="lusonghe" w:date="2020-03-05T16:30:00Z"/>
                <w:rFonts w:eastAsiaTheme="minorEastAsia"/>
                <w:sz w:val="18"/>
                <w:szCs w:val="18"/>
              </w:rPr>
              <w:pPrChange w:id="14936" w:author="lusonghe" w:date="2020-04-02T16:10:00Z">
                <w:pPr/>
              </w:pPrChange>
            </w:pPr>
            <w:del w:id="1493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4938" w:name="_Toc34393220"/>
              <w:bookmarkStart w:id="14939" w:name="_Toc34402627"/>
              <w:bookmarkStart w:id="14940" w:name="_Toc34409867"/>
              <w:bookmarkStart w:id="14941" w:name="_Toc34839015"/>
              <w:bookmarkStart w:id="14942" w:name="_Toc34844412"/>
              <w:bookmarkStart w:id="14943" w:name="_Toc34849809"/>
              <w:bookmarkStart w:id="14944" w:name="_Toc36820502"/>
              <w:bookmarkStart w:id="14945" w:name="_Toc36826003"/>
              <w:bookmarkStart w:id="14946" w:name="_Toc36831504"/>
              <w:bookmarkStart w:id="14947" w:name="_Toc36837005"/>
              <w:bookmarkStart w:id="14948" w:name="_Toc36842506"/>
              <w:bookmarkStart w:id="14949" w:name="_Toc36847558"/>
              <w:bookmarkStart w:id="14950" w:name="_Toc37228512"/>
              <w:bookmarkStart w:id="14951" w:name="_Toc37335423"/>
              <w:bookmarkStart w:id="14952" w:name="_Toc37423094"/>
              <w:bookmarkStart w:id="14953" w:name="_Toc37428637"/>
              <w:bookmarkEnd w:id="14938"/>
              <w:bookmarkEnd w:id="14939"/>
              <w:bookmarkEnd w:id="14940"/>
              <w:bookmarkEnd w:id="14941"/>
              <w:bookmarkEnd w:id="14942"/>
              <w:bookmarkEnd w:id="14943"/>
              <w:bookmarkEnd w:id="14944"/>
              <w:bookmarkEnd w:id="14945"/>
              <w:bookmarkEnd w:id="14946"/>
              <w:bookmarkEnd w:id="14947"/>
              <w:bookmarkEnd w:id="14948"/>
              <w:bookmarkEnd w:id="14949"/>
              <w:bookmarkEnd w:id="14950"/>
              <w:bookmarkEnd w:id="14951"/>
              <w:bookmarkEnd w:id="14952"/>
              <w:bookmarkEnd w:id="14953"/>
            </w:del>
          </w:p>
        </w:tc>
        <w:bookmarkStart w:id="14954" w:name="_Toc34393221"/>
        <w:bookmarkStart w:id="14955" w:name="_Toc34402628"/>
        <w:bookmarkStart w:id="14956" w:name="_Toc34409868"/>
        <w:bookmarkStart w:id="14957" w:name="_Toc34839016"/>
        <w:bookmarkStart w:id="14958" w:name="_Toc34844413"/>
        <w:bookmarkStart w:id="14959" w:name="_Toc34849810"/>
        <w:bookmarkStart w:id="14960" w:name="_Toc36820503"/>
        <w:bookmarkStart w:id="14961" w:name="_Toc36826004"/>
        <w:bookmarkStart w:id="14962" w:name="_Toc36831505"/>
        <w:bookmarkStart w:id="14963" w:name="_Toc36837006"/>
        <w:bookmarkStart w:id="14964" w:name="_Toc36842507"/>
        <w:bookmarkStart w:id="14965" w:name="_Toc36847559"/>
        <w:bookmarkStart w:id="14966" w:name="_Toc37228513"/>
        <w:bookmarkStart w:id="14967" w:name="_Toc37335424"/>
        <w:bookmarkStart w:id="14968" w:name="_Toc37423095"/>
        <w:bookmarkStart w:id="14969" w:name="_Toc37428638"/>
        <w:bookmarkEnd w:id="14954"/>
        <w:bookmarkEnd w:id="14955"/>
        <w:bookmarkEnd w:id="14956"/>
        <w:bookmarkEnd w:id="14957"/>
        <w:bookmarkEnd w:id="14958"/>
        <w:bookmarkEnd w:id="14959"/>
        <w:bookmarkEnd w:id="14960"/>
        <w:bookmarkEnd w:id="14961"/>
        <w:bookmarkEnd w:id="14962"/>
        <w:bookmarkEnd w:id="14963"/>
        <w:bookmarkEnd w:id="14964"/>
        <w:bookmarkEnd w:id="14965"/>
        <w:bookmarkEnd w:id="14966"/>
        <w:bookmarkEnd w:id="14967"/>
        <w:bookmarkEnd w:id="14968"/>
        <w:bookmarkEnd w:id="14969"/>
      </w:tr>
      <w:tr w:rsidR="00BF4111" w:rsidRPr="00EF061C" w:rsidDel="00F67CA7" w:rsidTr="002E6C45">
        <w:trPr>
          <w:trHeight w:val="20"/>
          <w:jc w:val="center"/>
          <w:del w:id="1497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971" w:author="lusonghe" w:date="2020-03-05T16:30:00Z"/>
                <w:rFonts w:eastAsiaTheme="minorEastAsia"/>
                <w:sz w:val="18"/>
                <w:szCs w:val="18"/>
              </w:rPr>
              <w:pPrChange w:id="14972" w:author="lusonghe" w:date="2020-04-02T16:10:00Z">
                <w:pPr/>
              </w:pPrChange>
            </w:pPr>
            <w:del w:id="149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BG_UART_RXD</w:delText>
              </w:r>
              <w:bookmarkStart w:id="14974" w:name="_Toc34393222"/>
              <w:bookmarkStart w:id="14975" w:name="_Toc34402629"/>
              <w:bookmarkStart w:id="14976" w:name="_Toc34409869"/>
              <w:bookmarkStart w:id="14977" w:name="_Toc34839017"/>
              <w:bookmarkStart w:id="14978" w:name="_Toc34844414"/>
              <w:bookmarkStart w:id="14979" w:name="_Toc34849811"/>
              <w:bookmarkStart w:id="14980" w:name="_Toc36820504"/>
              <w:bookmarkStart w:id="14981" w:name="_Toc36826005"/>
              <w:bookmarkStart w:id="14982" w:name="_Toc36831506"/>
              <w:bookmarkStart w:id="14983" w:name="_Toc36837007"/>
              <w:bookmarkStart w:id="14984" w:name="_Toc36842508"/>
              <w:bookmarkStart w:id="14985" w:name="_Toc36847560"/>
              <w:bookmarkStart w:id="14986" w:name="_Toc37228514"/>
              <w:bookmarkStart w:id="14987" w:name="_Toc37335425"/>
              <w:bookmarkStart w:id="14988" w:name="_Toc37423096"/>
              <w:bookmarkStart w:id="14989" w:name="_Toc37428639"/>
              <w:bookmarkEnd w:id="14974"/>
              <w:bookmarkEnd w:id="14975"/>
              <w:bookmarkEnd w:id="14976"/>
              <w:bookmarkEnd w:id="14977"/>
              <w:bookmarkEnd w:id="14978"/>
              <w:bookmarkEnd w:id="14979"/>
              <w:bookmarkEnd w:id="14980"/>
              <w:bookmarkEnd w:id="14981"/>
              <w:bookmarkEnd w:id="14982"/>
              <w:bookmarkEnd w:id="14983"/>
              <w:bookmarkEnd w:id="14984"/>
              <w:bookmarkEnd w:id="14985"/>
              <w:bookmarkEnd w:id="14986"/>
              <w:bookmarkEnd w:id="14987"/>
              <w:bookmarkEnd w:id="14988"/>
              <w:bookmarkEnd w:id="1498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4990" w:author="lusonghe" w:date="2020-03-05T16:30:00Z"/>
                <w:rFonts w:eastAsiaTheme="minorEastAsia"/>
                <w:sz w:val="18"/>
                <w:szCs w:val="18"/>
              </w:rPr>
              <w:pPrChange w:id="14991" w:author="lusonghe" w:date="2020-04-02T16:10:00Z">
                <w:pPr/>
              </w:pPrChange>
            </w:pPr>
            <w:del w:id="1499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L5</w:delText>
              </w:r>
              <w:bookmarkStart w:id="14993" w:name="_Toc34393223"/>
              <w:bookmarkStart w:id="14994" w:name="_Toc34402630"/>
              <w:bookmarkStart w:id="14995" w:name="_Toc34409870"/>
              <w:bookmarkStart w:id="14996" w:name="_Toc34839018"/>
              <w:bookmarkStart w:id="14997" w:name="_Toc34844415"/>
              <w:bookmarkStart w:id="14998" w:name="_Toc34849812"/>
              <w:bookmarkStart w:id="14999" w:name="_Toc36820505"/>
              <w:bookmarkStart w:id="15000" w:name="_Toc36826006"/>
              <w:bookmarkStart w:id="15001" w:name="_Toc36831507"/>
              <w:bookmarkStart w:id="15002" w:name="_Toc36837008"/>
              <w:bookmarkStart w:id="15003" w:name="_Toc36842509"/>
              <w:bookmarkStart w:id="15004" w:name="_Toc36847561"/>
              <w:bookmarkStart w:id="15005" w:name="_Toc37228515"/>
              <w:bookmarkStart w:id="15006" w:name="_Toc37335426"/>
              <w:bookmarkStart w:id="15007" w:name="_Toc37423097"/>
              <w:bookmarkStart w:id="15008" w:name="_Toc37428640"/>
              <w:bookmarkEnd w:id="14993"/>
              <w:bookmarkEnd w:id="14994"/>
              <w:bookmarkEnd w:id="14995"/>
              <w:bookmarkEnd w:id="14996"/>
              <w:bookmarkEnd w:id="14997"/>
              <w:bookmarkEnd w:id="14998"/>
              <w:bookmarkEnd w:id="14999"/>
              <w:bookmarkEnd w:id="15000"/>
              <w:bookmarkEnd w:id="15001"/>
              <w:bookmarkEnd w:id="15002"/>
              <w:bookmarkEnd w:id="15003"/>
              <w:bookmarkEnd w:id="15004"/>
              <w:bookmarkEnd w:id="15005"/>
              <w:bookmarkEnd w:id="15006"/>
              <w:bookmarkEnd w:id="15007"/>
              <w:bookmarkEnd w:id="1500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009" w:author="lusonghe" w:date="2020-03-05T16:30:00Z"/>
                <w:rFonts w:eastAsiaTheme="minorEastAsia"/>
                <w:sz w:val="18"/>
                <w:szCs w:val="18"/>
              </w:rPr>
              <w:pPrChange w:id="15010" w:author="lusonghe" w:date="2020-04-02T16:10:00Z">
                <w:pPr/>
              </w:pPrChange>
            </w:pPr>
            <w:del w:id="1501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5012" w:name="_Toc34393224"/>
              <w:bookmarkStart w:id="15013" w:name="_Toc34402631"/>
              <w:bookmarkStart w:id="15014" w:name="_Toc34409871"/>
              <w:bookmarkStart w:id="15015" w:name="_Toc34839019"/>
              <w:bookmarkStart w:id="15016" w:name="_Toc34844416"/>
              <w:bookmarkStart w:id="15017" w:name="_Toc34849813"/>
              <w:bookmarkStart w:id="15018" w:name="_Toc36820506"/>
              <w:bookmarkStart w:id="15019" w:name="_Toc36826007"/>
              <w:bookmarkStart w:id="15020" w:name="_Toc36831508"/>
              <w:bookmarkStart w:id="15021" w:name="_Toc36837009"/>
              <w:bookmarkStart w:id="15022" w:name="_Toc36842510"/>
              <w:bookmarkStart w:id="15023" w:name="_Toc36847562"/>
              <w:bookmarkStart w:id="15024" w:name="_Toc37228516"/>
              <w:bookmarkStart w:id="15025" w:name="_Toc37335427"/>
              <w:bookmarkStart w:id="15026" w:name="_Toc37423098"/>
              <w:bookmarkStart w:id="15027" w:name="_Toc37428641"/>
              <w:bookmarkEnd w:id="15012"/>
              <w:bookmarkEnd w:id="15013"/>
              <w:bookmarkEnd w:id="15014"/>
              <w:bookmarkEnd w:id="15015"/>
              <w:bookmarkEnd w:id="15016"/>
              <w:bookmarkEnd w:id="15017"/>
              <w:bookmarkEnd w:id="15018"/>
              <w:bookmarkEnd w:id="15019"/>
              <w:bookmarkEnd w:id="15020"/>
              <w:bookmarkEnd w:id="15021"/>
              <w:bookmarkEnd w:id="15022"/>
              <w:bookmarkEnd w:id="15023"/>
              <w:bookmarkEnd w:id="15024"/>
              <w:bookmarkEnd w:id="15025"/>
              <w:bookmarkEnd w:id="15026"/>
              <w:bookmarkEnd w:id="1502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028" w:author="lusonghe" w:date="2020-03-05T16:30:00Z"/>
                <w:rFonts w:eastAsiaTheme="minorEastAsia"/>
                <w:sz w:val="18"/>
                <w:szCs w:val="18"/>
              </w:rPr>
              <w:pPrChange w:id="15029" w:author="lusonghe" w:date="2020-04-02T16:10:00Z">
                <w:pPr/>
              </w:pPrChange>
            </w:pPr>
            <w:del w:id="1503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</w:delText>
              </w:r>
              <w:bookmarkStart w:id="15031" w:name="_Toc34393225"/>
              <w:bookmarkStart w:id="15032" w:name="_Toc34402632"/>
              <w:bookmarkStart w:id="15033" w:name="_Toc34409872"/>
              <w:bookmarkStart w:id="15034" w:name="_Toc34839020"/>
              <w:bookmarkStart w:id="15035" w:name="_Toc34844417"/>
              <w:bookmarkStart w:id="15036" w:name="_Toc34849814"/>
              <w:bookmarkStart w:id="15037" w:name="_Toc36820507"/>
              <w:bookmarkStart w:id="15038" w:name="_Toc36826008"/>
              <w:bookmarkStart w:id="15039" w:name="_Toc36831509"/>
              <w:bookmarkStart w:id="15040" w:name="_Toc36837010"/>
              <w:bookmarkStart w:id="15041" w:name="_Toc36842511"/>
              <w:bookmarkStart w:id="15042" w:name="_Toc36847563"/>
              <w:bookmarkStart w:id="15043" w:name="_Toc37228517"/>
              <w:bookmarkStart w:id="15044" w:name="_Toc37335428"/>
              <w:bookmarkStart w:id="15045" w:name="_Toc37423099"/>
              <w:bookmarkStart w:id="15046" w:name="_Toc37428642"/>
              <w:bookmarkEnd w:id="15031"/>
              <w:bookmarkEnd w:id="15032"/>
              <w:bookmarkEnd w:id="15033"/>
              <w:bookmarkEnd w:id="15034"/>
              <w:bookmarkEnd w:id="15035"/>
              <w:bookmarkEnd w:id="15036"/>
              <w:bookmarkEnd w:id="15037"/>
              <w:bookmarkEnd w:id="15038"/>
              <w:bookmarkEnd w:id="15039"/>
              <w:bookmarkEnd w:id="15040"/>
              <w:bookmarkEnd w:id="15041"/>
              <w:bookmarkEnd w:id="15042"/>
              <w:bookmarkEnd w:id="15043"/>
              <w:bookmarkEnd w:id="15044"/>
              <w:bookmarkEnd w:id="15045"/>
              <w:bookmarkEnd w:id="1504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047" w:author="lusonghe" w:date="2020-03-05T16:30:00Z"/>
                <w:rFonts w:eastAsiaTheme="minorEastAsia"/>
                <w:sz w:val="18"/>
                <w:szCs w:val="18"/>
              </w:rPr>
              <w:pPrChange w:id="15048" w:author="lusonghe" w:date="2020-04-02T16:10:00Z">
                <w:pPr/>
              </w:pPrChange>
            </w:pPr>
            <w:del w:id="150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050" w:name="_Toc34393226"/>
              <w:bookmarkStart w:id="15051" w:name="_Toc34402633"/>
              <w:bookmarkStart w:id="15052" w:name="_Toc34409873"/>
              <w:bookmarkStart w:id="15053" w:name="_Toc34839021"/>
              <w:bookmarkStart w:id="15054" w:name="_Toc34844418"/>
              <w:bookmarkStart w:id="15055" w:name="_Toc34849815"/>
              <w:bookmarkStart w:id="15056" w:name="_Toc36820508"/>
              <w:bookmarkStart w:id="15057" w:name="_Toc36826009"/>
              <w:bookmarkStart w:id="15058" w:name="_Toc36831510"/>
              <w:bookmarkStart w:id="15059" w:name="_Toc36837011"/>
              <w:bookmarkStart w:id="15060" w:name="_Toc36842512"/>
              <w:bookmarkStart w:id="15061" w:name="_Toc36847564"/>
              <w:bookmarkStart w:id="15062" w:name="_Toc37228518"/>
              <w:bookmarkStart w:id="15063" w:name="_Toc37335429"/>
              <w:bookmarkStart w:id="15064" w:name="_Toc37423100"/>
              <w:bookmarkStart w:id="15065" w:name="_Toc37428643"/>
              <w:bookmarkEnd w:id="15050"/>
              <w:bookmarkEnd w:id="15051"/>
              <w:bookmarkEnd w:id="15052"/>
              <w:bookmarkEnd w:id="15053"/>
              <w:bookmarkEnd w:id="15054"/>
              <w:bookmarkEnd w:id="15055"/>
              <w:bookmarkEnd w:id="15056"/>
              <w:bookmarkEnd w:id="15057"/>
              <w:bookmarkEnd w:id="15058"/>
              <w:bookmarkEnd w:id="15059"/>
              <w:bookmarkEnd w:id="15060"/>
              <w:bookmarkEnd w:id="15061"/>
              <w:bookmarkEnd w:id="15062"/>
              <w:bookmarkEnd w:id="15063"/>
              <w:bookmarkEnd w:id="15064"/>
              <w:bookmarkEnd w:id="1506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066" w:author="lusonghe" w:date="2020-03-05T16:30:00Z"/>
                <w:rFonts w:eastAsiaTheme="minorEastAsia"/>
                <w:sz w:val="18"/>
                <w:szCs w:val="18"/>
              </w:rPr>
              <w:pPrChange w:id="15067" w:author="lusonghe" w:date="2020-04-02T16:10:00Z">
                <w:pPr/>
              </w:pPrChange>
            </w:pPr>
            <w:del w:id="1506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5069" w:name="_Toc34393227"/>
              <w:bookmarkStart w:id="15070" w:name="_Toc34402634"/>
              <w:bookmarkStart w:id="15071" w:name="_Toc34409874"/>
              <w:bookmarkStart w:id="15072" w:name="_Toc34839022"/>
              <w:bookmarkStart w:id="15073" w:name="_Toc34844419"/>
              <w:bookmarkStart w:id="15074" w:name="_Toc34849816"/>
              <w:bookmarkStart w:id="15075" w:name="_Toc36820509"/>
              <w:bookmarkStart w:id="15076" w:name="_Toc36826010"/>
              <w:bookmarkStart w:id="15077" w:name="_Toc36831511"/>
              <w:bookmarkStart w:id="15078" w:name="_Toc36837012"/>
              <w:bookmarkStart w:id="15079" w:name="_Toc36842513"/>
              <w:bookmarkStart w:id="15080" w:name="_Toc36847565"/>
              <w:bookmarkStart w:id="15081" w:name="_Toc37228519"/>
              <w:bookmarkStart w:id="15082" w:name="_Toc37335430"/>
              <w:bookmarkStart w:id="15083" w:name="_Toc37423101"/>
              <w:bookmarkStart w:id="15084" w:name="_Toc37428644"/>
              <w:bookmarkEnd w:id="15069"/>
              <w:bookmarkEnd w:id="15070"/>
              <w:bookmarkEnd w:id="15071"/>
              <w:bookmarkEnd w:id="15072"/>
              <w:bookmarkEnd w:id="15073"/>
              <w:bookmarkEnd w:id="15074"/>
              <w:bookmarkEnd w:id="15075"/>
              <w:bookmarkEnd w:id="15076"/>
              <w:bookmarkEnd w:id="15077"/>
              <w:bookmarkEnd w:id="15078"/>
              <w:bookmarkEnd w:id="15079"/>
              <w:bookmarkEnd w:id="15080"/>
              <w:bookmarkEnd w:id="15081"/>
              <w:bookmarkEnd w:id="15082"/>
              <w:bookmarkEnd w:id="15083"/>
              <w:bookmarkEnd w:id="15084"/>
            </w:del>
          </w:p>
        </w:tc>
        <w:bookmarkStart w:id="15085" w:name="_Toc34393228"/>
        <w:bookmarkStart w:id="15086" w:name="_Toc34402635"/>
        <w:bookmarkStart w:id="15087" w:name="_Toc34409875"/>
        <w:bookmarkStart w:id="15088" w:name="_Toc34839023"/>
        <w:bookmarkStart w:id="15089" w:name="_Toc34844420"/>
        <w:bookmarkStart w:id="15090" w:name="_Toc34849817"/>
        <w:bookmarkStart w:id="15091" w:name="_Toc36820510"/>
        <w:bookmarkStart w:id="15092" w:name="_Toc36826011"/>
        <w:bookmarkStart w:id="15093" w:name="_Toc36831512"/>
        <w:bookmarkStart w:id="15094" w:name="_Toc36837013"/>
        <w:bookmarkStart w:id="15095" w:name="_Toc36842514"/>
        <w:bookmarkStart w:id="15096" w:name="_Toc36847566"/>
        <w:bookmarkStart w:id="15097" w:name="_Toc37228520"/>
        <w:bookmarkStart w:id="15098" w:name="_Toc37335431"/>
        <w:bookmarkStart w:id="15099" w:name="_Toc37423102"/>
        <w:bookmarkStart w:id="15100" w:name="_Toc37428645"/>
        <w:bookmarkEnd w:id="15085"/>
        <w:bookmarkEnd w:id="15086"/>
        <w:bookmarkEnd w:id="15087"/>
        <w:bookmarkEnd w:id="15088"/>
        <w:bookmarkEnd w:id="15089"/>
        <w:bookmarkEnd w:id="15090"/>
        <w:bookmarkEnd w:id="15091"/>
        <w:bookmarkEnd w:id="15092"/>
        <w:bookmarkEnd w:id="15093"/>
        <w:bookmarkEnd w:id="15094"/>
        <w:bookmarkEnd w:id="15095"/>
        <w:bookmarkEnd w:id="15096"/>
        <w:bookmarkEnd w:id="15097"/>
        <w:bookmarkEnd w:id="15098"/>
        <w:bookmarkEnd w:id="15099"/>
        <w:bookmarkEnd w:id="15100"/>
      </w:tr>
      <w:tr w:rsidR="00BF4111" w:rsidRPr="00EF061C" w:rsidDel="00F67CA7" w:rsidTr="002E6C45">
        <w:trPr>
          <w:trHeight w:val="20"/>
          <w:jc w:val="center"/>
          <w:del w:id="1510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02" w:author="lusonghe" w:date="2020-03-05T16:30:00Z"/>
                <w:rFonts w:eastAsiaTheme="minorEastAsia"/>
                <w:sz w:val="18"/>
                <w:szCs w:val="18"/>
              </w:rPr>
              <w:pPrChange w:id="15103" w:author="lusonghe" w:date="2020-04-02T16:10:00Z">
                <w:pPr/>
              </w:pPrChange>
            </w:pPr>
            <w:del w:id="1510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BG_UART_TXD</w:delText>
              </w:r>
              <w:bookmarkStart w:id="15105" w:name="_Toc34393229"/>
              <w:bookmarkStart w:id="15106" w:name="_Toc34402636"/>
              <w:bookmarkStart w:id="15107" w:name="_Toc34409876"/>
              <w:bookmarkStart w:id="15108" w:name="_Toc34839024"/>
              <w:bookmarkStart w:id="15109" w:name="_Toc34844421"/>
              <w:bookmarkStart w:id="15110" w:name="_Toc34849818"/>
              <w:bookmarkStart w:id="15111" w:name="_Toc36820511"/>
              <w:bookmarkStart w:id="15112" w:name="_Toc36826012"/>
              <w:bookmarkStart w:id="15113" w:name="_Toc36831513"/>
              <w:bookmarkStart w:id="15114" w:name="_Toc36837014"/>
              <w:bookmarkStart w:id="15115" w:name="_Toc36842515"/>
              <w:bookmarkStart w:id="15116" w:name="_Toc36847567"/>
              <w:bookmarkStart w:id="15117" w:name="_Toc37228521"/>
              <w:bookmarkStart w:id="15118" w:name="_Toc37335432"/>
              <w:bookmarkStart w:id="15119" w:name="_Toc37423103"/>
              <w:bookmarkStart w:id="15120" w:name="_Toc37428646"/>
              <w:bookmarkEnd w:id="15105"/>
              <w:bookmarkEnd w:id="15106"/>
              <w:bookmarkEnd w:id="15107"/>
              <w:bookmarkEnd w:id="15108"/>
              <w:bookmarkEnd w:id="15109"/>
              <w:bookmarkEnd w:id="15110"/>
              <w:bookmarkEnd w:id="15111"/>
              <w:bookmarkEnd w:id="15112"/>
              <w:bookmarkEnd w:id="15113"/>
              <w:bookmarkEnd w:id="15114"/>
              <w:bookmarkEnd w:id="15115"/>
              <w:bookmarkEnd w:id="15116"/>
              <w:bookmarkEnd w:id="15117"/>
              <w:bookmarkEnd w:id="15118"/>
              <w:bookmarkEnd w:id="15119"/>
              <w:bookmarkEnd w:id="1512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21" w:author="lusonghe" w:date="2020-03-05T16:30:00Z"/>
                <w:rFonts w:eastAsiaTheme="minorEastAsia"/>
                <w:sz w:val="18"/>
                <w:szCs w:val="18"/>
              </w:rPr>
              <w:pPrChange w:id="15122" w:author="lusonghe" w:date="2020-04-02T16:10:00Z">
                <w:pPr/>
              </w:pPrChange>
            </w:pPr>
            <w:del w:id="151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N5</w:delText>
              </w:r>
              <w:bookmarkStart w:id="15124" w:name="_Toc34393230"/>
              <w:bookmarkStart w:id="15125" w:name="_Toc34402637"/>
              <w:bookmarkStart w:id="15126" w:name="_Toc34409877"/>
              <w:bookmarkStart w:id="15127" w:name="_Toc34839025"/>
              <w:bookmarkStart w:id="15128" w:name="_Toc34844422"/>
              <w:bookmarkStart w:id="15129" w:name="_Toc34849819"/>
              <w:bookmarkStart w:id="15130" w:name="_Toc36820512"/>
              <w:bookmarkStart w:id="15131" w:name="_Toc36826013"/>
              <w:bookmarkStart w:id="15132" w:name="_Toc36831514"/>
              <w:bookmarkStart w:id="15133" w:name="_Toc36837015"/>
              <w:bookmarkStart w:id="15134" w:name="_Toc36842516"/>
              <w:bookmarkStart w:id="15135" w:name="_Toc36847568"/>
              <w:bookmarkStart w:id="15136" w:name="_Toc37228522"/>
              <w:bookmarkStart w:id="15137" w:name="_Toc37335433"/>
              <w:bookmarkStart w:id="15138" w:name="_Toc37423104"/>
              <w:bookmarkStart w:id="15139" w:name="_Toc37428647"/>
              <w:bookmarkEnd w:id="15124"/>
              <w:bookmarkEnd w:id="15125"/>
              <w:bookmarkEnd w:id="15126"/>
              <w:bookmarkEnd w:id="15127"/>
              <w:bookmarkEnd w:id="15128"/>
              <w:bookmarkEnd w:id="15129"/>
              <w:bookmarkEnd w:id="15130"/>
              <w:bookmarkEnd w:id="15131"/>
              <w:bookmarkEnd w:id="15132"/>
              <w:bookmarkEnd w:id="15133"/>
              <w:bookmarkEnd w:id="15134"/>
              <w:bookmarkEnd w:id="15135"/>
              <w:bookmarkEnd w:id="15136"/>
              <w:bookmarkEnd w:id="15137"/>
              <w:bookmarkEnd w:id="15138"/>
              <w:bookmarkEnd w:id="1513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40" w:author="lusonghe" w:date="2020-03-05T16:30:00Z"/>
                <w:rFonts w:eastAsiaTheme="minorEastAsia"/>
                <w:sz w:val="18"/>
                <w:szCs w:val="18"/>
              </w:rPr>
              <w:pPrChange w:id="15141" w:author="lusonghe" w:date="2020-04-02T16:10:00Z">
                <w:pPr/>
              </w:pPrChange>
            </w:pPr>
            <w:del w:id="1514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5143" w:name="_Toc34393231"/>
              <w:bookmarkStart w:id="15144" w:name="_Toc34402638"/>
              <w:bookmarkStart w:id="15145" w:name="_Toc34409878"/>
              <w:bookmarkStart w:id="15146" w:name="_Toc34839026"/>
              <w:bookmarkStart w:id="15147" w:name="_Toc34844423"/>
              <w:bookmarkStart w:id="15148" w:name="_Toc34849820"/>
              <w:bookmarkStart w:id="15149" w:name="_Toc36820513"/>
              <w:bookmarkStart w:id="15150" w:name="_Toc36826014"/>
              <w:bookmarkStart w:id="15151" w:name="_Toc36831515"/>
              <w:bookmarkStart w:id="15152" w:name="_Toc36837016"/>
              <w:bookmarkStart w:id="15153" w:name="_Toc36842517"/>
              <w:bookmarkStart w:id="15154" w:name="_Toc36847569"/>
              <w:bookmarkStart w:id="15155" w:name="_Toc37228523"/>
              <w:bookmarkStart w:id="15156" w:name="_Toc37335434"/>
              <w:bookmarkStart w:id="15157" w:name="_Toc37423105"/>
              <w:bookmarkStart w:id="15158" w:name="_Toc37428648"/>
              <w:bookmarkEnd w:id="15143"/>
              <w:bookmarkEnd w:id="15144"/>
              <w:bookmarkEnd w:id="15145"/>
              <w:bookmarkEnd w:id="15146"/>
              <w:bookmarkEnd w:id="15147"/>
              <w:bookmarkEnd w:id="15148"/>
              <w:bookmarkEnd w:id="15149"/>
              <w:bookmarkEnd w:id="15150"/>
              <w:bookmarkEnd w:id="15151"/>
              <w:bookmarkEnd w:id="15152"/>
              <w:bookmarkEnd w:id="15153"/>
              <w:bookmarkEnd w:id="15154"/>
              <w:bookmarkEnd w:id="15155"/>
              <w:bookmarkEnd w:id="15156"/>
              <w:bookmarkEnd w:id="15157"/>
              <w:bookmarkEnd w:id="1515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59" w:author="lusonghe" w:date="2020-03-05T16:30:00Z"/>
                <w:rFonts w:eastAsiaTheme="minorEastAsia"/>
                <w:sz w:val="18"/>
                <w:szCs w:val="18"/>
              </w:rPr>
              <w:pPrChange w:id="15160" w:author="lusonghe" w:date="2020-04-02T16:10:00Z">
                <w:pPr/>
              </w:pPrChange>
            </w:pPr>
            <w:del w:id="1516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</w:delText>
              </w:r>
              <w:bookmarkStart w:id="15162" w:name="_Toc34393232"/>
              <w:bookmarkStart w:id="15163" w:name="_Toc34402639"/>
              <w:bookmarkStart w:id="15164" w:name="_Toc34409879"/>
              <w:bookmarkStart w:id="15165" w:name="_Toc34839027"/>
              <w:bookmarkStart w:id="15166" w:name="_Toc34844424"/>
              <w:bookmarkStart w:id="15167" w:name="_Toc34849821"/>
              <w:bookmarkStart w:id="15168" w:name="_Toc36820514"/>
              <w:bookmarkStart w:id="15169" w:name="_Toc36826015"/>
              <w:bookmarkStart w:id="15170" w:name="_Toc36831516"/>
              <w:bookmarkStart w:id="15171" w:name="_Toc36837017"/>
              <w:bookmarkStart w:id="15172" w:name="_Toc36842518"/>
              <w:bookmarkStart w:id="15173" w:name="_Toc36847570"/>
              <w:bookmarkStart w:id="15174" w:name="_Toc37228524"/>
              <w:bookmarkStart w:id="15175" w:name="_Toc37335435"/>
              <w:bookmarkStart w:id="15176" w:name="_Toc37423106"/>
              <w:bookmarkStart w:id="15177" w:name="_Toc37428649"/>
              <w:bookmarkEnd w:id="15162"/>
              <w:bookmarkEnd w:id="15163"/>
              <w:bookmarkEnd w:id="15164"/>
              <w:bookmarkEnd w:id="15165"/>
              <w:bookmarkEnd w:id="15166"/>
              <w:bookmarkEnd w:id="15167"/>
              <w:bookmarkEnd w:id="15168"/>
              <w:bookmarkEnd w:id="15169"/>
              <w:bookmarkEnd w:id="15170"/>
              <w:bookmarkEnd w:id="15171"/>
              <w:bookmarkEnd w:id="15172"/>
              <w:bookmarkEnd w:id="15173"/>
              <w:bookmarkEnd w:id="15174"/>
              <w:bookmarkEnd w:id="15175"/>
              <w:bookmarkEnd w:id="15176"/>
              <w:bookmarkEnd w:id="1517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78" w:author="lusonghe" w:date="2020-03-05T16:30:00Z"/>
                <w:rFonts w:eastAsiaTheme="minorEastAsia"/>
                <w:sz w:val="18"/>
                <w:szCs w:val="18"/>
              </w:rPr>
              <w:pPrChange w:id="15179" w:author="lusonghe" w:date="2020-04-02T16:10:00Z">
                <w:pPr/>
              </w:pPrChange>
            </w:pPr>
            <w:del w:id="151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181" w:name="_Toc34393233"/>
              <w:bookmarkStart w:id="15182" w:name="_Toc34402640"/>
              <w:bookmarkStart w:id="15183" w:name="_Toc34409880"/>
              <w:bookmarkStart w:id="15184" w:name="_Toc34839028"/>
              <w:bookmarkStart w:id="15185" w:name="_Toc34844425"/>
              <w:bookmarkStart w:id="15186" w:name="_Toc34849822"/>
              <w:bookmarkStart w:id="15187" w:name="_Toc36820515"/>
              <w:bookmarkStart w:id="15188" w:name="_Toc36826016"/>
              <w:bookmarkStart w:id="15189" w:name="_Toc36831517"/>
              <w:bookmarkStart w:id="15190" w:name="_Toc36837018"/>
              <w:bookmarkStart w:id="15191" w:name="_Toc36842519"/>
              <w:bookmarkStart w:id="15192" w:name="_Toc36847571"/>
              <w:bookmarkStart w:id="15193" w:name="_Toc37228525"/>
              <w:bookmarkStart w:id="15194" w:name="_Toc37335436"/>
              <w:bookmarkStart w:id="15195" w:name="_Toc37423107"/>
              <w:bookmarkStart w:id="15196" w:name="_Toc37428650"/>
              <w:bookmarkEnd w:id="15181"/>
              <w:bookmarkEnd w:id="15182"/>
              <w:bookmarkEnd w:id="15183"/>
              <w:bookmarkEnd w:id="15184"/>
              <w:bookmarkEnd w:id="15185"/>
              <w:bookmarkEnd w:id="15186"/>
              <w:bookmarkEnd w:id="15187"/>
              <w:bookmarkEnd w:id="15188"/>
              <w:bookmarkEnd w:id="15189"/>
              <w:bookmarkEnd w:id="15190"/>
              <w:bookmarkEnd w:id="15191"/>
              <w:bookmarkEnd w:id="15192"/>
              <w:bookmarkEnd w:id="15193"/>
              <w:bookmarkEnd w:id="15194"/>
              <w:bookmarkEnd w:id="15195"/>
              <w:bookmarkEnd w:id="1519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197" w:author="lusonghe" w:date="2020-03-05T16:30:00Z"/>
                <w:rFonts w:eastAsiaTheme="minorEastAsia"/>
                <w:sz w:val="18"/>
                <w:szCs w:val="18"/>
              </w:rPr>
              <w:pPrChange w:id="15198" w:author="lusonghe" w:date="2020-04-02T16:10:00Z">
                <w:pPr/>
              </w:pPrChange>
            </w:pPr>
            <w:del w:id="1519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5200" w:name="_Toc34393234"/>
              <w:bookmarkStart w:id="15201" w:name="_Toc34402641"/>
              <w:bookmarkStart w:id="15202" w:name="_Toc34409881"/>
              <w:bookmarkStart w:id="15203" w:name="_Toc34839029"/>
              <w:bookmarkStart w:id="15204" w:name="_Toc34844426"/>
              <w:bookmarkStart w:id="15205" w:name="_Toc34849823"/>
              <w:bookmarkStart w:id="15206" w:name="_Toc36820516"/>
              <w:bookmarkStart w:id="15207" w:name="_Toc36826017"/>
              <w:bookmarkStart w:id="15208" w:name="_Toc36831518"/>
              <w:bookmarkStart w:id="15209" w:name="_Toc36837019"/>
              <w:bookmarkStart w:id="15210" w:name="_Toc36842520"/>
              <w:bookmarkStart w:id="15211" w:name="_Toc36847572"/>
              <w:bookmarkStart w:id="15212" w:name="_Toc37228526"/>
              <w:bookmarkStart w:id="15213" w:name="_Toc37335437"/>
              <w:bookmarkStart w:id="15214" w:name="_Toc37423108"/>
              <w:bookmarkStart w:id="15215" w:name="_Toc37428651"/>
              <w:bookmarkEnd w:id="15200"/>
              <w:bookmarkEnd w:id="15201"/>
              <w:bookmarkEnd w:id="15202"/>
              <w:bookmarkEnd w:id="15203"/>
              <w:bookmarkEnd w:id="15204"/>
              <w:bookmarkEnd w:id="15205"/>
              <w:bookmarkEnd w:id="15206"/>
              <w:bookmarkEnd w:id="15207"/>
              <w:bookmarkEnd w:id="15208"/>
              <w:bookmarkEnd w:id="15209"/>
              <w:bookmarkEnd w:id="15210"/>
              <w:bookmarkEnd w:id="15211"/>
              <w:bookmarkEnd w:id="15212"/>
              <w:bookmarkEnd w:id="15213"/>
              <w:bookmarkEnd w:id="15214"/>
              <w:bookmarkEnd w:id="15215"/>
            </w:del>
          </w:p>
        </w:tc>
        <w:bookmarkStart w:id="15216" w:name="_Toc34393235"/>
        <w:bookmarkStart w:id="15217" w:name="_Toc34402642"/>
        <w:bookmarkStart w:id="15218" w:name="_Toc34409882"/>
        <w:bookmarkStart w:id="15219" w:name="_Toc34839030"/>
        <w:bookmarkStart w:id="15220" w:name="_Toc34844427"/>
        <w:bookmarkStart w:id="15221" w:name="_Toc34849824"/>
        <w:bookmarkStart w:id="15222" w:name="_Toc36820517"/>
        <w:bookmarkStart w:id="15223" w:name="_Toc36826018"/>
        <w:bookmarkStart w:id="15224" w:name="_Toc36831519"/>
        <w:bookmarkStart w:id="15225" w:name="_Toc36837020"/>
        <w:bookmarkStart w:id="15226" w:name="_Toc36842521"/>
        <w:bookmarkStart w:id="15227" w:name="_Toc36847573"/>
        <w:bookmarkStart w:id="15228" w:name="_Toc37228527"/>
        <w:bookmarkStart w:id="15229" w:name="_Toc37335438"/>
        <w:bookmarkStart w:id="15230" w:name="_Toc37423109"/>
        <w:bookmarkStart w:id="15231" w:name="_Toc37428652"/>
        <w:bookmarkEnd w:id="15216"/>
        <w:bookmarkEnd w:id="15217"/>
        <w:bookmarkEnd w:id="15218"/>
        <w:bookmarkEnd w:id="15219"/>
        <w:bookmarkEnd w:id="15220"/>
        <w:bookmarkEnd w:id="15221"/>
        <w:bookmarkEnd w:id="15222"/>
        <w:bookmarkEnd w:id="15223"/>
        <w:bookmarkEnd w:id="15224"/>
        <w:bookmarkEnd w:id="15225"/>
        <w:bookmarkEnd w:id="15226"/>
        <w:bookmarkEnd w:id="15227"/>
        <w:bookmarkEnd w:id="15228"/>
        <w:bookmarkEnd w:id="15229"/>
        <w:bookmarkEnd w:id="15230"/>
        <w:bookmarkEnd w:id="15231"/>
      </w:tr>
      <w:tr w:rsidR="00BF4111" w:rsidRPr="00EF061C" w:rsidDel="00F67CA7" w:rsidTr="002E6C45">
        <w:trPr>
          <w:trHeight w:val="20"/>
          <w:jc w:val="center"/>
          <w:del w:id="15232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233" w:author="lusonghe" w:date="2020-03-05T16:30:00Z"/>
                <w:rFonts w:eastAsiaTheme="minorEastAsia"/>
                <w:sz w:val="18"/>
                <w:szCs w:val="18"/>
              </w:rPr>
              <w:pPrChange w:id="15234" w:author="lusonghe" w:date="2020-04-02T16:10:00Z">
                <w:pPr/>
              </w:pPrChange>
            </w:pPr>
            <w:del w:id="152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I2C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5236" w:name="_Toc34393236"/>
              <w:bookmarkStart w:id="15237" w:name="_Toc34402643"/>
              <w:bookmarkStart w:id="15238" w:name="_Toc34409883"/>
              <w:bookmarkStart w:id="15239" w:name="_Toc34839031"/>
              <w:bookmarkStart w:id="15240" w:name="_Toc34844428"/>
              <w:bookmarkStart w:id="15241" w:name="_Toc34849825"/>
              <w:bookmarkStart w:id="15242" w:name="_Toc36820518"/>
              <w:bookmarkStart w:id="15243" w:name="_Toc36826019"/>
              <w:bookmarkStart w:id="15244" w:name="_Toc36831520"/>
              <w:bookmarkStart w:id="15245" w:name="_Toc36837021"/>
              <w:bookmarkStart w:id="15246" w:name="_Toc36842522"/>
              <w:bookmarkStart w:id="15247" w:name="_Toc36847574"/>
              <w:bookmarkStart w:id="15248" w:name="_Toc37228528"/>
              <w:bookmarkStart w:id="15249" w:name="_Toc37335439"/>
              <w:bookmarkStart w:id="15250" w:name="_Toc37423110"/>
              <w:bookmarkStart w:id="15251" w:name="_Toc37428653"/>
              <w:bookmarkEnd w:id="15236"/>
              <w:bookmarkEnd w:id="15237"/>
              <w:bookmarkEnd w:id="15238"/>
              <w:bookmarkEnd w:id="15239"/>
              <w:bookmarkEnd w:id="15240"/>
              <w:bookmarkEnd w:id="15241"/>
              <w:bookmarkEnd w:id="15242"/>
              <w:bookmarkEnd w:id="15243"/>
              <w:bookmarkEnd w:id="15244"/>
              <w:bookmarkEnd w:id="15245"/>
              <w:bookmarkEnd w:id="15246"/>
              <w:bookmarkEnd w:id="15247"/>
              <w:bookmarkEnd w:id="15248"/>
              <w:bookmarkEnd w:id="15249"/>
              <w:bookmarkEnd w:id="15250"/>
              <w:bookmarkEnd w:id="15251"/>
            </w:del>
          </w:p>
        </w:tc>
        <w:bookmarkStart w:id="15252" w:name="_Toc34393237"/>
        <w:bookmarkStart w:id="15253" w:name="_Toc34402644"/>
        <w:bookmarkStart w:id="15254" w:name="_Toc34409884"/>
        <w:bookmarkStart w:id="15255" w:name="_Toc34839032"/>
        <w:bookmarkStart w:id="15256" w:name="_Toc34844429"/>
        <w:bookmarkStart w:id="15257" w:name="_Toc34849826"/>
        <w:bookmarkStart w:id="15258" w:name="_Toc36820519"/>
        <w:bookmarkStart w:id="15259" w:name="_Toc36826020"/>
        <w:bookmarkStart w:id="15260" w:name="_Toc36831521"/>
        <w:bookmarkStart w:id="15261" w:name="_Toc36837022"/>
        <w:bookmarkStart w:id="15262" w:name="_Toc36842523"/>
        <w:bookmarkStart w:id="15263" w:name="_Toc36847575"/>
        <w:bookmarkStart w:id="15264" w:name="_Toc37228529"/>
        <w:bookmarkStart w:id="15265" w:name="_Toc37335440"/>
        <w:bookmarkStart w:id="15266" w:name="_Toc37423111"/>
        <w:bookmarkStart w:id="15267" w:name="_Toc37428654"/>
        <w:bookmarkEnd w:id="15252"/>
        <w:bookmarkEnd w:id="15253"/>
        <w:bookmarkEnd w:id="15254"/>
        <w:bookmarkEnd w:id="15255"/>
        <w:bookmarkEnd w:id="15256"/>
        <w:bookmarkEnd w:id="15257"/>
        <w:bookmarkEnd w:id="15258"/>
        <w:bookmarkEnd w:id="15259"/>
        <w:bookmarkEnd w:id="15260"/>
        <w:bookmarkEnd w:id="15261"/>
        <w:bookmarkEnd w:id="15262"/>
        <w:bookmarkEnd w:id="15263"/>
        <w:bookmarkEnd w:id="15264"/>
        <w:bookmarkEnd w:id="15265"/>
        <w:bookmarkEnd w:id="15266"/>
        <w:bookmarkEnd w:id="15267"/>
      </w:tr>
      <w:tr w:rsidR="00BF4111" w:rsidRPr="00EF061C" w:rsidDel="00F67CA7" w:rsidTr="002E6C45">
        <w:trPr>
          <w:trHeight w:val="20"/>
          <w:jc w:val="center"/>
          <w:del w:id="1526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269" w:author="lusonghe" w:date="2020-03-05T16:30:00Z"/>
                <w:rFonts w:eastAsiaTheme="minorEastAsia"/>
                <w:sz w:val="18"/>
                <w:szCs w:val="18"/>
              </w:rPr>
              <w:pPrChange w:id="15270" w:author="lusonghe" w:date="2020-04-02T16:10:00Z">
                <w:pPr/>
              </w:pPrChange>
            </w:pPr>
            <w:del w:id="15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1_SCL</w:delText>
              </w:r>
              <w:bookmarkStart w:id="15272" w:name="_Toc34393238"/>
              <w:bookmarkStart w:id="15273" w:name="_Toc34402645"/>
              <w:bookmarkStart w:id="15274" w:name="_Toc34409885"/>
              <w:bookmarkStart w:id="15275" w:name="_Toc34839033"/>
              <w:bookmarkStart w:id="15276" w:name="_Toc34844430"/>
              <w:bookmarkStart w:id="15277" w:name="_Toc34849827"/>
              <w:bookmarkStart w:id="15278" w:name="_Toc36820520"/>
              <w:bookmarkStart w:id="15279" w:name="_Toc36826021"/>
              <w:bookmarkStart w:id="15280" w:name="_Toc36831522"/>
              <w:bookmarkStart w:id="15281" w:name="_Toc36837023"/>
              <w:bookmarkStart w:id="15282" w:name="_Toc36842524"/>
              <w:bookmarkStart w:id="15283" w:name="_Toc36847576"/>
              <w:bookmarkStart w:id="15284" w:name="_Toc37228530"/>
              <w:bookmarkStart w:id="15285" w:name="_Toc37335441"/>
              <w:bookmarkStart w:id="15286" w:name="_Toc37423112"/>
              <w:bookmarkStart w:id="15287" w:name="_Toc37428655"/>
              <w:bookmarkEnd w:id="15272"/>
              <w:bookmarkEnd w:id="15273"/>
              <w:bookmarkEnd w:id="15274"/>
              <w:bookmarkEnd w:id="15275"/>
              <w:bookmarkEnd w:id="15276"/>
              <w:bookmarkEnd w:id="15277"/>
              <w:bookmarkEnd w:id="15278"/>
              <w:bookmarkEnd w:id="15279"/>
              <w:bookmarkEnd w:id="15280"/>
              <w:bookmarkEnd w:id="15281"/>
              <w:bookmarkEnd w:id="15282"/>
              <w:bookmarkEnd w:id="15283"/>
              <w:bookmarkEnd w:id="15284"/>
              <w:bookmarkEnd w:id="15285"/>
              <w:bookmarkEnd w:id="15286"/>
              <w:bookmarkEnd w:id="1528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288" w:author="lusonghe" w:date="2020-03-05T16:30:00Z"/>
                <w:rFonts w:eastAsiaTheme="minorEastAsia"/>
                <w:sz w:val="18"/>
                <w:szCs w:val="18"/>
              </w:rPr>
              <w:pPrChange w:id="15289" w:author="lusonghe" w:date="2020-04-02T16:10:00Z">
                <w:pPr/>
              </w:pPrChange>
            </w:pPr>
            <w:del w:id="152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M7</w:delText>
              </w:r>
              <w:bookmarkStart w:id="15291" w:name="_Toc34393239"/>
              <w:bookmarkStart w:id="15292" w:name="_Toc34402646"/>
              <w:bookmarkStart w:id="15293" w:name="_Toc34409886"/>
              <w:bookmarkStart w:id="15294" w:name="_Toc34839034"/>
              <w:bookmarkStart w:id="15295" w:name="_Toc34844431"/>
              <w:bookmarkStart w:id="15296" w:name="_Toc34849828"/>
              <w:bookmarkStart w:id="15297" w:name="_Toc36820521"/>
              <w:bookmarkStart w:id="15298" w:name="_Toc36826022"/>
              <w:bookmarkStart w:id="15299" w:name="_Toc36831523"/>
              <w:bookmarkStart w:id="15300" w:name="_Toc36837024"/>
              <w:bookmarkStart w:id="15301" w:name="_Toc36842525"/>
              <w:bookmarkStart w:id="15302" w:name="_Toc36847577"/>
              <w:bookmarkStart w:id="15303" w:name="_Toc37228531"/>
              <w:bookmarkStart w:id="15304" w:name="_Toc37335442"/>
              <w:bookmarkStart w:id="15305" w:name="_Toc37423113"/>
              <w:bookmarkStart w:id="15306" w:name="_Toc37428656"/>
              <w:bookmarkEnd w:id="15291"/>
              <w:bookmarkEnd w:id="15292"/>
              <w:bookmarkEnd w:id="15293"/>
              <w:bookmarkEnd w:id="15294"/>
              <w:bookmarkEnd w:id="15295"/>
              <w:bookmarkEnd w:id="15296"/>
              <w:bookmarkEnd w:id="15297"/>
              <w:bookmarkEnd w:id="15298"/>
              <w:bookmarkEnd w:id="15299"/>
              <w:bookmarkEnd w:id="15300"/>
              <w:bookmarkEnd w:id="15301"/>
              <w:bookmarkEnd w:id="15302"/>
              <w:bookmarkEnd w:id="15303"/>
              <w:bookmarkEnd w:id="15304"/>
              <w:bookmarkEnd w:id="15305"/>
              <w:bookmarkEnd w:id="1530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307" w:author="lusonghe" w:date="2020-03-05T16:30:00Z"/>
                <w:rFonts w:eastAsiaTheme="minorEastAsia"/>
                <w:sz w:val="18"/>
                <w:szCs w:val="18"/>
              </w:rPr>
              <w:pPrChange w:id="15308" w:author="lusonghe" w:date="2020-04-02T16:10:00Z">
                <w:pPr/>
              </w:pPrChange>
            </w:pPr>
            <w:del w:id="153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5310" w:name="_Toc34393240"/>
              <w:bookmarkStart w:id="15311" w:name="_Toc34402647"/>
              <w:bookmarkStart w:id="15312" w:name="_Toc34409887"/>
              <w:bookmarkStart w:id="15313" w:name="_Toc34839035"/>
              <w:bookmarkStart w:id="15314" w:name="_Toc34844432"/>
              <w:bookmarkStart w:id="15315" w:name="_Toc34849829"/>
              <w:bookmarkStart w:id="15316" w:name="_Toc36820522"/>
              <w:bookmarkStart w:id="15317" w:name="_Toc36826023"/>
              <w:bookmarkStart w:id="15318" w:name="_Toc36831524"/>
              <w:bookmarkStart w:id="15319" w:name="_Toc36837025"/>
              <w:bookmarkStart w:id="15320" w:name="_Toc36842526"/>
              <w:bookmarkStart w:id="15321" w:name="_Toc36847578"/>
              <w:bookmarkStart w:id="15322" w:name="_Toc37228532"/>
              <w:bookmarkStart w:id="15323" w:name="_Toc37335443"/>
              <w:bookmarkStart w:id="15324" w:name="_Toc37423114"/>
              <w:bookmarkStart w:id="15325" w:name="_Toc37428657"/>
              <w:bookmarkEnd w:id="15310"/>
              <w:bookmarkEnd w:id="15311"/>
              <w:bookmarkEnd w:id="15312"/>
              <w:bookmarkEnd w:id="15313"/>
              <w:bookmarkEnd w:id="15314"/>
              <w:bookmarkEnd w:id="15315"/>
              <w:bookmarkEnd w:id="15316"/>
              <w:bookmarkEnd w:id="15317"/>
              <w:bookmarkEnd w:id="15318"/>
              <w:bookmarkEnd w:id="15319"/>
              <w:bookmarkEnd w:id="15320"/>
              <w:bookmarkEnd w:id="15321"/>
              <w:bookmarkEnd w:id="15322"/>
              <w:bookmarkEnd w:id="15323"/>
              <w:bookmarkEnd w:id="15324"/>
              <w:bookmarkEnd w:id="1532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326" w:author="lusonghe" w:date="2020-03-05T16:30:00Z"/>
                <w:rFonts w:eastAsiaTheme="minorEastAsia"/>
                <w:sz w:val="18"/>
                <w:szCs w:val="18"/>
              </w:rPr>
              <w:pPrChange w:id="15327" w:author="lusonghe" w:date="2020-04-02T16:10:00Z">
                <w:pPr/>
              </w:pPrChange>
            </w:pPr>
            <w:del w:id="153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15329" w:name="_Toc34393241"/>
              <w:bookmarkStart w:id="15330" w:name="_Toc34402648"/>
              <w:bookmarkStart w:id="15331" w:name="_Toc34409888"/>
              <w:bookmarkStart w:id="15332" w:name="_Toc34839036"/>
              <w:bookmarkStart w:id="15333" w:name="_Toc34844433"/>
              <w:bookmarkStart w:id="15334" w:name="_Toc34849830"/>
              <w:bookmarkStart w:id="15335" w:name="_Toc36820523"/>
              <w:bookmarkStart w:id="15336" w:name="_Toc36826024"/>
              <w:bookmarkStart w:id="15337" w:name="_Toc36831525"/>
              <w:bookmarkStart w:id="15338" w:name="_Toc36837026"/>
              <w:bookmarkStart w:id="15339" w:name="_Toc36842527"/>
              <w:bookmarkStart w:id="15340" w:name="_Toc36847579"/>
              <w:bookmarkStart w:id="15341" w:name="_Toc37228533"/>
              <w:bookmarkStart w:id="15342" w:name="_Toc37335444"/>
              <w:bookmarkStart w:id="15343" w:name="_Toc37423115"/>
              <w:bookmarkStart w:id="15344" w:name="_Toc37428658"/>
              <w:bookmarkEnd w:id="15329"/>
              <w:bookmarkEnd w:id="15330"/>
              <w:bookmarkEnd w:id="15331"/>
              <w:bookmarkEnd w:id="15332"/>
              <w:bookmarkEnd w:id="15333"/>
              <w:bookmarkEnd w:id="15334"/>
              <w:bookmarkEnd w:id="15335"/>
              <w:bookmarkEnd w:id="15336"/>
              <w:bookmarkEnd w:id="15337"/>
              <w:bookmarkEnd w:id="15338"/>
              <w:bookmarkEnd w:id="15339"/>
              <w:bookmarkEnd w:id="15340"/>
              <w:bookmarkEnd w:id="15341"/>
              <w:bookmarkEnd w:id="15342"/>
              <w:bookmarkEnd w:id="15343"/>
              <w:bookmarkEnd w:id="1534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345" w:author="lusonghe" w:date="2020-03-05T16:30:00Z"/>
                <w:rFonts w:eastAsiaTheme="minorEastAsia"/>
                <w:sz w:val="18"/>
                <w:szCs w:val="18"/>
              </w:rPr>
              <w:pPrChange w:id="15346" w:author="lusonghe" w:date="2020-04-02T16:10:00Z">
                <w:pPr/>
              </w:pPrChange>
            </w:pPr>
            <w:del w:id="153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348" w:name="_Toc34393242"/>
              <w:bookmarkStart w:id="15349" w:name="_Toc34402649"/>
              <w:bookmarkStart w:id="15350" w:name="_Toc34409889"/>
              <w:bookmarkStart w:id="15351" w:name="_Toc34839037"/>
              <w:bookmarkStart w:id="15352" w:name="_Toc34844434"/>
              <w:bookmarkStart w:id="15353" w:name="_Toc34849831"/>
              <w:bookmarkStart w:id="15354" w:name="_Toc36820524"/>
              <w:bookmarkStart w:id="15355" w:name="_Toc36826025"/>
              <w:bookmarkStart w:id="15356" w:name="_Toc36831526"/>
              <w:bookmarkStart w:id="15357" w:name="_Toc36837027"/>
              <w:bookmarkStart w:id="15358" w:name="_Toc36842528"/>
              <w:bookmarkStart w:id="15359" w:name="_Toc36847580"/>
              <w:bookmarkStart w:id="15360" w:name="_Toc37228534"/>
              <w:bookmarkStart w:id="15361" w:name="_Toc37335445"/>
              <w:bookmarkStart w:id="15362" w:name="_Toc37423116"/>
              <w:bookmarkStart w:id="15363" w:name="_Toc37428659"/>
              <w:bookmarkEnd w:id="15348"/>
              <w:bookmarkEnd w:id="15349"/>
              <w:bookmarkEnd w:id="15350"/>
              <w:bookmarkEnd w:id="15351"/>
              <w:bookmarkEnd w:id="15352"/>
              <w:bookmarkEnd w:id="15353"/>
              <w:bookmarkEnd w:id="15354"/>
              <w:bookmarkEnd w:id="15355"/>
              <w:bookmarkEnd w:id="15356"/>
              <w:bookmarkEnd w:id="15357"/>
              <w:bookmarkEnd w:id="15358"/>
              <w:bookmarkEnd w:id="15359"/>
              <w:bookmarkEnd w:id="15360"/>
              <w:bookmarkEnd w:id="15361"/>
              <w:bookmarkEnd w:id="15362"/>
              <w:bookmarkEnd w:id="1536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364" w:author="lusonghe" w:date="2020-03-05T16:30:00Z"/>
                <w:rFonts w:eastAsiaTheme="minorEastAsia"/>
                <w:sz w:val="18"/>
                <w:szCs w:val="18"/>
              </w:rPr>
              <w:pPrChange w:id="15365" w:author="lusonghe" w:date="2020-04-02T16:10:00Z">
                <w:pPr/>
              </w:pPrChange>
            </w:pPr>
            <w:del w:id="153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5367" w:name="_Toc34393243"/>
              <w:bookmarkStart w:id="15368" w:name="_Toc34402650"/>
              <w:bookmarkStart w:id="15369" w:name="_Toc34409890"/>
              <w:bookmarkStart w:id="15370" w:name="_Toc34839038"/>
              <w:bookmarkStart w:id="15371" w:name="_Toc34844435"/>
              <w:bookmarkStart w:id="15372" w:name="_Toc34849832"/>
              <w:bookmarkStart w:id="15373" w:name="_Toc36820525"/>
              <w:bookmarkStart w:id="15374" w:name="_Toc36826026"/>
              <w:bookmarkStart w:id="15375" w:name="_Toc36831527"/>
              <w:bookmarkStart w:id="15376" w:name="_Toc36837028"/>
              <w:bookmarkStart w:id="15377" w:name="_Toc36842529"/>
              <w:bookmarkStart w:id="15378" w:name="_Toc36847581"/>
              <w:bookmarkStart w:id="15379" w:name="_Toc37228535"/>
              <w:bookmarkStart w:id="15380" w:name="_Toc37335446"/>
              <w:bookmarkStart w:id="15381" w:name="_Toc37423117"/>
              <w:bookmarkStart w:id="15382" w:name="_Toc37428660"/>
              <w:bookmarkEnd w:id="15367"/>
              <w:bookmarkEnd w:id="15368"/>
              <w:bookmarkEnd w:id="15369"/>
              <w:bookmarkEnd w:id="15370"/>
              <w:bookmarkEnd w:id="15371"/>
              <w:bookmarkEnd w:id="15372"/>
              <w:bookmarkEnd w:id="15373"/>
              <w:bookmarkEnd w:id="15374"/>
              <w:bookmarkEnd w:id="15375"/>
              <w:bookmarkEnd w:id="15376"/>
              <w:bookmarkEnd w:id="15377"/>
              <w:bookmarkEnd w:id="15378"/>
              <w:bookmarkEnd w:id="15379"/>
              <w:bookmarkEnd w:id="15380"/>
              <w:bookmarkEnd w:id="15381"/>
              <w:bookmarkEnd w:id="15382"/>
            </w:del>
          </w:p>
        </w:tc>
        <w:bookmarkStart w:id="15383" w:name="_Toc34393244"/>
        <w:bookmarkStart w:id="15384" w:name="_Toc34402651"/>
        <w:bookmarkStart w:id="15385" w:name="_Toc34409891"/>
        <w:bookmarkStart w:id="15386" w:name="_Toc34839039"/>
        <w:bookmarkStart w:id="15387" w:name="_Toc34844436"/>
        <w:bookmarkStart w:id="15388" w:name="_Toc34849833"/>
        <w:bookmarkStart w:id="15389" w:name="_Toc36820526"/>
        <w:bookmarkStart w:id="15390" w:name="_Toc36826027"/>
        <w:bookmarkStart w:id="15391" w:name="_Toc36831528"/>
        <w:bookmarkStart w:id="15392" w:name="_Toc36837029"/>
        <w:bookmarkStart w:id="15393" w:name="_Toc36842530"/>
        <w:bookmarkStart w:id="15394" w:name="_Toc36847582"/>
        <w:bookmarkStart w:id="15395" w:name="_Toc37228536"/>
        <w:bookmarkStart w:id="15396" w:name="_Toc37335447"/>
        <w:bookmarkStart w:id="15397" w:name="_Toc37423118"/>
        <w:bookmarkStart w:id="15398" w:name="_Toc37428661"/>
        <w:bookmarkEnd w:id="15383"/>
        <w:bookmarkEnd w:id="15384"/>
        <w:bookmarkEnd w:id="15385"/>
        <w:bookmarkEnd w:id="15386"/>
        <w:bookmarkEnd w:id="15387"/>
        <w:bookmarkEnd w:id="15388"/>
        <w:bookmarkEnd w:id="15389"/>
        <w:bookmarkEnd w:id="15390"/>
        <w:bookmarkEnd w:id="15391"/>
        <w:bookmarkEnd w:id="15392"/>
        <w:bookmarkEnd w:id="15393"/>
        <w:bookmarkEnd w:id="15394"/>
        <w:bookmarkEnd w:id="15395"/>
        <w:bookmarkEnd w:id="15396"/>
        <w:bookmarkEnd w:id="15397"/>
        <w:bookmarkEnd w:id="15398"/>
      </w:tr>
      <w:tr w:rsidR="00BF4111" w:rsidRPr="00EF061C" w:rsidDel="00F67CA7" w:rsidTr="002E6C45">
        <w:trPr>
          <w:trHeight w:val="20"/>
          <w:jc w:val="center"/>
          <w:del w:id="153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00" w:author="lusonghe" w:date="2020-03-05T16:30:00Z"/>
                <w:rFonts w:eastAsiaTheme="minorEastAsia"/>
                <w:sz w:val="18"/>
                <w:szCs w:val="18"/>
              </w:rPr>
              <w:pPrChange w:id="15401" w:author="lusonghe" w:date="2020-04-02T16:10:00Z">
                <w:pPr/>
              </w:pPrChange>
            </w:pPr>
            <w:del w:id="15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1_SDA</w:delText>
              </w:r>
              <w:bookmarkStart w:id="15403" w:name="_Toc34393245"/>
              <w:bookmarkStart w:id="15404" w:name="_Toc34402652"/>
              <w:bookmarkStart w:id="15405" w:name="_Toc34409892"/>
              <w:bookmarkStart w:id="15406" w:name="_Toc34839040"/>
              <w:bookmarkStart w:id="15407" w:name="_Toc34844437"/>
              <w:bookmarkStart w:id="15408" w:name="_Toc34849834"/>
              <w:bookmarkStart w:id="15409" w:name="_Toc36820527"/>
              <w:bookmarkStart w:id="15410" w:name="_Toc36826028"/>
              <w:bookmarkStart w:id="15411" w:name="_Toc36831529"/>
              <w:bookmarkStart w:id="15412" w:name="_Toc36837030"/>
              <w:bookmarkStart w:id="15413" w:name="_Toc36842531"/>
              <w:bookmarkStart w:id="15414" w:name="_Toc36847583"/>
              <w:bookmarkStart w:id="15415" w:name="_Toc37228537"/>
              <w:bookmarkStart w:id="15416" w:name="_Toc37335448"/>
              <w:bookmarkStart w:id="15417" w:name="_Toc37423119"/>
              <w:bookmarkStart w:id="15418" w:name="_Toc37428662"/>
              <w:bookmarkEnd w:id="15403"/>
              <w:bookmarkEnd w:id="15404"/>
              <w:bookmarkEnd w:id="15405"/>
              <w:bookmarkEnd w:id="15406"/>
              <w:bookmarkEnd w:id="15407"/>
              <w:bookmarkEnd w:id="15408"/>
              <w:bookmarkEnd w:id="15409"/>
              <w:bookmarkEnd w:id="15410"/>
              <w:bookmarkEnd w:id="15411"/>
              <w:bookmarkEnd w:id="15412"/>
              <w:bookmarkEnd w:id="15413"/>
              <w:bookmarkEnd w:id="15414"/>
              <w:bookmarkEnd w:id="15415"/>
              <w:bookmarkEnd w:id="15416"/>
              <w:bookmarkEnd w:id="15417"/>
              <w:bookmarkEnd w:id="154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19" w:author="lusonghe" w:date="2020-03-05T16:30:00Z"/>
                <w:rFonts w:eastAsiaTheme="minorEastAsia"/>
                <w:sz w:val="18"/>
                <w:szCs w:val="18"/>
              </w:rPr>
              <w:pPrChange w:id="15420" w:author="lusonghe" w:date="2020-04-02T16:10:00Z">
                <w:pPr/>
              </w:pPrChange>
            </w:pPr>
            <w:del w:id="154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7</w:delText>
              </w:r>
              <w:bookmarkStart w:id="15422" w:name="_Toc34393246"/>
              <w:bookmarkStart w:id="15423" w:name="_Toc34402653"/>
              <w:bookmarkStart w:id="15424" w:name="_Toc34409893"/>
              <w:bookmarkStart w:id="15425" w:name="_Toc34839041"/>
              <w:bookmarkStart w:id="15426" w:name="_Toc34844438"/>
              <w:bookmarkStart w:id="15427" w:name="_Toc34849835"/>
              <w:bookmarkStart w:id="15428" w:name="_Toc36820528"/>
              <w:bookmarkStart w:id="15429" w:name="_Toc36826029"/>
              <w:bookmarkStart w:id="15430" w:name="_Toc36831530"/>
              <w:bookmarkStart w:id="15431" w:name="_Toc36837031"/>
              <w:bookmarkStart w:id="15432" w:name="_Toc36842532"/>
              <w:bookmarkStart w:id="15433" w:name="_Toc36847584"/>
              <w:bookmarkStart w:id="15434" w:name="_Toc37228538"/>
              <w:bookmarkStart w:id="15435" w:name="_Toc37335449"/>
              <w:bookmarkStart w:id="15436" w:name="_Toc37423120"/>
              <w:bookmarkStart w:id="15437" w:name="_Toc37428663"/>
              <w:bookmarkEnd w:id="15422"/>
              <w:bookmarkEnd w:id="15423"/>
              <w:bookmarkEnd w:id="15424"/>
              <w:bookmarkEnd w:id="15425"/>
              <w:bookmarkEnd w:id="15426"/>
              <w:bookmarkEnd w:id="15427"/>
              <w:bookmarkEnd w:id="15428"/>
              <w:bookmarkEnd w:id="15429"/>
              <w:bookmarkEnd w:id="15430"/>
              <w:bookmarkEnd w:id="15431"/>
              <w:bookmarkEnd w:id="15432"/>
              <w:bookmarkEnd w:id="15433"/>
              <w:bookmarkEnd w:id="15434"/>
              <w:bookmarkEnd w:id="15435"/>
              <w:bookmarkEnd w:id="15436"/>
              <w:bookmarkEnd w:id="154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38" w:author="lusonghe" w:date="2020-03-05T16:30:00Z"/>
                <w:rFonts w:eastAsiaTheme="minorEastAsia"/>
                <w:sz w:val="18"/>
                <w:szCs w:val="18"/>
              </w:rPr>
              <w:pPrChange w:id="15439" w:author="lusonghe" w:date="2020-04-02T16:10:00Z">
                <w:pPr/>
              </w:pPrChange>
            </w:pPr>
            <w:del w:id="154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5441" w:name="_Toc34393247"/>
              <w:bookmarkStart w:id="15442" w:name="_Toc34402654"/>
              <w:bookmarkStart w:id="15443" w:name="_Toc34409894"/>
              <w:bookmarkStart w:id="15444" w:name="_Toc34839042"/>
              <w:bookmarkStart w:id="15445" w:name="_Toc34844439"/>
              <w:bookmarkStart w:id="15446" w:name="_Toc34849836"/>
              <w:bookmarkStart w:id="15447" w:name="_Toc36820529"/>
              <w:bookmarkStart w:id="15448" w:name="_Toc36826030"/>
              <w:bookmarkStart w:id="15449" w:name="_Toc36831531"/>
              <w:bookmarkStart w:id="15450" w:name="_Toc36837032"/>
              <w:bookmarkStart w:id="15451" w:name="_Toc36842533"/>
              <w:bookmarkStart w:id="15452" w:name="_Toc36847585"/>
              <w:bookmarkStart w:id="15453" w:name="_Toc37228539"/>
              <w:bookmarkStart w:id="15454" w:name="_Toc37335450"/>
              <w:bookmarkStart w:id="15455" w:name="_Toc37423121"/>
              <w:bookmarkStart w:id="15456" w:name="_Toc37428664"/>
              <w:bookmarkEnd w:id="15441"/>
              <w:bookmarkEnd w:id="15442"/>
              <w:bookmarkEnd w:id="15443"/>
              <w:bookmarkEnd w:id="15444"/>
              <w:bookmarkEnd w:id="15445"/>
              <w:bookmarkEnd w:id="15446"/>
              <w:bookmarkEnd w:id="15447"/>
              <w:bookmarkEnd w:id="15448"/>
              <w:bookmarkEnd w:id="15449"/>
              <w:bookmarkEnd w:id="15450"/>
              <w:bookmarkEnd w:id="15451"/>
              <w:bookmarkEnd w:id="15452"/>
              <w:bookmarkEnd w:id="15453"/>
              <w:bookmarkEnd w:id="15454"/>
              <w:bookmarkEnd w:id="15455"/>
              <w:bookmarkEnd w:id="154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57" w:author="lusonghe" w:date="2020-03-05T16:30:00Z"/>
                <w:rFonts w:eastAsiaTheme="minorEastAsia"/>
                <w:sz w:val="18"/>
                <w:szCs w:val="18"/>
              </w:rPr>
              <w:pPrChange w:id="15458" w:author="lusonghe" w:date="2020-04-02T16:10:00Z">
                <w:pPr/>
              </w:pPrChange>
            </w:pPr>
            <w:del w:id="154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15460" w:name="_Toc34393248"/>
              <w:bookmarkStart w:id="15461" w:name="_Toc34402655"/>
              <w:bookmarkStart w:id="15462" w:name="_Toc34409895"/>
              <w:bookmarkStart w:id="15463" w:name="_Toc34839043"/>
              <w:bookmarkStart w:id="15464" w:name="_Toc34844440"/>
              <w:bookmarkStart w:id="15465" w:name="_Toc34849837"/>
              <w:bookmarkStart w:id="15466" w:name="_Toc36820530"/>
              <w:bookmarkStart w:id="15467" w:name="_Toc36826031"/>
              <w:bookmarkStart w:id="15468" w:name="_Toc36831532"/>
              <w:bookmarkStart w:id="15469" w:name="_Toc36837033"/>
              <w:bookmarkStart w:id="15470" w:name="_Toc36842534"/>
              <w:bookmarkStart w:id="15471" w:name="_Toc36847586"/>
              <w:bookmarkStart w:id="15472" w:name="_Toc37228540"/>
              <w:bookmarkStart w:id="15473" w:name="_Toc37335451"/>
              <w:bookmarkStart w:id="15474" w:name="_Toc37423122"/>
              <w:bookmarkStart w:id="15475" w:name="_Toc37428665"/>
              <w:bookmarkEnd w:id="15460"/>
              <w:bookmarkEnd w:id="15461"/>
              <w:bookmarkEnd w:id="15462"/>
              <w:bookmarkEnd w:id="15463"/>
              <w:bookmarkEnd w:id="15464"/>
              <w:bookmarkEnd w:id="15465"/>
              <w:bookmarkEnd w:id="15466"/>
              <w:bookmarkEnd w:id="15467"/>
              <w:bookmarkEnd w:id="15468"/>
              <w:bookmarkEnd w:id="15469"/>
              <w:bookmarkEnd w:id="15470"/>
              <w:bookmarkEnd w:id="15471"/>
              <w:bookmarkEnd w:id="15472"/>
              <w:bookmarkEnd w:id="15473"/>
              <w:bookmarkEnd w:id="15474"/>
              <w:bookmarkEnd w:id="1547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76" w:author="lusonghe" w:date="2020-03-05T16:30:00Z"/>
                <w:rFonts w:eastAsiaTheme="minorEastAsia"/>
                <w:sz w:val="18"/>
                <w:szCs w:val="18"/>
              </w:rPr>
              <w:pPrChange w:id="15477" w:author="lusonghe" w:date="2020-04-02T16:10:00Z">
                <w:pPr/>
              </w:pPrChange>
            </w:pPr>
            <w:del w:id="154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479" w:name="_Toc34393249"/>
              <w:bookmarkStart w:id="15480" w:name="_Toc34402656"/>
              <w:bookmarkStart w:id="15481" w:name="_Toc34409896"/>
              <w:bookmarkStart w:id="15482" w:name="_Toc34839044"/>
              <w:bookmarkStart w:id="15483" w:name="_Toc34844441"/>
              <w:bookmarkStart w:id="15484" w:name="_Toc34849838"/>
              <w:bookmarkStart w:id="15485" w:name="_Toc36820531"/>
              <w:bookmarkStart w:id="15486" w:name="_Toc36826032"/>
              <w:bookmarkStart w:id="15487" w:name="_Toc36831533"/>
              <w:bookmarkStart w:id="15488" w:name="_Toc36837034"/>
              <w:bookmarkStart w:id="15489" w:name="_Toc36842535"/>
              <w:bookmarkStart w:id="15490" w:name="_Toc36847587"/>
              <w:bookmarkStart w:id="15491" w:name="_Toc37228541"/>
              <w:bookmarkStart w:id="15492" w:name="_Toc37335452"/>
              <w:bookmarkStart w:id="15493" w:name="_Toc37423123"/>
              <w:bookmarkStart w:id="15494" w:name="_Toc37428666"/>
              <w:bookmarkEnd w:id="15479"/>
              <w:bookmarkEnd w:id="15480"/>
              <w:bookmarkEnd w:id="15481"/>
              <w:bookmarkEnd w:id="15482"/>
              <w:bookmarkEnd w:id="15483"/>
              <w:bookmarkEnd w:id="15484"/>
              <w:bookmarkEnd w:id="15485"/>
              <w:bookmarkEnd w:id="15486"/>
              <w:bookmarkEnd w:id="15487"/>
              <w:bookmarkEnd w:id="15488"/>
              <w:bookmarkEnd w:id="15489"/>
              <w:bookmarkEnd w:id="15490"/>
              <w:bookmarkEnd w:id="15491"/>
              <w:bookmarkEnd w:id="15492"/>
              <w:bookmarkEnd w:id="15493"/>
              <w:bookmarkEnd w:id="1549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495" w:author="lusonghe" w:date="2020-03-05T16:30:00Z"/>
                <w:rFonts w:eastAsiaTheme="minorEastAsia"/>
                <w:sz w:val="18"/>
                <w:szCs w:val="18"/>
              </w:rPr>
              <w:pPrChange w:id="15496" w:author="lusonghe" w:date="2020-04-02T16:10:00Z">
                <w:pPr/>
              </w:pPrChange>
            </w:pPr>
            <w:del w:id="154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5498" w:name="_Toc34393250"/>
              <w:bookmarkStart w:id="15499" w:name="_Toc34402657"/>
              <w:bookmarkStart w:id="15500" w:name="_Toc34409897"/>
              <w:bookmarkStart w:id="15501" w:name="_Toc34839045"/>
              <w:bookmarkStart w:id="15502" w:name="_Toc34844442"/>
              <w:bookmarkStart w:id="15503" w:name="_Toc34849839"/>
              <w:bookmarkStart w:id="15504" w:name="_Toc36820532"/>
              <w:bookmarkStart w:id="15505" w:name="_Toc36826033"/>
              <w:bookmarkStart w:id="15506" w:name="_Toc36831534"/>
              <w:bookmarkStart w:id="15507" w:name="_Toc36837035"/>
              <w:bookmarkStart w:id="15508" w:name="_Toc36842536"/>
              <w:bookmarkStart w:id="15509" w:name="_Toc36847588"/>
              <w:bookmarkStart w:id="15510" w:name="_Toc37228542"/>
              <w:bookmarkStart w:id="15511" w:name="_Toc37335453"/>
              <w:bookmarkStart w:id="15512" w:name="_Toc37423124"/>
              <w:bookmarkStart w:id="15513" w:name="_Toc37428667"/>
              <w:bookmarkEnd w:id="15498"/>
              <w:bookmarkEnd w:id="15499"/>
              <w:bookmarkEnd w:id="15500"/>
              <w:bookmarkEnd w:id="15501"/>
              <w:bookmarkEnd w:id="15502"/>
              <w:bookmarkEnd w:id="15503"/>
              <w:bookmarkEnd w:id="15504"/>
              <w:bookmarkEnd w:id="15505"/>
              <w:bookmarkEnd w:id="15506"/>
              <w:bookmarkEnd w:id="15507"/>
              <w:bookmarkEnd w:id="15508"/>
              <w:bookmarkEnd w:id="15509"/>
              <w:bookmarkEnd w:id="15510"/>
              <w:bookmarkEnd w:id="15511"/>
              <w:bookmarkEnd w:id="15512"/>
              <w:bookmarkEnd w:id="15513"/>
            </w:del>
          </w:p>
        </w:tc>
        <w:bookmarkStart w:id="15514" w:name="_Toc34393251"/>
        <w:bookmarkStart w:id="15515" w:name="_Toc34402658"/>
        <w:bookmarkStart w:id="15516" w:name="_Toc34409898"/>
        <w:bookmarkStart w:id="15517" w:name="_Toc34839046"/>
        <w:bookmarkStart w:id="15518" w:name="_Toc34844443"/>
        <w:bookmarkStart w:id="15519" w:name="_Toc34849840"/>
        <w:bookmarkStart w:id="15520" w:name="_Toc36820533"/>
        <w:bookmarkStart w:id="15521" w:name="_Toc36826034"/>
        <w:bookmarkStart w:id="15522" w:name="_Toc36831535"/>
        <w:bookmarkStart w:id="15523" w:name="_Toc36837036"/>
        <w:bookmarkStart w:id="15524" w:name="_Toc36842537"/>
        <w:bookmarkStart w:id="15525" w:name="_Toc36847589"/>
        <w:bookmarkStart w:id="15526" w:name="_Toc37228543"/>
        <w:bookmarkStart w:id="15527" w:name="_Toc37335454"/>
        <w:bookmarkStart w:id="15528" w:name="_Toc37423125"/>
        <w:bookmarkStart w:id="15529" w:name="_Toc37428668"/>
        <w:bookmarkEnd w:id="15514"/>
        <w:bookmarkEnd w:id="15515"/>
        <w:bookmarkEnd w:id="15516"/>
        <w:bookmarkEnd w:id="15517"/>
        <w:bookmarkEnd w:id="15518"/>
        <w:bookmarkEnd w:id="15519"/>
        <w:bookmarkEnd w:id="15520"/>
        <w:bookmarkEnd w:id="15521"/>
        <w:bookmarkEnd w:id="15522"/>
        <w:bookmarkEnd w:id="15523"/>
        <w:bookmarkEnd w:id="15524"/>
        <w:bookmarkEnd w:id="15525"/>
        <w:bookmarkEnd w:id="15526"/>
        <w:bookmarkEnd w:id="15527"/>
        <w:bookmarkEnd w:id="15528"/>
        <w:bookmarkEnd w:id="15529"/>
      </w:tr>
      <w:tr w:rsidR="00BF4111" w:rsidRPr="00EF061C" w:rsidDel="00F67CA7" w:rsidTr="002E6C45">
        <w:trPr>
          <w:trHeight w:val="20"/>
          <w:jc w:val="center"/>
          <w:del w:id="1553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531" w:author="lusonghe" w:date="2020-03-05T16:30:00Z"/>
                <w:rFonts w:eastAsiaTheme="minorEastAsia"/>
                <w:sz w:val="18"/>
                <w:szCs w:val="18"/>
              </w:rPr>
              <w:pPrChange w:id="15532" w:author="lusonghe" w:date="2020-04-02T16:10:00Z">
                <w:pPr/>
              </w:pPrChange>
            </w:pPr>
            <w:del w:id="155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2_SCL</w:delText>
              </w:r>
              <w:bookmarkStart w:id="15534" w:name="_Toc34393252"/>
              <w:bookmarkStart w:id="15535" w:name="_Toc34402659"/>
              <w:bookmarkStart w:id="15536" w:name="_Toc34409899"/>
              <w:bookmarkStart w:id="15537" w:name="_Toc34839047"/>
              <w:bookmarkStart w:id="15538" w:name="_Toc34844444"/>
              <w:bookmarkStart w:id="15539" w:name="_Toc34849841"/>
              <w:bookmarkStart w:id="15540" w:name="_Toc36820534"/>
              <w:bookmarkStart w:id="15541" w:name="_Toc36826035"/>
              <w:bookmarkStart w:id="15542" w:name="_Toc36831536"/>
              <w:bookmarkStart w:id="15543" w:name="_Toc36837037"/>
              <w:bookmarkStart w:id="15544" w:name="_Toc36842538"/>
              <w:bookmarkStart w:id="15545" w:name="_Toc36847590"/>
              <w:bookmarkStart w:id="15546" w:name="_Toc37228544"/>
              <w:bookmarkStart w:id="15547" w:name="_Toc37335455"/>
              <w:bookmarkStart w:id="15548" w:name="_Toc37423126"/>
              <w:bookmarkStart w:id="15549" w:name="_Toc37428669"/>
              <w:bookmarkEnd w:id="15534"/>
              <w:bookmarkEnd w:id="15535"/>
              <w:bookmarkEnd w:id="15536"/>
              <w:bookmarkEnd w:id="15537"/>
              <w:bookmarkEnd w:id="15538"/>
              <w:bookmarkEnd w:id="15539"/>
              <w:bookmarkEnd w:id="15540"/>
              <w:bookmarkEnd w:id="15541"/>
              <w:bookmarkEnd w:id="15542"/>
              <w:bookmarkEnd w:id="15543"/>
              <w:bookmarkEnd w:id="15544"/>
              <w:bookmarkEnd w:id="15545"/>
              <w:bookmarkEnd w:id="15546"/>
              <w:bookmarkEnd w:id="15547"/>
              <w:bookmarkEnd w:id="15548"/>
              <w:bookmarkEnd w:id="1554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550" w:author="lusonghe" w:date="2020-03-05T16:30:00Z"/>
                <w:rFonts w:eastAsiaTheme="minorEastAsia"/>
                <w:sz w:val="18"/>
                <w:szCs w:val="18"/>
              </w:rPr>
              <w:pPrChange w:id="15551" w:author="lusonghe" w:date="2020-04-02T16:10:00Z">
                <w:pPr/>
              </w:pPrChange>
            </w:pPr>
            <w:del w:id="155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B7</w:delText>
              </w:r>
              <w:bookmarkStart w:id="15553" w:name="_Toc34393253"/>
              <w:bookmarkStart w:id="15554" w:name="_Toc34402660"/>
              <w:bookmarkStart w:id="15555" w:name="_Toc34409900"/>
              <w:bookmarkStart w:id="15556" w:name="_Toc34839048"/>
              <w:bookmarkStart w:id="15557" w:name="_Toc34844445"/>
              <w:bookmarkStart w:id="15558" w:name="_Toc34849842"/>
              <w:bookmarkStart w:id="15559" w:name="_Toc36820535"/>
              <w:bookmarkStart w:id="15560" w:name="_Toc36826036"/>
              <w:bookmarkStart w:id="15561" w:name="_Toc36831537"/>
              <w:bookmarkStart w:id="15562" w:name="_Toc36837038"/>
              <w:bookmarkStart w:id="15563" w:name="_Toc36842539"/>
              <w:bookmarkStart w:id="15564" w:name="_Toc36847591"/>
              <w:bookmarkStart w:id="15565" w:name="_Toc37228545"/>
              <w:bookmarkStart w:id="15566" w:name="_Toc37335456"/>
              <w:bookmarkStart w:id="15567" w:name="_Toc37423127"/>
              <w:bookmarkStart w:id="15568" w:name="_Toc37428670"/>
              <w:bookmarkEnd w:id="15553"/>
              <w:bookmarkEnd w:id="15554"/>
              <w:bookmarkEnd w:id="15555"/>
              <w:bookmarkEnd w:id="15556"/>
              <w:bookmarkEnd w:id="15557"/>
              <w:bookmarkEnd w:id="15558"/>
              <w:bookmarkEnd w:id="15559"/>
              <w:bookmarkEnd w:id="15560"/>
              <w:bookmarkEnd w:id="15561"/>
              <w:bookmarkEnd w:id="15562"/>
              <w:bookmarkEnd w:id="15563"/>
              <w:bookmarkEnd w:id="15564"/>
              <w:bookmarkEnd w:id="15565"/>
              <w:bookmarkEnd w:id="15566"/>
              <w:bookmarkEnd w:id="15567"/>
              <w:bookmarkEnd w:id="1556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569" w:author="lusonghe" w:date="2020-03-05T16:30:00Z"/>
                <w:rFonts w:eastAsiaTheme="minorEastAsia"/>
                <w:sz w:val="18"/>
                <w:szCs w:val="18"/>
              </w:rPr>
              <w:pPrChange w:id="15570" w:author="lusonghe" w:date="2020-04-02T16:10:00Z">
                <w:pPr/>
              </w:pPrChange>
            </w:pPr>
            <w:del w:id="155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5572" w:name="_Toc34393254"/>
              <w:bookmarkStart w:id="15573" w:name="_Toc34402661"/>
              <w:bookmarkStart w:id="15574" w:name="_Toc34409901"/>
              <w:bookmarkStart w:id="15575" w:name="_Toc34839049"/>
              <w:bookmarkStart w:id="15576" w:name="_Toc34844446"/>
              <w:bookmarkStart w:id="15577" w:name="_Toc34849843"/>
              <w:bookmarkStart w:id="15578" w:name="_Toc36820536"/>
              <w:bookmarkStart w:id="15579" w:name="_Toc36826037"/>
              <w:bookmarkStart w:id="15580" w:name="_Toc36831538"/>
              <w:bookmarkStart w:id="15581" w:name="_Toc36837039"/>
              <w:bookmarkStart w:id="15582" w:name="_Toc36842540"/>
              <w:bookmarkStart w:id="15583" w:name="_Toc36847592"/>
              <w:bookmarkStart w:id="15584" w:name="_Toc37228546"/>
              <w:bookmarkStart w:id="15585" w:name="_Toc37335457"/>
              <w:bookmarkStart w:id="15586" w:name="_Toc37423128"/>
              <w:bookmarkStart w:id="15587" w:name="_Toc37428671"/>
              <w:bookmarkEnd w:id="15572"/>
              <w:bookmarkEnd w:id="15573"/>
              <w:bookmarkEnd w:id="15574"/>
              <w:bookmarkEnd w:id="15575"/>
              <w:bookmarkEnd w:id="15576"/>
              <w:bookmarkEnd w:id="15577"/>
              <w:bookmarkEnd w:id="15578"/>
              <w:bookmarkEnd w:id="15579"/>
              <w:bookmarkEnd w:id="15580"/>
              <w:bookmarkEnd w:id="15581"/>
              <w:bookmarkEnd w:id="15582"/>
              <w:bookmarkEnd w:id="15583"/>
              <w:bookmarkEnd w:id="15584"/>
              <w:bookmarkEnd w:id="15585"/>
              <w:bookmarkEnd w:id="15586"/>
              <w:bookmarkEnd w:id="1558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588" w:author="lusonghe" w:date="2020-03-05T16:30:00Z"/>
                <w:rFonts w:eastAsiaTheme="minorEastAsia"/>
                <w:sz w:val="18"/>
                <w:szCs w:val="18"/>
              </w:rPr>
              <w:pPrChange w:id="15589" w:author="lusonghe" w:date="2020-04-02T16:10:00Z">
                <w:pPr/>
              </w:pPrChange>
            </w:pPr>
            <w:del w:id="155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15591" w:name="_Toc34393255"/>
              <w:bookmarkStart w:id="15592" w:name="_Toc34402662"/>
              <w:bookmarkStart w:id="15593" w:name="_Toc34409902"/>
              <w:bookmarkStart w:id="15594" w:name="_Toc34839050"/>
              <w:bookmarkStart w:id="15595" w:name="_Toc34844447"/>
              <w:bookmarkStart w:id="15596" w:name="_Toc34849844"/>
              <w:bookmarkStart w:id="15597" w:name="_Toc36820537"/>
              <w:bookmarkStart w:id="15598" w:name="_Toc36826038"/>
              <w:bookmarkStart w:id="15599" w:name="_Toc36831539"/>
              <w:bookmarkStart w:id="15600" w:name="_Toc36837040"/>
              <w:bookmarkStart w:id="15601" w:name="_Toc36842541"/>
              <w:bookmarkStart w:id="15602" w:name="_Toc36847593"/>
              <w:bookmarkStart w:id="15603" w:name="_Toc37228547"/>
              <w:bookmarkStart w:id="15604" w:name="_Toc37335458"/>
              <w:bookmarkStart w:id="15605" w:name="_Toc37423129"/>
              <w:bookmarkStart w:id="15606" w:name="_Toc37428672"/>
              <w:bookmarkEnd w:id="15591"/>
              <w:bookmarkEnd w:id="15592"/>
              <w:bookmarkEnd w:id="15593"/>
              <w:bookmarkEnd w:id="15594"/>
              <w:bookmarkEnd w:id="15595"/>
              <w:bookmarkEnd w:id="15596"/>
              <w:bookmarkEnd w:id="15597"/>
              <w:bookmarkEnd w:id="15598"/>
              <w:bookmarkEnd w:id="15599"/>
              <w:bookmarkEnd w:id="15600"/>
              <w:bookmarkEnd w:id="15601"/>
              <w:bookmarkEnd w:id="15602"/>
              <w:bookmarkEnd w:id="15603"/>
              <w:bookmarkEnd w:id="15604"/>
              <w:bookmarkEnd w:id="15605"/>
              <w:bookmarkEnd w:id="1560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607" w:author="lusonghe" w:date="2020-03-05T16:30:00Z"/>
                <w:rFonts w:eastAsiaTheme="minorEastAsia"/>
                <w:sz w:val="18"/>
                <w:szCs w:val="18"/>
              </w:rPr>
              <w:pPrChange w:id="15608" w:author="lusonghe" w:date="2020-04-02T16:10:00Z">
                <w:pPr/>
              </w:pPrChange>
            </w:pPr>
            <w:del w:id="156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610" w:name="_Toc34393256"/>
              <w:bookmarkStart w:id="15611" w:name="_Toc34402663"/>
              <w:bookmarkStart w:id="15612" w:name="_Toc34409903"/>
              <w:bookmarkStart w:id="15613" w:name="_Toc34839051"/>
              <w:bookmarkStart w:id="15614" w:name="_Toc34844448"/>
              <w:bookmarkStart w:id="15615" w:name="_Toc34849845"/>
              <w:bookmarkStart w:id="15616" w:name="_Toc36820538"/>
              <w:bookmarkStart w:id="15617" w:name="_Toc36826039"/>
              <w:bookmarkStart w:id="15618" w:name="_Toc36831540"/>
              <w:bookmarkStart w:id="15619" w:name="_Toc36837041"/>
              <w:bookmarkStart w:id="15620" w:name="_Toc36842542"/>
              <w:bookmarkStart w:id="15621" w:name="_Toc36847594"/>
              <w:bookmarkStart w:id="15622" w:name="_Toc37228548"/>
              <w:bookmarkStart w:id="15623" w:name="_Toc37335459"/>
              <w:bookmarkStart w:id="15624" w:name="_Toc37423130"/>
              <w:bookmarkStart w:id="15625" w:name="_Toc37428673"/>
              <w:bookmarkEnd w:id="15610"/>
              <w:bookmarkEnd w:id="15611"/>
              <w:bookmarkEnd w:id="15612"/>
              <w:bookmarkEnd w:id="15613"/>
              <w:bookmarkEnd w:id="15614"/>
              <w:bookmarkEnd w:id="15615"/>
              <w:bookmarkEnd w:id="15616"/>
              <w:bookmarkEnd w:id="15617"/>
              <w:bookmarkEnd w:id="15618"/>
              <w:bookmarkEnd w:id="15619"/>
              <w:bookmarkEnd w:id="15620"/>
              <w:bookmarkEnd w:id="15621"/>
              <w:bookmarkEnd w:id="15622"/>
              <w:bookmarkEnd w:id="15623"/>
              <w:bookmarkEnd w:id="15624"/>
              <w:bookmarkEnd w:id="1562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626" w:author="lusonghe" w:date="2020-03-05T16:30:00Z"/>
                <w:rFonts w:eastAsiaTheme="minorEastAsia"/>
                <w:sz w:val="18"/>
                <w:szCs w:val="18"/>
              </w:rPr>
              <w:pPrChange w:id="15627" w:author="lusonghe" w:date="2020-04-02T16:10:00Z">
                <w:pPr/>
              </w:pPrChange>
            </w:pPr>
            <w:del w:id="156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5629" w:name="_Toc34393257"/>
              <w:bookmarkStart w:id="15630" w:name="_Toc34402664"/>
              <w:bookmarkStart w:id="15631" w:name="_Toc34409904"/>
              <w:bookmarkStart w:id="15632" w:name="_Toc34839052"/>
              <w:bookmarkStart w:id="15633" w:name="_Toc34844449"/>
              <w:bookmarkStart w:id="15634" w:name="_Toc34849846"/>
              <w:bookmarkStart w:id="15635" w:name="_Toc36820539"/>
              <w:bookmarkStart w:id="15636" w:name="_Toc36826040"/>
              <w:bookmarkStart w:id="15637" w:name="_Toc36831541"/>
              <w:bookmarkStart w:id="15638" w:name="_Toc36837042"/>
              <w:bookmarkStart w:id="15639" w:name="_Toc36842543"/>
              <w:bookmarkStart w:id="15640" w:name="_Toc36847595"/>
              <w:bookmarkStart w:id="15641" w:name="_Toc37228549"/>
              <w:bookmarkStart w:id="15642" w:name="_Toc37335460"/>
              <w:bookmarkStart w:id="15643" w:name="_Toc37423131"/>
              <w:bookmarkStart w:id="15644" w:name="_Toc37428674"/>
              <w:bookmarkEnd w:id="15629"/>
              <w:bookmarkEnd w:id="15630"/>
              <w:bookmarkEnd w:id="15631"/>
              <w:bookmarkEnd w:id="15632"/>
              <w:bookmarkEnd w:id="15633"/>
              <w:bookmarkEnd w:id="15634"/>
              <w:bookmarkEnd w:id="15635"/>
              <w:bookmarkEnd w:id="15636"/>
              <w:bookmarkEnd w:id="15637"/>
              <w:bookmarkEnd w:id="15638"/>
              <w:bookmarkEnd w:id="15639"/>
              <w:bookmarkEnd w:id="15640"/>
              <w:bookmarkEnd w:id="15641"/>
              <w:bookmarkEnd w:id="15642"/>
              <w:bookmarkEnd w:id="15643"/>
              <w:bookmarkEnd w:id="15644"/>
            </w:del>
          </w:p>
        </w:tc>
        <w:bookmarkStart w:id="15645" w:name="_Toc34393258"/>
        <w:bookmarkStart w:id="15646" w:name="_Toc34402665"/>
        <w:bookmarkStart w:id="15647" w:name="_Toc34409905"/>
        <w:bookmarkStart w:id="15648" w:name="_Toc34839053"/>
        <w:bookmarkStart w:id="15649" w:name="_Toc34844450"/>
        <w:bookmarkStart w:id="15650" w:name="_Toc34849847"/>
        <w:bookmarkStart w:id="15651" w:name="_Toc36820540"/>
        <w:bookmarkStart w:id="15652" w:name="_Toc36826041"/>
        <w:bookmarkStart w:id="15653" w:name="_Toc36831542"/>
        <w:bookmarkStart w:id="15654" w:name="_Toc36837043"/>
        <w:bookmarkStart w:id="15655" w:name="_Toc36842544"/>
        <w:bookmarkStart w:id="15656" w:name="_Toc36847596"/>
        <w:bookmarkStart w:id="15657" w:name="_Toc37228550"/>
        <w:bookmarkStart w:id="15658" w:name="_Toc37335461"/>
        <w:bookmarkStart w:id="15659" w:name="_Toc37423132"/>
        <w:bookmarkStart w:id="15660" w:name="_Toc37428675"/>
        <w:bookmarkEnd w:id="15645"/>
        <w:bookmarkEnd w:id="15646"/>
        <w:bookmarkEnd w:id="15647"/>
        <w:bookmarkEnd w:id="15648"/>
        <w:bookmarkEnd w:id="15649"/>
        <w:bookmarkEnd w:id="15650"/>
        <w:bookmarkEnd w:id="15651"/>
        <w:bookmarkEnd w:id="15652"/>
        <w:bookmarkEnd w:id="15653"/>
        <w:bookmarkEnd w:id="15654"/>
        <w:bookmarkEnd w:id="15655"/>
        <w:bookmarkEnd w:id="15656"/>
        <w:bookmarkEnd w:id="15657"/>
        <w:bookmarkEnd w:id="15658"/>
        <w:bookmarkEnd w:id="15659"/>
        <w:bookmarkEnd w:id="15660"/>
      </w:tr>
      <w:tr w:rsidR="00BF4111" w:rsidRPr="00EF061C" w:rsidDel="00F67CA7" w:rsidTr="002E6C45">
        <w:trPr>
          <w:trHeight w:val="20"/>
          <w:jc w:val="center"/>
          <w:del w:id="156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662" w:author="lusonghe" w:date="2020-03-05T16:30:00Z"/>
                <w:rFonts w:eastAsiaTheme="minorEastAsia"/>
                <w:sz w:val="18"/>
                <w:szCs w:val="18"/>
              </w:rPr>
              <w:pPrChange w:id="15663" w:author="lusonghe" w:date="2020-04-02T16:10:00Z">
                <w:pPr/>
              </w:pPrChange>
            </w:pPr>
            <w:del w:id="156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2_SDA</w:delText>
              </w:r>
              <w:bookmarkStart w:id="15665" w:name="_Toc34393259"/>
              <w:bookmarkStart w:id="15666" w:name="_Toc34402666"/>
              <w:bookmarkStart w:id="15667" w:name="_Toc34409906"/>
              <w:bookmarkStart w:id="15668" w:name="_Toc34839054"/>
              <w:bookmarkStart w:id="15669" w:name="_Toc34844451"/>
              <w:bookmarkStart w:id="15670" w:name="_Toc34849848"/>
              <w:bookmarkStart w:id="15671" w:name="_Toc36820541"/>
              <w:bookmarkStart w:id="15672" w:name="_Toc36826042"/>
              <w:bookmarkStart w:id="15673" w:name="_Toc36831543"/>
              <w:bookmarkStart w:id="15674" w:name="_Toc36837044"/>
              <w:bookmarkStart w:id="15675" w:name="_Toc36842545"/>
              <w:bookmarkStart w:id="15676" w:name="_Toc36847597"/>
              <w:bookmarkStart w:id="15677" w:name="_Toc37228551"/>
              <w:bookmarkStart w:id="15678" w:name="_Toc37335462"/>
              <w:bookmarkStart w:id="15679" w:name="_Toc37423133"/>
              <w:bookmarkStart w:id="15680" w:name="_Toc37428676"/>
              <w:bookmarkEnd w:id="15665"/>
              <w:bookmarkEnd w:id="15666"/>
              <w:bookmarkEnd w:id="15667"/>
              <w:bookmarkEnd w:id="15668"/>
              <w:bookmarkEnd w:id="15669"/>
              <w:bookmarkEnd w:id="15670"/>
              <w:bookmarkEnd w:id="15671"/>
              <w:bookmarkEnd w:id="15672"/>
              <w:bookmarkEnd w:id="15673"/>
              <w:bookmarkEnd w:id="15674"/>
              <w:bookmarkEnd w:id="15675"/>
              <w:bookmarkEnd w:id="15676"/>
              <w:bookmarkEnd w:id="15677"/>
              <w:bookmarkEnd w:id="15678"/>
              <w:bookmarkEnd w:id="15679"/>
              <w:bookmarkEnd w:id="156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681" w:author="lusonghe" w:date="2020-03-05T16:30:00Z"/>
                <w:rFonts w:eastAsiaTheme="minorEastAsia"/>
                <w:sz w:val="18"/>
                <w:szCs w:val="18"/>
              </w:rPr>
              <w:pPrChange w:id="15682" w:author="lusonghe" w:date="2020-04-02T16:10:00Z">
                <w:pPr/>
              </w:pPrChange>
            </w:pPr>
            <w:del w:id="156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Y7</w:delText>
              </w:r>
              <w:bookmarkStart w:id="15684" w:name="_Toc34393260"/>
              <w:bookmarkStart w:id="15685" w:name="_Toc34402667"/>
              <w:bookmarkStart w:id="15686" w:name="_Toc34409907"/>
              <w:bookmarkStart w:id="15687" w:name="_Toc34839055"/>
              <w:bookmarkStart w:id="15688" w:name="_Toc34844452"/>
              <w:bookmarkStart w:id="15689" w:name="_Toc34849849"/>
              <w:bookmarkStart w:id="15690" w:name="_Toc36820542"/>
              <w:bookmarkStart w:id="15691" w:name="_Toc36826043"/>
              <w:bookmarkStart w:id="15692" w:name="_Toc36831544"/>
              <w:bookmarkStart w:id="15693" w:name="_Toc36837045"/>
              <w:bookmarkStart w:id="15694" w:name="_Toc36842546"/>
              <w:bookmarkStart w:id="15695" w:name="_Toc36847598"/>
              <w:bookmarkStart w:id="15696" w:name="_Toc37228552"/>
              <w:bookmarkStart w:id="15697" w:name="_Toc37335463"/>
              <w:bookmarkStart w:id="15698" w:name="_Toc37423134"/>
              <w:bookmarkStart w:id="15699" w:name="_Toc37428677"/>
              <w:bookmarkEnd w:id="15684"/>
              <w:bookmarkEnd w:id="15685"/>
              <w:bookmarkEnd w:id="15686"/>
              <w:bookmarkEnd w:id="15687"/>
              <w:bookmarkEnd w:id="15688"/>
              <w:bookmarkEnd w:id="15689"/>
              <w:bookmarkEnd w:id="15690"/>
              <w:bookmarkEnd w:id="15691"/>
              <w:bookmarkEnd w:id="15692"/>
              <w:bookmarkEnd w:id="15693"/>
              <w:bookmarkEnd w:id="15694"/>
              <w:bookmarkEnd w:id="15695"/>
              <w:bookmarkEnd w:id="15696"/>
              <w:bookmarkEnd w:id="15697"/>
              <w:bookmarkEnd w:id="15698"/>
              <w:bookmarkEnd w:id="156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700" w:author="lusonghe" w:date="2020-03-05T16:30:00Z"/>
                <w:rFonts w:eastAsiaTheme="minorEastAsia"/>
                <w:sz w:val="18"/>
                <w:szCs w:val="18"/>
              </w:rPr>
              <w:pPrChange w:id="15701" w:author="lusonghe" w:date="2020-04-02T16:10:00Z">
                <w:pPr/>
              </w:pPrChange>
            </w:pPr>
            <w:del w:id="157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5703" w:name="_Toc34393261"/>
              <w:bookmarkStart w:id="15704" w:name="_Toc34402668"/>
              <w:bookmarkStart w:id="15705" w:name="_Toc34409908"/>
              <w:bookmarkStart w:id="15706" w:name="_Toc34839056"/>
              <w:bookmarkStart w:id="15707" w:name="_Toc34844453"/>
              <w:bookmarkStart w:id="15708" w:name="_Toc34849850"/>
              <w:bookmarkStart w:id="15709" w:name="_Toc36820543"/>
              <w:bookmarkStart w:id="15710" w:name="_Toc36826044"/>
              <w:bookmarkStart w:id="15711" w:name="_Toc36831545"/>
              <w:bookmarkStart w:id="15712" w:name="_Toc36837046"/>
              <w:bookmarkStart w:id="15713" w:name="_Toc36842547"/>
              <w:bookmarkStart w:id="15714" w:name="_Toc36847599"/>
              <w:bookmarkStart w:id="15715" w:name="_Toc37228553"/>
              <w:bookmarkStart w:id="15716" w:name="_Toc37335464"/>
              <w:bookmarkStart w:id="15717" w:name="_Toc37423135"/>
              <w:bookmarkStart w:id="15718" w:name="_Toc37428678"/>
              <w:bookmarkEnd w:id="15703"/>
              <w:bookmarkEnd w:id="15704"/>
              <w:bookmarkEnd w:id="15705"/>
              <w:bookmarkEnd w:id="15706"/>
              <w:bookmarkEnd w:id="15707"/>
              <w:bookmarkEnd w:id="15708"/>
              <w:bookmarkEnd w:id="15709"/>
              <w:bookmarkEnd w:id="15710"/>
              <w:bookmarkEnd w:id="15711"/>
              <w:bookmarkEnd w:id="15712"/>
              <w:bookmarkEnd w:id="15713"/>
              <w:bookmarkEnd w:id="15714"/>
              <w:bookmarkEnd w:id="15715"/>
              <w:bookmarkEnd w:id="15716"/>
              <w:bookmarkEnd w:id="15717"/>
              <w:bookmarkEnd w:id="157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719" w:author="lusonghe" w:date="2020-03-05T16:30:00Z"/>
                <w:rFonts w:eastAsiaTheme="minorEastAsia"/>
                <w:sz w:val="18"/>
                <w:szCs w:val="18"/>
              </w:rPr>
              <w:pPrChange w:id="15720" w:author="lusonghe" w:date="2020-04-02T16:10:00Z">
                <w:pPr/>
              </w:pPrChange>
            </w:pPr>
            <w:del w:id="157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15722" w:name="_Toc34393262"/>
              <w:bookmarkStart w:id="15723" w:name="_Toc34402669"/>
              <w:bookmarkStart w:id="15724" w:name="_Toc34409909"/>
              <w:bookmarkStart w:id="15725" w:name="_Toc34839057"/>
              <w:bookmarkStart w:id="15726" w:name="_Toc34844454"/>
              <w:bookmarkStart w:id="15727" w:name="_Toc34849851"/>
              <w:bookmarkStart w:id="15728" w:name="_Toc36820544"/>
              <w:bookmarkStart w:id="15729" w:name="_Toc36826045"/>
              <w:bookmarkStart w:id="15730" w:name="_Toc36831546"/>
              <w:bookmarkStart w:id="15731" w:name="_Toc36837047"/>
              <w:bookmarkStart w:id="15732" w:name="_Toc36842548"/>
              <w:bookmarkStart w:id="15733" w:name="_Toc36847600"/>
              <w:bookmarkStart w:id="15734" w:name="_Toc37228554"/>
              <w:bookmarkStart w:id="15735" w:name="_Toc37335465"/>
              <w:bookmarkStart w:id="15736" w:name="_Toc37423136"/>
              <w:bookmarkStart w:id="15737" w:name="_Toc37428679"/>
              <w:bookmarkEnd w:id="15722"/>
              <w:bookmarkEnd w:id="15723"/>
              <w:bookmarkEnd w:id="15724"/>
              <w:bookmarkEnd w:id="15725"/>
              <w:bookmarkEnd w:id="15726"/>
              <w:bookmarkEnd w:id="15727"/>
              <w:bookmarkEnd w:id="15728"/>
              <w:bookmarkEnd w:id="15729"/>
              <w:bookmarkEnd w:id="15730"/>
              <w:bookmarkEnd w:id="15731"/>
              <w:bookmarkEnd w:id="15732"/>
              <w:bookmarkEnd w:id="15733"/>
              <w:bookmarkEnd w:id="15734"/>
              <w:bookmarkEnd w:id="15735"/>
              <w:bookmarkEnd w:id="15736"/>
              <w:bookmarkEnd w:id="157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738" w:author="lusonghe" w:date="2020-03-05T16:30:00Z"/>
                <w:rFonts w:eastAsiaTheme="minorEastAsia"/>
                <w:sz w:val="18"/>
                <w:szCs w:val="18"/>
              </w:rPr>
              <w:pPrChange w:id="15739" w:author="lusonghe" w:date="2020-04-02T16:10:00Z">
                <w:pPr/>
              </w:pPrChange>
            </w:pPr>
            <w:del w:id="157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741" w:name="_Toc34393263"/>
              <w:bookmarkStart w:id="15742" w:name="_Toc34402670"/>
              <w:bookmarkStart w:id="15743" w:name="_Toc34409910"/>
              <w:bookmarkStart w:id="15744" w:name="_Toc34839058"/>
              <w:bookmarkStart w:id="15745" w:name="_Toc34844455"/>
              <w:bookmarkStart w:id="15746" w:name="_Toc34849852"/>
              <w:bookmarkStart w:id="15747" w:name="_Toc36820545"/>
              <w:bookmarkStart w:id="15748" w:name="_Toc36826046"/>
              <w:bookmarkStart w:id="15749" w:name="_Toc36831547"/>
              <w:bookmarkStart w:id="15750" w:name="_Toc36837048"/>
              <w:bookmarkStart w:id="15751" w:name="_Toc36842549"/>
              <w:bookmarkStart w:id="15752" w:name="_Toc36847601"/>
              <w:bookmarkStart w:id="15753" w:name="_Toc37228555"/>
              <w:bookmarkStart w:id="15754" w:name="_Toc37335466"/>
              <w:bookmarkStart w:id="15755" w:name="_Toc37423137"/>
              <w:bookmarkStart w:id="15756" w:name="_Toc37428680"/>
              <w:bookmarkEnd w:id="15741"/>
              <w:bookmarkEnd w:id="15742"/>
              <w:bookmarkEnd w:id="15743"/>
              <w:bookmarkEnd w:id="15744"/>
              <w:bookmarkEnd w:id="15745"/>
              <w:bookmarkEnd w:id="15746"/>
              <w:bookmarkEnd w:id="15747"/>
              <w:bookmarkEnd w:id="15748"/>
              <w:bookmarkEnd w:id="15749"/>
              <w:bookmarkEnd w:id="15750"/>
              <w:bookmarkEnd w:id="15751"/>
              <w:bookmarkEnd w:id="15752"/>
              <w:bookmarkEnd w:id="15753"/>
              <w:bookmarkEnd w:id="15754"/>
              <w:bookmarkEnd w:id="15755"/>
              <w:bookmarkEnd w:id="157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757" w:author="lusonghe" w:date="2020-03-05T16:30:00Z"/>
                <w:rFonts w:eastAsiaTheme="minorEastAsia"/>
                <w:sz w:val="18"/>
                <w:szCs w:val="18"/>
              </w:rPr>
              <w:pPrChange w:id="15758" w:author="lusonghe" w:date="2020-04-02T16:10:00Z">
                <w:pPr/>
              </w:pPrChange>
            </w:pPr>
            <w:del w:id="157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5760" w:name="_Toc34393264"/>
              <w:bookmarkStart w:id="15761" w:name="_Toc34402671"/>
              <w:bookmarkStart w:id="15762" w:name="_Toc34409911"/>
              <w:bookmarkStart w:id="15763" w:name="_Toc34839059"/>
              <w:bookmarkStart w:id="15764" w:name="_Toc34844456"/>
              <w:bookmarkStart w:id="15765" w:name="_Toc34849853"/>
              <w:bookmarkStart w:id="15766" w:name="_Toc36820546"/>
              <w:bookmarkStart w:id="15767" w:name="_Toc36826047"/>
              <w:bookmarkStart w:id="15768" w:name="_Toc36831548"/>
              <w:bookmarkStart w:id="15769" w:name="_Toc36837049"/>
              <w:bookmarkStart w:id="15770" w:name="_Toc36842550"/>
              <w:bookmarkStart w:id="15771" w:name="_Toc36847602"/>
              <w:bookmarkStart w:id="15772" w:name="_Toc37228556"/>
              <w:bookmarkStart w:id="15773" w:name="_Toc37335467"/>
              <w:bookmarkStart w:id="15774" w:name="_Toc37423138"/>
              <w:bookmarkStart w:id="15775" w:name="_Toc37428681"/>
              <w:bookmarkEnd w:id="15760"/>
              <w:bookmarkEnd w:id="15761"/>
              <w:bookmarkEnd w:id="15762"/>
              <w:bookmarkEnd w:id="15763"/>
              <w:bookmarkEnd w:id="15764"/>
              <w:bookmarkEnd w:id="15765"/>
              <w:bookmarkEnd w:id="15766"/>
              <w:bookmarkEnd w:id="15767"/>
              <w:bookmarkEnd w:id="15768"/>
              <w:bookmarkEnd w:id="15769"/>
              <w:bookmarkEnd w:id="15770"/>
              <w:bookmarkEnd w:id="15771"/>
              <w:bookmarkEnd w:id="15772"/>
              <w:bookmarkEnd w:id="15773"/>
              <w:bookmarkEnd w:id="15774"/>
              <w:bookmarkEnd w:id="15775"/>
            </w:del>
          </w:p>
        </w:tc>
        <w:bookmarkStart w:id="15776" w:name="_Toc34393265"/>
        <w:bookmarkStart w:id="15777" w:name="_Toc34402672"/>
        <w:bookmarkStart w:id="15778" w:name="_Toc34409912"/>
        <w:bookmarkStart w:id="15779" w:name="_Toc34839060"/>
        <w:bookmarkStart w:id="15780" w:name="_Toc34844457"/>
        <w:bookmarkStart w:id="15781" w:name="_Toc34849854"/>
        <w:bookmarkStart w:id="15782" w:name="_Toc36820547"/>
        <w:bookmarkStart w:id="15783" w:name="_Toc36826048"/>
        <w:bookmarkStart w:id="15784" w:name="_Toc36831549"/>
        <w:bookmarkStart w:id="15785" w:name="_Toc36837050"/>
        <w:bookmarkStart w:id="15786" w:name="_Toc36842551"/>
        <w:bookmarkStart w:id="15787" w:name="_Toc36847603"/>
        <w:bookmarkStart w:id="15788" w:name="_Toc37228557"/>
        <w:bookmarkStart w:id="15789" w:name="_Toc37335468"/>
        <w:bookmarkStart w:id="15790" w:name="_Toc37423139"/>
        <w:bookmarkStart w:id="15791" w:name="_Toc37428682"/>
        <w:bookmarkEnd w:id="15776"/>
        <w:bookmarkEnd w:id="15777"/>
        <w:bookmarkEnd w:id="15778"/>
        <w:bookmarkEnd w:id="15779"/>
        <w:bookmarkEnd w:id="15780"/>
        <w:bookmarkEnd w:id="15781"/>
        <w:bookmarkEnd w:id="15782"/>
        <w:bookmarkEnd w:id="15783"/>
        <w:bookmarkEnd w:id="15784"/>
        <w:bookmarkEnd w:id="15785"/>
        <w:bookmarkEnd w:id="15786"/>
        <w:bookmarkEnd w:id="15787"/>
        <w:bookmarkEnd w:id="15788"/>
        <w:bookmarkEnd w:id="15789"/>
        <w:bookmarkEnd w:id="15790"/>
        <w:bookmarkEnd w:id="15791"/>
      </w:tr>
      <w:tr w:rsidR="00BF4111" w:rsidRPr="00EF061C" w:rsidDel="00F67CA7" w:rsidTr="002E6C45">
        <w:trPr>
          <w:trHeight w:val="20"/>
          <w:jc w:val="center"/>
          <w:del w:id="15792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793" w:author="lusonghe" w:date="2020-03-05T16:30:00Z"/>
                <w:rFonts w:eastAsiaTheme="minorEastAsia"/>
                <w:sz w:val="18"/>
                <w:szCs w:val="18"/>
              </w:rPr>
              <w:pPrChange w:id="15794" w:author="lusonghe" w:date="2020-04-02T16:10:00Z">
                <w:pPr/>
              </w:pPrChange>
            </w:pPr>
            <w:del w:id="157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I2S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5796" w:name="_Toc34393266"/>
              <w:bookmarkStart w:id="15797" w:name="_Toc34402673"/>
              <w:bookmarkStart w:id="15798" w:name="_Toc34409913"/>
              <w:bookmarkStart w:id="15799" w:name="_Toc34839061"/>
              <w:bookmarkStart w:id="15800" w:name="_Toc34844458"/>
              <w:bookmarkStart w:id="15801" w:name="_Toc34849855"/>
              <w:bookmarkStart w:id="15802" w:name="_Toc36820548"/>
              <w:bookmarkStart w:id="15803" w:name="_Toc36826049"/>
              <w:bookmarkStart w:id="15804" w:name="_Toc36831550"/>
              <w:bookmarkStart w:id="15805" w:name="_Toc36837051"/>
              <w:bookmarkStart w:id="15806" w:name="_Toc36842552"/>
              <w:bookmarkStart w:id="15807" w:name="_Toc36847604"/>
              <w:bookmarkStart w:id="15808" w:name="_Toc37228558"/>
              <w:bookmarkStart w:id="15809" w:name="_Toc37335469"/>
              <w:bookmarkStart w:id="15810" w:name="_Toc37423140"/>
              <w:bookmarkStart w:id="15811" w:name="_Toc37428683"/>
              <w:bookmarkEnd w:id="15796"/>
              <w:bookmarkEnd w:id="15797"/>
              <w:bookmarkEnd w:id="15798"/>
              <w:bookmarkEnd w:id="15799"/>
              <w:bookmarkEnd w:id="15800"/>
              <w:bookmarkEnd w:id="15801"/>
              <w:bookmarkEnd w:id="15802"/>
              <w:bookmarkEnd w:id="15803"/>
              <w:bookmarkEnd w:id="15804"/>
              <w:bookmarkEnd w:id="15805"/>
              <w:bookmarkEnd w:id="15806"/>
              <w:bookmarkEnd w:id="15807"/>
              <w:bookmarkEnd w:id="15808"/>
              <w:bookmarkEnd w:id="15809"/>
              <w:bookmarkEnd w:id="15810"/>
              <w:bookmarkEnd w:id="15811"/>
            </w:del>
          </w:p>
        </w:tc>
        <w:bookmarkStart w:id="15812" w:name="_Toc34393267"/>
        <w:bookmarkStart w:id="15813" w:name="_Toc34402674"/>
        <w:bookmarkStart w:id="15814" w:name="_Toc34409914"/>
        <w:bookmarkStart w:id="15815" w:name="_Toc34839062"/>
        <w:bookmarkStart w:id="15816" w:name="_Toc34844459"/>
        <w:bookmarkStart w:id="15817" w:name="_Toc34849856"/>
        <w:bookmarkStart w:id="15818" w:name="_Toc36820549"/>
        <w:bookmarkStart w:id="15819" w:name="_Toc36826050"/>
        <w:bookmarkStart w:id="15820" w:name="_Toc36831551"/>
        <w:bookmarkStart w:id="15821" w:name="_Toc36837052"/>
        <w:bookmarkStart w:id="15822" w:name="_Toc36842553"/>
        <w:bookmarkStart w:id="15823" w:name="_Toc36847605"/>
        <w:bookmarkStart w:id="15824" w:name="_Toc37228559"/>
        <w:bookmarkStart w:id="15825" w:name="_Toc37335470"/>
        <w:bookmarkStart w:id="15826" w:name="_Toc37423141"/>
        <w:bookmarkStart w:id="15827" w:name="_Toc37428684"/>
        <w:bookmarkEnd w:id="15812"/>
        <w:bookmarkEnd w:id="15813"/>
        <w:bookmarkEnd w:id="15814"/>
        <w:bookmarkEnd w:id="15815"/>
        <w:bookmarkEnd w:id="15816"/>
        <w:bookmarkEnd w:id="15817"/>
        <w:bookmarkEnd w:id="15818"/>
        <w:bookmarkEnd w:id="15819"/>
        <w:bookmarkEnd w:id="15820"/>
        <w:bookmarkEnd w:id="15821"/>
        <w:bookmarkEnd w:id="15822"/>
        <w:bookmarkEnd w:id="15823"/>
        <w:bookmarkEnd w:id="15824"/>
        <w:bookmarkEnd w:id="15825"/>
        <w:bookmarkEnd w:id="15826"/>
        <w:bookmarkEnd w:id="15827"/>
      </w:tr>
      <w:tr w:rsidR="00BF4111" w:rsidRPr="00EF061C" w:rsidDel="00F67CA7" w:rsidTr="002E6C45">
        <w:trPr>
          <w:trHeight w:val="20"/>
          <w:jc w:val="center"/>
          <w:del w:id="1582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829" w:author="lusonghe" w:date="2020-03-05T16:30:00Z"/>
                <w:rFonts w:eastAsiaTheme="minorEastAsia"/>
                <w:sz w:val="18"/>
                <w:szCs w:val="18"/>
              </w:rPr>
              <w:pPrChange w:id="15830" w:author="lusonghe" w:date="2020-04-02T16:10:00Z">
                <w:pPr/>
              </w:pPrChange>
            </w:pPr>
            <w:del w:id="158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 I2S_DOUT</w:delText>
              </w:r>
              <w:bookmarkStart w:id="15832" w:name="_Toc34393268"/>
              <w:bookmarkStart w:id="15833" w:name="_Toc34402675"/>
              <w:bookmarkStart w:id="15834" w:name="_Toc34409915"/>
              <w:bookmarkStart w:id="15835" w:name="_Toc34839063"/>
              <w:bookmarkStart w:id="15836" w:name="_Toc34844460"/>
              <w:bookmarkStart w:id="15837" w:name="_Toc34849857"/>
              <w:bookmarkStart w:id="15838" w:name="_Toc36820550"/>
              <w:bookmarkStart w:id="15839" w:name="_Toc36826051"/>
              <w:bookmarkStart w:id="15840" w:name="_Toc36831552"/>
              <w:bookmarkStart w:id="15841" w:name="_Toc36837053"/>
              <w:bookmarkStart w:id="15842" w:name="_Toc36842554"/>
              <w:bookmarkStart w:id="15843" w:name="_Toc36847606"/>
              <w:bookmarkStart w:id="15844" w:name="_Toc37228560"/>
              <w:bookmarkStart w:id="15845" w:name="_Toc37335471"/>
              <w:bookmarkStart w:id="15846" w:name="_Toc37423142"/>
              <w:bookmarkStart w:id="15847" w:name="_Toc37428685"/>
              <w:bookmarkEnd w:id="15832"/>
              <w:bookmarkEnd w:id="15833"/>
              <w:bookmarkEnd w:id="15834"/>
              <w:bookmarkEnd w:id="15835"/>
              <w:bookmarkEnd w:id="15836"/>
              <w:bookmarkEnd w:id="15837"/>
              <w:bookmarkEnd w:id="15838"/>
              <w:bookmarkEnd w:id="15839"/>
              <w:bookmarkEnd w:id="15840"/>
              <w:bookmarkEnd w:id="15841"/>
              <w:bookmarkEnd w:id="15842"/>
              <w:bookmarkEnd w:id="15843"/>
              <w:bookmarkEnd w:id="15844"/>
              <w:bookmarkEnd w:id="15845"/>
              <w:bookmarkEnd w:id="15846"/>
              <w:bookmarkEnd w:id="1584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848" w:author="lusonghe" w:date="2020-03-05T16:30:00Z"/>
                <w:rFonts w:eastAsiaTheme="minorEastAsia"/>
                <w:sz w:val="18"/>
                <w:szCs w:val="18"/>
              </w:rPr>
              <w:pPrChange w:id="15849" w:author="lusonghe" w:date="2020-04-02T16:10:00Z">
                <w:pPr/>
              </w:pPrChange>
            </w:pPr>
            <w:del w:id="158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K3</w:delText>
              </w:r>
              <w:bookmarkStart w:id="15851" w:name="_Toc34393269"/>
              <w:bookmarkStart w:id="15852" w:name="_Toc34402676"/>
              <w:bookmarkStart w:id="15853" w:name="_Toc34409916"/>
              <w:bookmarkStart w:id="15854" w:name="_Toc34839064"/>
              <w:bookmarkStart w:id="15855" w:name="_Toc34844461"/>
              <w:bookmarkStart w:id="15856" w:name="_Toc34849858"/>
              <w:bookmarkStart w:id="15857" w:name="_Toc36820551"/>
              <w:bookmarkStart w:id="15858" w:name="_Toc36826052"/>
              <w:bookmarkStart w:id="15859" w:name="_Toc36831553"/>
              <w:bookmarkStart w:id="15860" w:name="_Toc36837054"/>
              <w:bookmarkStart w:id="15861" w:name="_Toc36842555"/>
              <w:bookmarkStart w:id="15862" w:name="_Toc36847607"/>
              <w:bookmarkStart w:id="15863" w:name="_Toc37228561"/>
              <w:bookmarkStart w:id="15864" w:name="_Toc37335472"/>
              <w:bookmarkStart w:id="15865" w:name="_Toc37423143"/>
              <w:bookmarkStart w:id="15866" w:name="_Toc37428686"/>
              <w:bookmarkEnd w:id="15851"/>
              <w:bookmarkEnd w:id="15852"/>
              <w:bookmarkEnd w:id="15853"/>
              <w:bookmarkEnd w:id="15854"/>
              <w:bookmarkEnd w:id="15855"/>
              <w:bookmarkEnd w:id="15856"/>
              <w:bookmarkEnd w:id="15857"/>
              <w:bookmarkEnd w:id="15858"/>
              <w:bookmarkEnd w:id="15859"/>
              <w:bookmarkEnd w:id="15860"/>
              <w:bookmarkEnd w:id="15861"/>
              <w:bookmarkEnd w:id="15862"/>
              <w:bookmarkEnd w:id="15863"/>
              <w:bookmarkEnd w:id="15864"/>
              <w:bookmarkEnd w:id="15865"/>
              <w:bookmarkEnd w:id="1586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867" w:author="lusonghe" w:date="2020-03-05T16:30:00Z"/>
                <w:rFonts w:eastAsiaTheme="minorEastAsia"/>
                <w:sz w:val="18"/>
                <w:szCs w:val="18"/>
              </w:rPr>
              <w:pPrChange w:id="15868" w:author="lusonghe" w:date="2020-04-02T16:10:00Z">
                <w:pPr/>
              </w:pPrChange>
            </w:pPr>
            <w:del w:id="158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5870" w:name="_Toc34393270"/>
              <w:bookmarkStart w:id="15871" w:name="_Toc34402677"/>
              <w:bookmarkStart w:id="15872" w:name="_Toc34409917"/>
              <w:bookmarkStart w:id="15873" w:name="_Toc34839065"/>
              <w:bookmarkStart w:id="15874" w:name="_Toc34844462"/>
              <w:bookmarkStart w:id="15875" w:name="_Toc34849859"/>
              <w:bookmarkStart w:id="15876" w:name="_Toc36820552"/>
              <w:bookmarkStart w:id="15877" w:name="_Toc36826053"/>
              <w:bookmarkStart w:id="15878" w:name="_Toc36831554"/>
              <w:bookmarkStart w:id="15879" w:name="_Toc36837055"/>
              <w:bookmarkStart w:id="15880" w:name="_Toc36842556"/>
              <w:bookmarkStart w:id="15881" w:name="_Toc36847608"/>
              <w:bookmarkStart w:id="15882" w:name="_Toc37228562"/>
              <w:bookmarkStart w:id="15883" w:name="_Toc37335473"/>
              <w:bookmarkStart w:id="15884" w:name="_Toc37423144"/>
              <w:bookmarkStart w:id="15885" w:name="_Toc37428687"/>
              <w:bookmarkEnd w:id="15870"/>
              <w:bookmarkEnd w:id="15871"/>
              <w:bookmarkEnd w:id="15872"/>
              <w:bookmarkEnd w:id="15873"/>
              <w:bookmarkEnd w:id="15874"/>
              <w:bookmarkEnd w:id="15875"/>
              <w:bookmarkEnd w:id="15876"/>
              <w:bookmarkEnd w:id="15877"/>
              <w:bookmarkEnd w:id="15878"/>
              <w:bookmarkEnd w:id="15879"/>
              <w:bookmarkEnd w:id="15880"/>
              <w:bookmarkEnd w:id="15881"/>
              <w:bookmarkEnd w:id="15882"/>
              <w:bookmarkEnd w:id="15883"/>
              <w:bookmarkEnd w:id="15884"/>
              <w:bookmarkEnd w:id="1588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886" w:author="lusonghe" w:date="2020-03-05T16:30:00Z"/>
                <w:rFonts w:eastAsiaTheme="minorEastAsia"/>
                <w:sz w:val="18"/>
                <w:szCs w:val="18"/>
              </w:rPr>
              <w:pPrChange w:id="15887" w:author="lusonghe" w:date="2020-04-02T16:10:00Z">
                <w:pPr/>
              </w:pPrChange>
            </w:pPr>
            <w:del w:id="1588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输出信号</w:delText>
              </w:r>
              <w:bookmarkStart w:id="15889" w:name="_Toc34393271"/>
              <w:bookmarkStart w:id="15890" w:name="_Toc34402678"/>
              <w:bookmarkStart w:id="15891" w:name="_Toc34409918"/>
              <w:bookmarkStart w:id="15892" w:name="_Toc34839066"/>
              <w:bookmarkStart w:id="15893" w:name="_Toc34844463"/>
              <w:bookmarkStart w:id="15894" w:name="_Toc34849860"/>
              <w:bookmarkStart w:id="15895" w:name="_Toc36820553"/>
              <w:bookmarkStart w:id="15896" w:name="_Toc36826054"/>
              <w:bookmarkStart w:id="15897" w:name="_Toc36831555"/>
              <w:bookmarkStart w:id="15898" w:name="_Toc36837056"/>
              <w:bookmarkStart w:id="15899" w:name="_Toc36842557"/>
              <w:bookmarkStart w:id="15900" w:name="_Toc36847609"/>
              <w:bookmarkStart w:id="15901" w:name="_Toc37228563"/>
              <w:bookmarkStart w:id="15902" w:name="_Toc37335474"/>
              <w:bookmarkStart w:id="15903" w:name="_Toc37423145"/>
              <w:bookmarkStart w:id="15904" w:name="_Toc37428688"/>
              <w:bookmarkEnd w:id="15889"/>
              <w:bookmarkEnd w:id="15890"/>
              <w:bookmarkEnd w:id="15891"/>
              <w:bookmarkEnd w:id="15892"/>
              <w:bookmarkEnd w:id="15893"/>
              <w:bookmarkEnd w:id="15894"/>
              <w:bookmarkEnd w:id="15895"/>
              <w:bookmarkEnd w:id="15896"/>
              <w:bookmarkEnd w:id="15897"/>
              <w:bookmarkEnd w:id="15898"/>
              <w:bookmarkEnd w:id="15899"/>
              <w:bookmarkEnd w:id="15900"/>
              <w:bookmarkEnd w:id="15901"/>
              <w:bookmarkEnd w:id="15902"/>
              <w:bookmarkEnd w:id="15903"/>
              <w:bookmarkEnd w:id="1590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905" w:author="lusonghe" w:date="2020-03-05T16:30:00Z"/>
                <w:rFonts w:eastAsiaTheme="minorEastAsia"/>
                <w:sz w:val="18"/>
                <w:szCs w:val="18"/>
              </w:rPr>
              <w:pPrChange w:id="15906" w:author="lusonghe" w:date="2020-04-02T16:10:00Z">
                <w:pPr/>
              </w:pPrChange>
            </w:pPr>
            <w:del w:id="1590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5908" w:name="_Toc34393272"/>
              <w:bookmarkStart w:id="15909" w:name="_Toc34402679"/>
              <w:bookmarkStart w:id="15910" w:name="_Toc34409919"/>
              <w:bookmarkStart w:id="15911" w:name="_Toc34839067"/>
              <w:bookmarkStart w:id="15912" w:name="_Toc34844464"/>
              <w:bookmarkStart w:id="15913" w:name="_Toc34849861"/>
              <w:bookmarkStart w:id="15914" w:name="_Toc36820554"/>
              <w:bookmarkStart w:id="15915" w:name="_Toc36826055"/>
              <w:bookmarkStart w:id="15916" w:name="_Toc36831556"/>
              <w:bookmarkStart w:id="15917" w:name="_Toc36837057"/>
              <w:bookmarkStart w:id="15918" w:name="_Toc36842558"/>
              <w:bookmarkStart w:id="15919" w:name="_Toc36847610"/>
              <w:bookmarkStart w:id="15920" w:name="_Toc37228564"/>
              <w:bookmarkStart w:id="15921" w:name="_Toc37335475"/>
              <w:bookmarkStart w:id="15922" w:name="_Toc37423146"/>
              <w:bookmarkStart w:id="15923" w:name="_Toc37428689"/>
              <w:bookmarkEnd w:id="15908"/>
              <w:bookmarkEnd w:id="15909"/>
              <w:bookmarkEnd w:id="15910"/>
              <w:bookmarkEnd w:id="15911"/>
              <w:bookmarkEnd w:id="15912"/>
              <w:bookmarkEnd w:id="15913"/>
              <w:bookmarkEnd w:id="15914"/>
              <w:bookmarkEnd w:id="15915"/>
              <w:bookmarkEnd w:id="15916"/>
              <w:bookmarkEnd w:id="15917"/>
              <w:bookmarkEnd w:id="15918"/>
              <w:bookmarkEnd w:id="15919"/>
              <w:bookmarkEnd w:id="15920"/>
              <w:bookmarkEnd w:id="15921"/>
              <w:bookmarkEnd w:id="15922"/>
              <w:bookmarkEnd w:id="1592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924" w:author="lusonghe" w:date="2020-03-05T16:30:00Z"/>
                <w:rFonts w:eastAsiaTheme="minorEastAsia"/>
                <w:sz w:val="18"/>
                <w:szCs w:val="18"/>
              </w:rPr>
              <w:pPrChange w:id="15925" w:author="lusonghe" w:date="2020-04-02T16:10:00Z">
                <w:pPr/>
              </w:pPrChange>
            </w:pPr>
            <w:del w:id="1592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5927" w:name="_Toc34393273"/>
              <w:bookmarkStart w:id="15928" w:name="_Toc34402680"/>
              <w:bookmarkStart w:id="15929" w:name="_Toc34409920"/>
              <w:bookmarkStart w:id="15930" w:name="_Toc34839068"/>
              <w:bookmarkStart w:id="15931" w:name="_Toc34844465"/>
              <w:bookmarkStart w:id="15932" w:name="_Toc34849862"/>
              <w:bookmarkStart w:id="15933" w:name="_Toc36820555"/>
              <w:bookmarkStart w:id="15934" w:name="_Toc36826056"/>
              <w:bookmarkStart w:id="15935" w:name="_Toc36831557"/>
              <w:bookmarkStart w:id="15936" w:name="_Toc36837058"/>
              <w:bookmarkStart w:id="15937" w:name="_Toc36842559"/>
              <w:bookmarkStart w:id="15938" w:name="_Toc36847611"/>
              <w:bookmarkStart w:id="15939" w:name="_Toc37228565"/>
              <w:bookmarkStart w:id="15940" w:name="_Toc37335476"/>
              <w:bookmarkStart w:id="15941" w:name="_Toc37423147"/>
              <w:bookmarkStart w:id="15942" w:name="_Toc37428690"/>
              <w:bookmarkEnd w:id="15927"/>
              <w:bookmarkEnd w:id="15928"/>
              <w:bookmarkEnd w:id="15929"/>
              <w:bookmarkEnd w:id="15930"/>
              <w:bookmarkEnd w:id="15931"/>
              <w:bookmarkEnd w:id="15932"/>
              <w:bookmarkEnd w:id="15933"/>
              <w:bookmarkEnd w:id="15934"/>
              <w:bookmarkEnd w:id="15935"/>
              <w:bookmarkEnd w:id="15936"/>
              <w:bookmarkEnd w:id="15937"/>
              <w:bookmarkEnd w:id="15938"/>
              <w:bookmarkEnd w:id="15939"/>
              <w:bookmarkEnd w:id="15940"/>
              <w:bookmarkEnd w:id="15941"/>
              <w:bookmarkEnd w:id="15942"/>
            </w:del>
          </w:p>
        </w:tc>
        <w:bookmarkStart w:id="15943" w:name="_Toc34393274"/>
        <w:bookmarkStart w:id="15944" w:name="_Toc34402681"/>
        <w:bookmarkStart w:id="15945" w:name="_Toc34409921"/>
        <w:bookmarkStart w:id="15946" w:name="_Toc34839069"/>
        <w:bookmarkStart w:id="15947" w:name="_Toc34844466"/>
        <w:bookmarkStart w:id="15948" w:name="_Toc34849863"/>
        <w:bookmarkStart w:id="15949" w:name="_Toc36820556"/>
        <w:bookmarkStart w:id="15950" w:name="_Toc36826057"/>
        <w:bookmarkStart w:id="15951" w:name="_Toc36831558"/>
        <w:bookmarkStart w:id="15952" w:name="_Toc36837059"/>
        <w:bookmarkStart w:id="15953" w:name="_Toc36842560"/>
        <w:bookmarkStart w:id="15954" w:name="_Toc36847612"/>
        <w:bookmarkStart w:id="15955" w:name="_Toc37228566"/>
        <w:bookmarkStart w:id="15956" w:name="_Toc37335477"/>
        <w:bookmarkStart w:id="15957" w:name="_Toc37423148"/>
        <w:bookmarkStart w:id="15958" w:name="_Toc37428691"/>
        <w:bookmarkEnd w:id="15943"/>
        <w:bookmarkEnd w:id="15944"/>
        <w:bookmarkEnd w:id="15945"/>
        <w:bookmarkEnd w:id="15946"/>
        <w:bookmarkEnd w:id="15947"/>
        <w:bookmarkEnd w:id="15948"/>
        <w:bookmarkEnd w:id="15949"/>
        <w:bookmarkEnd w:id="15950"/>
        <w:bookmarkEnd w:id="15951"/>
        <w:bookmarkEnd w:id="15952"/>
        <w:bookmarkEnd w:id="15953"/>
        <w:bookmarkEnd w:id="15954"/>
        <w:bookmarkEnd w:id="15955"/>
        <w:bookmarkEnd w:id="15956"/>
        <w:bookmarkEnd w:id="15957"/>
        <w:bookmarkEnd w:id="15958"/>
      </w:tr>
      <w:tr w:rsidR="00BF4111" w:rsidRPr="00EF061C" w:rsidDel="00F67CA7" w:rsidTr="002E6C45">
        <w:trPr>
          <w:trHeight w:val="20"/>
          <w:jc w:val="center"/>
          <w:del w:id="1595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960" w:author="lusonghe" w:date="2020-03-05T16:30:00Z"/>
                <w:rFonts w:eastAsiaTheme="minorEastAsia"/>
                <w:sz w:val="18"/>
                <w:szCs w:val="18"/>
              </w:rPr>
              <w:pPrChange w:id="15961" w:author="lusonghe" w:date="2020-04-02T16:10:00Z">
                <w:pPr/>
              </w:pPrChange>
            </w:pPr>
            <w:del w:id="1596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 I2S_DIN</w:delText>
              </w:r>
              <w:bookmarkStart w:id="15963" w:name="_Toc34393275"/>
              <w:bookmarkStart w:id="15964" w:name="_Toc34402682"/>
              <w:bookmarkStart w:id="15965" w:name="_Toc34409922"/>
              <w:bookmarkStart w:id="15966" w:name="_Toc34839070"/>
              <w:bookmarkStart w:id="15967" w:name="_Toc34844467"/>
              <w:bookmarkStart w:id="15968" w:name="_Toc34849864"/>
              <w:bookmarkStart w:id="15969" w:name="_Toc36820557"/>
              <w:bookmarkStart w:id="15970" w:name="_Toc36826058"/>
              <w:bookmarkStart w:id="15971" w:name="_Toc36831559"/>
              <w:bookmarkStart w:id="15972" w:name="_Toc36837060"/>
              <w:bookmarkStart w:id="15973" w:name="_Toc36842561"/>
              <w:bookmarkStart w:id="15974" w:name="_Toc36847613"/>
              <w:bookmarkStart w:id="15975" w:name="_Toc37228567"/>
              <w:bookmarkStart w:id="15976" w:name="_Toc37335478"/>
              <w:bookmarkStart w:id="15977" w:name="_Toc37423149"/>
              <w:bookmarkStart w:id="15978" w:name="_Toc37428692"/>
              <w:bookmarkEnd w:id="15963"/>
              <w:bookmarkEnd w:id="15964"/>
              <w:bookmarkEnd w:id="15965"/>
              <w:bookmarkEnd w:id="15966"/>
              <w:bookmarkEnd w:id="15967"/>
              <w:bookmarkEnd w:id="15968"/>
              <w:bookmarkEnd w:id="15969"/>
              <w:bookmarkEnd w:id="15970"/>
              <w:bookmarkEnd w:id="15971"/>
              <w:bookmarkEnd w:id="15972"/>
              <w:bookmarkEnd w:id="15973"/>
              <w:bookmarkEnd w:id="15974"/>
              <w:bookmarkEnd w:id="15975"/>
              <w:bookmarkEnd w:id="15976"/>
              <w:bookmarkEnd w:id="15977"/>
              <w:bookmarkEnd w:id="1597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979" w:author="lusonghe" w:date="2020-03-05T16:30:00Z"/>
                <w:rFonts w:eastAsiaTheme="minorEastAsia"/>
                <w:sz w:val="18"/>
                <w:szCs w:val="18"/>
              </w:rPr>
              <w:pPrChange w:id="15980" w:author="lusonghe" w:date="2020-04-02T16:10:00Z">
                <w:pPr/>
              </w:pPrChange>
            </w:pPr>
            <w:del w:id="159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M3</w:delText>
              </w:r>
              <w:bookmarkStart w:id="15982" w:name="_Toc34393276"/>
              <w:bookmarkStart w:id="15983" w:name="_Toc34402683"/>
              <w:bookmarkStart w:id="15984" w:name="_Toc34409923"/>
              <w:bookmarkStart w:id="15985" w:name="_Toc34839071"/>
              <w:bookmarkStart w:id="15986" w:name="_Toc34844468"/>
              <w:bookmarkStart w:id="15987" w:name="_Toc34849865"/>
              <w:bookmarkStart w:id="15988" w:name="_Toc36820558"/>
              <w:bookmarkStart w:id="15989" w:name="_Toc36826059"/>
              <w:bookmarkStart w:id="15990" w:name="_Toc36831560"/>
              <w:bookmarkStart w:id="15991" w:name="_Toc36837061"/>
              <w:bookmarkStart w:id="15992" w:name="_Toc36842562"/>
              <w:bookmarkStart w:id="15993" w:name="_Toc36847614"/>
              <w:bookmarkStart w:id="15994" w:name="_Toc37228568"/>
              <w:bookmarkStart w:id="15995" w:name="_Toc37335479"/>
              <w:bookmarkStart w:id="15996" w:name="_Toc37423150"/>
              <w:bookmarkStart w:id="15997" w:name="_Toc37428693"/>
              <w:bookmarkEnd w:id="15982"/>
              <w:bookmarkEnd w:id="15983"/>
              <w:bookmarkEnd w:id="15984"/>
              <w:bookmarkEnd w:id="15985"/>
              <w:bookmarkEnd w:id="15986"/>
              <w:bookmarkEnd w:id="15987"/>
              <w:bookmarkEnd w:id="15988"/>
              <w:bookmarkEnd w:id="15989"/>
              <w:bookmarkEnd w:id="15990"/>
              <w:bookmarkEnd w:id="15991"/>
              <w:bookmarkEnd w:id="15992"/>
              <w:bookmarkEnd w:id="15993"/>
              <w:bookmarkEnd w:id="15994"/>
              <w:bookmarkEnd w:id="15995"/>
              <w:bookmarkEnd w:id="15996"/>
              <w:bookmarkEnd w:id="1599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5998" w:author="lusonghe" w:date="2020-03-05T16:30:00Z"/>
                <w:rFonts w:eastAsiaTheme="minorEastAsia"/>
                <w:sz w:val="18"/>
                <w:szCs w:val="18"/>
              </w:rPr>
              <w:pPrChange w:id="15999" w:author="lusonghe" w:date="2020-04-02T16:10:00Z">
                <w:pPr/>
              </w:pPrChange>
            </w:pPr>
            <w:del w:id="1600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6001" w:name="_Toc34393277"/>
              <w:bookmarkStart w:id="16002" w:name="_Toc34402684"/>
              <w:bookmarkStart w:id="16003" w:name="_Toc34409924"/>
              <w:bookmarkStart w:id="16004" w:name="_Toc34839072"/>
              <w:bookmarkStart w:id="16005" w:name="_Toc34844469"/>
              <w:bookmarkStart w:id="16006" w:name="_Toc34849866"/>
              <w:bookmarkStart w:id="16007" w:name="_Toc36820559"/>
              <w:bookmarkStart w:id="16008" w:name="_Toc36826060"/>
              <w:bookmarkStart w:id="16009" w:name="_Toc36831561"/>
              <w:bookmarkStart w:id="16010" w:name="_Toc36837062"/>
              <w:bookmarkStart w:id="16011" w:name="_Toc36842563"/>
              <w:bookmarkStart w:id="16012" w:name="_Toc36847615"/>
              <w:bookmarkStart w:id="16013" w:name="_Toc37228569"/>
              <w:bookmarkStart w:id="16014" w:name="_Toc37335480"/>
              <w:bookmarkStart w:id="16015" w:name="_Toc37423151"/>
              <w:bookmarkStart w:id="16016" w:name="_Toc37428694"/>
              <w:bookmarkEnd w:id="16001"/>
              <w:bookmarkEnd w:id="16002"/>
              <w:bookmarkEnd w:id="16003"/>
              <w:bookmarkEnd w:id="16004"/>
              <w:bookmarkEnd w:id="16005"/>
              <w:bookmarkEnd w:id="16006"/>
              <w:bookmarkEnd w:id="16007"/>
              <w:bookmarkEnd w:id="16008"/>
              <w:bookmarkEnd w:id="16009"/>
              <w:bookmarkEnd w:id="16010"/>
              <w:bookmarkEnd w:id="16011"/>
              <w:bookmarkEnd w:id="16012"/>
              <w:bookmarkEnd w:id="16013"/>
              <w:bookmarkEnd w:id="16014"/>
              <w:bookmarkEnd w:id="16015"/>
              <w:bookmarkEnd w:id="1601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017" w:author="lusonghe" w:date="2020-03-05T16:30:00Z"/>
                <w:rFonts w:eastAsiaTheme="minorEastAsia"/>
                <w:sz w:val="18"/>
                <w:szCs w:val="18"/>
              </w:rPr>
              <w:pPrChange w:id="16018" w:author="lusonghe" w:date="2020-04-02T16:10:00Z">
                <w:pPr/>
              </w:pPrChange>
            </w:pPr>
            <w:del w:id="1601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输入信号</w:delText>
              </w:r>
              <w:bookmarkStart w:id="16020" w:name="_Toc34393278"/>
              <w:bookmarkStart w:id="16021" w:name="_Toc34402685"/>
              <w:bookmarkStart w:id="16022" w:name="_Toc34409925"/>
              <w:bookmarkStart w:id="16023" w:name="_Toc34839073"/>
              <w:bookmarkStart w:id="16024" w:name="_Toc34844470"/>
              <w:bookmarkStart w:id="16025" w:name="_Toc34849867"/>
              <w:bookmarkStart w:id="16026" w:name="_Toc36820560"/>
              <w:bookmarkStart w:id="16027" w:name="_Toc36826061"/>
              <w:bookmarkStart w:id="16028" w:name="_Toc36831562"/>
              <w:bookmarkStart w:id="16029" w:name="_Toc36837063"/>
              <w:bookmarkStart w:id="16030" w:name="_Toc36842564"/>
              <w:bookmarkStart w:id="16031" w:name="_Toc36847616"/>
              <w:bookmarkStart w:id="16032" w:name="_Toc37228570"/>
              <w:bookmarkStart w:id="16033" w:name="_Toc37335481"/>
              <w:bookmarkStart w:id="16034" w:name="_Toc37423152"/>
              <w:bookmarkStart w:id="16035" w:name="_Toc37428695"/>
              <w:bookmarkEnd w:id="16020"/>
              <w:bookmarkEnd w:id="16021"/>
              <w:bookmarkEnd w:id="16022"/>
              <w:bookmarkEnd w:id="16023"/>
              <w:bookmarkEnd w:id="16024"/>
              <w:bookmarkEnd w:id="16025"/>
              <w:bookmarkEnd w:id="16026"/>
              <w:bookmarkEnd w:id="16027"/>
              <w:bookmarkEnd w:id="16028"/>
              <w:bookmarkEnd w:id="16029"/>
              <w:bookmarkEnd w:id="16030"/>
              <w:bookmarkEnd w:id="16031"/>
              <w:bookmarkEnd w:id="16032"/>
              <w:bookmarkEnd w:id="16033"/>
              <w:bookmarkEnd w:id="16034"/>
              <w:bookmarkEnd w:id="1603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036" w:author="lusonghe" w:date="2020-03-05T16:30:00Z"/>
                <w:rFonts w:eastAsiaTheme="minorEastAsia"/>
                <w:sz w:val="18"/>
                <w:szCs w:val="18"/>
              </w:rPr>
              <w:pPrChange w:id="16037" w:author="lusonghe" w:date="2020-04-02T16:10:00Z">
                <w:pPr/>
              </w:pPrChange>
            </w:pPr>
            <w:del w:id="1603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039" w:name="_Toc34393279"/>
              <w:bookmarkStart w:id="16040" w:name="_Toc34402686"/>
              <w:bookmarkStart w:id="16041" w:name="_Toc34409926"/>
              <w:bookmarkStart w:id="16042" w:name="_Toc34839074"/>
              <w:bookmarkStart w:id="16043" w:name="_Toc34844471"/>
              <w:bookmarkStart w:id="16044" w:name="_Toc34849868"/>
              <w:bookmarkStart w:id="16045" w:name="_Toc36820561"/>
              <w:bookmarkStart w:id="16046" w:name="_Toc36826062"/>
              <w:bookmarkStart w:id="16047" w:name="_Toc36831563"/>
              <w:bookmarkStart w:id="16048" w:name="_Toc36837064"/>
              <w:bookmarkStart w:id="16049" w:name="_Toc36842565"/>
              <w:bookmarkStart w:id="16050" w:name="_Toc36847617"/>
              <w:bookmarkStart w:id="16051" w:name="_Toc37228571"/>
              <w:bookmarkStart w:id="16052" w:name="_Toc37335482"/>
              <w:bookmarkStart w:id="16053" w:name="_Toc37423153"/>
              <w:bookmarkStart w:id="16054" w:name="_Toc37428696"/>
              <w:bookmarkEnd w:id="16039"/>
              <w:bookmarkEnd w:id="16040"/>
              <w:bookmarkEnd w:id="16041"/>
              <w:bookmarkEnd w:id="16042"/>
              <w:bookmarkEnd w:id="16043"/>
              <w:bookmarkEnd w:id="16044"/>
              <w:bookmarkEnd w:id="16045"/>
              <w:bookmarkEnd w:id="16046"/>
              <w:bookmarkEnd w:id="16047"/>
              <w:bookmarkEnd w:id="16048"/>
              <w:bookmarkEnd w:id="16049"/>
              <w:bookmarkEnd w:id="16050"/>
              <w:bookmarkEnd w:id="16051"/>
              <w:bookmarkEnd w:id="16052"/>
              <w:bookmarkEnd w:id="16053"/>
              <w:bookmarkEnd w:id="1605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055" w:author="lusonghe" w:date="2020-03-05T16:30:00Z"/>
                <w:rFonts w:eastAsiaTheme="minorEastAsia"/>
                <w:sz w:val="18"/>
                <w:szCs w:val="18"/>
              </w:rPr>
              <w:pPrChange w:id="16056" w:author="lusonghe" w:date="2020-04-02T16:10:00Z">
                <w:pPr/>
              </w:pPrChange>
            </w:pPr>
            <w:del w:id="1605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6058" w:name="_Toc34393280"/>
              <w:bookmarkStart w:id="16059" w:name="_Toc34402687"/>
              <w:bookmarkStart w:id="16060" w:name="_Toc34409927"/>
              <w:bookmarkStart w:id="16061" w:name="_Toc34839075"/>
              <w:bookmarkStart w:id="16062" w:name="_Toc34844472"/>
              <w:bookmarkStart w:id="16063" w:name="_Toc34849869"/>
              <w:bookmarkStart w:id="16064" w:name="_Toc36820562"/>
              <w:bookmarkStart w:id="16065" w:name="_Toc36826063"/>
              <w:bookmarkStart w:id="16066" w:name="_Toc36831564"/>
              <w:bookmarkStart w:id="16067" w:name="_Toc36837065"/>
              <w:bookmarkStart w:id="16068" w:name="_Toc36842566"/>
              <w:bookmarkStart w:id="16069" w:name="_Toc36847618"/>
              <w:bookmarkStart w:id="16070" w:name="_Toc37228572"/>
              <w:bookmarkStart w:id="16071" w:name="_Toc37335483"/>
              <w:bookmarkStart w:id="16072" w:name="_Toc37423154"/>
              <w:bookmarkStart w:id="16073" w:name="_Toc37428697"/>
              <w:bookmarkEnd w:id="16058"/>
              <w:bookmarkEnd w:id="16059"/>
              <w:bookmarkEnd w:id="16060"/>
              <w:bookmarkEnd w:id="16061"/>
              <w:bookmarkEnd w:id="16062"/>
              <w:bookmarkEnd w:id="16063"/>
              <w:bookmarkEnd w:id="16064"/>
              <w:bookmarkEnd w:id="16065"/>
              <w:bookmarkEnd w:id="16066"/>
              <w:bookmarkEnd w:id="16067"/>
              <w:bookmarkEnd w:id="16068"/>
              <w:bookmarkEnd w:id="16069"/>
              <w:bookmarkEnd w:id="16070"/>
              <w:bookmarkEnd w:id="16071"/>
              <w:bookmarkEnd w:id="16072"/>
              <w:bookmarkEnd w:id="16073"/>
            </w:del>
          </w:p>
        </w:tc>
        <w:bookmarkStart w:id="16074" w:name="_Toc34393281"/>
        <w:bookmarkStart w:id="16075" w:name="_Toc34402688"/>
        <w:bookmarkStart w:id="16076" w:name="_Toc34409928"/>
        <w:bookmarkStart w:id="16077" w:name="_Toc34839076"/>
        <w:bookmarkStart w:id="16078" w:name="_Toc34844473"/>
        <w:bookmarkStart w:id="16079" w:name="_Toc34849870"/>
        <w:bookmarkStart w:id="16080" w:name="_Toc36820563"/>
        <w:bookmarkStart w:id="16081" w:name="_Toc36826064"/>
        <w:bookmarkStart w:id="16082" w:name="_Toc36831565"/>
        <w:bookmarkStart w:id="16083" w:name="_Toc36837066"/>
        <w:bookmarkStart w:id="16084" w:name="_Toc36842567"/>
        <w:bookmarkStart w:id="16085" w:name="_Toc36847619"/>
        <w:bookmarkStart w:id="16086" w:name="_Toc37228573"/>
        <w:bookmarkStart w:id="16087" w:name="_Toc37335484"/>
        <w:bookmarkStart w:id="16088" w:name="_Toc37423155"/>
        <w:bookmarkStart w:id="16089" w:name="_Toc37428698"/>
        <w:bookmarkEnd w:id="16074"/>
        <w:bookmarkEnd w:id="16075"/>
        <w:bookmarkEnd w:id="16076"/>
        <w:bookmarkEnd w:id="16077"/>
        <w:bookmarkEnd w:id="16078"/>
        <w:bookmarkEnd w:id="16079"/>
        <w:bookmarkEnd w:id="16080"/>
        <w:bookmarkEnd w:id="16081"/>
        <w:bookmarkEnd w:id="16082"/>
        <w:bookmarkEnd w:id="16083"/>
        <w:bookmarkEnd w:id="16084"/>
        <w:bookmarkEnd w:id="16085"/>
        <w:bookmarkEnd w:id="16086"/>
        <w:bookmarkEnd w:id="16087"/>
        <w:bookmarkEnd w:id="16088"/>
        <w:bookmarkEnd w:id="16089"/>
      </w:tr>
      <w:tr w:rsidR="00BF4111" w:rsidRPr="00EF061C" w:rsidDel="00F67CA7" w:rsidTr="002E6C45">
        <w:trPr>
          <w:trHeight w:val="20"/>
          <w:jc w:val="center"/>
          <w:del w:id="1609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091" w:author="lusonghe" w:date="2020-03-05T16:30:00Z"/>
                <w:rFonts w:eastAsiaTheme="minorEastAsia"/>
                <w:sz w:val="18"/>
                <w:szCs w:val="18"/>
              </w:rPr>
              <w:pPrChange w:id="16092" w:author="lusonghe" w:date="2020-04-02T16:10:00Z">
                <w:pPr/>
              </w:pPrChange>
            </w:pPr>
            <w:del w:id="160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I2S_CLK</w:delText>
              </w:r>
              <w:bookmarkStart w:id="16094" w:name="_Toc34393282"/>
              <w:bookmarkStart w:id="16095" w:name="_Toc34402689"/>
              <w:bookmarkStart w:id="16096" w:name="_Toc34409929"/>
              <w:bookmarkStart w:id="16097" w:name="_Toc34839077"/>
              <w:bookmarkStart w:id="16098" w:name="_Toc34844474"/>
              <w:bookmarkStart w:id="16099" w:name="_Toc34849871"/>
              <w:bookmarkStart w:id="16100" w:name="_Toc36820564"/>
              <w:bookmarkStart w:id="16101" w:name="_Toc36826065"/>
              <w:bookmarkStart w:id="16102" w:name="_Toc36831566"/>
              <w:bookmarkStart w:id="16103" w:name="_Toc36837067"/>
              <w:bookmarkStart w:id="16104" w:name="_Toc36842568"/>
              <w:bookmarkStart w:id="16105" w:name="_Toc36847620"/>
              <w:bookmarkStart w:id="16106" w:name="_Toc37228574"/>
              <w:bookmarkStart w:id="16107" w:name="_Toc37335485"/>
              <w:bookmarkStart w:id="16108" w:name="_Toc37423156"/>
              <w:bookmarkStart w:id="16109" w:name="_Toc37428699"/>
              <w:bookmarkEnd w:id="16094"/>
              <w:bookmarkEnd w:id="16095"/>
              <w:bookmarkEnd w:id="16096"/>
              <w:bookmarkEnd w:id="16097"/>
              <w:bookmarkEnd w:id="16098"/>
              <w:bookmarkEnd w:id="16099"/>
              <w:bookmarkEnd w:id="16100"/>
              <w:bookmarkEnd w:id="16101"/>
              <w:bookmarkEnd w:id="16102"/>
              <w:bookmarkEnd w:id="16103"/>
              <w:bookmarkEnd w:id="16104"/>
              <w:bookmarkEnd w:id="16105"/>
              <w:bookmarkEnd w:id="16106"/>
              <w:bookmarkEnd w:id="16107"/>
              <w:bookmarkEnd w:id="16108"/>
              <w:bookmarkEnd w:id="1610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110" w:author="lusonghe" w:date="2020-03-05T16:30:00Z"/>
                <w:rFonts w:eastAsiaTheme="minorEastAsia"/>
                <w:sz w:val="18"/>
                <w:szCs w:val="18"/>
              </w:rPr>
              <w:pPrChange w:id="16111" w:author="lusonghe" w:date="2020-04-02T16:10:00Z">
                <w:pPr/>
              </w:pPrChange>
            </w:pPr>
            <w:del w:id="161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J1</w:delText>
              </w:r>
              <w:bookmarkStart w:id="16113" w:name="_Toc34393283"/>
              <w:bookmarkStart w:id="16114" w:name="_Toc34402690"/>
              <w:bookmarkStart w:id="16115" w:name="_Toc34409930"/>
              <w:bookmarkStart w:id="16116" w:name="_Toc34839078"/>
              <w:bookmarkStart w:id="16117" w:name="_Toc34844475"/>
              <w:bookmarkStart w:id="16118" w:name="_Toc34849872"/>
              <w:bookmarkStart w:id="16119" w:name="_Toc36820565"/>
              <w:bookmarkStart w:id="16120" w:name="_Toc36826066"/>
              <w:bookmarkStart w:id="16121" w:name="_Toc36831567"/>
              <w:bookmarkStart w:id="16122" w:name="_Toc36837068"/>
              <w:bookmarkStart w:id="16123" w:name="_Toc36842569"/>
              <w:bookmarkStart w:id="16124" w:name="_Toc36847621"/>
              <w:bookmarkStart w:id="16125" w:name="_Toc37228575"/>
              <w:bookmarkStart w:id="16126" w:name="_Toc37335486"/>
              <w:bookmarkStart w:id="16127" w:name="_Toc37423157"/>
              <w:bookmarkStart w:id="16128" w:name="_Toc37428700"/>
              <w:bookmarkEnd w:id="16113"/>
              <w:bookmarkEnd w:id="16114"/>
              <w:bookmarkEnd w:id="16115"/>
              <w:bookmarkEnd w:id="16116"/>
              <w:bookmarkEnd w:id="16117"/>
              <w:bookmarkEnd w:id="16118"/>
              <w:bookmarkEnd w:id="16119"/>
              <w:bookmarkEnd w:id="16120"/>
              <w:bookmarkEnd w:id="16121"/>
              <w:bookmarkEnd w:id="16122"/>
              <w:bookmarkEnd w:id="16123"/>
              <w:bookmarkEnd w:id="16124"/>
              <w:bookmarkEnd w:id="16125"/>
              <w:bookmarkEnd w:id="16126"/>
              <w:bookmarkEnd w:id="16127"/>
              <w:bookmarkEnd w:id="1612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129" w:author="lusonghe" w:date="2020-03-05T16:30:00Z"/>
                <w:rFonts w:eastAsiaTheme="minorEastAsia"/>
                <w:sz w:val="18"/>
                <w:szCs w:val="18"/>
              </w:rPr>
              <w:pPrChange w:id="16130" w:author="lusonghe" w:date="2020-04-02T16:10:00Z">
                <w:pPr/>
              </w:pPrChange>
            </w:pPr>
            <w:del w:id="1613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6132" w:name="_Toc34393284"/>
              <w:bookmarkStart w:id="16133" w:name="_Toc34402691"/>
              <w:bookmarkStart w:id="16134" w:name="_Toc34409931"/>
              <w:bookmarkStart w:id="16135" w:name="_Toc34839079"/>
              <w:bookmarkStart w:id="16136" w:name="_Toc34844476"/>
              <w:bookmarkStart w:id="16137" w:name="_Toc34849873"/>
              <w:bookmarkStart w:id="16138" w:name="_Toc36820566"/>
              <w:bookmarkStart w:id="16139" w:name="_Toc36826067"/>
              <w:bookmarkStart w:id="16140" w:name="_Toc36831568"/>
              <w:bookmarkStart w:id="16141" w:name="_Toc36837069"/>
              <w:bookmarkStart w:id="16142" w:name="_Toc36842570"/>
              <w:bookmarkStart w:id="16143" w:name="_Toc36847622"/>
              <w:bookmarkStart w:id="16144" w:name="_Toc37228576"/>
              <w:bookmarkStart w:id="16145" w:name="_Toc37335487"/>
              <w:bookmarkStart w:id="16146" w:name="_Toc37423158"/>
              <w:bookmarkStart w:id="16147" w:name="_Toc37428701"/>
              <w:bookmarkEnd w:id="16132"/>
              <w:bookmarkEnd w:id="16133"/>
              <w:bookmarkEnd w:id="16134"/>
              <w:bookmarkEnd w:id="16135"/>
              <w:bookmarkEnd w:id="16136"/>
              <w:bookmarkEnd w:id="16137"/>
              <w:bookmarkEnd w:id="16138"/>
              <w:bookmarkEnd w:id="16139"/>
              <w:bookmarkEnd w:id="16140"/>
              <w:bookmarkEnd w:id="16141"/>
              <w:bookmarkEnd w:id="16142"/>
              <w:bookmarkEnd w:id="16143"/>
              <w:bookmarkEnd w:id="16144"/>
              <w:bookmarkEnd w:id="16145"/>
              <w:bookmarkEnd w:id="16146"/>
              <w:bookmarkEnd w:id="1614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148" w:author="lusonghe" w:date="2020-03-05T16:30:00Z"/>
                <w:rFonts w:eastAsiaTheme="minorEastAsia"/>
                <w:sz w:val="18"/>
                <w:szCs w:val="18"/>
              </w:rPr>
              <w:pPrChange w:id="16149" w:author="lusonghe" w:date="2020-04-02T16:10:00Z">
                <w:pPr/>
              </w:pPrChange>
            </w:pPr>
            <w:del w:id="161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16151" w:name="_Toc34393285"/>
              <w:bookmarkStart w:id="16152" w:name="_Toc34402692"/>
              <w:bookmarkStart w:id="16153" w:name="_Toc34409932"/>
              <w:bookmarkStart w:id="16154" w:name="_Toc34839080"/>
              <w:bookmarkStart w:id="16155" w:name="_Toc34844477"/>
              <w:bookmarkStart w:id="16156" w:name="_Toc34849874"/>
              <w:bookmarkStart w:id="16157" w:name="_Toc36820567"/>
              <w:bookmarkStart w:id="16158" w:name="_Toc36826068"/>
              <w:bookmarkStart w:id="16159" w:name="_Toc36831569"/>
              <w:bookmarkStart w:id="16160" w:name="_Toc36837070"/>
              <w:bookmarkStart w:id="16161" w:name="_Toc36842571"/>
              <w:bookmarkStart w:id="16162" w:name="_Toc36847623"/>
              <w:bookmarkStart w:id="16163" w:name="_Toc37228577"/>
              <w:bookmarkStart w:id="16164" w:name="_Toc37335488"/>
              <w:bookmarkStart w:id="16165" w:name="_Toc37423159"/>
              <w:bookmarkStart w:id="16166" w:name="_Toc37428702"/>
              <w:bookmarkEnd w:id="16151"/>
              <w:bookmarkEnd w:id="16152"/>
              <w:bookmarkEnd w:id="16153"/>
              <w:bookmarkEnd w:id="16154"/>
              <w:bookmarkEnd w:id="16155"/>
              <w:bookmarkEnd w:id="16156"/>
              <w:bookmarkEnd w:id="16157"/>
              <w:bookmarkEnd w:id="16158"/>
              <w:bookmarkEnd w:id="16159"/>
              <w:bookmarkEnd w:id="16160"/>
              <w:bookmarkEnd w:id="16161"/>
              <w:bookmarkEnd w:id="16162"/>
              <w:bookmarkEnd w:id="16163"/>
              <w:bookmarkEnd w:id="16164"/>
              <w:bookmarkEnd w:id="16165"/>
              <w:bookmarkEnd w:id="1616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167" w:author="lusonghe" w:date="2020-03-05T16:30:00Z"/>
                <w:rFonts w:eastAsiaTheme="minorEastAsia"/>
                <w:sz w:val="18"/>
                <w:szCs w:val="18"/>
              </w:rPr>
              <w:pPrChange w:id="16168" w:author="lusonghe" w:date="2020-04-02T16:10:00Z">
                <w:pPr/>
              </w:pPrChange>
            </w:pPr>
            <w:del w:id="1616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170" w:name="_Toc34393286"/>
              <w:bookmarkStart w:id="16171" w:name="_Toc34402693"/>
              <w:bookmarkStart w:id="16172" w:name="_Toc34409933"/>
              <w:bookmarkStart w:id="16173" w:name="_Toc34839081"/>
              <w:bookmarkStart w:id="16174" w:name="_Toc34844478"/>
              <w:bookmarkStart w:id="16175" w:name="_Toc34849875"/>
              <w:bookmarkStart w:id="16176" w:name="_Toc36820568"/>
              <w:bookmarkStart w:id="16177" w:name="_Toc36826069"/>
              <w:bookmarkStart w:id="16178" w:name="_Toc36831570"/>
              <w:bookmarkStart w:id="16179" w:name="_Toc36837071"/>
              <w:bookmarkStart w:id="16180" w:name="_Toc36842572"/>
              <w:bookmarkStart w:id="16181" w:name="_Toc36847624"/>
              <w:bookmarkStart w:id="16182" w:name="_Toc37228578"/>
              <w:bookmarkStart w:id="16183" w:name="_Toc37335489"/>
              <w:bookmarkStart w:id="16184" w:name="_Toc37423160"/>
              <w:bookmarkStart w:id="16185" w:name="_Toc37428703"/>
              <w:bookmarkEnd w:id="16170"/>
              <w:bookmarkEnd w:id="16171"/>
              <w:bookmarkEnd w:id="16172"/>
              <w:bookmarkEnd w:id="16173"/>
              <w:bookmarkEnd w:id="16174"/>
              <w:bookmarkEnd w:id="16175"/>
              <w:bookmarkEnd w:id="16176"/>
              <w:bookmarkEnd w:id="16177"/>
              <w:bookmarkEnd w:id="16178"/>
              <w:bookmarkEnd w:id="16179"/>
              <w:bookmarkEnd w:id="16180"/>
              <w:bookmarkEnd w:id="16181"/>
              <w:bookmarkEnd w:id="16182"/>
              <w:bookmarkEnd w:id="16183"/>
              <w:bookmarkEnd w:id="16184"/>
              <w:bookmarkEnd w:id="1618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186" w:author="lusonghe" w:date="2020-03-05T16:30:00Z"/>
                <w:rFonts w:eastAsiaTheme="minorEastAsia"/>
                <w:sz w:val="18"/>
                <w:szCs w:val="18"/>
              </w:rPr>
              <w:pPrChange w:id="16187" w:author="lusonghe" w:date="2020-04-02T16:10:00Z">
                <w:pPr/>
              </w:pPrChange>
            </w:pPr>
            <w:del w:id="1618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6189" w:name="_Toc34393287"/>
              <w:bookmarkStart w:id="16190" w:name="_Toc34402694"/>
              <w:bookmarkStart w:id="16191" w:name="_Toc34409934"/>
              <w:bookmarkStart w:id="16192" w:name="_Toc34839082"/>
              <w:bookmarkStart w:id="16193" w:name="_Toc34844479"/>
              <w:bookmarkStart w:id="16194" w:name="_Toc34849876"/>
              <w:bookmarkStart w:id="16195" w:name="_Toc36820569"/>
              <w:bookmarkStart w:id="16196" w:name="_Toc36826070"/>
              <w:bookmarkStart w:id="16197" w:name="_Toc36831571"/>
              <w:bookmarkStart w:id="16198" w:name="_Toc36837072"/>
              <w:bookmarkStart w:id="16199" w:name="_Toc36842573"/>
              <w:bookmarkStart w:id="16200" w:name="_Toc36847625"/>
              <w:bookmarkStart w:id="16201" w:name="_Toc37228579"/>
              <w:bookmarkStart w:id="16202" w:name="_Toc37335490"/>
              <w:bookmarkStart w:id="16203" w:name="_Toc37423161"/>
              <w:bookmarkStart w:id="16204" w:name="_Toc37428704"/>
              <w:bookmarkEnd w:id="16189"/>
              <w:bookmarkEnd w:id="16190"/>
              <w:bookmarkEnd w:id="16191"/>
              <w:bookmarkEnd w:id="16192"/>
              <w:bookmarkEnd w:id="16193"/>
              <w:bookmarkEnd w:id="16194"/>
              <w:bookmarkEnd w:id="16195"/>
              <w:bookmarkEnd w:id="16196"/>
              <w:bookmarkEnd w:id="16197"/>
              <w:bookmarkEnd w:id="16198"/>
              <w:bookmarkEnd w:id="16199"/>
              <w:bookmarkEnd w:id="16200"/>
              <w:bookmarkEnd w:id="16201"/>
              <w:bookmarkEnd w:id="16202"/>
              <w:bookmarkEnd w:id="16203"/>
              <w:bookmarkEnd w:id="16204"/>
            </w:del>
          </w:p>
        </w:tc>
        <w:bookmarkStart w:id="16205" w:name="_Toc34393288"/>
        <w:bookmarkStart w:id="16206" w:name="_Toc34402695"/>
        <w:bookmarkStart w:id="16207" w:name="_Toc34409935"/>
        <w:bookmarkStart w:id="16208" w:name="_Toc34839083"/>
        <w:bookmarkStart w:id="16209" w:name="_Toc34844480"/>
        <w:bookmarkStart w:id="16210" w:name="_Toc34849877"/>
        <w:bookmarkStart w:id="16211" w:name="_Toc36820570"/>
        <w:bookmarkStart w:id="16212" w:name="_Toc36826071"/>
        <w:bookmarkStart w:id="16213" w:name="_Toc36831572"/>
        <w:bookmarkStart w:id="16214" w:name="_Toc36837073"/>
        <w:bookmarkStart w:id="16215" w:name="_Toc36842574"/>
        <w:bookmarkStart w:id="16216" w:name="_Toc36847626"/>
        <w:bookmarkStart w:id="16217" w:name="_Toc37228580"/>
        <w:bookmarkStart w:id="16218" w:name="_Toc37335491"/>
        <w:bookmarkStart w:id="16219" w:name="_Toc37423162"/>
        <w:bookmarkStart w:id="16220" w:name="_Toc37428705"/>
        <w:bookmarkEnd w:id="16205"/>
        <w:bookmarkEnd w:id="16206"/>
        <w:bookmarkEnd w:id="16207"/>
        <w:bookmarkEnd w:id="16208"/>
        <w:bookmarkEnd w:id="16209"/>
        <w:bookmarkEnd w:id="16210"/>
        <w:bookmarkEnd w:id="16211"/>
        <w:bookmarkEnd w:id="16212"/>
        <w:bookmarkEnd w:id="16213"/>
        <w:bookmarkEnd w:id="16214"/>
        <w:bookmarkEnd w:id="16215"/>
        <w:bookmarkEnd w:id="16216"/>
        <w:bookmarkEnd w:id="16217"/>
        <w:bookmarkEnd w:id="16218"/>
        <w:bookmarkEnd w:id="16219"/>
        <w:bookmarkEnd w:id="16220"/>
      </w:tr>
      <w:tr w:rsidR="00BF4111" w:rsidRPr="00EF061C" w:rsidDel="00F67CA7" w:rsidTr="002E6C45">
        <w:trPr>
          <w:trHeight w:val="20"/>
          <w:jc w:val="center"/>
          <w:del w:id="1622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222" w:author="lusonghe" w:date="2020-03-05T16:30:00Z"/>
                <w:rFonts w:eastAsiaTheme="minorEastAsia"/>
                <w:sz w:val="18"/>
                <w:szCs w:val="18"/>
              </w:rPr>
              <w:pPrChange w:id="16223" w:author="lusonghe" w:date="2020-04-02T16:10:00Z">
                <w:pPr/>
              </w:pPrChange>
            </w:pPr>
            <w:del w:id="162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 I2S_WS</w:delText>
              </w:r>
              <w:bookmarkStart w:id="16225" w:name="_Toc34393289"/>
              <w:bookmarkStart w:id="16226" w:name="_Toc34402696"/>
              <w:bookmarkStart w:id="16227" w:name="_Toc34409936"/>
              <w:bookmarkStart w:id="16228" w:name="_Toc34839084"/>
              <w:bookmarkStart w:id="16229" w:name="_Toc34844481"/>
              <w:bookmarkStart w:id="16230" w:name="_Toc34849878"/>
              <w:bookmarkStart w:id="16231" w:name="_Toc36820571"/>
              <w:bookmarkStart w:id="16232" w:name="_Toc36826072"/>
              <w:bookmarkStart w:id="16233" w:name="_Toc36831573"/>
              <w:bookmarkStart w:id="16234" w:name="_Toc36837074"/>
              <w:bookmarkStart w:id="16235" w:name="_Toc36842575"/>
              <w:bookmarkStart w:id="16236" w:name="_Toc36847627"/>
              <w:bookmarkStart w:id="16237" w:name="_Toc37228581"/>
              <w:bookmarkStart w:id="16238" w:name="_Toc37335492"/>
              <w:bookmarkStart w:id="16239" w:name="_Toc37423163"/>
              <w:bookmarkStart w:id="16240" w:name="_Toc37428706"/>
              <w:bookmarkEnd w:id="16225"/>
              <w:bookmarkEnd w:id="16226"/>
              <w:bookmarkEnd w:id="16227"/>
              <w:bookmarkEnd w:id="16228"/>
              <w:bookmarkEnd w:id="16229"/>
              <w:bookmarkEnd w:id="16230"/>
              <w:bookmarkEnd w:id="16231"/>
              <w:bookmarkEnd w:id="16232"/>
              <w:bookmarkEnd w:id="16233"/>
              <w:bookmarkEnd w:id="16234"/>
              <w:bookmarkEnd w:id="16235"/>
              <w:bookmarkEnd w:id="16236"/>
              <w:bookmarkEnd w:id="16237"/>
              <w:bookmarkEnd w:id="16238"/>
              <w:bookmarkEnd w:id="16239"/>
              <w:bookmarkEnd w:id="1624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241" w:author="lusonghe" w:date="2020-03-05T16:30:00Z"/>
                <w:rFonts w:eastAsiaTheme="minorEastAsia"/>
                <w:sz w:val="18"/>
                <w:szCs w:val="18"/>
              </w:rPr>
              <w:pPrChange w:id="16242" w:author="lusonghe" w:date="2020-04-02T16:10:00Z">
                <w:pPr/>
              </w:pPrChange>
            </w:pPr>
            <w:del w:id="162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1</w:delText>
              </w:r>
              <w:bookmarkStart w:id="16244" w:name="_Toc34393290"/>
              <w:bookmarkStart w:id="16245" w:name="_Toc34402697"/>
              <w:bookmarkStart w:id="16246" w:name="_Toc34409937"/>
              <w:bookmarkStart w:id="16247" w:name="_Toc34839085"/>
              <w:bookmarkStart w:id="16248" w:name="_Toc34844482"/>
              <w:bookmarkStart w:id="16249" w:name="_Toc34849879"/>
              <w:bookmarkStart w:id="16250" w:name="_Toc36820572"/>
              <w:bookmarkStart w:id="16251" w:name="_Toc36826073"/>
              <w:bookmarkStart w:id="16252" w:name="_Toc36831574"/>
              <w:bookmarkStart w:id="16253" w:name="_Toc36837075"/>
              <w:bookmarkStart w:id="16254" w:name="_Toc36842576"/>
              <w:bookmarkStart w:id="16255" w:name="_Toc36847628"/>
              <w:bookmarkStart w:id="16256" w:name="_Toc37228582"/>
              <w:bookmarkStart w:id="16257" w:name="_Toc37335493"/>
              <w:bookmarkStart w:id="16258" w:name="_Toc37423164"/>
              <w:bookmarkStart w:id="16259" w:name="_Toc37428707"/>
              <w:bookmarkEnd w:id="16244"/>
              <w:bookmarkEnd w:id="16245"/>
              <w:bookmarkEnd w:id="16246"/>
              <w:bookmarkEnd w:id="16247"/>
              <w:bookmarkEnd w:id="16248"/>
              <w:bookmarkEnd w:id="16249"/>
              <w:bookmarkEnd w:id="16250"/>
              <w:bookmarkEnd w:id="16251"/>
              <w:bookmarkEnd w:id="16252"/>
              <w:bookmarkEnd w:id="16253"/>
              <w:bookmarkEnd w:id="16254"/>
              <w:bookmarkEnd w:id="16255"/>
              <w:bookmarkEnd w:id="16256"/>
              <w:bookmarkEnd w:id="16257"/>
              <w:bookmarkEnd w:id="16258"/>
              <w:bookmarkEnd w:id="1625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260" w:author="lusonghe" w:date="2020-03-05T16:30:00Z"/>
                <w:rFonts w:eastAsiaTheme="minorEastAsia"/>
                <w:sz w:val="18"/>
                <w:szCs w:val="18"/>
              </w:rPr>
              <w:pPrChange w:id="16261" w:author="lusonghe" w:date="2020-04-02T16:10:00Z">
                <w:pPr/>
              </w:pPrChange>
            </w:pPr>
            <w:del w:id="162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6263" w:name="_Toc34393291"/>
              <w:bookmarkStart w:id="16264" w:name="_Toc34402698"/>
              <w:bookmarkStart w:id="16265" w:name="_Toc34409938"/>
              <w:bookmarkStart w:id="16266" w:name="_Toc34839086"/>
              <w:bookmarkStart w:id="16267" w:name="_Toc34844483"/>
              <w:bookmarkStart w:id="16268" w:name="_Toc34849880"/>
              <w:bookmarkStart w:id="16269" w:name="_Toc36820573"/>
              <w:bookmarkStart w:id="16270" w:name="_Toc36826074"/>
              <w:bookmarkStart w:id="16271" w:name="_Toc36831575"/>
              <w:bookmarkStart w:id="16272" w:name="_Toc36837076"/>
              <w:bookmarkStart w:id="16273" w:name="_Toc36842577"/>
              <w:bookmarkStart w:id="16274" w:name="_Toc36847629"/>
              <w:bookmarkStart w:id="16275" w:name="_Toc37228583"/>
              <w:bookmarkStart w:id="16276" w:name="_Toc37335494"/>
              <w:bookmarkStart w:id="16277" w:name="_Toc37423165"/>
              <w:bookmarkStart w:id="16278" w:name="_Toc37428708"/>
              <w:bookmarkEnd w:id="16263"/>
              <w:bookmarkEnd w:id="16264"/>
              <w:bookmarkEnd w:id="16265"/>
              <w:bookmarkEnd w:id="16266"/>
              <w:bookmarkEnd w:id="16267"/>
              <w:bookmarkEnd w:id="16268"/>
              <w:bookmarkEnd w:id="16269"/>
              <w:bookmarkEnd w:id="16270"/>
              <w:bookmarkEnd w:id="16271"/>
              <w:bookmarkEnd w:id="16272"/>
              <w:bookmarkEnd w:id="16273"/>
              <w:bookmarkEnd w:id="16274"/>
              <w:bookmarkEnd w:id="16275"/>
              <w:bookmarkEnd w:id="16276"/>
              <w:bookmarkEnd w:id="16277"/>
              <w:bookmarkEnd w:id="1627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279" w:author="lusonghe" w:date="2020-03-05T16:30:00Z"/>
                <w:rFonts w:eastAsiaTheme="minorEastAsia"/>
                <w:sz w:val="18"/>
                <w:szCs w:val="18"/>
              </w:rPr>
              <w:pPrChange w:id="16280" w:author="lusonghe" w:date="2020-04-02T16:10:00Z">
                <w:pPr/>
              </w:pPrChange>
            </w:pPr>
            <w:del w:id="162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字选信号</w:delText>
              </w:r>
              <w:bookmarkStart w:id="16282" w:name="_Toc34393292"/>
              <w:bookmarkStart w:id="16283" w:name="_Toc34402699"/>
              <w:bookmarkStart w:id="16284" w:name="_Toc34409939"/>
              <w:bookmarkStart w:id="16285" w:name="_Toc34839087"/>
              <w:bookmarkStart w:id="16286" w:name="_Toc34844484"/>
              <w:bookmarkStart w:id="16287" w:name="_Toc34849881"/>
              <w:bookmarkStart w:id="16288" w:name="_Toc36820574"/>
              <w:bookmarkStart w:id="16289" w:name="_Toc36826075"/>
              <w:bookmarkStart w:id="16290" w:name="_Toc36831576"/>
              <w:bookmarkStart w:id="16291" w:name="_Toc36837077"/>
              <w:bookmarkStart w:id="16292" w:name="_Toc36842578"/>
              <w:bookmarkStart w:id="16293" w:name="_Toc36847630"/>
              <w:bookmarkStart w:id="16294" w:name="_Toc37228584"/>
              <w:bookmarkStart w:id="16295" w:name="_Toc37335495"/>
              <w:bookmarkStart w:id="16296" w:name="_Toc37423166"/>
              <w:bookmarkStart w:id="16297" w:name="_Toc37428709"/>
              <w:bookmarkEnd w:id="16282"/>
              <w:bookmarkEnd w:id="16283"/>
              <w:bookmarkEnd w:id="16284"/>
              <w:bookmarkEnd w:id="16285"/>
              <w:bookmarkEnd w:id="16286"/>
              <w:bookmarkEnd w:id="16287"/>
              <w:bookmarkEnd w:id="16288"/>
              <w:bookmarkEnd w:id="16289"/>
              <w:bookmarkEnd w:id="16290"/>
              <w:bookmarkEnd w:id="16291"/>
              <w:bookmarkEnd w:id="16292"/>
              <w:bookmarkEnd w:id="16293"/>
              <w:bookmarkEnd w:id="16294"/>
              <w:bookmarkEnd w:id="16295"/>
              <w:bookmarkEnd w:id="16296"/>
              <w:bookmarkEnd w:id="1629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298" w:author="lusonghe" w:date="2020-03-05T16:30:00Z"/>
                <w:rFonts w:eastAsiaTheme="minorEastAsia"/>
                <w:sz w:val="18"/>
                <w:szCs w:val="18"/>
              </w:rPr>
              <w:pPrChange w:id="16299" w:author="lusonghe" w:date="2020-04-02T16:10:00Z">
                <w:pPr/>
              </w:pPrChange>
            </w:pPr>
            <w:del w:id="1630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301" w:name="_Toc34393293"/>
              <w:bookmarkStart w:id="16302" w:name="_Toc34402700"/>
              <w:bookmarkStart w:id="16303" w:name="_Toc34409940"/>
              <w:bookmarkStart w:id="16304" w:name="_Toc34839088"/>
              <w:bookmarkStart w:id="16305" w:name="_Toc34844485"/>
              <w:bookmarkStart w:id="16306" w:name="_Toc34849882"/>
              <w:bookmarkStart w:id="16307" w:name="_Toc36820575"/>
              <w:bookmarkStart w:id="16308" w:name="_Toc36826076"/>
              <w:bookmarkStart w:id="16309" w:name="_Toc36831577"/>
              <w:bookmarkStart w:id="16310" w:name="_Toc36837078"/>
              <w:bookmarkStart w:id="16311" w:name="_Toc36842579"/>
              <w:bookmarkStart w:id="16312" w:name="_Toc36847631"/>
              <w:bookmarkStart w:id="16313" w:name="_Toc37228585"/>
              <w:bookmarkStart w:id="16314" w:name="_Toc37335496"/>
              <w:bookmarkStart w:id="16315" w:name="_Toc37423167"/>
              <w:bookmarkStart w:id="16316" w:name="_Toc37428710"/>
              <w:bookmarkEnd w:id="16301"/>
              <w:bookmarkEnd w:id="16302"/>
              <w:bookmarkEnd w:id="16303"/>
              <w:bookmarkEnd w:id="16304"/>
              <w:bookmarkEnd w:id="16305"/>
              <w:bookmarkEnd w:id="16306"/>
              <w:bookmarkEnd w:id="16307"/>
              <w:bookmarkEnd w:id="16308"/>
              <w:bookmarkEnd w:id="16309"/>
              <w:bookmarkEnd w:id="16310"/>
              <w:bookmarkEnd w:id="16311"/>
              <w:bookmarkEnd w:id="16312"/>
              <w:bookmarkEnd w:id="16313"/>
              <w:bookmarkEnd w:id="16314"/>
              <w:bookmarkEnd w:id="16315"/>
              <w:bookmarkEnd w:id="1631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317" w:author="lusonghe" w:date="2020-03-05T16:30:00Z"/>
                <w:rFonts w:eastAsiaTheme="minorEastAsia"/>
                <w:sz w:val="18"/>
                <w:szCs w:val="18"/>
              </w:rPr>
              <w:pPrChange w:id="16318" w:author="lusonghe" w:date="2020-04-02T16:10:00Z">
                <w:pPr/>
              </w:pPrChange>
            </w:pPr>
            <w:del w:id="1631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6320" w:name="_Toc34393294"/>
              <w:bookmarkStart w:id="16321" w:name="_Toc34402701"/>
              <w:bookmarkStart w:id="16322" w:name="_Toc34409941"/>
              <w:bookmarkStart w:id="16323" w:name="_Toc34839089"/>
              <w:bookmarkStart w:id="16324" w:name="_Toc34844486"/>
              <w:bookmarkStart w:id="16325" w:name="_Toc34849883"/>
              <w:bookmarkStart w:id="16326" w:name="_Toc36820576"/>
              <w:bookmarkStart w:id="16327" w:name="_Toc36826077"/>
              <w:bookmarkStart w:id="16328" w:name="_Toc36831578"/>
              <w:bookmarkStart w:id="16329" w:name="_Toc36837079"/>
              <w:bookmarkStart w:id="16330" w:name="_Toc36842580"/>
              <w:bookmarkStart w:id="16331" w:name="_Toc36847632"/>
              <w:bookmarkStart w:id="16332" w:name="_Toc37228586"/>
              <w:bookmarkStart w:id="16333" w:name="_Toc37335497"/>
              <w:bookmarkStart w:id="16334" w:name="_Toc37423168"/>
              <w:bookmarkStart w:id="16335" w:name="_Toc37428711"/>
              <w:bookmarkEnd w:id="16320"/>
              <w:bookmarkEnd w:id="16321"/>
              <w:bookmarkEnd w:id="16322"/>
              <w:bookmarkEnd w:id="16323"/>
              <w:bookmarkEnd w:id="16324"/>
              <w:bookmarkEnd w:id="16325"/>
              <w:bookmarkEnd w:id="16326"/>
              <w:bookmarkEnd w:id="16327"/>
              <w:bookmarkEnd w:id="16328"/>
              <w:bookmarkEnd w:id="16329"/>
              <w:bookmarkEnd w:id="16330"/>
              <w:bookmarkEnd w:id="16331"/>
              <w:bookmarkEnd w:id="16332"/>
              <w:bookmarkEnd w:id="16333"/>
              <w:bookmarkEnd w:id="16334"/>
              <w:bookmarkEnd w:id="16335"/>
            </w:del>
          </w:p>
        </w:tc>
        <w:bookmarkStart w:id="16336" w:name="_Toc34393295"/>
        <w:bookmarkStart w:id="16337" w:name="_Toc34402702"/>
        <w:bookmarkStart w:id="16338" w:name="_Toc34409942"/>
        <w:bookmarkStart w:id="16339" w:name="_Toc34839090"/>
        <w:bookmarkStart w:id="16340" w:name="_Toc34844487"/>
        <w:bookmarkStart w:id="16341" w:name="_Toc34849884"/>
        <w:bookmarkStart w:id="16342" w:name="_Toc36820577"/>
        <w:bookmarkStart w:id="16343" w:name="_Toc36826078"/>
        <w:bookmarkStart w:id="16344" w:name="_Toc36831579"/>
        <w:bookmarkStart w:id="16345" w:name="_Toc36837080"/>
        <w:bookmarkStart w:id="16346" w:name="_Toc36842581"/>
        <w:bookmarkStart w:id="16347" w:name="_Toc36847633"/>
        <w:bookmarkStart w:id="16348" w:name="_Toc37228587"/>
        <w:bookmarkStart w:id="16349" w:name="_Toc37335498"/>
        <w:bookmarkStart w:id="16350" w:name="_Toc37423169"/>
        <w:bookmarkStart w:id="16351" w:name="_Toc37428712"/>
        <w:bookmarkEnd w:id="16336"/>
        <w:bookmarkEnd w:id="16337"/>
        <w:bookmarkEnd w:id="16338"/>
        <w:bookmarkEnd w:id="16339"/>
        <w:bookmarkEnd w:id="16340"/>
        <w:bookmarkEnd w:id="16341"/>
        <w:bookmarkEnd w:id="16342"/>
        <w:bookmarkEnd w:id="16343"/>
        <w:bookmarkEnd w:id="16344"/>
        <w:bookmarkEnd w:id="16345"/>
        <w:bookmarkEnd w:id="16346"/>
        <w:bookmarkEnd w:id="16347"/>
        <w:bookmarkEnd w:id="16348"/>
        <w:bookmarkEnd w:id="16349"/>
        <w:bookmarkEnd w:id="16350"/>
        <w:bookmarkEnd w:id="16351"/>
      </w:tr>
      <w:tr w:rsidR="00BF4111" w:rsidRPr="00EF061C" w:rsidDel="00F67CA7" w:rsidTr="002E6C45">
        <w:trPr>
          <w:trHeight w:val="20"/>
          <w:jc w:val="center"/>
          <w:del w:id="1635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353" w:author="lusonghe" w:date="2020-03-05T16:30:00Z"/>
                <w:rFonts w:eastAsiaTheme="minorEastAsia"/>
                <w:sz w:val="18"/>
                <w:szCs w:val="18"/>
              </w:rPr>
              <w:pPrChange w:id="16354" w:author="lusonghe" w:date="2020-04-02T16:10:00Z">
                <w:pPr/>
              </w:pPrChange>
            </w:pPr>
            <w:del w:id="163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_DOUT/</w:delText>
              </w:r>
              <w:bookmarkStart w:id="16356" w:name="_Toc34393296"/>
              <w:bookmarkStart w:id="16357" w:name="_Toc34402703"/>
              <w:bookmarkStart w:id="16358" w:name="_Toc34409943"/>
              <w:bookmarkStart w:id="16359" w:name="_Toc34839091"/>
              <w:bookmarkStart w:id="16360" w:name="_Toc34844488"/>
              <w:bookmarkStart w:id="16361" w:name="_Toc34849885"/>
              <w:bookmarkStart w:id="16362" w:name="_Toc36820578"/>
              <w:bookmarkStart w:id="16363" w:name="_Toc36826079"/>
              <w:bookmarkStart w:id="16364" w:name="_Toc36831580"/>
              <w:bookmarkStart w:id="16365" w:name="_Toc36837081"/>
              <w:bookmarkStart w:id="16366" w:name="_Toc36842582"/>
              <w:bookmarkStart w:id="16367" w:name="_Toc36847634"/>
              <w:bookmarkStart w:id="16368" w:name="_Toc37228588"/>
              <w:bookmarkStart w:id="16369" w:name="_Toc37335499"/>
              <w:bookmarkStart w:id="16370" w:name="_Toc37423170"/>
              <w:bookmarkStart w:id="16371" w:name="_Toc37428713"/>
              <w:bookmarkEnd w:id="16356"/>
              <w:bookmarkEnd w:id="16357"/>
              <w:bookmarkEnd w:id="16358"/>
              <w:bookmarkEnd w:id="16359"/>
              <w:bookmarkEnd w:id="16360"/>
              <w:bookmarkEnd w:id="16361"/>
              <w:bookmarkEnd w:id="16362"/>
              <w:bookmarkEnd w:id="16363"/>
              <w:bookmarkEnd w:id="16364"/>
              <w:bookmarkEnd w:id="16365"/>
              <w:bookmarkEnd w:id="16366"/>
              <w:bookmarkEnd w:id="16367"/>
              <w:bookmarkEnd w:id="16368"/>
              <w:bookmarkEnd w:id="16369"/>
              <w:bookmarkEnd w:id="16370"/>
              <w:bookmarkEnd w:id="16371"/>
            </w:del>
          </w:p>
          <w:p w:rsidR="00000000" w:rsidRDefault="00BF4111">
            <w:pPr>
              <w:pStyle w:val="30"/>
              <w:rPr>
                <w:del w:id="16372" w:author="lusonghe" w:date="2020-03-05T16:30:00Z"/>
                <w:rFonts w:eastAsiaTheme="minorEastAsia"/>
                <w:sz w:val="18"/>
                <w:szCs w:val="18"/>
              </w:rPr>
              <w:pPrChange w:id="16373" w:author="lusonghe" w:date="2020-04-02T16:10:00Z">
                <w:pPr/>
              </w:pPrChange>
            </w:pPr>
            <w:del w:id="163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M_DOUT</w:delText>
              </w:r>
              <w:bookmarkStart w:id="16375" w:name="_Toc34393297"/>
              <w:bookmarkStart w:id="16376" w:name="_Toc34402704"/>
              <w:bookmarkStart w:id="16377" w:name="_Toc34409944"/>
              <w:bookmarkStart w:id="16378" w:name="_Toc34839092"/>
              <w:bookmarkStart w:id="16379" w:name="_Toc34844489"/>
              <w:bookmarkStart w:id="16380" w:name="_Toc34849886"/>
              <w:bookmarkStart w:id="16381" w:name="_Toc36820579"/>
              <w:bookmarkStart w:id="16382" w:name="_Toc36826080"/>
              <w:bookmarkStart w:id="16383" w:name="_Toc36831581"/>
              <w:bookmarkStart w:id="16384" w:name="_Toc36837082"/>
              <w:bookmarkStart w:id="16385" w:name="_Toc36842583"/>
              <w:bookmarkStart w:id="16386" w:name="_Toc36847635"/>
              <w:bookmarkStart w:id="16387" w:name="_Toc37228589"/>
              <w:bookmarkStart w:id="16388" w:name="_Toc37335500"/>
              <w:bookmarkStart w:id="16389" w:name="_Toc37423171"/>
              <w:bookmarkStart w:id="16390" w:name="_Toc37428714"/>
              <w:bookmarkEnd w:id="16375"/>
              <w:bookmarkEnd w:id="16376"/>
              <w:bookmarkEnd w:id="16377"/>
              <w:bookmarkEnd w:id="16378"/>
              <w:bookmarkEnd w:id="16379"/>
              <w:bookmarkEnd w:id="16380"/>
              <w:bookmarkEnd w:id="16381"/>
              <w:bookmarkEnd w:id="16382"/>
              <w:bookmarkEnd w:id="16383"/>
              <w:bookmarkEnd w:id="16384"/>
              <w:bookmarkEnd w:id="16385"/>
              <w:bookmarkEnd w:id="16386"/>
              <w:bookmarkEnd w:id="16387"/>
              <w:bookmarkEnd w:id="16388"/>
              <w:bookmarkEnd w:id="16389"/>
              <w:bookmarkEnd w:id="1639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391" w:author="lusonghe" w:date="2020-03-05T16:30:00Z"/>
                <w:rFonts w:eastAsiaTheme="minorEastAsia"/>
                <w:sz w:val="18"/>
                <w:szCs w:val="18"/>
              </w:rPr>
              <w:pPrChange w:id="16392" w:author="lusonghe" w:date="2020-04-02T16:10:00Z">
                <w:pPr/>
              </w:pPrChange>
            </w:pPr>
            <w:del w:id="163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N1</w:delText>
              </w:r>
              <w:bookmarkStart w:id="16394" w:name="_Toc34393298"/>
              <w:bookmarkStart w:id="16395" w:name="_Toc34402705"/>
              <w:bookmarkStart w:id="16396" w:name="_Toc34409945"/>
              <w:bookmarkStart w:id="16397" w:name="_Toc34839093"/>
              <w:bookmarkStart w:id="16398" w:name="_Toc34844490"/>
              <w:bookmarkStart w:id="16399" w:name="_Toc34849887"/>
              <w:bookmarkStart w:id="16400" w:name="_Toc36820580"/>
              <w:bookmarkStart w:id="16401" w:name="_Toc36826081"/>
              <w:bookmarkStart w:id="16402" w:name="_Toc36831582"/>
              <w:bookmarkStart w:id="16403" w:name="_Toc36837083"/>
              <w:bookmarkStart w:id="16404" w:name="_Toc36842584"/>
              <w:bookmarkStart w:id="16405" w:name="_Toc36847636"/>
              <w:bookmarkStart w:id="16406" w:name="_Toc37228590"/>
              <w:bookmarkStart w:id="16407" w:name="_Toc37335501"/>
              <w:bookmarkStart w:id="16408" w:name="_Toc37423172"/>
              <w:bookmarkStart w:id="16409" w:name="_Toc37428715"/>
              <w:bookmarkEnd w:id="16394"/>
              <w:bookmarkEnd w:id="16395"/>
              <w:bookmarkEnd w:id="16396"/>
              <w:bookmarkEnd w:id="16397"/>
              <w:bookmarkEnd w:id="16398"/>
              <w:bookmarkEnd w:id="16399"/>
              <w:bookmarkEnd w:id="16400"/>
              <w:bookmarkEnd w:id="16401"/>
              <w:bookmarkEnd w:id="16402"/>
              <w:bookmarkEnd w:id="16403"/>
              <w:bookmarkEnd w:id="16404"/>
              <w:bookmarkEnd w:id="16405"/>
              <w:bookmarkEnd w:id="16406"/>
              <w:bookmarkEnd w:id="16407"/>
              <w:bookmarkEnd w:id="16408"/>
              <w:bookmarkEnd w:id="1640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410" w:author="lusonghe" w:date="2020-03-05T16:30:00Z"/>
                <w:rFonts w:eastAsiaTheme="minorEastAsia"/>
                <w:sz w:val="18"/>
                <w:szCs w:val="18"/>
              </w:rPr>
              <w:pPrChange w:id="16411" w:author="lusonghe" w:date="2020-04-02T16:10:00Z">
                <w:pPr/>
              </w:pPrChange>
            </w:pPr>
            <w:del w:id="1641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6413" w:name="_Toc34393299"/>
              <w:bookmarkStart w:id="16414" w:name="_Toc34402706"/>
              <w:bookmarkStart w:id="16415" w:name="_Toc34409946"/>
              <w:bookmarkStart w:id="16416" w:name="_Toc34839094"/>
              <w:bookmarkStart w:id="16417" w:name="_Toc34844491"/>
              <w:bookmarkStart w:id="16418" w:name="_Toc34849888"/>
              <w:bookmarkStart w:id="16419" w:name="_Toc36820581"/>
              <w:bookmarkStart w:id="16420" w:name="_Toc36826082"/>
              <w:bookmarkStart w:id="16421" w:name="_Toc36831583"/>
              <w:bookmarkStart w:id="16422" w:name="_Toc36837084"/>
              <w:bookmarkStart w:id="16423" w:name="_Toc36842585"/>
              <w:bookmarkStart w:id="16424" w:name="_Toc36847637"/>
              <w:bookmarkStart w:id="16425" w:name="_Toc37228591"/>
              <w:bookmarkStart w:id="16426" w:name="_Toc37335502"/>
              <w:bookmarkStart w:id="16427" w:name="_Toc37423173"/>
              <w:bookmarkStart w:id="16428" w:name="_Toc37428716"/>
              <w:bookmarkEnd w:id="16413"/>
              <w:bookmarkEnd w:id="16414"/>
              <w:bookmarkEnd w:id="16415"/>
              <w:bookmarkEnd w:id="16416"/>
              <w:bookmarkEnd w:id="16417"/>
              <w:bookmarkEnd w:id="16418"/>
              <w:bookmarkEnd w:id="16419"/>
              <w:bookmarkEnd w:id="16420"/>
              <w:bookmarkEnd w:id="16421"/>
              <w:bookmarkEnd w:id="16422"/>
              <w:bookmarkEnd w:id="16423"/>
              <w:bookmarkEnd w:id="16424"/>
              <w:bookmarkEnd w:id="16425"/>
              <w:bookmarkEnd w:id="16426"/>
              <w:bookmarkEnd w:id="16427"/>
              <w:bookmarkEnd w:id="1642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429" w:author="lusonghe" w:date="2020-03-05T16:30:00Z"/>
                <w:rFonts w:eastAsiaTheme="minorEastAsia"/>
                <w:sz w:val="18"/>
                <w:szCs w:val="18"/>
              </w:rPr>
              <w:pPrChange w:id="16430" w:author="lusonghe" w:date="2020-04-02T16:10:00Z">
                <w:pPr/>
              </w:pPrChange>
            </w:pPr>
            <w:del w:id="164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I2S/PCM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输出</w:delText>
              </w:r>
              <w:bookmarkStart w:id="16432" w:name="_Toc34393300"/>
              <w:bookmarkStart w:id="16433" w:name="_Toc34402707"/>
              <w:bookmarkStart w:id="16434" w:name="_Toc34409947"/>
              <w:bookmarkStart w:id="16435" w:name="_Toc34839095"/>
              <w:bookmarkStart w:id="16436" w:name="_Toc34844492"/>
              <w:bookmarkStart w:id="16437" w:name="_Toc34849889"/>
              <w:bookmarkStart w:id="16438" w:name="_Toc36820582"/>
              <w:bookmarkStart w:id="16439" w:name="_Toc36826083"/>
              <w:bookmarkStart w:id="16440" w:name="_Toc36831584"/>
              <w:bookmarkStart w:id="16441" w:name="_Toc36837085"/>
              <w:bookmarkStart w:id="16442" w:name="_Toc36842586"/>
              <w:bookmarkStart w:id="16443" w:name="_Toc36847638"/>
              <w:bookmarkStart w:id="16444" w:name="_Toc37228592"/>
              <w:bookmarkStart w:id="16445" w:name="_Toc37335503"/>
              <w:bookmarkStart w:id="16446" w:name="_Toc37423174"/>
              <w:bookmarkStart w:id="16447" w:name="_Toc37428717"/>
              <w:bookmarkEnd w:id="16432"/>
              <w:bookmarkEnd w:id="16433"/>
              <w:bookmarkEnd w:id="16434"/>
              <w:bookmarkEnd w:id="16435"/>
              <w:bookmarkEnd w:id="16436"/>
              <w:bookmarkEnd w:id="16437"/>
              <w:bookmarkEnd w:id="16438"/>
              <w:bookmarkEnd w:id="16439"/>
              <w:bookmarkEnd w:id="16440"/>
              <w:bookmarkEnd w:id="16441"/>
              <w:bookmarkEnd w:id="16442"/>
              <w:bookmarkEnd w:id="16443"/>
              <w:bookmarkEnd w:id="16444"/>
              <w:bookmarkEnd w:id="16445"/>
              <w:bookmarkEnd w:id="16446"/>
              <w:bookmarkEnd w:id="1644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448" w:author="lusonghe" w:date="2020-03-05T16:30:00Z"/>
                <w:rFonts w:eastAsiaTheme="minorEastAsia"/>
                <w:sz w:val="18"/>
                <w:szCs w:val="18"/>
              </w:rPr>
              <w:pPrChange w:id="16449" w:author="lusonghe" w:date="2020-04-02T16:10:00Z">
                <w:pPr/>
              </w:pPrChange>
            </w:pPr>
            <w:del w:id="164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451" w:name="_Toc34393301"/>
              <w:bookmarkStart w:id="16452" w:name="_Toc34402708"/>
              <w:bookmarkStart w:id="16453" w:name="_Toc34409948"/>
              <w:bookmarkStart w:id="16454" w:name="_Toc34839096"/>
              <w:bookmarkStart w:id="16455" w:name="_Toc34844493"/>
              <w:bookmarkStart w:id="16456" w:name="_Toc34849890"/>
              <w:bookmarkStart w:id="16457" w:name="_Toc36820583"/>
              <w:bookmarkStart w:id="16458" w:name="_Toc36826084"/>
              <w:bookmarkStart w:id="16459" w:name="_Toc36831585"/>
              <w:bookmarkStart w:id="16460" w:name="_Toc36837086"/>
              <w:bookmarkStart w:id="16461" w:name="_Toc36842587"/>
              <w:bookmarkStart w:id="16462" w:name="_Toc36847639"/>
              <w:bookmarkStart w:id="16463" w:name="_Toc37228593"/>
              <w:bookmarkStart w:id="16464" w:name="_Toc37335504"/>
              <w:bookmarkStart w:id="16465" w:name="_Toc37423175"/>
              <w:bookmarkStart w:id="16466" w:name="_Toc37428718"/>
              <w:bookmarkEnd w:id="16451"/>
              <w:bookmarkEnd w:id="16452"/>
              <w:bookmarkEnd w:id="16453"/>
              <w:bookmarkEnd w:id="16454"/>
              <w:bookmarkEnd w:id="16455"/>
              <w:bookmarkEnd w:id="16456"/>
              <w:bookmarkEnd w:id="16457"/>
              <w:bookmarkEnd w:id="16458"/>
              <w:bookmarkEnd w:id="16459"/>
              <w:bookmarkEnd w:id="16460"/>
              <w:bookmarkEnd w:id="16461"/>
              <w:bookmarkEnd w:id="16462"/>
              <w:bookmarkEnd w:id="16463"/>
              <w:bookmarkEnd w:id="16464"/>
              <w:bookmarkEnd w:id="16465"/>
              <w:bookmarkEnd w:id="1646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467" w:author="lusonghe" w:date="2020-03-05T16:30:00Z"/>
                <w:rFonts w:eastAsiaTheme="minorEastAsia"/>
                <w:sz w:val="18"/>
                <w:szCs w:val="18"/>
              </w:rPr>
              <w:pPrChange w:id="16468" w:author="lusonghe" w:date="2020-04-02T16:10:00Z">
                <w:pPr/>
              </w:pPrChange>
            </w:pPr>
            <w:del w:id="164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6470" w:name="_Toc34393302"/>
              <w:bookmarkStart w:id="16471" w:name="_Toc34402709"/>
              <w:bookmarkStart w:id="16472" w:name="_Toc34409949"/>
              <w:bookmarkStart w:id="16473" w:name="_Toc34839097"/>
              <w:bookmarkStart w:id="16474" w:name="_Toc34844494"/>
              <w:bookmarkStart w:id="16475" w:name="_Toc34849891"/>
              <w:bookmarkStart w:id="16476" w:name="_Toc36820584"/>
              <w:bookmarkStart w:id="16477" w:name="_Toc36826085"/>
              <w:bookmarkStart w:id="16478" w:name="_Toc36831586"/>
              <w:bookmarkStart w:id="16479" w:name="_Toc36837087"/>
              <w:bookmarkStart w:id="16480" w:name="_Toc36842588"/>
              <w:bookmarkStart w:id="16481" w:name="_Toc36847640"/>
              <w:bookmarkStart w:id="16482" w:name="_Toc37228594"/>
              <w:bookmarkStart w:id="16483" w:name="_Toc37335505"/>
              <w:bookmarkStart w:id="16484" w:name="_Toc37423176"/>
              <w:bookmarkStart w:id="16485" w:name="_Toc37428719"/>
              <w:bookmarkEnd w:id="16470"/>
              <w:bookmarkEnd w:id="16471"/>
              <w:bookmarkEnd w:id="16472"/>
              <w:bookmarkEnd w:id="16473"/>
              <w:bookmarkEnd w:id="16474"/>
              <w:bookmarkEnd w:id="16475"/>
              <w:bookmarkEnd w:id="16476"/>
              <w:bookmarkEnd w:id="16477"/>
              <w:bookmarkEnd w:id="16478"/>
              <w:bookmarkEnd w:id="16479"/>
              <w:bookmarkEnd w:id="16480"/>
              <w:bookmarkEnd w:id="16481"/>
              <w:bookmarkEnd w:id="16482"/>
              <w:bookmarkEnd w:id="16483"/>
              <w:bookmarkEnd w:id="16484"/>
              <w:bookmarkEnd w:id="16485"/>
            </w:del>
          </w:p>
        </w:tc>
        <w:bookmarkStart w:id="16486" w:name="_Toc34393303"/>
        <w:bookmarkStart w:id="16487" w:name="_Toc34402710"/>
        <w:bookmarkStart w:id="16488" w:name="_Toc34409950"/>
        <w:bookmarkStart w:id="16489" w:name="_Toc34839098"/>
        <w:bookmarkStart w:id="16490" w:name="_Toc34844495"/>
        <w:bookmarkStart w:id="16491" w:name="_Toc34849892"/>
        <w:bookmarkStart w:id="16492" w:name="_Toc36820585"/>
        <w:bookmarkStart w:id="16493" w:name="_Toc36826086"/>
        <w:bookmarkStart w:id="16494" w:name="_Toc36831587"/>
        <w:bookmarkStart w:id="16495" w:name="_Toc36837088"/>
        <w:bookmarkStart w:id="16496" w:name="_Toc36842589"/>
        <w:bookmarkStart w:id="16497" w:name="_Toc36847641"/>
        <w:bookmarkStart w:id="16498" w:name="_Toc37228595"/>
        <w:bookmarkStart w:id="16499" w:name="_Toc37335506"/>
        <w:bookmarkStart w:id="16500" w:name="_Toc37423177"/>
        <w:bookmarkStart w:id="16501" w:name="_Toc37428720"/>
        <w:bookmarkEnd w:id="16486"/>
        <w:bookmarkEnd w:id="16487"/>
        <w:bookmarkEnd w:id="16488"/>
        <w:bookmarkEnd w:id="16489"/>
        <w:bookmarkEnd w:id="16490"/>
        <w:bookmarkEnd w:id="16491"/>
        <w:bookmarkEnd w:id="16492"/>
        <w:bookmarkEnd w:id="16493"/>
        <w:bookmarkEnd w:id="16494"/>
        <w:bookmarkEnd w:id="16495"/>
        <w:bookmarkEnd w:id="16496"/>
        <w:bookmarkEnd w:id="16497"/>
        <w:bookmarkEnd w:id="16498"/>
        <w:bookmarkEnd w:id="16499"/>
        <w:bookmarkEnd w:id="16500"/>
        <w:bookmarkEnd w:id="16501"/>
      </w:tr>
      <w:tr w:rsidR="00BF4111" w:rsidRPr="00EF061C" w:rsidDel="00F67CA7" w:rsidTr="002E6C45">
        <w:trPr>
          <w:trHeight w:val="20"/>
          <w:jc w:val="center"/>
          <w:del w:id="1650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503" w:author="lusonghe" w:date="2020-03-05T16:30:00Z"/>
                <w:rFonts w:eastAsiaTheme="minorEastAsia"/>
                <w:sz w:val="18"/>
                <w:szCs w:val="18"/>
              </w:rPr>
              <w:pPrChange w:id="16504" w:author="lusonghe" w:date="2020-04-02T16:10:00Z">
                <w:pPr/>
              </w:pPrChange>
            </w:pPr>
            <w:del w:id="165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_DIN/</w:delText>
              </w:r>
              <w:bookmarkStart w:id="16506" w:name="_Toc34393304"/>
              <w:bookmarkStart w:id="16507" w:name="_Toc34402711"/>
              <w:bookmarkStart w:id="16508" w:name="_Toc34409951"/>
              <w:bookmarkStart w:id="16509" w:name="_Toc34839099"/>
              <w:bookmarkStart w:id="16510" w:name="_Toc34844496"/>
              <w:bookmarkStart w:id="16511" w:name="_Toc34849893"/>
              <w:bookmarkStart w:id="16512" w:name="_Toc36820586"/>
              <w:bookmarkStart w:id="16513" w:name="_Toc36826087"/>
              <w:bookmarkStart w:id="16514" w:name="_Toc36831588"/>
              <w:bookmarkStart w:id="16515" w:name="_Toc36837089"/>
              <w:bookmarkStart w:id="16516" w:name="_Toc36842590"/>
              <w:bookmarkStart w:id="16517" w:name="_Toc36847642"/>
              <w:bookmarkStart w:id="16518" w:name="_Toc37228596"/>
              <w:bookmarkStart w:id="16519" w:name="_Toc37335507"/>
              <w:bookmarkStart w:id="16520" w:name="_Toc37423178"/>
              <w:bookmarkStart w:id="16521" w:name="_Toc37428721"/>
              <w:bookmarkEnd w:id="16506"/>
              <w:bookmarkEnd w:id="16507"/>
              <w:bookmarkEnd w:id="16508"/>
              <w:bookmarkEnd w:id="16509"/>
              <w:bookmarkEnd w:id="16510"/>
              <w:bookmarkEnd w:id="16511"/>
              <w:bookmarkEnd w:id="16512"/>
              <w:bookmarkEnd w:id="16513"/>
              <w:bookmarkEnd w:id="16514"/>
              <w:bookmarkEnd w:id="16515"/>
              <w:bookmarkEnd w:id="16516"/>
              <w:bookmarkEnd w:id="16517"/>
              <w:bookmarkEnd w:id="16518"/>
              <w:bookmarkEnd w:id="16519"/>
              <w:bookmarkEnd w:id="16520"/>
              <w:bookmarkEnd w:id="16521"/>
            </w:del>
          </w:p>
          <w:p w:rsidR="00000000" w:rsidRDefault="00BF4111">
            <w:pPr>
              <w:pStyle w:val="30"/>
              <w:rPr>
                <w:del w:id="16522" w:author="lusonghe" w:date="2020-03-05T16:30:00Z"/>
                <w:rFonts w:eastAsiaTheme="minorEastAsia"/>
                <w:sz w:val="18"/>
                <w:szCs w:val="18"/>
              </w:rPr>
              <w:pPrChange w:id="16523" w:author="lusonghe" w:date="2020-04-02T16:10:00Z">
                <w:pPr/>
              </w:pPrChange>
            </w:pPr>
            <w:del w:id="165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M_DIN</w:delText>
              </w:r>
              <w:bookmarkStart w:id="16525" w:name="_Toc34393305"/>
              <w:bookmarkStart w:id="16526" w:name="_Toc34402712"/>
              <w:bookmarkStart w:id="16527" w:name="_Toc34409952"/>
              <w:bookmarkStart w:id="16528" w:name="_Toc34839100"/>
              <w:bookmarkStart w:id="16529" w:name="_Toc34844497"/>
              <w:bookmarkStart w:id="16530" w:name="_Toc34849894"/>
              <w:bookmarkStart w:id="16531" w:name="_Toc36820587"/>
              <w:bookmarkStart w:id="16532" w:name="_Toc36826088"/>
              <w:bookmarkStart w:id="16533" w:name="_Toc36831589"/>
              <w:bookmarkStart w:id="16534" w:name="_Toc36837090"/>
              <w:bookmarkStart w:id="16535" w:name="_Toc36842591"/>
              <w:bookmarkStart w:id="16536" w:name="_Toc36847643"/>
              <w:bookmarkStart w:id="16537" w:name="_Toc37228597"/>
              <w:bookmarkStart w:id="16538" w:name="_Toc37335508"/>
              <w:bookmarkStart w:id="16539" w:name="_Toc37423179"/>
              <w:bookmarkStart w:id="16540" w:name="_Toc37428722"/>
              <w:bookmarkEnd w:id="16525"/>
              <w:bookmarkEnd w:id="16526"/>
              <w:bookmarkEnd w:id="16527"/>
              <w:bookmarkEnd w:id="16528"/>
              <w:bookmarkEnd w:id="16529"/>
              <w:bookmarkEnd w:id="16530"/>
              <w:bookmarkEnd w:id="16531"/>
              <w:bookmarkEnd w:id="16532"/>
              <w:bookmarkEnd w:id="16533"/>
              <w:bookmarkEnd w:id="16534"/>
              <w:bookmarkEnd w:id="16535"/>
              <w:bookmarkEnd w:id="16536"/>
              <w:bookmarkEnd w:id="16537"/>
              <w:bookmarkEnd w:id="16538"/>
              <w:bookmarkEnd w:id="16539"/>
              <w:bookmarkEnd w:id="1654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541" w:author="lusonghe" w:date="2020-03-05T16:30:00Z"/>
                <w:rFonts w:eastAsiaTheme="minorEastAsia"/>
                <w:sz w:val="18"/>
                <w:szCs w:val="18"/>
              </w:rPr>
              <w:pPrChange w:id="16542" w:author="lusonghe" w:date="2020-04-02T16:10:00Z">
                <w:pPr/>
              </w:pPrChange>
            </w:pPr>
            <w:del w:id="165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1</w:delText>
              </w:r>
              <w:bookmarkStart w:id="16544" w:name="_Toc34393306"/>
              <w:bookmarkStart w:id="16545" w:name="_Toc34402713"/>
              <w:bookmarkStart w:id="16546" w:name="_Toc34409953"/>
              <w:bookmarkStart w:id="16547" w:name="_Toc34839101"/>
              <w:bookmarkStart w:id="16548" w:name="_Toc34844498"/>
              <w:bookmarkStart w:id="16549" w:name="_Toc34849895"/>
              <w:bookmarkStart w:id="16550" w:name="_Toc36820588"/>
              <w:bookmarkStart w:id="16551" w:name="_Toc36826089"/>
              <w:bookmarkStart w:id="16552" w:name="_Toc36831590"/>
              <w:bookmarkStart w:id="16553" w:name="_Toc36837091"/>
              <w:bookmarkStart w:id="16554" w:name="_Toc36842592"/>
              <w:bookmarkStart w:id="16555" w:name="_Toc36847644"/>
              <w:bookmarkStart w:id="16556" w:name="_Toc37228598"/>
              <w:bookmarkStart w:id="16557" w:name="_Toc37335509"/>
              <w:bookmarkStart w:id="16558" w:name="_Toc37423180"/>
              <w:bookmarkStart w:id="16559" w:name="_Toc37428723"/>
              <w:bookmarkEnd w:id="16544"/>
              <w:bookmarkEnd w:id="16545"/>
              <w:bookmarkEnd w:id="16546"/>
              <w:bookmarkEnd w:id="16547"/>
              <w:bookmarkEnd w:id="16548"/>
              <w:bookmarkEnd w:id="16549"/>
              <w:bookmarkEnd w:id="16550"/>
              <w:bookmarkEnd w:id="16551"/>
              <w:bookmarkEnd w:id="16552"/>
              <w:bookmarkEnd w:id="16553"/>
              <w:bookmarkEnd w:id="16554"/>
              <w:bookmarkEnd w:id="16555"/>
              <w:bookmarkEnd w:id="16556"/>
              <w:bookmarkEnd w:id="16557"/>
              <w:bookmarkEnd w:id="16558"/>
              <w:bookmarkEnd w:id="1655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560" w:author="lusonghe" w:date="2020-03-05T16:30:00Z"/>
                <w:rFonts w:eastAsiaTheme="minorEastAsia"/>
                <w:sz w:val="18"/>
                <w:szCs w:val="18"/>
              </w:rPr>
              <w:pPrChange w:id="16561" w:author="lusonghe" w:date="2020-04-02T16:10:00Z">
                <w:pPr/>
              </w:pPrChange>
            </w:pPr>
            <w:del w:id="165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6563" w:name="_Toc34393307"/>
              <w:bookmarkStart w:id="16564" w:name="_Toc34402714"/>
              <w:bookmarkStart w:id="16565" w:name="_Toc34409954"/>
              <w:bookmarkStart w:id="16566" w:name="_Toc34839102"/>
              <w:bookmarkStart w:id="16567" w:name="_Toc34844499"/>
              <w:bookmarkStart w:id="16568" w:name="_Toc34849896"/>
              <w:bookmarkStart w:id="16569" w:name="_Toc36820589"/>
              <w:bookmarkStart w:id="16570" w:name="_Toc36826090"/>
              <w:bookmarkStart w:id="16571" w:name="_Toc36831591"/>
              <w:bookmarkStart w:id="16572" w:name="_Toc36837092"/>
              <w:bookmarkStart w:id="16573" w:name="_Toc36842593"/>
              <w:bookmarkStart w:id="16574" w:name="_Toc36847645"/>
              <w:bookmarkStart w:id="16575" w:name="_Toc37228599"/>
              <w:bookmarkStart w:id="16576" w:name="_Toc37335510"/>
              <w:bookmarkStart w:id="16577" w:name="_Toc37423181"/>
              <w:bookmarkStart w:id="16578" w:name="_Toc37428724"/>
              <w:bookmarkEnd w:id="16563"/>
              <w:bookmarkEnd w:id="16564"/>
              <w:bookmarkEnd w:id="16565"/>
              <w:bookmarkEnd w:id="16566"/>
              <w:bookmarkEnd w:id="16567"/>
              <w:bookmarkEnd w:id="16568"/>
              <w:bookmarkEnd w:id="16569"/>
              <w:bookmarkEnd w:id="16570"/>
              <w:bookmarkEnd w:id="16571"/>
              <w:bookmarkEnd w:id="16572"/>
              <w:bookmarkEnd w:id="16573"/>
              <w:bookmarkEnd w:id="16574"/>
              <w:bookmarkEnd w:id="16575"/>
              <w:bookmarkEnd w:id="16576"/>
              <w:bookmarkEnd w:id="16577"/>
              <w:bookmarkEnd w:id="1657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579" w:author="lusonghe" w:date="2020-03-05T16:30:00Z"/>
                <w:rFonts w:eastAsiaTheme="minorEastAsia"/>
                <w:sz w:val="18"/>
                <w:szCs w:val="18"/>
              </w:rPr>
              <w:pPrChange w:id="16580" w:author="lusonghe" w:date="2020-04-02T16:10:00Z">
                <w:pPr/>
              </w:pPrChange>
            </w:pPr>
            <w:del w:id="165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I2S/PCM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输入</w:delText>
              </w:r>
              <w:bookmarkStart w:id="16582" w:name="_Toc34393308"/>
              <w:bookmarkStart w:id="16583" w:name="_Toc34402715"/>
              <w:bookmarkStart w:id="16584" w:name="_Toc34409955"/>
              <w:bookmarkStart w:id="16585" w:name="_Toc34839103"/>
              <w:bookmarkStart w:id="16586" w:name="_Toc34844500"/>
              <w:bookmarkStart w:id="16587" w:name="_Toc34849897"/>
              <w:bookmarkStart w:id="16588" w:name="_Toc36820590"/>
              <w:bookmarkStart w:id="16589" w:name="_Toc36826091"/>
              <w:bookmarkStart w:id="16590" w:name="_Toc36831592"/>
              <w:bookmarkStart w:id="16591" w:name="_Toc36837093"/>
              <w:bookmarkStart w:id="16592" w:name="_Toc36842594"/>
              <w:bookmarkStart w:id="16593" w:name="_Toc36847646"/>
              <w:bookmarkStart w:id="16594" w:name="_Toc37228600"/>
              <w:bookmarkStart w:id="16595" w:name="_Toc37335511"/>
              <w:bookmarkStart w:id="16596" w:name="_Toc37423182"/>
              <w:bookmarkStart w:id="16597" w:name="_Toc37428725"/>
              <w:bookmarkEnd w:id="16582"/>
              <w:bookmarkEnd w:id="16583"/>
              <w:bookmarkEnd w:id="16584"/>
              <w:bookmarkEnd w:id="16585"/>
              <w:bookmarkEnd w:id="16586"/>
              <w:bookmarkEnd w:id="16587"/>
              <w:bookmarkEnd w:id="16588"/>
              <w:bookmarkEnd w:id="16589"/>
              <w:bookmarkEnd w:id="16590"/>
              <w:bookmarkEnd w:id="16591"/>
              <w:bookmarkEnd w:id="16592"/>
              <w:bookmarkEnd w:id="16593"/>
              <w:bookmarkEnd w:id="16594"/>
              <w:bookmarkEnd w:id="16595"/>
              <w:bookmarkEnd w:id="16596"/>
              <w:bookmarkEnd w:id="1659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598" w:author="lusonghe" w:date="2020-03-05T16:30:00Z"/>
                <w:rFonts w:eastAsiaTheme="minorEastAsia"/>
                <w:sz w:val="18"/>
                <w:szCs w:val="18"/>
              </w:rPr>
              <w:pPrChange w:id="16599" w:author="lusonghe" w:date="2020-04-02T16:10:00Z">
                <w:pPr/>
              </w:pPrChange>
            </w:pPr>
            <w:del w:id="1660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601" w:name="_Toc34393309"/>
              <w:bookmarkStart w:id="16602" w:name="_Toc34402716"/>
              <w:bookmarkStart w:id="16603" w:name="_Toc34409956"/>
              <w:bookmarkStart w:id="16604" w:name="_Toc34839104"/>
              <w:bookmarkStart w:id="16605" w:name="_Toc34844501"/>
              <w:bookmarkStart w:id="16606" w:name="_Toc34849898"/>
              <w:bookmarkStart w:id="16607" w:name="_Toc36820591"/>
              <w:bookmarkStart w:id="16608" w:name="_Toc36826092"/>
              <w:bookmarkStart w:id="16609" w:name="_Toc36831593"/>
              <w:bookmarkStart w:id="16610" w:name="_Toc36837094"/>
              <w:bookmarkStart w:id="16611" w:name="_Toc36842595"/>
              <w:bookmarkStart w:id="16612" w:name="_Toc36847647"/>
              <w:bookmarkStart w:id="16613" w:name="_Toc37228601"/>
              <w:bookmarkStart w:id="16614" w:name="_Toc37335512"/>
              <w:bookmarkStart w:id="16615" w:name="_Toc37423183"/>
              <w:bookmarkStart w:id="16616" w:name="_Toc37428726"/>
              <w:bookmarkEnd w:id="16601"/>
              <w:bookmarkEnd w:id="16602"/>
              <w:bookmarkEnd w:id="16603"/>
              <w:bookmarkEnd w:id="16604"/>
              <w:bookmarkEnd w:id="16605"/>
              <w:bookmarkEnd w:id="16606"/>
              <w:bookmarkEnd w:id="16607"/>
              <w:bookmarkEnd w:id="16608"/>
              <w:bookmarkEnd w:id="16609"/>
              <w:bookmarkEnd w:id="16610"/>
              <w:bookmarkEnd w:id="16611"/>
              <w:bookmarkEnd w:id="16612"/>
              <w:bookmarkEnd w:id="16613"/>
              <w:bookmarkEnd w:id="16614"/>
              <w:bookmarkEnd w:id="16615"/>
              <w:bookmarkEnd w:id="1661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617" w:author="lusonghe" w:date="2020-03-05T16:30:00Z"/>
                <w:rFonts w:eastAsiaTheme="minorEastAsia"/>
                <w:sz w:val="18"/>
                <w:szCs w:val="18"/>
              </w:rPr>
              <w:pPrChange w:id="16618" w:author="lusonghe" w:date="2020-04-02T16:10:00Z">
                <w:pPr/>
              </w:pPrChange>
            </w:pPr>
            <w:del w:id="1661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6620" w:name="_Toc34393310"/>
              <w:bookmarkStart w:id="16621" w:name="_Toc34402717"/>
              <w:bookmarkStart w:id="16622" w:name="_Toc34409957"/>
              <w:bookmarkStart w:id="16623" w:name="_Toc34839105"/>
              <w:bookmarkStart w:id="16624" w:name="_Toc34844502"/>
              <w:bookmarkStart w:id="16625" w:name="_Toc34849899"/>
              <w:bookmarkStart w:id="16626" w:name="_Toc36820592"/>
              <w:bookmarkStart w:id="16627" w:name="_Toc36826093"/>
              <w:bookmarkStart w:id="16628" w:name="_Toc36831594"/>
              <w:bookmarkStart w:id="16629" w:name="_Toc36837095"/>
              <w:bookmarkStart w:id="16630" w:name="_Toc36842596"/>
              <w:bookmarkStart w:id="16631" w:name="_Toc36847648"/>
              <w:bookmarkStart w:id="16632" w:name="_Toc37228602"/>
              <w:bookmarkStart w:id="16633" w:name="_Toc37335513"/>
              <w:bookmarkStart w:id="16634" w:name="_Toc37423184"/>
              <w:bookmarkStart w:id="16635" w:name="_Toc37428727"/>
              <w:bookmarkEnd w:id="16620"/>
              <w:bookmarkEnd w:id="16621"/>
              <w:bookmarkEnd w:id="16622"/>
              <w:bookmarkEnd w:id="16623"/>
              <w:bookmarkEnd w:id="16624"/>
              <w:bookmarkEnd w:id="16625"/>
              <w:bookmarkEnd w:id="16626"/>
              <w:bookmarkEnd w:id="16627"/>
              <w:bookmarkEnd w:id="16628"/>
              <w:bookmarkEnd w:id="16629"/>
              <w:bookmarkEnd w:id="16630"/>
              <w:bookmarkEnd w:id="16631"/>
              <w:bookmarkEnd w:id="16632"/>
              <w:bookmarkEnd w:id="16633"/>
              <w:bookmarkEnd w:id="16634"/>
              <w:bookmarkEnd w:id="16635"/>
            </w:del>
          </w:p>
        </w:tc>
        <w:bookmarkStart w:id="16636" w:name="_Toc34393311"/>
        <w:bookmarkStart w:id="16637" w:name="_Toc34402718"/>
        <w:bookmarkStart w:id="16638" w:name="_Toc34409958"/>
        <w:bookmarkStart w:id="16639" w:name="_Toc34839106"/>
        <w:bookmarkStart w:id="16640" w:name="_Toc34844503"/>
        <w:bookmarkStart w:id="16641" w:name="_Toc34849900"/>
        <w:bookmarkStart w:id="16642" w:name="_Toc36820593"/>
        <w:bookmarkStart w:id="16643" w:name="_Toc36826094"/>
        <w:bookmarkStart w:id="16644" w:name="_Toc36831595"/>
        <w:bookmarkStart w:id="16645" w:name="_Toc36837096"/>
        <w:bookmarkStart w:id="16646" w:name="_Toc36842597"/>
        <w:bookmarkStart w:id="16647" w:name="_Toc36847649"/>
        <w:bookmarkStart w:id="16648" w:name="_Toc37228603"/>
        <w:bookmarkStart w:id="16649" w:name="_Toc37335514"/>
        <w:bookmarkStart w:id="16650" w:name="_Toc37423185"/>
        <w:bookmarkStart w:id="16651" w:name="_Toc37428728"/>
        <w:bookmarkEnd w:id="16636"/>
        <w:bookmarkEnd w:id="16637"/>
        <w:bookmarkEnd w:id="16638"/>
        <w:bookmarkEnd w:id="16639"/>
        <w:bookmarkEnd w:id="16640"/>
        <w:bookmarkEnd w:id="16641"/>
        <w:bookmarkEnd w:id="16642"/>
        <w:bookmarkEnd w:id="16643"/>
        <w:bookmarkEnd w:id="16644"/>
        <w:bookmarkEnd w:id="16645"/>
        <w:bookmarkEnd w:id="16646"/>
        <w:bookmarkEnd w:id="16647"/>
        <w:bookmarkEnd w:id="16648"/>
        <w:bookmarkEnd w:id="16649"/>
        <w:bookmarkEnd w:id="16650"/>
        <w:bookmarkEnd w:id="16651"/>
      </w:tr>
      <w:tr w:rsidR="00BF4111" w:rsidRPr="00EF061C" w:rsidDel="00F67CA7" w:rsidTr="002E6C45">
        <w:trPr>
          <w:trHeight w:val="20"/>
          <w:jc w:val="center"/>
          <w:del w:id="1665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653" w:author="lusonghe" w:date="2020-03-05T16:30:00Z"/>
                <w:rFonts w:eastAsiaTheme="minorEastAsia"/>
                <w:sz w:val="18"/>
                <w:szCs w:val="18"/>
              </w:rPr>
              <w:pPrChange w:id="16654" w:author="lusonghe" w:date="2020-04-02T16:10:00Z">
                <w:pPr/>
              </w:pPrChange>
            </w:pPr>
            <w:del w:id="166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_CLK/</w:delText>
              </w:r>
              <w:bookmarkStart w:id="16656" w:name="_Toc34393312"/>
              <w:bookmarkStart w:id="16657" w:name="_Toc34402719"/>
              <w:bookmarkStart w:id="16658" w:name="_Toc34409959"/>
              <w:bookmarkStart w:id="16659" w:name="_Toc34839107"/>
              <w:bookmarkStart w:id="16660" w:name="_Toc34844504"/>
              <w:bookmarkStart w:id="16661" w:name="_Toc34849901"/>
              <w:bookmarkStart w:id="16662" w:name="_Toc36820594"/>
              <w:bookmarkStart w:id="16663" w:name="_Toc36826095"/>
              <w:bookmarkStart w:id="16664" w:name="_Toc36831596"/>
              <w:bookmarkStart w:id="16665" w:name="_Toc36837097"/>
              <w:bookmarkStart w:id="16666" w:name="_Toc36842598"/>
              <w:bookmarkStart w:id="16667" w:name="_Toc36847650"/>
              <w:bookmarkStart w:id="16668" w:name="_Toc37228604"/>
              <w:bookmarkStart w:id="16669" w:name="_Toc37335515"/>
              <w:bookmarkStart w:id="16670" w:name="_Toc37423186"/>
              <w:bookmarkStart w:id="16671" w:name="_Toc37428729"/>
              <w:bookmarkEnd w:id="16656"/>
              <w:bookmarkEnd w:id="16657"/>
              <w:bookmarkEnd w:id="16658"/>
              <w:bookmarkEnd w:id="16659"/>
              <w:bookmarkEnd w:id="16660"/>
              <w:bookmarkEnd w:id="16661"/>
              <w:bookmarkEnd w:id="16662"/>
              <w:bookmarkEnd w:id="16663"/>
              <w:bookmarkEnd w:id="16664"/>
              <w:bookmarkEnd w:id="16665"/>
              <w:bookmarkEnd w:id="16666"/>
              <w:bookmarkEnd w:id="16667"/>
              <w:bookmarkEnd w:id="16668"/>
              <w:bookmarkEnd w:id="16669"/>
              <w:bookmarkEnd w:id="16670"/>
              <w:bookmarkEnd w:id="16671"/>
            </w:del>
          </w:p>
          <w:p w:rsidR="00000000" w:rsidRDefault="00BF4111">
            <w:pPr>
              <w:pStyle w:val="30"/>
              <w:rPr>
                <w:del w:id="16672" w:author="lusonghe" w:date="2020-03-05T16:30:00Z"/>
                <w:rFonts w:eastAsiaTheme="minorEastAsia"/>
                <w:sz w:val="18"/>
                <w:szCs w:val="18"/>
              </w:rPr>
              <w:pPrChange w:id="16673" w:author="lusonghe" w:date="2020-04-02T16:10:00Z">
                <w:pPr/>
              </w:pPrChange>
            </w:pPr>
            <w:del w:id="166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M_CLK</w:delText>
              </w:r>
              <w:bookmarkStart w:id="16675" w:name="_Toc34393313"/>
              <w:bookmarkStart w:id="16676" w:name="_Toc34402720"/>
              <w:bookmarkStart w:id="16677" w:name="_Toc34409960"/>
              <w:bookmarkStart w:id="16678" w:name="_Toc34839108"/>
              <w:bookmarkStart w:id="16679" w:name="_Toc34844505"/>
              <w:bookmarkStart w:id="16680" w:name="_Toc34849902"/>
              <w:bookmarkStart w:id="16681" w:name="_Toc36820595"/>
              <w:bookmarkStart w:id="16682" w:name="_Toc36826096"/>
              <w:bookmarkStart w:id="16683" w:name="_Toc36831597"/>
              <w:bookmarkStart w:id="16684" w:name="_Toc36837098"/>
              <w:bookmarkStart w:id="16685" w:name="_Toc36842599"/>
              <w:bookmarkStart w:id="16686" w:name="_Toc36847651"/>
              <w:bookmarkStart w:id="16687" w:name="_Toc37228605"/>
              <w:bookmarkStart w:id="16688" w:name="_Toc37335516"/>
              <w:bookmarkStart w:id="16689" w:name="_Toc37423187"/>
              <w:bookmarkStart w:id="16690" w:name="_Toc37428730"/>
              <w:bookmarkEnd w:id="16675"/>
              <w:bookmarkEnd w:id="16676"/>
              <w:bookmarkEnd w:id="16677"/>
              <w:bookmarkEnd w:id="16678"/>
              <w:bookmarkEnd w:id="16679"/>
              <w:bookmarkEnd w:id="16680"/>
              <w:bookmarkEnd w:id="16681"/>
              <w:bookmarkEnd w:id="16682"/>
              <w:bookmarkEnd w:id="16683"/>
              <w:bookmarkEnd w:id="16684"/>
              <w:bookmarkEnd w:id="16685"/>
              <w:bookmarkEnd w:id="16686"/>
              <w:bookmarkEnd w:id="16687"/>
              <w:bookmarkEnd w:id="16688"/>
              <w:bookmarkEnd w:id="16689"/>
              <w:bookmarkEnd w:id="1669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691" w:author="lusonghe" w:date="2020-03-05T16:30:00Z"/>
                <w:rFonts w:eastAsiaTheme="minorEastAsia"/>
                <w:sz w:val="18"/>
                <w:szCs w:val="18"/>
              </w:rPr>
              <w:pPrChange w:id="16692" w:author="lusonghe" w:date="2020-04-02T16:10:00Z">
                <w:pPr/>
              </w:pPrChange>
            </w:pPr>
            <w:del w:id="166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3</w:delText>
              </w:r>
              <w:bookmarkStart w:id="16694" w:name="_Toc34393314"/>
              <w:bookmarkStart w:id="16695" w:name="_Toc34402721"/>
              <w:bookmarkStart w:id="16696" w:name="_Toc34409961"/>
              <w:bookmarkStart w:id="16697" w:name="_Toc34839109"/>
              <w:bookmarkStart w:id="16698" w:name="_Toc34844506"/>
              <w:bookmarkStart w:id="16699" w:name="_Toc34849903"/>
              <w:bookmarkStart w:id="16700" w:name="_Toc36820596"/>
              <w:bookmarkStart w:id="16701" w:name="_Toc36826097"/>
              <w:bookmarkStart w:id="16702" w:name="_Toc36831598"/>
              <w:bookmarkStart w:id="16703" w:name="_Toc36837099"/>
              <w:bookmarkStart w:id="16704" w:name="_Toc36842600"/>
              <w:bookmarkStart w:id="16705" w:name="_Toc36847652"/>
              <w:bookmarkStart w:id="16706" w:name="_Toc37228606"/>
              <w:bookmarkStart w:id="16707" w:name="_Toc37335517"/>
              <w:bookmarkStart w:id="16708" w:name="_Toc37423188"/>
              <w:bookmarkStart w:id="16709" w:name="_Toc37428731"/>
              <w:bookmarkEnd w:id="16694"/>
              <w:bookmarkEnd w:id="16695"/>
              <w:bookmarkEnd w:id="16696"/>
              <w:bookmarkEnd w:id="16697"/>
              <w:bookmarkEnd w:id="16698"/>
              <w:bookmarkEnd w:id="16699"/>
              <w:bookmarkEnd w:id="16700"/>
              <w:bookmarkEnd w:id="16701"/>
              <w:bookmarkEnd w:id="16702"/>
              <w:bookmarkEnd w:id="16703"/>
              <w:bookmarkEnd w:id="16704"/>
              <w:bookmarkEnd w:id="16705"/>
              <w:bookmarkEnd w:id="16706"/>
              <w:bookmarkEnd w:id="16707"/>
              <w:bookmarkEnd w:id="16708"/>
              <w:bookmarkEnd w:id="1670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710" w:author="lusonghe" w:date="2020-03-05T16:30:00Z"/>
                <w:rFonts w:eastAsiaTheme="minorEastAsia"/>
                <w:sz w:val="18"/>
                <w:szCs w:val="18"/>
              </w:rPr>
              <w:pPrChange w:id="16711" w:author="lusonghe" w:date="2020-04-02T16:10:00Z">
                <w:pPr/>
              </w:pPrChange>
            </w:pPr>
            <w:del w:id="1671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6713" w:name="_Toc34393315"/>
              <w:bookmarkStart w:id="16714" w:name="_Toc34402722"/>
              <w:bookmarkStart w:id="16715" w:name="_Toc34409962"/>
              <w:bookmarkStart w:id="16716" w:name="_Toc34839110"/>
              <w:bookmarkStart w:id="16717" w:name="_Toc34844507"/>
              <w:bookmarkStart w:id="16718" w:name="_Toc34849904"/>
              <w:bookmarkStart w:id="16719" w:name="_Toc36820597"/>
              <w:bookmarkStart w:id="16720" w:name="_Toc36826098"/>
              <w:bookmarkStart w:id="16721" w:name="_Toc36831599"/>
              <w:bookmarkStart w:id="16722" w:name="_Toc36837100"/>
              <w:bookmarkStart w:id="16723" w:name="_Toc36842601"/>
              <w:bookmarkStart w:id="16724" w:name="_Toc36847653"/>
              <w:bookmarkStart w:id="16725" w:name="_Toc37228607"/>
              <w:bookmarkStart w:id="16726" w:name="_Toc37335518"/>
              <w:bookmarkStart w:id="16727" w:name="_Toc37423189"/>
              <w:bookmarkStart w:id="16728" w:name="_Toc37428732"/>
              <w:bookmarkEnd w:id="16713"/>
              <w:bookmarkEnd w:id="16714"/>
              <w:bookmarkEnd w:id="16715"/>
              <w:bookmarkEnd w:id="16716"/>
              <w:bookmarkEnd w:id="16717"/>
              <w:bookmarkEnd w:id="16718"/>
              <w:bookmarkEnd w:id="16719"/>
              <w:bookmarkEnd w:id="16720"/>
              <w:bookmarkEnd w:id="16721"/>
              <w:bookmarkEnd w:id="16722"/>
              <w:bookmarkEnd w:id="16723"/>
              <w:bookmarkEnd w:id="16724"/>
              <w:bookmarkEnd w:id="16725"/>
              <w:bookmarkEnd w:id="16726"/>
              <w:bookmarkEnd w:id="16727"/>
              <w:bookmarkEnd w:id="1672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729" w:author="lusonghe" w:date="2020-03-05T16:30:00Z"/>
                <w:rFonts w:eastAsiaTheme="minorEastAsia"/>
                <w:sz w:val="18"/>
                <w:szCs w:val="18"/>
              </w:rPr>
              <w:pPrChange w:id="16730" w:author="lusonghe" w:date="2020-04-02T16:10:00Z">
                <w:pPr/>
              </w:pPrChange>
            </w:pPr>
            <w:del w:id="167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I2S/PCM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输出</w:delText>
              </w:r>
              <w:bookmarkStart w:id="16732" w:name="_Toc34393316"/>
              <w:bookmarkStart w:id="16733" w:name="_Toc34402723"/>
              <w:bookmarkStart w:id="16734" w:name="_Toc34409963"/>
              <w:bookmarkStart w:id="16735" w:name="_Toc34839111"/>
              <w:bookmarkStart w:id="16736" w:name="_Toc34844508"/>
              <w:bookmarkStart w:id="16737" w:name="_Toc34849905"/>
              <w:bookmarkStart w:id="16738" w:name="_Toc36820598"/>
              <w:bookmarkStart w:id="16739" w:name="_Toc36826099"/>
              <w:bookmarkStart w:id="16740" w:name="_Toc36831600"/>
              <w:bookmarkStart w:id="16741" w:name="_Toc36837101"/>
              <w:bookmarkStart w:id="16742" w:name="_Toc36842602"/>
              <w:bookmarkStart w:id="16743" w:name="_Toc36847654"/>
              <w:bookmarkStart w:id="16744" w:name="_Toc37228608"/>
              <w:bookmarkStart w:id="16745" w:name="_Toc37335519"/>
              <w:bookmarkStart w:id="16746" w:name="_Toc37423190"/>
              <w:bookmarkStart w:id="16747" w:name="_Toc37428733"/>
              <w:bookmarkEnd w:id="16732"/>
              <w:bookmarkEnd w:id="16733"/>
              <w:bookmarkEnd w:id="16734"/>
              <w:bookmarkEnd w:id="16735"/>
              <w:bookmarkEnd w:id="16736"/>
              <w:bookmarkEnd w:id="16737"/>
              <w:bookmarkEnd w:id="16738"/>
              <w:bookmarkEnd w:id="16739"/>
              <w:bookmarkEnd w:id="16740"/>
              <w:bookmarkEnd w:id="16741"/>
              <w:bookmarkEnd w:id="16742"/>
              <w:bookmarkEnd w:id="16743"/>
              <w:bookmarkEnd w:id="16744"/>
              <w:bookmarkEnd w:id="16745"/>
              <w:bookmarkEnd w:id="16746"/>
              <w:bookmarkEnd w:id="1674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748" w:author="lusonghe" w:date="2020-03-05T16:30:00Z"/>
                <w:rFonts w:eastAsiaTheme="minorEastAsia"/>
                <w:sz w:val="18"/>
                <w:szCs w:val="18"/>
              </w:rPr>
              <w:pPrChange w:id="16749" w:author="lusonghe" w:date="2020-04-02T16:10:00Z">
                <w:pPr/>
              </w:pPrChange>
            </w:pPr>
            <w:del w:id="167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751" w:name="_Toc34393317"/>
              <w:bookmarkStart w:id="16752" w:name="_Toc34402724"/>
              <w:bookmarkStart w:id="16753" w:name="_Toc34409964"/>
              <w:bookmarkStart w:id="16754" w:name="_Toc34839112"/>
              <w:bookmarkStart w:id="16755" w:name="_Toc34844509"/>
              <w:bookmarkStart w:id="16756" w:name="_Toc34849906"/>
              <w:bookmarkStart w:id="16757" w:name="_Toc36820599"/>
              <w:bookmarkStart w:id="16758" w:name="_Toc36826100"/>
              <w:bookmarkStart w:id="16759" w:name="_Toc36831601"/>
              <w:bookmarkStart w:id="16760" w:name="_Toc36837102"/>
              <w:bookmarkStart w:id="16761" w:name="_Toc36842603"/>
              <w:bookmarkStart w:id="16762" w:name="_Toc36847655"/>
              <w:bookmarkStart w:id="16763" w:name="_Toc37228609"/>
              <w:bookmarkStart w:id="16764" w:name="_Toc37335520"/>
              <w:bookmarkStart w:id="16765" w:name="_Toc37423191"/>
              <w:bookmarkStart w:id="16766" w:name="_Toc37428734"/>
              <w:bookmarkEnd w:id="16751"/>
              <w:bookmarkEnd w:id="16752"/>
              <w:bookmarkEnd w:id="16753"/>
              <w:bookmarkEnd w:id="16754"/>
              <w:bookmarkEnd w:id="16755"/>
              <w:bookmarkEnd w:id="16756"/>
              <w:bookmarkEnd w:id="16757"/>
              <w:bookmarkEnd w:id="16758"/>
              <w:bookmarkEnd w:id="16759"/>
              <w:bookmarkEnd w:id="16760"/>
              <w:bookmarkEnd w:id="16761"/>
              <w:bookmarkEnd w:id="16762"/>
              <w:bookmarkEnd w:id="16763"/>
              <w:bookmarkEnd w:id="16764"/>
              <w:bookmarkEnd w:id="16765"/>
              <w:bookmarkEnd w:id="1676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767" w:author="lusonghe" w:date="2020-03-05T16:30:00Z"/>
                <w:rFonts w:eastAsiaTheme="minorEastAsia"/>
                <w:sz w:val="18"/>
                <w:szCs w:val="18"/>
              </w:rPr>
              <w:pPrChange w:id="16768" w:author="lusonghe" w:date="2020-04-02T16:10:00Z">
                <w:pPr/>
              </w:pPrChange>
            </w:pPr>
            <w:del w:id="167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6770" w:name="_Toc34393318"/>
              <w:bookmarkStart w:id="16771" w:name="_Toc34402725"/>
              <w:bookmarkStart w:id="16772" w:name="_Toc34409965"/>
              <w:bookmarkStart w:id="16773" w:name="_Toc34839113"/>
              <w:bookmarkStart w:id="16774" w:name="_Toc34844510"/>
              <w:bookmarkStart w:id="16775" w:name="_Toc34849907"/>
              <w:bookmarkStart w:id="16776" w:name="_Toc36820600"/>
              <w:bookmarkStart w:id="16777" w:name="_Toc36826101"/>
              <w:bookmarkStart w:id="16778" w:name="_Toc36831602"/>
              <w:bookmarkStart w:id="16779" w:name="_Toc36837103"/>
              <w:bookmarkStart w:id="16780" w:name="_Toc36842604"/>
              <w:bookmarkStart w:id="16781" w:name="_Toc36847656"/>
              <w:bookmarkStart w:id="16782" w:name="_Toc37228610"/>
              <w:bookmarkStart w:id="16783" w:name="_Toc37335521"/>
              <w:bookmarkStart w:id="16784" w:name="_Toc37423192"/>
              <w:bookmarkStart w:id="16785" w:name="_Toc37428735"/>
              <w:bookmarkEnd w:id="16770"/>
              <w:bookmarkEnd w:id="16771"/>
              <w:bookmarkEnd w:id="16772"/>
              <w:bookmarkEnd w:id="16773"/>
              <w:bookmarkEnd w:id="16774"/>
              <w:bookmarkEnd w:id="16775"/>
              <w:bookmarkEnd w:id="16776"/>
              <w:bookmarkEnd w:id="16777"/>
              <w:bookmarkEnd w:id="16778"/>
              <w:bookmarkEnd w:id="16779"/>
              <w:bookmarkEnd w:id="16780"/>
              <w:bookmarkEnd w:id="16781"/>
              <w:bookmarkEnd w:id="16782"/>
              <w:bookmarkEnd w:id="16783"/>
              <w:bookmarkEnd w:id="16784"/>
              <w:bookmarkEnd w:id="16785"/>
            </w:del>
          </w:p>
        </w:tc>
        <w:bookmarkStart w:id="16786" w:name="_Toc34393319"/>
        <w:bookmarkStart w:id="16787" w:name="_Toc34402726"/>
        <w:bookmarkStart w:id="16788" w:name="_Toc34409966"/>
        <w:bookmarkStart w:id="16789" w:name="_Toc34839114"/>
        <w:bookmarkStart w:id="16790" w:name="_Toc34844511"/>
        <w:bookmarkStart w:id="16791" w:name="_Toc34849908"/>
        <w:bookmarkStart w:id="16792" w:name="_Toc36820601"/>
        <w:bookmarkStart w:id="16793" w:name="_Toc36826102"/>
        <w:bookmarkStart w:id="16794" w:name="_Toc36831603"/>
        <w:bookmarkStart w:id="16795" w:name="_Toc36837104"/>
        <w:bookmarkStart w:id="16796" w:name="_Toc36842605"/>
        <w:bookmarkStart w:id="16797" w:name="_Toc36847657"/>
        <w:bookmarkStart w:id="16798" w:name="_Toc37228611"/>
        <w:bookmarkStart w:id="16799" w:name="_Toc37335522"/>
        <w:bookmarkStart w:id="16800" w:name="_Toc37423193"/>
        <w:bookmarkStart w:id="16801" w:name="_Toc37428736"/>
        <w:bookmarkEnd w:id="16786"/>
        <w:bookmarkEnd w:id="16787"/>
        <w:bookmarkEnd w:id="16788"/>
        <w:bookmarkEnd w:id="16789"/>
        <w:bookmarkEnd w:id="16790"/>
        <w:bookmarkEnd w:id="16791"/>
        <w:bookmarkEnd w:id="16792"/>
        <w:bookmarkEnd w:id="16793"/>
        <w:bookmarkEnd w:id="16794"/>
        <w:bookmarkEnd w:id="16795"/>
        <w:bookmarkEnd w:id="16796"/>
        <w:bookmarkEnd w:id="16797"/>
        <w:bookmarkEnd w:id="16798"/>
        <w:bookmarkEnd w:id="16799"/>
        <w:bookmarkEnd w:id="16800"/>
        <w:bookmarkEnd w:id="16801"/>
      </w:tr>
      <w:tr w:rsidR="00BF4111" w:rsidRPr="00EF061C" w:rsidDel="00F67CA7" w:rsidTr="002E6C45">
        <w:trPr>
          <w:trHeight w:val="20"/>
          <w:jc w:val="center"/>
          <w:del w:id="1680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803" w:author="lusonghe" w:date="2020-03-05T16:30:00Z"/>
                <w:rFonts w:eastAsiaTheme="minorEastAsia"/>
                <w:sz w:val="18"/>
                <w:szCs w:val="18"/>
              </w:rPr>
              <w:pPrChange w:id="16804" w:author="lusonghe" w:date="2020-04-02T16:10:00Z">
                <w:pPr/>
              </w:pPrChange>
            </w:pPr>
            <w:del w:id="168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_WS/</w:delText>
              </w:r>
              <w:bookmarkStart w:id="16806" w:name="_Toc34393320"/>
              <w:bookmarkStart w:id="16807" w:name="_Toc34402727"/>
              <w:bookmarkStart w:id="16808" w:name="_Toc34409967"/>
              <w:bookmarkStart w:id="16809" w:name="_Toc34839115"/>
              <w:bookmarkStart w:id="16810" w:name="_Toc34844512"/>
              <w:bookmarkStart w:id="16811" w:name="_Toc34849909"/>
              <w:bookmarkStart w:id="16812" w:name="_Toc36820602"/>
              <w:bookmarkStart w:id="16813" w:name="_Toc36826103"/>
              <w:bookmarkStart w:id="16814" w:name="_Toc36831604"/>
              <w:bookmarkStart w:id="16815" w:name="_Toc36837105"/>
              <w:bookmarkStart w:id="16816" w:name="_Toc36842606"/>
              <w:bookmarkStart w:id="16817" w:name="_Toc36847658"/>
              <w:bookmarkStart w:id="16818" w:name="_Toc37228612"/>
              <w:bookmarkStart w:id="16819" w:name="_Toc37335523"/>
              <w:bookmarkStart w:id="16820" w:name="_Toc37423194"/>
              <w:bookmarkStart w:id="16821" w:name="_Toc37428737"/>
              <w:bookmarkEnd w:id="16806"/>
              <w:bookmarkEnd w:id="16807"/>
              <w:bookmarkEnd w:id="16808"/>
              <w:bookmarkEnd w:id="16809"/>
              <w:bookmarkEnd w:id="16810"/>
              <w:bookmarkEnd w:id="16811"/>
              <w:bookmarkEnd w:id="16812"/>
              <w:bookmarkEnd w:id="16813"/>
              <w:bookmarkEnd w:id="16814"/>
              <w:bookmarkEnd w:id="16815"/>
              <w:bookmarkEnd w:id="16816"/>
              <w:bookmarkEnd w:id="16817"/>
              <w:bookmarkEnd w:id="16818"/>
              <w:bookmarkEnd w:id="16819"/>
              <w:bookmarkEnd w:id="16820"/>
              <w:bookmarkEnd w:id="16821"/>
            </w:del>
          </w:p>
          <w:p w:rsidR="00000000" w:rsidRDefault="00BF4111">
            <w:pPr>
              <w:pStyle w:val="30"/>
              <w:rPr>
                <w:del w:id="16822" w:author="lusonghe" w:date="2020-03-05T16:30:00Z"/>
                <w:rFonts w:eastAsiaTheme="minorEastAsia"/>
                <w:sz w:val="18"/>
                <w:szCs w:val="18"/>
              </w:rPr>
              <w:pPrChange w:id="16823" w:author="lusonghe" w:date="2020-04-02T16:10:00Z">
                <w:pPr/>
              </w:pPrChange>
            </w:pPr>
            <w:del w:id="168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M_SYNC</w:delText>
              </w:r>
              <w:bookmarkStart w:id="16825" w:name="_Toc34393321"/>
              <w:bookmarkStart w:id="16826" w:name="_Toc34402728"/>
              <w:bookmarkStart w:id="16827" w:name="_Toc34409968"/>
              <w:bookmarkStart w:id="16828" w:name="_Toc34839116"/>
              <w:bookmarkStart w:id="16829" w:name="_Toc34844513"/>
              <w:bookmarkStart w:id="16830" w:name="_Toc34849910"/>
              <w:bookmarkStart w:id="16831" w:name="_Toc36820603"/>
              <w:bookmarkStart w:id="16832" w:name="_Toc36826104"/>
              <w:bookmarkStart w:id="16833" w:name="_Toc36831605"/>
              <w:bookmarkStart w:id="16834" w:name="_Toc36837106"/>
              <w:bookmarkStart w:id="16835" w:name="_Toc36842607"/>
              <w:bookmarkStart w:id="16836" w:name="_Toc36847659"/>
              <w:bookmarkStart w:id="16837" w:name="_Toc37228613"/>
              <w:bookmarkStart w:id="16838" w:name="_Toc37335524"/>
              <w:bookmarkStart w:id="16839" w:name="_Toc37423195"/>
              <w:bookmarkStart w:id="16840" w:name="_Toc37428738"/>
              <w:bookmarkEnd w:id="16825"/>
              <w:bookmarkEnd w:id="16826"/>
              <w:bookmarkEnd w:id="16827"/>
              <w:bookmarkEnd w:id="16828"/>
              <w:bookmarkEnd w:id="16829"/>
              <w:bookmarkEnd w:id="16830"/>
              <w:bookmarkEnd w:id="16831"/>
              <w:bookmarkEnd w:id="16832"/>
              <w:bookmarkEnd w:id="16833"/>
              <w:bookmarkEnd w:id="16834"/>
              <w:bookmarkEnd w:id="16835"/>
              <w:bookmarkEnd w:id="16836"/>
              <w:bookmarkEnd w:id="16837"/>
              <w:bookmarkEnd w:id="16838"/>
              <w:bookmarkEnd w:id="16839"/>
              <w:bookmarkEnd w:id="1684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841" w:author="lusonghe" w:date="2020-03-05T16:30:00Z"/>
                <w:rFonts w:eastAsiaTheme="minorEastAsia"/>
                <w:sz w:val="18"/>
                <w:szCs w:val="18"/>
              </w:rPr>
              <w:pPrChange w:id="16842" w:author="lusonghe" w:date="2020-04-02T16:10:00Z">
                <w:pPr/>
              </w:pPrChange>
            </w:pPr>
            <w:del w:id="168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T3</w:delText>
              </w:r>
              <w:bookmarkStart w:id="16844" w:name="_Toc34393322"/>
              <w:bookmarkStart w:id="16845" w:name="_Toc34402729"/>
              <w:bookmarkStart w:id="16846" w:name="_Toc34409969"/>
              <w:bookmarkStart w:id="16847" w:name="_Toc34839117"/>
              <w:bookmarkStart w:id="16848" w:name="_Toc34844514"/>
              <w:bookmarkStart w:id="16849" w:name="_Toc34849911"/>
              <w:bookmarkStart w:id="16850" w:name="_Toc36820604"/>
              <w:bookmarkStart w:id="16851" w:name="_Toc36826105"/>
              <w:bookmarkStart w:id="16852" w:name="_Toc36831606"/>
              <w:bookmarkStart w:id="16853" w:name="_Toc36837107"/>
              <w:bookmarkStart w:id="16854" w:name="_Toc36842608"/>
              <w:bookmarkStart w:id="16855" w:name="_Toc36847660"/>
              <w:bookmarkStart w:id="16856" w:name="_Toc37228614"/>
              <w:bookmarkStart w:id="16857" w:name="_Toc37335525"/>
              <w:bookmarkStart w:id="16858" w:name="_Toc37423196"/>
              <w:bookmarkStart w:id="16859" w:name="_Toc37428739"/>
              <w:bookmarkEnd w:id="16844"/>
              <w:bookmarkEnd w:id="16845"/>
              <w:bookmarkEnd w:id="16846"/>
              <w:bookmarkEnd w:id="16847"/>
              <w:bookmarkEnd w:id="16848"/>
              <w:bookmarkEnd w:id="16849"/>
              <w:bookmarkEnd w:id="16850"/>
              <w:bookmarkEnd w:id="16851"/>
              <w:bookmarkEnd w:id="16852"/>
              <w:bookmarkEnd w:id="16853"/>
              <w:bookmarkEnd w:id="16854"/>
              <w:bookmarkEnd w:id="16855"/>
              <w:bookmarkEnd w:id="16856"/>
              <w:bookmarkEnd w:id="16857"/>
              <w:bookmarkEnd w:id="16858"/>
              <w:bookmarkEnd w:id="1685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860" w:author="lusonghe" w:date="2020-03-05T16:30:00Z"/>
                <w:rFonts w:eastAsiaTheme="minorEastAsia"/>
                <w:sz w:val="18"/>
                <w:szCs w:val="18"/>
              </w:rPr>
              <w:pPrChange w:id="16861" w:author="lusonghe" w:date="2020-04-02T16:10:00Z">
                <w:pPr/>
              </w:pPrChange>
            </w:pPr>
            <w:del w:id="168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6863" w:name="_Toc34393323"/>
              <w:bookmarkStart w:id="16864" w:name="_Toc34402730"/>
              <w:bookmarkStart w:id="16865" w:name="_Toc34409970"/>
              <w:bookmarkStart w:id="16866" w:name="_Toc34839118"/>
              <w:bookmarkStart w:id="16867" w:name="_Toc34844515"/>
              <w:bookmarkStart w:id="16868" w:name="_Toc34849912"/>
              <w:bookmarkStart w:id="16869" w:name="_Toc36820605"/>
              <w:bookmarkStart w:id="16870" w:name="_Toc36826106"/>
              <w:bookmarkStart w:id="16871" w:name="_Toc36831607"/>
              <w:bookmarkStart w:id="16872" w:name="_Toc36837108"/>
              <w:bookmarkStart w:id="16873" w:name="_Toc36842609"/>
              <w:bookmarkStart w:id="16874" w:name="_Toc36847661"/>
              <w:bookmarkStart w:id="16875" w:name="_Toc37228615"/>
              <w:bookmarkStart w:id="16876" w:name="_Toc37335526"/>
              <w:bookmarkStart w:id="16877" w:name="_Toc37423197"/>
              <w:bookmarkStart w:id="16878" w:name="_Toc37428740"/>
              <w:bookmarkEnd w:id="16863"/>
              <w:bookmarkEnd w:id="16864"/>
              <w:bookmarkEnd w:id="16865"/>
              <w:bookmarkEnd w:id="16866"/>
              <w:bookmarkEnd w:id="16867"/>
              <w:bookmarkEnd w:id="16868"/>
              <w:bookmarkEnd w:id="16869"/>
              <w:bookmarkEnd w:id="16870"/>
              <w:bookmarkEnd w:id="16871"/>
              <w:bookmarkEnd w:id="16872"/>
              <w:bookmarkEnd w:id="16873"/>
              <w:bookmarkEnd w:id="16874"/>
              <w:bookmarkEnd w:id="16875"/>
              <w:bookmarkEnd w:id="16876"/>
              <w:bookmarkEnd w:id="16877"/>
              <w:bookmarkEnd w:id="1687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879" w:author="lusonghe" w:date="2020-03-05T16:30:00Z"/>
                <w:rFonts w:eastAsiaTheme="minorEastAsia"/>
                <w:sz w:val="18"/>
                <w:szCs w:val="18"/>
              </w:rPr>
              <w:pPrChange w:id="16880" w:author="lusonghe" w:date="2020-04-02T16:10:00Z">
                <w:pPr/>
              </w:pPrChange>
            </w:pPr>
            <w:del w:id="168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字选信号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/PCM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同步输出信号</w:delText>
              </w:r>
              <w:bookmarkStart w:id="16882" w:name="_Toc34393324"/>
              <w:bookmarkStart w:id="16883" w:name="_Toc34402731"/>
              <w:bookmarkStart w:id="16884" w:name="_Toc34409971"/>
              <w:bookmarkStart w:id="16885" w:name="_Toc34839119"/>
              <w:bookmarkStart w:id="16886" w:name="_Toc34844516"/>
              <w:bookmarkStart w:id="16887" w:name="_Toc34849913"/>
              <w:bookmarkStart w:id="16888" w:name="_Toc36820606"/>
              <w:bookmarkStart w:id="16889" w:name="_Toc36826107"/>
              <w:bookmarkStart w:id="16890" w:name="_Toc36831608"/>
              <w:bookmarkStart w:id="16891" w:name="_Toc36837109"/>
              <w:bookmarkStart w:id="16892" w:name="_Toc36842610"/>
              <w:bookmarkStart w:id="16893" w:name="_Toc36847662"/>
              <w:bookmarkStart w:id="16894" w:name="_Toc37228616"/>
              <w:bookmarkStart w:id="16895" w:name="_Toc37335527"/>
              <w:bookmarkStart w:id="16896" w:name="_Toc37423198"/>
              <w:bookmarkStart w:id="16897" w:name="_Toc37428741"/>
              <w:bookmarkEnd w:id="16882"/>
              <w:bookmarkEnd w:id="16883"/>
              <w:bookmarkEnd w:id="16884"/>
              <w:bookmarkEnd w:id="16885"/>
              <w:bookmarkEnd w:id="16886"/>
              <w:bookmarkEnd w:id="16887"/>
              <w:bookmarkEnd w:id="16888"/>
              <w:bookmarkEnd w:id="16889"/>
              <w:bookmarkEnd w:id="16890"/>
              <w:bookmarkEnd w:id="16891"/>
              <w:bookmarkEnd w:id="16892"/>
              <w:bookmarkEnd w:id="16893"/>
              <w:bookmarkEnd w:id="16894"/>
              <w:bookmarkEnd w:id="16895"/>
              <w:bookmarkEnd w:id="16896"/>
              <w:bookmarkEnd w:id="1689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898" w:author="lusonghe" w:date="2020-03-05T16:30:00Z"/>
                <w:rFonts w:eastAsiaTheme="minorEastAsia"/>
                <w:sz w:val="18"/>
                <w:szCs w:val="18"/>
              </w:rPr>
              <w:pPrChange w:id="16899" w:author="lusonghe" w:date="2020-04-02T16:10:00Z">
                <w:pPr/>
              </w:pPrChange>
            </w:pPr>
            <w:del w:id="1690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6901" w:name="_Toc34393325"/>
              <w:bookmarkStart w:id="16902" w:name="_Toc34402732"/>
              <w:bookmarkStart w:id="16903" w:name="_Toc34409972"/>
              <w:bookmarkStart w:id="16904" w:name="_Toc34839120"/>
              <w:bookmarkStart w:id="16905" w:name="_Toc34844517"/>
              <w:bookmarkStart w:id="16906" w:name="_Toc34849914"/>
              <w:bookmarkStart w:id="16907" w:name="_Toc36820607"/>
              <w:bookmarkStart w:id="16908" w:name="_Toc36826108"/>
              <w:bookmarkStart w:id="16909" w:name="_Toc36831609"/>
              <w:bookmarkStart w:id="16910" w:name="_Toc36837110"/>
              <w:bookmarkStart w:id="16911" w:name="_Toc36842611"/>
              <w:bookmarkStart w:id="16912" w:name="_Toc36847663"/>
              <w:bookmarkStart w:id="16913" w:name="_Toc37228617"/>
              <w:bookmarkStart w:id="16914" w:name="_Toc37335528"/>
              <w:bookmarkStart w:id="16915" w:name="_Toc37423199"/>
              <w:bookmarkStart w:id="16916" w:name="_Toc37428742"/>
              <w:bookmarkEnd w:id="16901"/>
              <w:bookmarkEnd w:id="16902"/>
              <w:bookmarkEnd w:id="16903"/>
              <w:bookmarkEnd w:id="16904"/>
              <w:bookmarkEnd w:id="16905"/>
              <w:bookmarkEnd w:id="16906"/>
              <w:bookmarkEnd w:id="16907"/>
              <w:bookmarkEnd w:id="16908"/>
              <w:bookmarkEnd w:id="16909"/>
              <w:bookmarkEnd w:id="16910"/>
              <w:bookmarkEnd w:id="16911"/>
              <w:bookmarkEnd w:id="16912"/>
              <w:bookmarkEnd w:id="16913"/>
              <w:bookmarkEnd w:id="16914"/>
              <w:bookmarkEnd w:id="16915"/>
              <w:bookmarkEnd w:id="1691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917" w:author="lusonghe" w:date="2020-03-05T16:30:00Z"/>
                <w:rFonts w:eastAsiaTheme="minorEastAsia"/>
                <w:sz w:val="18"/>
                <w:szCs w:val="18"/>
              </w:rPr>
              <w:pPrChange w:id="16918" w:author="lusonghe" w:date="2020-04-02T16:10:00Z">
                <w:pPr/>
              </w:pPrChange>
            </w:pPr>
            <w:del w:id="1691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6920" w:name="_Toc34393326"/>
              <w:bookmarkStart w:id="16921" w:name="_Toc34402733"/>
              <w:bookmarkStart w:id="16922" w:name="_Toc34409973"/>
              <w:bookmarkStart w:id="16923" w:name="_Toc34839121"/>
              <w:bookmarkStart w:id="16924" w:name="_Toc34844518"/>
              <w:bookmarkStart w:id="16925" w:name="_Toc34849915"/>
              <w:bookmarkStart w:id="16926" w:name="_Toc36820608"/>
              <w:bookmarkStart w:id="16927" w:name="_Toc36826109"/>
              <w:bookmarkStart w:id="16928" w:name="_Toc36831610"/>
              <w:bookmarkStart w:id="16929" w:name="_Toc36837111"/>
              <w:bookmarkStart w:id="16930" w:name="_Toc36842612"/>
              <w:bookmarkStart w:id="16931" w:name="_Toc36847664"/>
              <w:bookmarkStart w:id="16932" w:name="_Toc37228618"/>
              <w:bookmarkStart w:id="16933" w:name="_Toc37335529"/>
              <w:bookmarkStart w:id="16934" w:name="_Toc37423200"/>
              <w:bookmarkStart w:id="16935" w:name="_Toc37428743"/>
              <w:bookmarkEnd w:id="16920"/>
              <w:bookmarkEnd w:id="16921"/>
              <w:bookmarkEnd w:id="16922"/>
              <w:bookmarkEnd w:id="16923"/>
              <w:bookmarkEnd w:id="16924"/>
              <w:bookmarkEnd w:id="16925"/>
              <w:bookmarkEnd w:id="16926"/>
              <w:bookmarkEnd w:id="16927"/>
              <w:bookmarkEnd w:id="16928"/>
              <w:bookmarkEnd w:id="16929"/>
              <w:bookmarkEnd w:id="16930"/>
              <w:bookmarkEnd w:id="16931"/>
              <w:bookmarkEnd w:id="16932"/>
              <w:bookmarkEnd w:id="16933"/>
              <w:bookmarkEnd w:id="16934"/>
              <w:bookmarkEnd w:id="16935"/>
            </w:del>
          </w:p>
        </w:tc>
        <w:bookmarkStart w:id="16936" w:name="_Toc34393327"/>
        <w:bookmarkStart w:id="16937" w:name="_Toc34402734"/>
        <w:bookmarkStart w:id="16938" w:name="_Toc34409974"/>
        <w:bookmarkStart w:id="16939" w:name="_Toc34839122"/>
        <w:bookmarkStart w:id="16940" w:name="_Toc34844519"/>
        <w:bookmarkStart w:id="16941" w:name="_Toc34849916"/>
        <w:bookmarkStart w:id="16942" w:name="_Toc36820609"/>
        <w:bookmarkStart w:id="16943" w:name="_Toc36826110"/>
        <w:bookmarkStart w:id="16944" w:name="_Toc36831611"/>
        <w:bookmarkStart w:id="16945" w:name="_Toc36837112"/>
        <w:bookmarkStart w:id="16946" w:name="_Toc36842613"/>
        <w:bookmarkStart w:id="16947" w:name="_Toc36847665"/>
        <w:bookmarkStart w:id="16948" w:name="_Toc37228619"/>
        <w:bookmarkStart w:id="16949" w:name="_Toc37335530"/>
        <w:bookmarkStart w:id="16950" w:name="_Toc37423201"/>
        <w:bookmarkStart w:id="16951" w:name="_Toc37428744"/>
        <w:bookmarkEnd w:id="16936"/>
        <w:bookmarkEnd w:id="16937"/>
        <w:bookmarkEnd w:id="16938"/>
        <w:bookmarkEnd w:id="16939"/>
        <w:bookmarkEnd w:id="16940"/>
        <w:bookmarkEnd w:id="16941"/>
        <w:bookmarkEnd w:id="16942"/>
        <w:bookmarkEnd w:id="16943"/>
        <w:bookmarkEnd w:id="16944"/>
        <w:bookmarkEnd w:id="16945"/>
        <w:bookmarkEnd w:id="16946"/>
        <w:bookmarkEnd w:id="16947"/>
        <w:bookmarkEnd w:id="16948"/>
        <w:bookmarkEnd w:id="16949"/>
        <w:bookmarkEnd w:id="16950"/>
        <w:bookmarkEnd w:id="16951"/>
      </w:tr>
      <w:tr w:rsidR="00BF4111" w:rsidRPr="00EF061C" w:rsidDel="00F67CA7" w:rsidTr="002E6C45">
        <w:trPr>
          <w:trHeight w:val="20"/>
          <w:jc w:val="center"/>
          <w:del w:id="1695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953" w:author="lusonghe" w:date="2020-03-05T16:30:00Z"/>
                <w:rFonts w:eastAsiaTheme="minorEastAsia"/>
                <w:sz w:val="18"/>
                <w:szCs w:val="18"/>
              </w:rPr>
              <w:pPrChange w:id="16954" w:author="lusonghe" w:date="2020-04-02T16:10:00Z">
                <w:pPr/>
              </w:pPrChange>
            </w:pPr>
            <w:del w:id="169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_MCLK</w:delText>
              </w:r>
              <w:bookmarkStart w:id="16956" w:name="_Toc34393328"/>
              <w:bookmarkStart w:id="16957" w:name="_Toc34402735"/>
              <w:bookmarkStart w:id="16958" w:name="_Toc34409975"/>
              <w:bookmarkStart w:id="16959" w:name="_Toc34839123"/>
              <w:bookmarkStart w:id="16960" w:name="_Toc34844520"/>
              <w:bookmarkStart w:id="16961" w:name="_Toc34849917"/>
              <w:bookmarkStart w:id="16962" w:name="_Toc36820610"/>
              <w:bookmarkStart w:id="16963" w:name="_Toc36826111"/>
              <w:bookmarkStart w:id="16964" w:name="_Toc36831612"/>
              <w:bookmarkStart w:id="16965" w:name="_Toc36837113"/>
              <w:bookmarkStart w:id="16966" w:name="_Toc36842614"/>
              <w:bookmarkStart w:id="16967" w:name="_Toc36847666"/>
              <w:bookmarkStart w:id="16968" w:name="_Toc37228620"/>
              <w:bookmarkStart w:id="16969" w:name="_Toc37335531"/>
              <w:bookmarkStart w:id="16970" w:name="_Toc37423202"/>
              <w:bookmarkStart w:id="16971" w:name="_Toc37428745"/>
              <w:bookmarkEnd w:id="16956"/>
              <w:bookmarkEnd w:id="16957"/>
              <w:bookmarkEnd w:id="16958"/>
              <w:bookmarkEnd w:id="16959"/>
              <w:bookmarkEnd w:id="16960"/>
              <w:bookmarkEnd w:id="16961"/>
              <w:bookmarkEnd w:id="16962"/>
              <w:bookmarkEnd w:id="16963"/>
              <w:bookmarkEnd w:id="16964"/>
              <w:bookmarkEnd w:id="16965"/>
              <w:bookmarkEnd w:id="16966"/>
              <w:bookmarkEnd w:id="16967"/>
              <w:bookmarkEnd w:id="16968"/>
              <w:bookmarkEnd w:id="16969"/>
              <w:bookmarkEnd w:id="16970"/>
              <w:bookmarkEnd w:id="1697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972" w:author="lusonghe" w:date="2020-03-05T16:30:00Z"/>
                <w:rFonts w:eastAsiaTheme="minorEastAsia"/>
                <w:sz w:val="18"/>
                <w:szCs w:val="18"/>
              </w:rPr>
              <w:pPrChange w:id="16973" w:author="lusonghe" w:date="2020-04-02T16:10:00Z">
                <w:pPr/>
              </w:pPrChange>
            </w:pPr>
            <w:del w:id="169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L1</w:delText>
              </w:r>
              <w:bookmarkStart w:id="16975" w:name="_Toc34393329"/>
              <w:bookmarkStart w:id="16976" w:name="_Toc34402736"/>
              <w:bookmarkStart w:id="16977" w:name="_Toc34409976"/>
              <w:bookmarkStart w:id="16978" w:name="_Toc34839124"/>
              <w:bookmarkStart w:id="16979" w:name="_Toc34844521"/>
              <w:bookmarkStart w:id="16980" w:name="_Toc34849918"/>
              <w:bookmarkStart w:id="16981" w:name="_Toc36820611"/>
              <w:bookmarkStart w:id="16982" w:name="_Toc36826112"/>
              <w:bookmarkStart w:id="16983" w:name="_Toc36831613"/>
              <w:bookmarkStart w:id="16984" w:name="_Toc36837114"/>
              <w:bookmarkStart w:id="16985" w:name="_Toc36842615"/>
              <w:bookmarkStart w:id="16986" w:name="_Toc36847667"/>
              <w:bookmarkStart w:id="16987" w:name="_Toc37228621"/>
              <w:bookmarkStart w:id="16988" w:name="_Toc37335532"/>
              <w:bookmarkStart w:id="16989" w:name="_Toc37423203"/>
              <w:bookmarkStart w:id="16990" w:name="_Toc37428746"/>
              <w:bookmarkEnd w:id="16975"/>
              <w:bookmarkEnd w:id="16976"/>
              <w:bookmarkEnd w:id="16977"/>
              <w:bookmarkEnd w:id="16978"/>
              <w:bookmarkEnd w:id="16979"/>
              <w:bookmarkEnd w:id="16980"/>
              <w:bookmarkEnd w:id="16981"/>
              <w:bookmarkEnd w:id="16982"/>
              <w:bookmarkEnd w:id="16983"/>
              <w:bookmarkEnd w:id="16984"/>
              <w:bookmarkEnd w:id="16985"/>
              <w:bookmarkEnd w:id="16986"/>
              <w:bookmarkEnd w:id="16987"/>
              <w:bookmarkEnd w:id="16988"/>
              <w:bookmarkEnd w:id="16989"/>
              <w:bookmarkEnd w:id="1699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6991" w:author="lusonghe" w:date="2020-03-05T16:30:00Z"/>
                <w:rFonts w:eastAsiaTheme="minorEastAsia"/>
                <w:sz w:val="18"/>
                <w:szCs w:val="18"/>
              </w:rPr>
              <w:pPrChange w:id="16992" w:author="lusonghe" w:date="2020-04-02T16:10:00Z">
                <w:pPr/>
              </w:pPrChange>
            </w:pPr>
            <w:del w:id="1699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6994" w:name="_Toc34393330"/>
              <w:bookmarkStart w:id="16995" w:name="_Toc34402737"/>
              <w:bookmarkStart w:id="16996" w:name="_Toc34409977"/>
              <w:bookmarkStart w:id="16997" w:name="_Toc34839125"/>
              <w:bookmarkStart w:id="16998" w:name="_Toc34844522"/>
              <w:bookmarkStart w:id="16999" w:name="_Toc34849919"/>
              <w:bookmarkStart w:id="17000" w:name="_Toc36820612"/>
              <w:bookmarkStart w:id="17001" w:name="_Toc36826113"/>
              <w:bookmarkStart w:id="17002" w:name="_Toc36831614"/>
              <w:bookmarkStart w:id="17003" w:name="_Toc36837115"/>
              <w:bookmarkStart w:id="17004" w:name="_Toc36842616"/>
              <w:bookmarkStart w:id="17005" w:name="_Toc36847668"/>
              <w:bookmarkStart w:id="17006" w:name="_Toc37228622"/>
              <w:bookmarkStart w:id="17007" w:name="_Toc37335533"/>
              <w:bookmarkStart w:id="17008" w:name="_Toc37423204"/>
              <w:bookmarkStart w:id="17009" w:name="_Toc37428747"/>
              <w:bookmarkEnd w:id="16994"/>
              <w:bookmarkEnd w:id="16995"/>
              <w:bookmarkEnd w:id="16996"/>
              <w:bookmarkEnd w:id="16997"/>
              <w:bookmarkEnd w:id="16998"/>
              <w:bookmarkEnd w:id="16999"/>
              <w:bookmarkEnd w:id="17000"/>
              <w:bookmarkEnd w:id="17001"/>
              <w:bookmarkEnd w:id="17002"/>
              <w:bookmarkEnd w:id="17003"/>
              <w:bookmarkEnd w:id="17004"/>
              <w:bookmarkEnd w:id="17005"/>
              <w:bookmarkEnd w:id="17006"/>
              <w:bookmarkEnd w:id="17007"/>
              <w:bookmarkEnd w:id="17008"/>
              <w:bookmarkEnd w:id="1700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010" w:author="lusonghe" w:date="2020-03-05T16:30:00Z"/>
                <w:rFonts w:eastAsiaTheme="minorEastAsia"/>
                <w:sz w:val="18"/>
                <w:szCs w:val="18"/>
              </w:rPr>
              <w:pPrChange w:id="17011" w:author="lusonghe" w:date="2020-04-02T16:10:00Z">
                <w:pPr/>
              </w:pPrChange>
            </w:pPr>
            <w:del w:id="170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I2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系统时钟输出</w:delText>
              </w:r>
              <w:bookmarkStart w:id="17013" w:name="_Toc34393331"/>
              <w:bookmarkStart w:id="17014" w:name="_Toc34402738"/>
              <w:bookmarkStart w:id="17015" w:name="_Toc34409978"/>
              <w:bookmarkStart w:id="17016" w:name="_Toc34839126"/>
              <w:bookmarkStart w:id="17017" w:name="_Toc34844523"/>
              <w:bookmarkStart w:id="17018" w:name="_Toc34849920"/>
              <w:bookmarkStart w:id="17019" w:name="_Toc36820613"/>
              <w:bookmarkStart w:id="17020" w:name="_Toc36826114"/>
              <w:bookmarkStart w:id="17021" w:name="_Toc36831615"/>
              <w:bookmarkStart w:id="17022" w:name="_Toc36837116"/>
              <w:bookmarkStart w:id="17023" w:name="_Toc36842617"/>
              <w:bookmarkStart w:id="17024" w:name="_Toc36847669"/>
              <w:bookmarkStart w:id="17025" w:name="_Toc37228623"/>
              <w:bookmarkStart w:id="17026" w:name="_Toc37335534"/>
              <w:bookmarkStart w:id="17027" w:name="_Toc37423205"/>
              <w:bookmarkStart w:id="17028" w:name="_Toc37428748"/>
              <w:bookmarkEnd w:id="17013"/>
              <w:bookmarkEnd w:id="17014"/>
              <w:bookmarkEnd w:id="17015"/>
              <w:bookmarkEnd w:id="17016"/>
              <w:bookmarkEnd w:id="17017"/>
              <w:bookmarkEnd w:id="17018"/>
              <w:bookmarkEnd w:id="17019"/>
              <w:bookmarkEnd w:id="17020"/>
              <w:bookmarkEnd w:id="17021"/>
              <w:bookmarkEnd w:id="17022"/>
              <w:bookmarkEnd w:id="17023"/>
              <w:bookmarkEnd w:id="17024"/>
              <w:bookmarkEnd w:id="17025"/>
              <w:bookmarkEnd w:id="17026"/>
              <w:bookmarkEnd w:id="17027"/>
              <w:bookmarkEnd w:id="1702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029" w:author="lusonghe" w:date="2020-03-05T16:30:00Z"/>
                <w:rFonts w:eastAsiaTheme="minorEastAsia"/>
                <w:sz w:val="18"/>
                <w:szCs w:val="18"/>
              </w:rPr>
              <w:pPrChange w:id="17030" w:author="lusonghe" w:date="2020-04-02T16:10:00Z">
                <w:pPr/>
              </w:pPrChange>
            </w:pPr>
            <w:del w:id="170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7032" w:name="_Toc34393332"/>
              <w:bookmarkStart w:id="17033" w:name="_Toc34402739"/>
              <w:bookmarkStart w:id="17034" w:name="_Toc34409979"/>
              <w:bookmarkStart w:id="17035" w:name="_Toc34839127"/>
              <w:bookmarkStart w:id="17036" w:name="_Toc34844524"/>
              <w:bookmarkStart w:id="17037" w:name="_Toc34849921"/>
              <w:bookmarkStart w:id="17038" w:name="_Toc36820614"/>
              <w:bookmarkStart w:id="17039" w:name="_Toc36826115"/>
              <w:bookmarkStart w:id="17040" w:name="_Toc36831616"/>
              <w:bookmarkStart w:id="17041" w:name="_Toc36837117"/>
              <w:bookmarkStart w:id="17042" w:name="_Toc36842618"/>
              <w:bookmarkStart w:id="17043" w:name="_Toc36847670"/>
              <w:bookmarkStart w:id="17044" w:name="_Toc37228624"/>
              <w:bookmarkStart w:id="17045" w:name="_Toc37335535"/>
              <w:bookmarkStart w:id="17046" w:name="_Toc37423206"/>
              <w:bookmarkStart w:id="17047" w:name="_Toc37428749"/>
              <w:bookmarkEnd w:id="17032"/>
              <w:bookmarkEnd w:id="17033"/>
              <w:bookmarkEnd w:id="17034"/>
              <w:bookmarkEnd w:id="17035"/>
              <w:bookmarkEnd w:id="17036"/>
              <w:bookmarkEnd w:id="17037"/>
              <w:bookmarkEnd w:id="17038"/>
              <w:bookmarkEnd w:id="17039"/>
              <w:bookmarkEnd w:id="17040"/>
              <w:bookmarkEnd w:id="17041"/>
              <w:bookmarkEnd w:id="17042"/>
              <w:bookmarkEnd w:id="17043"/>
              <w:bookmarkEnd w:id="17044"/>
              <w:bookmarkEnd w:id="17045"/>
              <w:bookmarkEnd w:id="17046"/>
              <w:bookmarkEnd w:id="1704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048" w:author="lusonghe" w:date="2020-03-05T16:30:00Z"/>
                <w:rFonts w:eastAsiaTheme="minorEastAsia"/>
                <w:sz w:val="18"/>
                <w:szCs w:val="18"/>
              </w:rPr>
              <w:pPrChange w:id="17049" w:author="lusonghe" w:date="2020-04-02T16:10:00Z">
                <w:pPr/>
              </w:pPrChange>
            </w:pPr>
            <w:del w:id="1705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7051" w:name="_Toc34393333"/>
              <w:bookmarkStart w:id="17052" w:name="_Toc34402740"/>
              <w:bookmarkStart w:id="17053" w:name="_Toc34409980"/>
              <w:bookmarkStart w:id="17054" w:name="_Toc34839128"/>
              <w:bookmarkStart w:id="17055" w:name="_Toc34844525"/>
              <w:bookmarkStart w:id="17056" w:name="_Toc34849922"/>
              <w:bookmarkStart w:id="17057" w:name="_Toc36820615"/>
              <w:bookmarkStart w:id="17058" w:name="_Toc36826116"/>
              <w:bookmarkStart w:id="17059" w:name="_Toc36831617"/>
              <w:bookmarkStart w:id="17060" w:name="_Toc36837118"/>
              <w:bookmarkStart w:id="17061" w:name="_Toc36842619"/>
              <w:bookmarkStart w:id="17062" w:name="_Toc36847671"/>
              <w:bookmarkStart w:id="17063" w:name="_Toc37228625"/>
              <w:bookmarkStart w:id="17064" w:name="_Toc37335536"/>
              <w:bookmarkStart w:id="17065" w:name="_Toc37423207"/>
              <w:bookmarkStart w:id="17066" w:name="_Toc37428750"/>
              <w:bookmarkEnd w:id="17051"/>
              <w:bookmarkEnd w:id="17052"/>
              <w:bookmarkEnd w:id="17053"/>
              <w:bookmarkEnd w:id="17054"/>
              <w:bookmarkEnd w:id="17055"/>
              <w:bookmarkEnd w:id="17056"/>
              <w:bookmarkEnd w:id="17057"/>
              <w:bookmarkEnd w:id="17058"/>
              <w:bookmarkEnd w:id="17059"/>
              <w:bookmarkEnd w:id="17060"/>
              <w:bookmarkEnd w:id="17061"/>
              <w:bookmarkEnd w:id="17062"/>
              <w:bookmarkEnd w:id="17063"/>
              <w:bookmarkEnd w:id="17064"/>
              <w:bookmarkEnd w:id="17065"/>
              <w:bookmarkEnd w:id="17066"/>
            </w:del>
          </w:p>
        </w:tc>
        <w:bookmarkStart w:id="17067" w:name="_Toc34393334"/>
        <w:bookmarkStart w:id="17068" w:name="_Toc34402741"/>
        <w:bookmarkStart w:id="17069" w:name="_Toc34409981"/>
        <w:bookmarkStart w:id="17070" w:name="_Toc34839129"/>
        <w:bookmarkStart w:id="17071" w:name="_Toc34844526"/>
        <w:bookmarkStart w:id="17072" w:name="_Toc34849923"/>
        <w:bookmarkStart w:id="17073" w:name="_Toc36820616"/>
        <w:bookmarkStart w:id="17074" w:name="_Toc36826117"/>
        <w:bookmarkStart w:id="17075" w:name="_Toc36831618"/>
        <w:bookmarkStart w:id="17076" w:name="_Toc36837119"/>
        <w:bookmarkStart w:id="17077" w:name="_Toc36842620"/>
        <w:bookmarkStart w:id="17078" w:name="_Toc36847672"/>
        <w:bookmarkStart w:id="17079" w:name="_Toc37228626"/>
        <w:bookmarkStart w:id="17080" w:name="_Toc37335537"/>
        <w:bookmarkStart w:id="17081" w:name="_Toc37423208"/>
        <w:bookmarkStart w:id="17082" w:name="_Toc37428751"/>
        <w:bookmarkEnd w:id="17067"/>
        <w:bookmarkEnd w:id="17068"/>
        <w:bookmarkEnd w:id="17069"/>
        <w:bookmarkEnd w:id="17070"/>
        <w:bookmarkEnd w:id="17071"/>
        <w:bookmarkEnd w:id="17072"/>
        <w:bookmarkEnd w:id="17073"/>
        <w:bookmarkEnd w:id="17074"/>
        <w:bookmarkEnd w:id="17075"/>
        <w:bookmarkEnd w:id="17076"/>
        <w:bookmarkEnd w:id="17077"/>
        <w:bookmarkEnd w:id="17078"/>
        <w:bookmarkEnd w:id="17079"/>
        <w:bookmarkEnd w:id="17080"/>
        <w:bookmarkEnd w:id="17081"/>
        <w:bookmarkEnd w:id="17082"/>
      </w:tr>
      <w:tr w:rsidR="00BF4111" w:rsidRPr="00EF061C" w:rsidDel="00F67CA7" w:rsidTr="002E6C45">
        <w:trPr>
          <w:trHeight w:val="20"/>
          <w:jc w:val="center"/>
          <w:del w:id="17083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084" w:author="lusonghe" w:date="2020-03-05T16:30:00Z"/>
                <w:rFonts w:eastAsiaTheme="minorEastAsia"/>
                <w:sz w:val="18"/>
                <w:szCs w:val="18"/>
              </w:rPr>
              <w:pPrChange w:id="17085" w:author="lusonghe" w:date="2020-04-02T16:10:00Z">
                <w:pPr/>
              </w:pPrChange>
            </w:pPr>
            <w:del w:id="1708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DC Interface</w:delText>
              </w:r>
              <w:bookmarkStart w:id="17087" w:name="_Toc34393335"/>
              <w:bookmarkStart w:id="17088" w:name="_Toc34402742"/>
              <w:bookmarkStart w:id="17089" w:name="_Toc34409982"/>
              <w:bookmarkStart w:id="17090" w:name="_Toc34839130"/>
              <w:bookmarkStart w:id="17091" w:name="_Toc34844527"/>
              <w:bookmarkStart w:id="17092" w:name="_Toc34849924"/>
              <w:bookmarkStart w:id="17093" w:name="_Toc36820617"/>
              <w:bookmarkStart w:id="17094" w:name="_Toc36826118"/>
              <w:bookmarkStart w:id="17095" w:name="_Toc36831619"/>
              <w:bookmarkStart w:id="17096" w:name="_Toc36837120"/>
              <w:bookmarkStart w:id="17097" w:name="_Toc36842621"/>
              <w:bookmarkStart w:id="17098" w:name="_Toc36847673"/>
              <w:bookmarkStart w:id="17099" w:name="_Toc37228627"/>
              <w:bookmarkStart w:id="17100" w:name="_Toc37335538"/>
              <w:bookmarkStart w:id="17101" w:name="_Toc37423209"/>
              <w:bookmarkStart w:id="17102" w:name="_Toc37428752"/>
              <w:bookmarkEnd w:id="17087"/>
              <w:bookmarkEnd w:id="17088"/>
              <w:bookmarkEnd w:id="17089"/>
              <w:bookmarkEnd w:id="17090"/>
              <w:bookmarkEnd w:id="17091"/>
              <w:bookmarkEnd w:id="17092"/>
              <w:bookmarkEnd w:id="17093"/>
              <w:bookmarkEnd w:id="17094"/>
              <w:bookmarkEnd w:id="17095"/>
              <w:bookmarkEnd w:id="17096"/>
              <w:bookmarkEnd w:id="17097"/>
              <w:bookmarkEnd w:id="17098"/>
              <w:bookmarkEnd w:id="17099"/>
              <w:bookmarkEnd w:id="17100"/>
              <w:bookmarkEnd w:id="17101"/>
              <w:bookmarkEnd w:id="17102"/>
            </w:del>
          </w:p>
        </w:tc>
        <w:bookmarkStart w:id="17103" w:name="_Toc34393336"/>
        <w:bookmarkStart w:id="17104" w:name="_Toc34402743"/>
        <w:bookmarkStart w:id="17105" w:name="_Toc34409983"/>
        <w:bookmarkStart w:id="17106" w:name="_Toc34839131"/>
        <w:bookmarkStart w:id="17107" w:name="_Toc34844528"/>
        <w:bookmarkStart w:id="17108" w:name="_Toc34849925"/>
        <w:bookmarkStart w:id="17109" w:name="_Toc36820618"/>
        <w:bookmarkStart w:id="17110" w:name="_Toc36826119"/>
        <w:bookmarkStart w:id="17111" w:name="_Toc36831620"/>
        <w:bookmarkStart w:id="17112" w:name="_Toc36837121"/>
        <w:bookmarkStart w:id="17113" w:name="_Toc36842622"/>
        <w:bookmarkStart w:id="17114" w:name="_Toc36847674"/>
        <w:bookmarkStart w:id="17115" w:name="_Toc37228628"/>
        <w:bookmarkStart w:id="17116" w:name="_Toc37335539"/>
        <w:bookmarkStart w:id="17117" w:name="_Toc37423210"/>
        <w:bookmarkStart w:id="17118" w:name="_Toc37428753"/>
        <w:bookmarkEnd w:id="17103"/>
        <w:bookmarkEnd w:id="17104"/>
        <w:bookmarkEnd w:id="17105"/>
        <w:bookmarkEnd w:id="17106"/>
        <w:bookmarkEnd w:id="17107"/>
        <w:bookmarkEnd w:id="17108"/>
        <w:bookmarkEnd w:id="17109"/>
        <w:bookmarkEnd w:id="17110"/>
        <w:bookmarkEnd w:id="17111"/>
        <w:bookmarkEnd w:id="17112"/>
        <w:bookmarkEnd w:id="17113"/>
        <w:bookmarkEnd w:id="17114"/>
        <w:bookmarkEnd w:id="17115"/>
        <w:bookmarkEnd w:id="17116"/>
        <w:bookmarkEnd w:id="17117"/>
        <w:bookmarkEnd w:id="17118"/>
      </w:tr>
      <w:tr w:rsidR="00BF4111" w:rsidRPr="00EF061C" w:rsidDel="00F67CA7" w:rsidTr="002E6C45">
        <w:trPr>
          <w:trHeight w:val="20"/>
          <w:jc w:val="center"/>
          <w:del w:id="1711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120" w:author="lusonghe" w:date="2020-03-05T16:30:00Z"/>
                <w:rFonts w:eastAsiaTheme="minorEastAsia"/>
                <w:sz w:val="18"/>
                <w:szCs w:val="18"/>
              </w:rPr>
              <w:pPrChange w:id="17121" w:author="lusonghe" w:date="2020-04-02T16:10:00Z">
                <w:pPr/>
              </w:pPrChange>
            </w:pPr>
            <w:del w:id="1712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ADC0 </w:delText>
              </w:r>
              <w:bookmarkStart w:id="17123" w:name="_Toc34393337"/>
              <w:bookmarkStart w:id="17124" w:name="_Toc34402744"/>
              <w:bookmarkStart w:id="17125" w:name="_Toc34409984"/>
              <w:bookmarkStart w:id="17126" w:name="_Toc34839132"/>
              <w:bookmarkStart w:id="17127" w:name="_Toc34844529"/>
              <w:bookmarkStart w:id="17128" w:name="_Toc34849926"/>
              <w:bookmarkStart w:id="17129" w:name="_Toc36820619"/>
              <w:bookmarkStart w:id="17130" w:name="_Toc36826120"/>
              <w:bookmarkStart w:id="17131" w:name="_Toc36831621"/>
              <w:bookmarkStart w:id="17132" w:name="_Toc36837122"/>
              <w:bookmarkStart w:id="17133" w:name="_Toc36842623"/>
              <w:bookmarkStart w:id="17134" w:name="_Toc36847675"/>
              <w:bookmarkStart w:id="17135" w:name="_Toc37228629"/>
              <w:bookmarkStart w:id="17136" w:name="_Toc37335540"/>
              <w:bookmarkStart w:id="17137" w:name="_Toc37423211"/>
              <w:bookmarkStart w:id="17138" w:name="_Toc37428754"/>
              <w:bookmarkEnd w:id="17123"/>
              <w:bookmarkEnd w:id="17124"/>
              <w:bookmarkEnd w:id="17125"/>
              <w:bookmarkEnd w:id="17126"/>
              <w:bookmarkEnd w:id="17127"/>
              <w:bookmarkEnd w:id="17128"/>
              <w:bookmarkEnd w:id="17129"/>
              <w:bookmarkEnd w:id="17130"/>
              <w:bookmarkEnd w:id="17131"/>
              <w:bookmarkEnd w:id="17132"/>
              <w:bookmarkEnd w:id="17133"/>
              <w:bookmarkEnd w:id="17134"/>
              <w:bookmarkEnd w:id="17135"/>
              <w:bookmarkEnd w:id="17136"/>
              <w:bookmarkEnd w:id="17137"/>
              <w:bookmarkEnd w:id="1713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139" w:author="lusonghe" w:date="2020-03-05T16:30:00Z"/>
                <w:rFonts w:eastAsiaTheme="minorEastAsia"/>
                <w:sz w:val="18"/>
                <w:szCs w:val="18"/>
              </w:rPr>
              <w:pPrChange w:id="17140" w:author="lusonghe" w:date="2020-04-02T16:10:00Z">
                <w:pPr/>
              </w:pPrChange>
            </w:pPr>
            <w:del w:id="1714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H7</w:delText>
              </w:r>
              <w:bookmarkStart w:id="17142" w:name="_Toc34393338"/>
              <w:bookmarkStart w:id="17143" w:name="_Toc34402745"/>
              <w:bookmarkStart w:id="17144" w:name="_Toc34409985"/>
              <w:bookmarkStart w:id="17145" w:name="_Toc34839133"/>
              <w:bookmarkStart w:id="17146" w:name="_Toc34844530"/>
              <w:bookmarkStart w:id="17147" w:name="_Toc34849927"/>
              <w:bookmarkStart w:id="17148" w:name="_Toc36820620"/>
              <w:bookmarkStart w:id="17149" w:name="_Toc36826121"/>
              <w:bookmarkStart w:id="17150" w:name="_Toc36831622"/>
              <w:bookmarkStart w:id="17151" w:name="_Toc36837123"/>
              <w:bookmarkStart w:id="17152" w:name="_Toc36842624"/>
              <w:bookmarkStart w:id="17153" w:name="_Toc36847676"/>
              <w:bookmarkStart w:id="17154" w:name="_Toc37228630"/>
              <w:bookmarkStart w:id="17155" w:name="_Toc37335541"/>
              <w:bookmarkStart w:id="17156" w:name="_Toc37423212"/>
              <w:bookmarkStart w:id="17157" w:name="_Toc37428755"/>
              <w:bookmarkEnd w:id="17142"/>
              <w:bookmarkEnd w:id="17143"/>
              <w:bookmarkEnd w:id="17144"/>
              <w:bookmarkEnd w:id="17145"/>
              <w:bookmarkEnd w:id="17146"/>
              <w:bookmarkEnd w:id="17147"/>
              <w:bookmarkEnd w:id="17148"/>
              <w:bookmarkEnd w:id="17149"/>
              <w:bookmarkEnd w:id="17150"/>
              <w:bookmarkEnd w:id="17151"/>
              <w:bookmarkEnd w:id="17152"/>
              <w:bookmarkEnd w:id="17153"/>
              <w:bookmarkEnd w:id="17154"/>
              <w:bookmarkEnd w:id="17155"/>
              <w:bookmarkEnd w:id="17156"/>
              <w:bookmarkEnd w:id="1715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158" w:author="lusonghe" w:date="2020-03-05T16:30:00Z"/>
                <w:rFonts w:eastAsiaTheme="minorEastAsia"/>
                <w:sz w:val="18"/>
                <w:szCs w:val="18"/>
              </w:rPr>
              <w:pPrChange w:id="17159" w:author="lusonghe" w:date="2020-04-02T16:10:00Z">
                <w:pPr/>
              </w:pPrChange>
            </w:pPr>
            <w:del w:id="1716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17161" w:name="_Toc34393339"/>
              <w:bookmarkStart w:id="17162" w:name="_Toc34402746"/>
              <w:bookmarkStart w:id="17163" w:name="_Toc34409986"/>
              <w:bookmarkStart w:id="17164" w:name="_Toc34839134"/>
              <w:bookmarkStart w:id="17165" w:name="_Toc34844531"/>
              <w:bookmarkStart w:id="17166" w:name="_Toc34849928"/>
              <w:bookmarkStart w:id="17167" w:name="_Toc36820621"/>
              <w:bookmarkStart w:id="17168" w:name="_Toc36826122"/>
              <w:bookmarkStart w:id="17169" w:name="_Toc36831623"/>
              <w:bookmarkStart w:id="17170" w:name="_Toc36837124"/>
              <w:bookmarkStart w:id="17171" w:name="_Toc36842625"/>
              <w:bookmarkStart w:id="17172" w:name="_Toc36847677"/>
              <w:bookmarkStart w:id="17173" w:name="_Toc37228631"/>
              <w:bookmarkStart w:id="17174" w:name="_Toc37335542"/>
              <w:bookmarkStart w:id="17175" w:name="_Toc37423213"/>
              <w:bookmarkStart w:id="17176" w:name="_Toc37428756"/>
              <w:bookmarkEnd w:id="17161"/>
              <w:bookmarkEnd w:id="17162"/>
              <w:bookmarkEnd w:id="17163"/>
              <w:bookmarkEnd w:id="17164"/>
              <w:bookmarkEnd w:id="17165"/>
              <w:bookmarkEnd w:id="17166"/>
              <w:bookmarkEnd w:id="17167"/>
              <w:bookmarkEnd w:id="17168"/>
              <w:bookmarkEnd w:id="17169"/>
              <w:bookmarkEnd w:id="17170"/>
              <w:bookmarkEnd w:id="17171"/>
              <w:bookmarkEnd w:id="17172"/>
              <w:bookmarkEnd w:id="17173"/>
              <w:bookmarkEnd w:id="17174"/>
              <w:bookmarkEnd w:id="17175"/>
              <w:bookmarkEnd w:id="1717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177" w:author="lusonghe" w:date="2020-03-05T16:30:00Z"/>
                <w:rFonts w:eastAsiaTheme="minorEastAsia"/>
                <w:sz w:val="18"/>
                <w:szCs w:val="18"/>
              </w:rPr>
              <w:pPrChange w:id="17178" w:author="lusonghe" w:date="2020-04-02T16:10:00Z">
                <w:pPr/>
              </w:pPrChange>
            </w:pPr>
            <w:del w:id="1717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转数字信号</w:delText>
              </w:r>
              <w:bookmarkStart w:id="17180" w:name="_Toc34393340"/>
              <w:bookmarkStart w:id="17181" w:name="_Toc34402747"/>
              <w:bookmarkStart w:id="17182" w:name="_Toc34409987"/>
              <w:bookmarkStart w:id="17183" w:name="_Toc34839135"/>
              <w:bookmarkStart w:id="17184" w:name="_Toc34844532"/>
              <w:bookmarkStart w:id="17185" w:name="_Toc34849929"/>
              <w:bookmarkStart w:id="17186" w:name="_Toc36820622"/>
              <w:bookmarkStart w:id="17187" w:name="_Toc36826123"/>
              <w:bookmarkStart w:id="17188" w:name="_Toc36831624"/>
              <w:bookmarkStart w:id="17189" w:name="_Toc36837125"/>
              <w:bookmarkStart w:id="17190" w:name="_Toc36842626"/>
              <w:bookmarkStart w:id="17191" w:name="_Toc36847678"/>
              <w:bookmarkStart w:id="17192" w:name="_Toc37228632"/>
              <w:bookmarkStart w:id="17193" w:name="_Toc37335543"/>
              <w:bookmarkStart w:id="17194" w:name="_Toc37423214"/>
              <w:bookmarkStart w:id="17195" w:name="_Toc37428757"/>
              <w:bookmarkEnd w:id="17180"/>
              <w:bookmarkEnd w:id="17181"/>
              <w:bookmarkEnd w:id="17182"/>
              <w:bookmarkEnd w:id="17183"/>
              <w:bookmarkEnd w:id="17184"/>
              <w:bookmarkEnd w:id="17185"/>
              <w:bookmarkEnd w:id="17186"/>
              <w:bookmarkEnd w:id="17187"/>
              <w:bookmarkEnd w:id="17188"/>
              <w:bookmarkEnd w:id="17189"/>
              <w:bookmarkEnd w:id="17190"/>
              <w:bookmarkEnd w:id="17191"/>
              <w:bookmarkEnd w:id="17192"/>
              <w:bookmarkEnd w:id="17193"/>
              <w:bookmarkEnd w:id="17194"/>
              <w:bookmarkEnd w:id="1719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7196" w:author="lusonghe" w:date="2020-03-05T16:30:00Z"/>
                <w:rFonts w:eastAsiaTheme="minorEastAsia"/>
                <w:sz w:val="18"/>
                <w:szCs w:val="18"/>
              </w:rPr>
              <w:pPrChange w:id="17197" w:author="lusonghe" w:date="2020-04-02T16:10:00Z">
                <w:pPr/>
              </w:pPrChange>
            </w:pPr>
            <w:bookmarkStart w:id="17198" w:name="_Toc34393341"/>
            <w:bookmarkStart w:id="17199" w:name="_Toc34402748"/>
            <w:bookmarkStart w:id="17200" w:name="_Toc34409988"/>
            <w:bookmarkStart w:id="17201" w:name="_Toc34839136"/>
            <w:bookmarkStart w:id="17202" w:name="_Toc34844533"/>
            <w:bookmarkStart w:id="17203" w:name="_Toc34849930"/>
            <w:bookmarkStart w:id="17204" w:name="_Toc36820623"/>
            <w:bookmarkStart w:id="17205" w:name="_Toc36826124"/>
            <w:bookmarkStart w:id="17206" w:name="_Toc36831625"/>
            <w:bookmarkStart w:id="17207" w:name="_Toc36837126"/>
            <w:bookmarkStart w:id="17208" w:name="_Toc36842627"/>
            <w:bookmarkStart w:id="17209" w:name="_Toc36847679"/>
            <w:bookmarkStart w:id="17210" w:name="_Toc37228633"/>
            <w:bookmarkStart w:id="17211" w:name="_Toc37335544"/>
            <w:bookmarkStart w:id="17212" w:name="_Toc37423215"/>
            <w:bookmarkStart w:id="17213" w:name="_Toc37428758"/>
            <w:bookmarkEnd w:id="17198"/>
            <w:bookmarkEnd w:id="17199"/>
            <w:bookmarkEnd w:id="17200"/>
            <w:bookmarkEnd w:id="17201"/>
            <w:bookmarkEnd w:id="17202"/>
            <w:bookmarkEnd w:id="17203"/>
            <w:bookmarkEnd w:id="17204"/>
            <w:bookmarkEnd w:id="17205"/>
            <w:bookmarkEnd w:id="17206"/>
            <w:bookmarkEnd w:id="17207"/>
            <w:bookmarkEnd w:id="17208"/>
            <w:bookmarkEnd w:id="17209"/>
            <w:bookmarkEnd w:id="17210"/>
            <w:bookmarkEnd w:id="17211"/>
            <w:bookmarkEnd w:id="17212"/>
            <w:bookmarkEnd w:id="1721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214" w:author="lusonghe" w:date="2020-03-05T16:30:00Z"/>
                <w:rFonts w:eastAsiaTheme="minorEastAsia"/>
                <w:sz w:val="18"/>
                <w:szCs w:val="18"/>
              </w:rPr>
              <w:pPrChange w:id="17215" w:author="lusonghe" w:date="2020-04-02T16:10:00Z">
                <w:pPr/>
              </w:pPrChange>
            </w:pPr>
            <w:del w:id="1721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7217" w:name="_Toc34393342"/>
              <w:bookmarkStart w:id="17218" w:name="_Toc34402749"/>
              <w:bookmarkStart w:id="17219" w:name="_Toc34409989"/>
              <w:bookmarkStart w:id="17220" w:name="_Toc34839137"/>
              <w:bookmarkStart w:id="17221" w:name="_Toc34844534"/>
              <w:bookmarkStart w:id="17222" w:name="_Toc34849931"/>
              <w:bookmarkStart w:id="17223" w:name="_Toc36820624"/>
              <w:bookmarkStart w:id="17224" w:name="_Toc36826125"/>
              <w:bookmarkStart w:id="17225" w:name="_Toc36831626"/>
              <w:bookmarkStart w:id="17226" w:name="_Toc36837127"/>
              <w:bookmarkStart w:id="17227" w:name="_Toc36842628"/>
              <w:bookmarkStart w:id="17228" w:name="_Toc36847680"/>
              <w:bookmarkStart w:id="17229" w:name="_Toc37228634"/>
              <w:bookmarkStart w:id="17230" w:name="_Toc37335545"/>
              <w:bookmarkStart w:id="17231" w:name="_Toc37423216"/>
              <w:bookmarkStart w:id="17232" w:name="_Toc37428759"/>
              <w:bookmarkEnd w:id="17217"/>
              <w:bookmarkEnd w:id="17218"/>
              <w:bookmarkEnd w:id="17219"/>
              <w:bookmarkEnd w:id="17220"/>
              <w:bookmarkEnd w:id="17221"/>
              <w:bookmarkEnd w:id="17222"/>
              <w:bookmarkEnd w:id="17223"/>
              <w:bookmarkEnd w:id="17224"/>
              <w:bookmarkEnd w:id="17225"/>
              <w:bookmarkEnd w:id="17226"/>
              <w:bookmarkEnd w:id="17227"/>
              <w:bookmarkEnd w:id="17228"/>
              <w:bookmarkEnd w:id="17229"/>
              <w:bookmarkEnd w:id="17230"/>
              <w:bookmarkEnd w:id="17231"/>
              <w:bookmarkEnd w:id="17232"/>
            </w:del>
          </w:p>
        </w:tc>
        <w:bookmarkStart w:id="17233" w:name="_Toc34393343"/>
        <w:bookmarkStart w:id="17234" w:name="_Toc34402750"/>
        <w:bookmarkStart w:id="17235" w:name="_Toc34409990"/>
        <w:bookmarkStart w:id="17236" w:name="_Toc34839138"/>
        <w:bookmarkStart w:id="17237" w:name="_Toc34844535"/>
        <w:bookmarkStart w:id="17238" w:name="_Toc34849932"/>
        <w:bookmarkStart w:id="17239" w:name="_Toc36820625"/>
        <w:bookmarkStart w:id="17240" w:name="_Toc36826126"/>
        <w:bookmarkStart w:id="17241" w:name="_Toc36831627"/>
        <w:bookmarkStart w:id="17242" w:name="_Toc36837128"/>
        <w:bookmarkStart w:id="17243" w:name="_Toc36842629"/>
        <w:bookmarkStart w:id="17244" w:name="_Toc36847681"/>
        <w:bookmarkStart w:id="17245" w:name="_Toc37228635"/>
        <w:bookmarkStart w:id="17246" w:name="_Toc37335546"/>
        <w:bookmarkStart w:id="17247" w:name="_Toc37423217"/>
        <w:bookmarkStart w:id="17248" w:name="_Toc37428760"/>
        <w:bookmarkEnd w:id="17233"/>
        <w:bookmarkEnd w:id="17234"/>
        <w:bookmarkEnd w:id="17235"/>
        <w:bookmarkEnd w:id="17236"/>
        <w:bookmarkEnd w:id="17237"/>
        <w:bookmarkEnd w:id="17238"/>
        <w:bookmarkEnd w:id="17239"/>
        <w:bookmarkEnd w:id="17240"/>
        <w:bookmarkEnd w:id="17241"/>
        <w:bookmarkEnd w:id="17242"/>
        <w:bookmarkEnd w:id="17243"/>
        <w:bookmarkEnd w:id="17244"/>
        <w:bookmarkEnd w:id="17245"/>
        <w:bookmarkEnd w:id="17246"/>
        <w:bookmarkEnd w:id="17247"/>
        <w:bookmarkEnd w:id="17248"/>
      </w:tr>
      <w:tr w:rsidR="00BF4111" w:rsidRPr="00EF061C" w:rsidDel="00F67CA7" w:rsidTr="002E6C45">
        <w:trPr>
          <w:trHeight w:val="20"/>
          <w:jc w:val="center"/>
          <w:del w:id="1724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250" w:author="lusonghe" w:date="2020-03-05T16:30:00Z"/>
                <w:rFonts w:eastAsiaTheme="minorEastAsia"/>
                <w:sz w:val="18"/>
                <w:szCs w:val="18"/>
              </w:rPr>
              <w:pPrChange w:id="17251" w:author="lusonghe" w:date="2020-04-02T16:10:00Z">
                <w:pPr/>
              </w:pPrChange>
            </w:pPr>
            <w:del w:id="172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DC1</w:delText>
              </w:r>
              <w:bookmarkStart w:id="17253" w:name="_Toc34393344"/>
              <w:bookmarkStart w:id="17254" w:name="_Toc34402751"/>
              <w:bookmarkStart w:id="17255" w:name="_Toc34409991"/>
              <w:bookmarkStart w:id="17256" w:name="_Toc34839139"/>
              <w:bookmarkStart w:id="17257" w:name="_Toc34844536"/>
              <w:bookmarkStart w:id="17258" w:name="_Toc34849933"/>
              <w:bookmarkStart w:id="17259" w:name="_Toc36820626"/>
              <w:bookmarkStart w:id="17260" w:name="_Toc36826127"/>
              <w:bookmarkStart w:id="17261" w:name="_Toc36831628"/>
              <w:bookmarkStart w:id="17262" w:name="_Toc36837129"/>
              <w:bookmarkStart w:id="17263" w:name="_Toc36842630"/>
              <w:bookmarkStart w:id="17264" w:name="_Toc36847682"/>
              <w:bookmarkStart w:id="17265" w:name="_Toc37228636"/>
              <w:bookmarkStart w:id="17266" w:name="_Toc37335547"/>
              <w:bookmarkStart w:id="17267" w:name="_Toc37423218"/>
              <w:bookmarkStart w:id="17268" w:name="_Toc37428761"/>
              <w:bookmarkEnd w:id="17253"/>
              <w:bookmarkEnd w:id="17254"/>
              <w:bookmarkEnd w:id="17255"/>
              <w:bookmarkEnd w:id="17256"/>
              <w:bookmarkEnd w:id="17257"/>
              <w:bookmarkEnd w:id="17258"/>
              <w:bookmarkEnd w:id="17259"/>
              <w:bookmarkEnd w:id="17260"/>
              <w:bookmarkEnd w:id="17261"/>
              <w:bookmarkEnd w:id="17262"/>
              <w:bookmarkEnd w:id="17263"/>
              <w:bookmarkEnd w:id="17264"/>
              <w:bookmarkEnd w:id="17265"/>
              <w:bookmarkEnd w:id="17266"/>
              <w:bookmarkEnd w:id="17267"/>
              <w:bookmarkEnd w:id="1726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269" w:author="lusonghe" w:date="2020-03-05T16:30:00Z"/>
                <w:rFonts w:eastAsiaTheme="minorEastAsia"/>
                <w:sz w:val="18"/>
                <w:szCs w:val="18"/>
              </w:rPr>
              <w:pPrChange w:id="17270" w:author="lusonghe" w:date="2020-04-02T16:10:00Z">
                <w:pPr/>
              </w:pPrChange>
            </w:pPr>
            <w:del w:id="17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F7</w:delText>
              </w:r>
              <w:bookmarkStart w:id="17272" w:name="_Toc34393345"/>
              <w:bookmarkStart w:id="17273" w:name="_Toc34402752"/>
              <w:bookmarkStart w:id="17274" w:name="_Toc34409992"/>
              <w:bookmarkStart w:id="17275" w:name="_Toc34839140"/>
              <w:bookmarkStart w:id="17276" w:name="_Toc34844537"/>
              <w:bookmarkStart w:id="17277" w:name="_Toc34849934"/>
              <w:bookmarkStart w:id="17278" w:name="_Toc36820627"/>
              <w:bookmarkStart w:id="17279" w:name="_Toc36826128"/>
              <w:bookmarkStart w:id="17280" w:name="_Toc36831629"/>
              <w:bookmarkStart w:id="17281" w:name="_Toc36837130"/>
              <w:bookmarkStart w:id="17282" w:name="_Toc36842631"/>
              <w:bookmarkStart w:id="17283" w:name="_Toc36847683"/>
              <w:bookmarkStart w:id="17284" w:name="_Toc37228637"/>
              <w:bookmarkStart w:id="17285" w:name="_Toc37335548"/>
              <w:bookmarkStart w:id="17286" w:name="_Toc37423219"/>
              <w:bookmarkStart w:id="17287" w:name="_Toc37428762"/>
              <w:bookmarkEnd w:id="17272"/>
              <w:bookmarkEnd w:id="17273"/>
              <w:bookmarkEnd w:id="17274"/>
              <w:bookmarkEnd w:id="17275"/>
              <w:bookmarkEnd w:id="17276"/>
              <w:bookmarkEnd w:id="17277"/>
              <w:bookmarkEnd w:id="17278"/>
              <w:bookmarkEnd w:id="17279"/>
              <w:bookmarkEnd w:id="17280"/>
              <w:bookmarkEnd w:id="17281"/>
              <w:bookmarkEnd w:id="17282"/>
              <w:bookmarkEnd w:id="17283"/>
              <w:bookmarkEnd w:id="17284"/>
              <w:bookmarkEnd w:id="17285"/>
              <w:bookmarkEnd w:id="17286"/>
              <w:bookmarkEnd w:id="1728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288" w:author="lusonghe" w:date="2020-03-05T16:30:00Z"/>
                <w:rFonts w:eastAsiaTheme="minorEastAsia"/>
                <w:sz w:val="18"/>
                <w:szCs w:val="18"/>
              </w:rPr>
              <w:pPrChange w:id="17289" w:author="lusonghe" w:date="2020-04-02T16:10:00Z">
                <w:pPr/>
              </w:pPrChange>
            </w:pPr>
            <w:del w:id="172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17291" w:name="_Toc34393346"/>
              <w:bookmarkStart w:id="17292" w:name="_Toc34402753"/>
              <w:bookmarkStart w:id="17293" w:name="_Toc34409993"/>
              <w:bookmarkStart w:id="17294" w:name="_Toc34839141"/>
              <w:bookmarkStart w:id="17295" w:name="_Toc34844538"/>
              <w:bookmarkStart w:id="17296" w:name="_Toc34849935"/>
              <w:bookmarkStart w:id="17297" w:name="_Toc36820628"/>
              <w:bookmarkStart w:id="17298" w:name="_Toc36826129"/>
              <w:bookmarkStart w:id="17299" w:name="_Toc36831630"/>
              <w:bookmarkStart w:id="17300" w:name="_Toc36837131"/>
              <w:bookmarkStart w:id="17301" w:name="_Toc36842632"/>
              <w:bookmarkStart w:id="17302" w:name="_Toc36847684"/>
              <w:bookmarkStart w:id="17303" w:name="_Toc37228638"/>
              <w:bookmarkStart w:id="17304" w:name="_Toc37335549"/>
              <w:bookmarkStart w:id="17305" w:name="_Toc37423220"/>
              <w:bookmarkStart w:id="17306" w:name="_Toc37428763"/>
              <w:bookmarkEnd w:id="17291"/>
              <w:bookmarkEnd w:id="17292"/>
              <w:bookmarkEnd w:id="17293"/>
              <w:bookmarkEnd w:id="17294"/>
              <w:bookmarkEnd w:id="17295"/>
              <w:bookmarkEnd w:id="17296"/>
              <w:bookmarkEnd w:id="17297"/>
              <w:bookmarkEnd w:id="17298"/>
              <w:bookmarkEnd w:id="17299"/>
              <w:bookmarkEnd w:id="17300"/>
              <w:bookmarkEnd w:id="17301"/>
              <w:bookmarkEnd w:id="17302"/>
              <w:bookmarkEnd w:id="17303"/>
              <w:bookmarkEnd w:id="17304"/>
              <w:bookmarkEnd w:id="17305"/>
              <w:bookmarkEnd w:id="1730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307" w:author="lusonghe" w:date="2020-03-05T16:30:00Z"/>
                <w:rFonts w:eastAsiaTheme="minorEastAsia"/>
                <w:sz w:val="18"/>
                <w:szCs w:val="18"/>
              </w:rPr>
              <w:pPrChange w:id="17308" w:author="lusonghe" w:date="2020-04-02T16:10:00Z">
                <w:pPr/>
              </w:pPrChange>
            </w:pPr>
            <w:del w:id="173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转数字信号</w:delText>
              </w:r>
              <w:bookmarkStart w:id="17310" w:name="_Toc34393347"/>
              <w:bookmarkStart w:id="17311" w:name="_Toc34402754"/>
              <w:bookmarkStart w:id="17312" w:name="_Toc34409994"/>
              <w:bookmarkStart w:id="17313" w:name="_Toc34839142"/>
              <w:bookmarkStart w:id="17314" w:name="_Toc34844539"/>
              <w:bookmarkStart w:id="17315" w:name="_Toc34849936"/>
              <w:bookmarkStart w:id="17316" w:name="_Toc36820629"/>
              <w:bookmarkStart w:id="17317" w:name="_Toc36826130"/>
              <w:bookmarkStart w:id="17318" w:name="_Toc36831631"/>
              <w:bookmarkStart w:id="17319" w:name="_Toc36837132"/>
              <w:bookmarkStart w:id="17320" w:name="_Toc36842633"/>
              <w:bookmarkStart w:id="17321" w:name="_Toc36847685"/>
              <w:bookmarkStart w:id="17322" w:name="_Toc37228639"/>
              <w:bookmarkStart w:id="17323" w:name="_Toc37335550"/>
              <w:bookmarkStart w:id="17324" w:name="_Toc37423221"/>
              <w:bookmarkStart w:id="17325" w:name="_Toc37428764"/>
              <w:bookmarkEnd w:id="17310"/>
              <w:bookmarkEnd w:id="17311"/>
              <w:bookmarkEnd w:id="17312"/>
              <w:bookmarkEnd w:id="17313"/>
              <w:bookmarkEnd w:id="17314"/>
              <w:bookmarkEnd w:id="17315"/>
              <w:bookmarkEnd w:id="17316"/>
              <w:bookmarkEnd w:id="17317"/>
              <w:bookmarkEnd w:id="17318"/>
              <w:bookmarkEnd w:id="17319"/>
              <w:bookmarkEnd w:id="17320"/>
              <w:bookmarkEnd w:id="17321"/>
              <w:bookmarkEnd w:id="17322"/>
              <w:bookmarkEnd w:id="17323"/>
              <w:bookmarkEnd w:id="17324"/>
              <w:bookmarkEnd w:id="1732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7326" w:author="lusonghe" w:date="2020-03-05T16:30:00Z"/>
                <w:rFonts w:eastAsiaTheme="minorEastAsia"/>
                <w:sz w:val="18"/>
                <w:szCs w:val="18"/>
              </w:rPr>
              <w:pPrChange w:id="17327" w:author="lusonghe" w:date="2020-04-02T16:10:00Z">
                <w:pPr/>
              </w:pPrChange>
            </w:pPr>
            <w:bookmarkStart w:id="17328" w:name="_Toc34393348"/>
            <w:bookmarkStart w:id="17329" w:name="_Toc34402755"/>
            <w:bookmarkStart w:id="17330" w:name="_Toc34409995"/>
            <w:bookmarkStart w:id="17331" w:name="_Toc34839143"/>
            <w:bookmarkStart w:id="17332" w:name="_Toc34844540"/>
            <w:bookmarkStart w:id="17333" w:name="_Toc34849937"/>
            <w:bookmarkStart w:id="17334" w:name="_Toc36820630"/>
            <w:bookmarkStart w:id="17335" w:name="_Toc36826131"/>
            <w:bookmarkStart w:id="17336" w:name="_Toc36831632"/>
            <w:bookmarkStart w:id="17337" w:name="_Toc36837133"/>
            <w:bookmarkStart w:id="17338" w:name="_Toc36842634"/>
            <w:bookmarkStart w:id="17339" w:name="_Toc36847686"/>
            <w:bookmarkStart w:id="17340" w:name="_Toc37228640"/>
            <w:bookmarkStart w:id="17341" w:name="_Toc37335551"/>
            <w:bookmarkStart w:id="17342" w:name="_Toc37423222"/>
            <w:bookmarkStart w:id="17343" w:name="_Toc37428765"/>
            <w:bookmarkEnd w:id="17328"/>
            <w:bookmarkEnd w:id="17329"/>
            <w:bookmarkEnd w:id="17330"/>
            <w:bookmarkEnd w:id="17331"/>
            <w:bookmarkEnd w:id="17332"/>
            <w:bookmarkEnd w:id="17333"/>
            <w:bookmarkEnd w:id="17334"/>
            <w:bookmarkEnd w:id="17335"/>
            <w:bookmarkEnd w:id="17336"/>
            <w:bookmarkEnd w:id="17337"/>
            <w:bookmarkEnd w:id="17338"/>
            <w:bookmarkEnd w:id="17339"/>
            <w:bookmarkEnd w:id="17340"/>
            <w:bookmarkEnd w:id="17341"/>
            <w:bookmarkEnd w:id="17342"/>
            <w:bookmarkEnd w:id="1734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344" w:author="lusonghe" w:date="2020-03-05T16:30:00Z"/>
                <w:rFonts w:eastAsiaTheme="minorEastAsia"/>
                <w:sz w:val="18"/>
                <w:szCs w:val="18"/>
              </w:rPr>
              <w:pPrChange w:id="17345" w:author="lusonghe" w:date="2020-04-02T16:10:00Z">
                <w:pPr/>
              </w:pPrChange>
            </w:pPr>
            <w:del w:id="1734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7347" w:name="_Toc34393349"/>
              <w:bookmarkStart w:id="17348" w:name="_Toc34402756"/>
              <w:bookmarkStart w:id="17349" w:name="_Toc34409996"/>
              <w:bookmarkStart w:id="17350" w:name="_Toc34839144"/>
              <w:bookmarkStart w:id="17351" w:name="_Toc34844541"/>
              <w:bookmarkStart w:id="17352" w:name="_Toc34849938"/>
              <w:bookmarkStart w:id="17353" w:name="_Toc36820631"/>
              <w:bookmarkStart w:id="17354" w:name="_Toc36826132"/>
              <w:bookmarkStart w:id="17355" w:name="_Toc36831633"/>
              <w:bookmarkStart w:id="17356" w:name="_Toc36837134"/>
              <w:bookmarkStart w:id="17357" w:name="_Toc36842635"/>
              <w:bookmarkStart w:id="17358" w:name="_Toc36847687"/>
              <w:bookmarkStart w:id="17359" w:name="_Toc37228641"/>
              <w:bookmarkStart w:id="17360" w:name="_Toc37335552"/>
              <w:bookmarkStart w:id="17361" w:name="_Toc37423223"/>
              <w:bookmarkStart w:id="17362" w:name="_Toc37428766"/>
              <w:bookmarkEnd w:id="17347"/>
              <w:bookmarkEnd w:id="17348"/>
              <w:bookmarkEnd w:id="17349"/>
              <w:bookmarkEnd w:id="17350"/>
              <w:bookmarkEnd w:id="17351"/>
              <w:bookmarkEnd w:id="17352"/>
              <w:bookmarkEnd w:id="17353"/>
              <w:bookmarkEnd w:id="17354"/>
              <w:bookmarkEnd w:id="17355"/>
              <w:bookmarkEnd w:id="17356"/>
              <w:bookmarkEnd w:id="17357"/>
              <w:bookmarkEnd w:id="17358"/>
              <w:bookmarkEnd w:id="17359"/>
              <w:bookmarkEnd w:id="17360"/>
              <w:bookmarkEnd w:id="17361"/>
              <w:bookmarkEnd w:id="17362"/>
            </w:del>
          </w:p>
        </w:tc>
        <w:bookmarkStart w:id="17363" w:name="_Toc34393350"/>
        <w:bookmarkStart w:id="17364" w:name="_Toc34402757"/>
        <w:bookmarkStart w:id="17365" w:name="_Toc34409997"/>
        <w:bookmarkStart w:id="17366" w:name="_Toc34839145"/>
        <w:bookmarkStart w:id="17367" w:name="_Toc34844542"/>
        <w:bookmarkStart w:id="17368" w:name="_Toc34849939"/>
        <w:bookmarkStart w:id="17369" w:name="_Toc36820632"/>
        <w:bookmarkStart w:id="17370" w:name="_Toc36826133"/>
        <w:bookmarkStart w:id="17371" w:name="_Toc36831634"/>
        <w:bookmarkStart w:id="17372" w:name="_Toc36837135"/>
        <w:bookmarkStart w:id="17373" w:name="_Toc36842636"/>
        <w:bookmarkStart w:id="17374" w:name="_Toc36847688"/>
        <w:bookmarkStart w:id="17375" w:name="_Toc37228642"/>
        <w:bookmarkStart w:id="17376" w:name="_Toc37335553"/>
        <w:bookmarkStart w:id="17377" w:name="_Toc37423224"/>
        <w:bookmarkStart w:id="17378" w:name="_Toc37428767"/>
        <w:bookmarkEnd w:id="17363"/>
        <w:bookmarkEnd w:id="17364"/>
        <w:bookmarkEnd w:id="17365"/>
        <w:bookmarkEnd w:id="17366"/>
        <w:bookmarkEnd w:id="17367"/>
        <w:bookmarkEnd w:id="17368"/>
        <w:bookmarkEnd w:id="17369"/>
        <w:bookmarkEnd w:id="17370"/>
        <w:bookmarkEnd w:id="17371"/>
        <w:bookmarkEnd w:id="17372"/>
        <w:bookmarkEnd w:id="17373"/>
        <w:bookmarkEnd w:id="17374"/>
        <w:bookmarkEnd w:id="17375"/>
        <w:bookmarkEnd w:id="17376"/>
        <w:bookmarkEnd w:id="17377"/>
        <w:bookmarkEnd w:id="17378"/>
      </w:tr>
      <w:tr w:rsidR="00BF4111" w:rsidRPr="00EF061C" w:rsidDel="00F67CA7" w:rsidTr="002E6C45">
        <w:trPr>
          <w:trHeight w:val="20"/>
          <w:jc w:val="center"/>
          <w:del w:id="17379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380" w:author="lusonghe" w:date="2020-03-05T16:30:00Z"/>
                <w:rFonts w:eastAsiaTheme="minorEastAsia"/>
                <w:sz w:val="18"/>
                <w:szCs w:val="18"/>
              </w:rPr>
              <w:pPrChange w:id="17381" w:author="lusonghe" w:date="2020-04-02T16:10:00Z">
                <w:pPr/>
              </w:pPrChange>
            </w:pPr>
            <w:del w:id="1738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Interface</w:delText>
              </w:r>
              <w:bookmarkStart w:id="17383" w:name="_Toc34393351"/>
              <w:bookmarkStart w:id="17384" w:name="_Toc34402758"/>
              <w:bookmarkStart w:id="17385" w:name="_Toc34409998"/>
              <w:bookmarkStart w:id="17386" w:name="_Toc34839146"/>
              <w:bookmarkStart w:id="17387" w:name="_Toc34844543"/>
              <w:bookmarkStart w:id="17388" w:name="_Toc34849940"/>
              <w:bookmarkStart w:id="17389" w:name="_Toc36820633"/>
              <w:bookmarkStart w:id="17390" w:name="_Toc36826134"/>
              <w:bookmarkStart w:id="17391" w:name="_Toc36831635"/>
              <w:bookmarkStart w:id="17392" w:name="_Toc36837136"/>
              <w:bookmarkStart w:id="17393" w:name="_Toc36842637"/>
              <w:bookmarkStart w:id="17394" w:name="_Toc36847689"/>
              <w:bookmarkStart w:id="17395" w:name="_Toc37228643"/>
              <w:bookmarkStart w:id="17396" w:name="_Toc37335554"/>
              <w:bookmarkStart w:id="17397" w:name="_Toc37423225"/>
              <w:bookmarkStart w:id="17398" w:name="_Toc37428768"/>
              <w:bookmarkEnd w:id="17383"/>
              <w:bookmarkEnd w:id="17384"/>
              <w:bookmarkEnd w:id="17385"/>
              <w:bookmarkEnd w:id="17386"/>
              <w:bookmarkEnd w:id="17387"/>
              <w:bookmarkEnd w:id="17388"/>
              <w:bookmarkEnd w:id="17389"/>
              <w:bookmarkEnd w:id="17390"/>
              <w:bookmarkEnd w:id="17391"/>
              <w:bookmarkEnd w:id="17392"/>
              <w:bookmarkEnd w:id="17393"/>
              <w:bookmarkEnd w:id="17394"/>
              <w:bookmarkEnd w:id="17395"/>
              <w:bookmarkEnd w:id="17396"/>
              <w:bookmarkEnd w:id="17397"/>
              <w:bookmarkEnd w:id="17398"/>
            </w:del>
          </w:p>
        </w:tc>
        <w:bookmarkStart w:id="17399" w:name="_Toc34393352"/>
        <w:bookmarkStart w:id="17400" w:name="_Toc34402759"/>
        <w:bookmarkStart w:id="17401" w:name="_Toc34409999"/>
        <w:bookmarkStart w:id="17402" w:name="_Toc34839147"/>
        <w:bookmarkStart w:id="17403" w:name="_Toc34844544"/>
        <w:bookmarkStart w:id="17404" w:name="_Toc34849941"/>
        <w:bookmarkStart w:id="17405" w:name="_Toc36820634"/>
        <w:bookmarkStart w:id="17406" w:name="_Toc36826135"/>
        <w:bookmarkStart w:id="17407" w:name="_Toc36831636"/>
        <w:bookmarkStart w:id="17408" w:name="_Toc36837137"/>
        <w:bookmarkStart w:id="17409" w:name="_Toc36842638"/>
        <w:bookmarkStart w:id="17410" w:name="_Toc36847690"/>
        <w:bookmarkStart w:id="17411" w:name="_Toc37228644"/>
        <w:bookmarkStart w:id="17412" w:name="_Toc37335555"/>
        <w:bookmarkStart w:id="17413" w:name="_Toc37423226"/>
        <w:bookmarkStart w:id="17414" w:name="_Toc37428769"/>
        <w:bookmarkEnd w:id="17399"/>
        <w:bookmarkEnd w:id="17400"/>
        <w:bookmarkEnd w:id="17401"/>
        <w:bookmarkEnd w:id="17402"/>
        <w:bookmarkEnd w:id="17403"/>
        <w:bookmarkEnd w:id="17404"/>
        <w:bookmarkEnd w:id="17405"/>
        <w:bookmarkEnd w:id="17406"/>
        <w:bookmarkEnd w:id="17407"/>
        <w:bookmarkEnd w:id="17408"/>
        <w:bookmarkEnd w:id="17409"/>
        <w:bookmarkEnd w:id="17410"/>
        <w:bookmarkEnd w:id="17411"/>
        <w:bookmarkEnd w:id="17412"/>
        <w:bookmarkEnd w:id="17413"/>
        <w:bookmarkEnd w:id="17414"/>
      </w:tr>
      <w:tr w:rsidR="00BF4111" w:rsidRPr="00EF061C" w:rsidDel="00F67CA7" w:rsidTr="002E6C45">
        <w:trPr>
          <w:trHeight w:val="20"/>
          <w:jc w:val="center"/>
          <w:del w:id="1741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416" w:author="lusonghe" w:date="2020-03-05T16:30:00Z"/>
                <w:rFonts w:eastAsiaTheme="minorEastAsia"/>
                <w:sz w:val="18"/>
                <w:szCs w:val="18"/>
              </w:rPr>
              <w:pPrChange w:id="17417" w:author="lusonghe" w:date="2020-04-02T16:10:00Z">
                <w:pPr/>
              </w:pPrChange>
            </w:pPr>
            <w:del w:id="174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MD_IO</w:delText>
              </w:r>
              <w:bookmarkStart w:id="17419" w:name="_Toc34393353"/>
              <w:bookmarkStart w:id="17420" w:name="_Toc34402760"/>
              <w:bookmarkStart w:id="17421" w:name="_Toc34410000"/>
              <w:bookmarkStart w:id="17422" w:name="_Toc34839148"/>
              <w:bookmarkStart w:id="17423" w:name="_Toc34844545"/>
              <w:bookmarkStart w:id="17424" w:name="_Toc34849942"/>
              <w:bookmarkStart w:id="17425" w:name="_Toc36820635"/>
              <w:bookmarkStart w:id="17426" w:name="_Toc36826136"/>
              <w:bookmarkStart w:id="17427" w:name="_Toc36831637"/>
              <w:bookmarkStart w:id="17428" w:name="_Toc36837138"/>
              <w:bookmarkStart w:id="17429" w:name="_Toc36842639"/>
              <w:bookmarkStart w:id="17430" w:name="_Toc36847691"/>
              <w:bookmarkStart w:id="17431" w:name="_Toc37228645"/>
              <w:bookmarkStart w:id="17432" w:name="_Toc37335556"/>
              <w:bookmarkStart w:id="17433" w:name="_Toc37423227"/>
              <w:bookmarkStart w:id="17434" w:name="_Toc37428770"/>
              <w:bookmarkEnd w:id="17419"/>
              <w:bookmarkEnd w:id="17420"/>
              <w:bookmarkEnd w:id="17421"/>
              <w:bookmarkEnd w:id="17422"/>
              <w:bookmarkEnd w:id="17423"/>
              <w:bookmarkEnd w:id="17424"/>
              <w:bookmarkEnd w:id="17425"/>
              <w:bookmarkEnd w:id="17426"/>
              <w:bookmarkEnd w:id="17427"/>
              <w:bookmarkEnd w:id="17428"/>
              <w:bookmarkEnd w:id="17429"/>
              <w:bookmarkEnd w:id="17430"/>
              <w:bookmarkEnd w:id="17431"/>
              <w:bookmarkEnd w:id="17432"/>
              <w:bookmarkEnd w:id="17433"/>
              <w:bookmarkEnd w:id="1743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435" w:author="lusonghe" w:date="2020-03-05T16:30:00Z"/>
                <w:rFonts w:eastAsiaTheme="minorEastAsia"/>
                <w:sz w:val="18"/>
                <w:szCs w:val="18"/>
              </w:rPr>
              <w:pPrChange w:id="17436" w:author="lusonghe" w:date="2020-04-02T16:10:00Z">
                <w:pPr/>
              </w:pPrChange>
            </w:pPr>
            <w:del w:id="1743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0</w:delText>
              </w:r>
              <w:bookmarkStart w:id="17438" w:name="_Toc34393354"/>
              <w:bookmarkStart w:id="17439" w:name="_Toc34402761"/>
              <w:bookmarkStart w:id="17440" w:name="_Toc34410001"/>
              <w:bookmarkStart w:id="17441" w:name="_Toc34839149"/>
              <w:bookmarkStart w:id="17442" w:name="_Toc34844546"/>
              <w:bookmarkStart w:id="17443" w:name="_Toc34849943"/>
              <w:bookmarkStart w:id="17444" w:name="_Toc36820636"/>
              <w:bookmarkStart w:id="17445" w:name="_Toc36826137"/>
              <w:bookmarkStart w:id="17446" w:name="_Toc36831638"/>
              <w:bookmarkStart w:id="17447" w:name="_Toc36837139"/>
              <w:bookmarkStart w:id="17448" w:name="_Toc36842640"/>
              <w:bookmarkStart w:id="17449" w:name="_Toc36847692"/>
              <w:bookmarkStart w:id="17450" w:name="_Toc37228646"/>
              <w:bookmarkStart w:id="17451" w:name="_Toc37335557"/>
              <w:bookmarkStart w:id="17452" w:name="_Toc37423228"/>
              <w:bookmarkStart w:id="17453" w:name="_Toc37428771"/>
              <w:bookmarkEnd w:id="17438"/>
              <w:bookmarkEnd w:id="17439"/>
              <w:bookmarkEnd w:id="17440"/>
              <w:bookmarkEnd w:id="17441"/>
              <w:bookmarkEnd w:id="17442"/>
              <w:bookmarkEnd w:id="17443"/>
              <w:bookmarkEnd w:id="17444"/>
              <w:bookmarkEnd w:id="17445"/>
              <w:bookmarkEnd w:id="17446"/>
              <w:bookmarkEnd w:id="17447"/>
              <w:bookmarkEnd w:id="17448"/>
              <w:bookmarkEnd w:id="17449"/>
              <w:bookmarkEnd w:id="17450"/>
              <w:bookmarkEnd w:id="17451"/>
              <w:bookmarkEnd w:id="17452"/>
              <w:bookmarkEnd w:id="1745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454" w:author="lusonghe" w:date="2020-03-05T16:30:00Z"/>
                <w:rFonts w:eastAsiaTheme="minorEastAsia"/>
                <w:sz w:val="18"/>
                <w:szCs w:val="18"/>
              </w:rPr>
              <w:pPrChange w:id="17455" w:author="lusonghe" w:date="2020-04-02T16:10:00Z">
                <w:pPr/>
              </w:pPrChange>
            </w:pPr>
            <w:del w:id="1745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17457" w:name="_Toc34393355"/>
              <w:bookmarkStart w:id="17458" w:name="_Toc34402762"/>
              <w:bookmarkStart w:id="17459" w:name="_Toc34410002"/>
              <w:bookmarkStart w:id="17460" w:name="_Toc34839150"/>
              <w:bookmarkStart w:id="17461" w:name="_Toc34844547"/>
              <w:bookmarkStart w:id="17462" w:name="_Toc34849944"/>
              <w:bookmarkStart w:id="17463" w:name="_Toc36820637"/>
              <w:bookmarkStart w:id="17464" w:name="_Toc36826138"/>
              <w:bookmarkStart w:id="17465" w:name="_Toc36831639"/>
              <w:bookmarkStart w:id="17466" w:name="_Toc36837140"/>
              <w:bookmarkStart w:id="17467" w:name="_Toc36842641"/>
              <w:bookmarkStart w:id="17468" w:name="_Toc36847693"/>
              <w:bookmarkStart w:id="17469" w:name="_Toc37228647"/>
              <w:bookmarkStart w:id="17470" w:name="_Toc37335558"/>
              <w:bookmarkStart w:id="17471" w:name="_Toc37423229"/>
              <w:bookmarkStart w:id="17472" w:name="_Toc37428772"/>
              <w:bookmarkEnd w:id="17457"/>
              <w:bookmarkEnd w:id="17458"/>
              <w:bookmarkEnd w:id="17459"/>
              <w:bookmarkEnd w:id="17460"/>
              <w:bookmarkEnd w:id="17461"/>
              <w:bookmarkEnd w:id="17462"/>
              <w:bookmarkEnd w:id="17463"/>
              <w:bookmarkEnd w:id="17464"/>
              <w:bookmarkEnd w:id="17465"/>
              <w:bookmarkEnd w:id="17466"/>
              <w:bookmarkEnd w:id="17467"/>
              <w:bookmarkEnd w:id="17468"/>
              <w:bookmarkEnd w:id="17469"/>
              <w:bookmarkEnd w:id="17470"/>
              <w:bookmarkEnd w:id="17471"/>
              <w:bookmarkEnd w:id="1747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473" w:author="lusonghe" w:date="2020-03-05T16:30:00Z"/>
                <w:rFonts w:eastAsiaTheme="minorEastAsia"/>
                <w:sz w:val="18"/>
                <w:szCs w:val="18"/>
              </w:rPr>
              <w:pPrChange w:id="17474" w:author="lusonghe" w:date="2020-04-02T16:10:00Z">
                <w:pPr/>
              </w:pPrChange>
            </w:pPr>
            <w:del w:id="1747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GMII MDIO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管理数据信号</w:delText>
              </w:r>
              <w:bookmarkStart w:id="17476" w:name="_Toc34393356"/>
              <w:bookmarkStart w:id="17477" w:name="_Toc34402763"/>
              <w:bookmarkStart w:id="17478" w:name="_Toc34410003"/>
              <w:bookmarkStart w:id="17479" w:name="_Toc34839151"/>
              <w:bookmarkStart w:id="17480" w:name="_Toc34844548"/>
              <w:bookmarkStart w:id="17481" w:name="_Toc34849945"/>
              <w:bookmarkStart w:id="17482" w:name="_Toc36820638"/>
              <w:bookmarkStart w:id="17483" w:name="_Toc36826139"/>
              <w:bookmarkStart w:id="17484" w:name="_Toc36831640"/>
              <w:bookmarkStart w:id="17485" w:name="_Toc36837141"/>
              <w:bookmarkStart w:id="17486" w:name="_Toc36842642"/>
              <w:bookmarkStart w:id="17487" w:name="_Toc36847694"/>
              <w:bookmarkStart w:id="17488" w:name="_Toc37228648"/>
              <w:bookmarkStart w:id="17489" w:name="_Toc37335559"/>
              <w:bookmarkStart w:id="17490" w:name="_Toc37423230"/>
              <w:bookmarkStart w:id="17491" w:name="_Toc37428773"/>
              <w:bookmarkEnd w:id="17476"/>
              <w:bookmarkEnd w:id="17477"/>
              <w:bookmarkEnd w:id="17478"/>
              <w:bookmarkEnd w:id="17479"/>
              <w:bookmarkEnd w:id="17480"/>
              <w:bookmarkEnd w:id="17481"/>
              <w:bookmarkEnd w:id="17482"/>
              <w:bookmarkEnd w:id="17483"/>
              <w:bookmarkEnd w:id="17484"/>
              <w:bookmarkEnd w:id="17485"/>
              <w:bookmarkEnd w:id="17486"/>
              <w:bookmarkEnd w:id="17487"/>
              <w:bookmarkEnd w:id="17488"/>
              <w:bookmarkEnd w:id="17489"/>
              <w:bookmarkEnd w:id="17490"/>
              <w:bookmarkEnd w:id="1749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492" w:author="lusonghe" w:date="2020-03-05T16:30:00Z"/>
                <w:rFonts w:eastAsiaTheme="minorEastAsia"/>
                <w:sz w:val="18"/>
                <w:szCs w:val="18"/>
              </w:rPr>
              <w:pPrChange w:id="17493" w:author="lusonghe" w:date="2020-04-02T16:10:00Z">
                <w:pPr/>
              </w:pPrChange>
            </w:pPr>
            <w:del w:id="1749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7495" w:name="_Toc34393357"/>
              <w:bookmarkStart w:id="17496" w:name="_Toc34402764"/>
              <w:bookmarkStart w:id="17497" w:name="_Toc34410004"/>
              <w:bookmarkStart w:id="17498" w:name="_Toc34839152"/>
              <w:bookmarkStart w:id="17499" w:name="_Toc34844549"/>
              <w:bookmarkStart w:id="17500" w:name="_Toc34849946"/>
              <w:bookmarkStart w:id="17501" w:name="_Toc36820639"/>
              <w:bookmarkStart w:id="17502" w:name="_Toc36826140"/>
              <w:bookmarkStart w:id="17503" w:name="_Toc36831641"/>
              <w:bookmarkStart w:id="17504" w:name="_Toc36837142"/>
              <w:bookmarkStart w:id="17505" w:name="_Toc36842643"/>
              <w:bookmarkStart w:id="17506" w:name="_Toc36847695"/>
              <w:bookmarkStart w:id="17507" w:name="_Toc37228649"/>
              <w:bookmarkStart w:id="17508" w:name="_Toc37335560"/>
              <w:bookmarkStart w:id="17509" w:name="_Toc37423231"/>
              <w:bookmarkStart w:id="17510" w:name="_Toc37428774"/>
              <w:bookmarkEnd w:id="17495"/>
              <w:bookmarkEnd w:id="17496"/>
              <w:bookmarkEnd w:id="17497"/>
              <w:bookmarkEnd w:id="17498"/>
              <w:bookmarkEnd w:id="17499"/>
              <w:bookmarkEnd w:id="17500"/>
              <w:bookmarkEnd w:id="17501"/>
              <w:bookmarkEnd w:id="17502"/>
              <w:bookmarkEnd w:id="17503"/>
              <w:bookmarkEnd w:id="17504"/>
              <w:bookmarkEnd w:id="17505"/>
              <w:bookmarkEnd w:id="17506"/>
              <w:bookmarkEnd w:id="17507"/>
              <w:bookmarkEnd w:id="17508"/>
              <w:bookmarkEnd w:id="17509"/>
              <w:bookmarkEnd w:id="1751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511" w:author="lusonghe" w:date="2020-03-05T16:30:00Z"/>
                <w:rFonts w:eastAsiaTheme="minorEastAsia"/>
                <w:sz w:val="18"/>
                <w:szCs w:val="18"/>
              </w:rPr>
              <w:pPrChange w:id="17512" w:author="lusonghe" w:date="2020-04-02T16:10:00Z">
                <w:pPr/>
              </w:pPrChange>
            </w:pPr>
            <w:del w:id="1751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7514" w:name="_Toc34393358"/>
              <w:bookmarkStart w:id="17515" w:name="_Toc34402765"/>
              <w:bookmarkStart w:id="17516" w:name="_Toc34410005"/>
              <w:bookmarkStart w:id="17517" w:name="_Toc34839153"/>
              <w:bookmarkStart w:id="17518" w:name="_Toc34844550"/>
              <w:bookmarkStart w:id="17519" w:name="_Toc34849947"/>
              <w:bookmarkStart w:id="17520" w:name="_Toc36820640"/>
              <w:bookmarkStart w:id="17521" w:name="_Toc36826141"/>
              <w:bookmarkStart w:id="17522" w:name="_Toc36831642"/>
              <w:bookmarkStart w:id="17523" w:name="_Toc36837143"/>
              <w:bookmarkStart w:id="17524" w:name="_Toc36842644"/>
              <w:bookmarkStart w:id="17525" w:name="_Toc36847696"/>
              <w:bookmarkStart w:id="17526" w:name="_Toc37228650"/>
              <w:bookmarkStart w:id="17527" w:name="_Toc37335561"/>
              <w:bookmarkStart w:id="17528" w:name="_Toc37423232"/>
              <w:bookmarkStart w:id="17529" w:name="_Toc37428775"/>
              <w:bookmarkEnd w:id="17514"/>
              <w:bookmarkEnd w:id="17515"/>
              <w:bookmarkEnd w:id="17516"/>
              <w:bookmarkEnd w:id="17517"/>
              <w:bookmarkEnd w:id="17518"/>
              <w:bookmarkEnd w:id="17519"/>
              <w:bookmarkEnd w:id="17520"/>
              <w:bookmarkEnd w:id="17521"/>
              <w:bookmarkEnd w:id="17522"/>
              <w:bookmarkEnd w:id="17523"/>
              <w:bookmarkEnd w:id="17524"/>
              <w:bookmarkEnd w:id="17525"/>
              <w:bookmarkEnd w:id="17526"/>
              <w:bookmarkEnd w:id="17527"/>
              <w:bookmarkEnd w:id="17528"/>
              <w:bookmarkEnd w:id="17529"/>
            </w:del>
          </w:p>
        </w:tc>
        <w:bookmarkStart w:id="17530" w:name="_Toc34393359"/>
        <w:bookmarkStart w:id="17531" w:name="_Toc34402766"/>
        <w:bookmarkStart w:id="17532" w:name="_Toc34410006"/>
        <w:bookmarkStart w:id="17533" w:name="_Toc34839154"/>
        <w:bookmarkStart w:id="17534" w:name="_Toc34844551"/>
        <w:bookmarkStart w:id="17535" w:name="_Toc34849948"/>
        <w:bookmarkStart w:id="17536" w:name="_Toc36820641"/>
        <w:bookmarkStart w:id="17537" w:name="_Toc36826142"/>
        <w:bookmarkStart w:id="17538" w:name="_Toc36831643"/>
        <w:bookmarkStart w:id="17539" w:name="_Toc36837144"/>
        <w:bookmarkStart w:id="17540" w:name="_Toc36842645"/>
        <w:bookmarkStart w:id="17541" w:name="_Toc36847697"/>
        <w:bookmarkStart w:id="17542" w:name="_Toc37228651"/>
        <w:bookmarkStart w:id="17543" w:name="_Toc37335562"/>
        <w:bookmarkStart w:id="17544" w:name="_Toc37423233"/>
        <w:bookmarkStart w:id="17545" w:name="_Toc37428776"/>
        <w:bookmarkEnd w:id="17530"/>
        <w:bookmarkEnd w:id="17531"/>
        <w:bookmarkEnd w:id="17532"/>
        <w:bookmarkEnd w:id="17533"/>
        <w:bookmarkEnd w:id="17534"/>
        <w:bookmarkEnd w:id="17535"/>
        <w:bookmarkEnd w:id="17536"/>
        <w:bookmarkEnd w:id="17537"/>
        <w:bookmarkEnd w:id="17538"/>
        <w:bookmarkEnd w:id="17539"/>
        <w:bookmarkEnd w:id="17540"/>
        <w:bookmarkEnd w:id="17541"/>
        <w:bookmarkEnd w:id="17542"/>
        <w:bookmarkEnd w:id="17543"/>
        <w:bookmarkEnd w:id="17544"/>
        <w:bookmarkEnd w:id="17545"/>
      </w:tr>
      <w:tr w:rsidR="00BF4111" w:rsidRPr="00EF061C" w:rsidDel="00F67CA7" w:rsidTr="002E6C45">
        <w:trPr>
          <w:trHeight w:val="20"/>
          <w:jc w:val="center"/>
          <w:del w:id="1754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547" w:author="lusonghe" w:date="2020-03-05T16:30:00Z"/>
                <w:rFonts w:eastAsiaTheme="minorEastAsia"/>
                <w:sz w:val="18"/>
                <w:szCs w:val="18"/>
              </w:rPr>
              <w:pPrChange w:id="17548" w:author="lusonghe" w:date="2020-04-02T16:10:00Z">
                <w:pPr/>
              </w:pPrChange>
            </w:pPr>
            <w:del w:id="175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GMII_MD_CLK </w:delText>
              </w:r>
              <w:bookmarkStart w:id="17550" w:name="_Toc34393360"/>
              <w:bookmarkStart w:id="17551" w:name="_Toc34402767"/>
              <w:bookmarkStart w:id="17552" w:name="_Toc34410007"/>
              <w:bookmarkStart w:id="17553" w:name="_Toc34839155"/>
              <w:bookmarkStart w:id="17554" w:name="_Toc34844552"/>
              <w:bookmarkStart w:id="17555" w:name="_Toc34849949"/>
              <w:bookmarkStart w:id="17556" w:name="_Toc36820642"/>
              <w:bookmarkStart w:id="17557" w:name="_Toc36826143"/>
              <w:bookmarkStart w:id="17558" w:name="_Toc36831644"/>
              <w:bookmarkStart w:id="17559" w:name="_Toc36837145"/>
              <w:bookmarkStart w:id="17560" w:name="_Toc36842646"/>
              <w:bookmarkStart w:id="17561" w:name="_Toc36847698"/>
              <w:bookmarkStart w:id="17562" w:name="_Toc37228652"/>
              <w:bookmarkStart w:id="17563" w:name="_Toc37335563"/>
              <w:bookmarkStart w:id="17564" w:name="_Toc37423234"/>
              <w:bookmarkStart w:id="17565" w:name="_Toc37428777"/>
              <w:bookmarkEnd w:id="17550"/>
              <w:bookmarkEnd w:id="17551"/>
              <w:bookmarkEnd w:id="17552"/>
              <w:bookmarkEnd w:id="17553"/>
              <w:bookmarkEnd w:id="17554"/>
              <w:bookmarkEnd w:id="17555"/>
              <w:bookmarkEnd w:id="17556"/>
              <w:bookmarkEnd w:id="17557"/>
              <w:bookmarkEnd w:id="17558"/>
              <w:bookmarkEnd w:id="17559"/>
              <w:bookmarkEnd w:id="17560"/>
              <w:bookmarkEnd w:id="17561"/>
              <w:bookmarkEnd w:id="17562"/>
              <w:bookmarkEnd w:id="17563"/>
              <w:bookmarkEnd w:id="17564"/>
              <w:bookmarkEnd w:id="1756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566" w:author="lusonghe" w:date="2020-03-05T16:30:00Z"/>
                <w:rFonts w:eastAsiaTheme="minorEastAsia"/>
                <w:sz w:val="18"/>
                <w:szCs w:val="18"/>
              </w:rPr>
              <w:pPrChange w:id="17567" w:author="lusonghe" w:date="2020-04-02T16:10:00Z">
                <w:pPr/>
              </w:pPrChange>
            </w:pPr>
            <w:del w:id="175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4</w:delText>
              </w:r>
              <w:bookmarkStart w:id="17569" w:name="_Toc34393361"/>
              <w:bookmarkStart w:id="17570" w:name="_Toc34402768"/>
              <w:bookmarkStart w:id="17571" w:name="_Toc34410008"/>
              <w:bookmarkStart w:id="17572" w:name="_Toc34839156"/>
              <w:bookmarkStart w:id="17573" w:name="_Toc34844553"/>
              <w:bookmarkStart w:id="17574" w:name="_Toc34849950"/>
              <w:bookmarkStart w:id="17575" w:name="_Toc36820643"/>
              <w:bookmarkStart w:id="17576" w:name="_Toc36826144"/>
              <w:bookmarkStart w:id="17577" w:name="_Toc36831645"/>
              <w:bookmarkStart w:id="17578" w:name="_Toc36837146"/>
              <w:bookmarkStart w:id="17579" w:name="_Toc36842647"/>
              <w:bookmarkStart w:id="17580" w:name="_Toc36847699"/>
              <w:bookmarkStart w:id="17581" w:name="_Toc37228653"/>
              <w:bookmarkStart w:id="17582" w:name="_Toc37335564"/>
              <w:bookmarkStart w:id="17583" w:name="_Toc37423235"/>
              <w:bookmarkStart w:id="17584" w:name="_Toc37428778"/>
              <w:bookmarkEnd w:id="17569"/>
              <w:bookmarkEnd w:id="17570"/>
              <w:bookmarkEnd w:id="17571"/>
              <w:bookmarkEnd w:id="17572"/>
              <w:bookmarkEnd w:id="17573"/>
              <w:bookmarkEnd w:id="17574"/>
              <w:bookmarkEnd w:id="17575"/>
              <w:bookmarkEnd w:id="17576"/>
              <w:bookmarkEnd w:id="17577"/>
              <w:bookmarkEnd w:id="17578"/>
              <w:bookmarkEnd w:id="17579"/>
              <w:bookmarkEnd w:id="17580"/>
              <w:bookmarkEnd w:id="17581"/>
              <w:bookmarkEnd w:id="17582"/>
              <w:bookmarkEnd w:id="17583"/>
              <w:bookmarkEnd w:id="1758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585" w:author="lusonghe" w:date="2020-03-05T16:30:00Z"/>
                <w:rFonts w:eastAsiaTheme="minorEastAsia"/>
                <w:sz w:val="18"/>
                <w:szCs w:val="18"/>
              </w:rPr>
              <w:pPrChange w:id="17586" w:author="lusonghe" w:date="2020-04-02T16:10:00Z">
                <w:pPr/>
              </w:pPrChange>
            </w:pPr>
            <w:del w:id="1758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7588" w:name="_Toc34393362"/>
              <w:bookmarkStart w:id="17589" w:name="_Toc34402769"/>
              <w:bookmarkStart w:id="17590" w:name="_Toc34410009"/>
              <w:bookmarkStart w:id="17591" w:name="_Toc34839157"/>
              <w:bookmarkStart w:id="17592" w:name="_Toc34844554"/>
              <w:bookmarkStart w:id="17593" w:name="_Toc34849951"/>
              <w:bookmarkStart w:id="17594" w:name="_Toc36820644"/>
              <w:bookmarkStart w:id="17595" w:name="_Toc36826145"/>
              <w:bookmarkStart w:id="17596" w:name="_Toc36831646"/>
              <w:bookmarkStart w:id="17597" w:name="_Toc36837147"/>
              <w:bookmarkStart w:id="17598" w:name="_Toc36842648"/>
              <w:bookmarkStart w:id="17599" w:name="_Toc36847700"/>
              <w:bookmarkStart w:id="17600" w:name="_Toc37228654"/>
              <w:bookmarkStart w:id="17601" w:name="_Toc37335565"/>
              <w:bookmarkStart w:id="17602" w:name="_Toc37423236"/>
              <w:bookmarkStart w:id="17603" w:name="_Toc37428779"/>
              <w:bookmarkEnd w:id="17588"/>
              <w:bookmarkEnd w:id="17589"/>
              <w:bookmarkEnd w:id="17590"/>
              <w:bookmarkEnd w:id="17591"/>
              <w:bookmarkEnd w:id="17592"/>
              <w:bookmarkEnd w:id="17593"/>
              <w:bookmarkEnd w:id="17594"/>
              <w:bookmarkEnd w:id="17595"/>
              <w:bookmarkEnd w:id="17596"/>
              <w:bookmarkEnd w:id="17597"/>
              <w:bookmarkEnd w:id="17598"/>
              <w:bookmarkEnd w:id="17599"/>
              <w:bookmarkEnd w:id="17600"/>
              <w:bookmarkEnd w:id="17601"/>
              <w:bookmarkEnd w:id="17602"/>
              <w:bookmarkEnd w:id="1760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604" w:author="lusonghe" w:date="2020-03-05T16:30:00Z"/>
                <w:rFonts w:eastAsiaTheme="minorEastAsia"/>
                <w:sz w:val="18"/>
                <w:szCs w:val="18"/>
              </w:rPr>
              <w:pPrChange w:id="17605" w:author="lusonghe" w:date="2020-04-02T16:10:00Z">
                <w:pPr/>
              </w:pPrChange>
            </w:pPr>
            <w:del w:id="1760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GMII MDIO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管理时钟信号</w:delText>
              </w:r>
              <w:bookmarkStart w:id="17607" w:name="_Toc34393363"/>
              <w:bookmarkStart w:id="17608" w:name="_Toc34402770"/>
              <w:bookmarkStart w:id="17609" w:name="_Toc34410010"/>
              <w:bookmarkStart w:id="17610" w:name="_Toc34839158"/>
              <w:bookmarkStart w:id="17611" w:name="_Toc34844555"/>
              <w:bookmarkStart w:id="17612" w:name="_Toc34849952"/>
              <w:bookmarkStart w:id="17613" w:name="_Toc36820645"/>
              <w:bookmarkStart w:id="17614" w:name="_Toc36826146"/>
              <w:bookmarkStart w:id="17615" w:name="_Toc36831647"/>
              <w:bookmarkStart w:id="17616" w:name="_Toc36837148"/>
              <w:bookmarkStart w:id="17617" w:name="_Toc36842649"/>
              <w:bookmarkStart w:id="17618" w:name="_Toc36847701"/>
              <w:bookmarkStart w:id="17619" w:name="_Toc37228655"/>
              <w:bookmarkStart w:id="17620" w:name="_Toc37335566"/>
              <w:bookmarkStart w:id="17621" w:name="_Toc37423237"/>
              <w:bookmarkStart w:id="17622" w:name="_Toc37428780"/>
              <w:bookmarkEnd w:id="17607"/>
              <w:bookmarkEnd w:id="17608"/>
              <w:bookmarkEnd w:id="17609"/>
              <w:bookmarkEnd w:id="17610"/>
              <w:bookmarkEnd w:id="17611"/>
              <w:bookmarkEnd w:id="17612"/>
              <w:bookmarkEnd w:id="17613"/>
              <w:bookmarkEnd w:id="17614"/>
              <w:bookmarkEnd w:id="17615"/>
              <w:bookmarkEnd w:id="17616"/>
              <w:bookmarkEnd w:id="17617"/>
              <w:bookmarkEnd w:id="17618"/>
              <w:bookmarkEnd w:id="17619"/>
              <w:bookmarkEnd w:id="17620"/>
              <w:bookmarkEnd w:id="17621"/>
              <w:bookmarkEnd w:id="1762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623" w:author="lusonghe" w:date="2020-03-05T16:30:00Z"/>
                <w:rFonts w:eastAsiaTheme="minorEastAsia"/>
                <w:sz w:val="18"/>
                <w:szCs w:val="18"/>
              </w:rPr>
              <w:pPrChange w:id="17624" w:author="lusonghe" w:date="2020-04-02T16:10:00Z">
                <w:pPr/>
              </w:pPrChange>
            </w:pPr>
            <w:del w:id="176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7626" w:name="_Toc34393364"/>
              <w:bookmarkStart w:id="17627" w:name="_Toc34402771"/>
              <w:bookmarkStart w:id="17628" w:name="_Toc34410011"/>
              <w:bookmarkStart w:id="17629" w:name="_Toc34839159"/>
              <w:bookmarkStart w:id="17630" w:name="_Toc34844556"/>
              <w:bookmarkStart w:id="17631" w:name="_Toc34849953"/>
              <w:bookmarkStart w:id="17632" w:name="_Toc36820646"/>
              <w:bookmarkStart w:id="17633" w:name="_Toc36826147"/>
              <w:bookmarkStart w:id="17634" w:name="_Toc36831648"/>
              <w:bookmarkStart w:id="17635" w:name="_Toc36837149"/>
              <w:bookmarkStart w:id="17636" w:name="_Toc36842650"/>
              <w:bookmarkStart w:id="17637" w:name="_Toc36847702"/>
              <w:bookmarkStart w:id="17638" w:name="_Toc37228656"/>
              <w:bookmarkStart w:id="17639" w:name="_Toc37335567"/>
              <w:bookmarkStart w:id="17640" w:name="_Toc37423238"/>
              <w:bookmarkStart w:id="17641" w:name="_Toc37428781"/>
              <w:bookmarkEnd w:id="17626"/>
              <w:bookmarkEnd w:id="17627"/>
              <w:bookmarkEnd w:id="17628"/>
              <w:bookmarkEnd w:id="17629"/>
              <w:bookmarkEnd w:id="17630"/>
              <w:bookmarkEnd w:id="17631"/>
              <w:bookmarkEnd w:id="17632"/>
              <w:bookmarkEnd w:id="17633"/>
              <w:bookmarkEnd w:id="17634"/>
              <w:bookmarkEnd w:id="17635"/>
              <w:bookmarkEnd w:id="17636"/>
              <w:bookmarkEnd w:id="17637"/>
              <w:bookmarkEnd w:id="17638"/>
              <w:bookmarkEnd w:id="17639"/>
              <w:bookmarkEnd w:id="17640"/>
              <w:bookmarkEnd w:id="1764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642" w:author="lusonghe" w:date="2020-03-05T16:30:00Z"/>
                <w:rFonts w:eastAsiaTheme="minorEastAsia"/>
                <w:sz w:val="18"/>
                <w:szCs w:val="18"/>
              </w:rPr>
              <w:pPrChange w:id="17643" w:author="lusonghe" w:date="2020-04-02T16:10:00Z">
                <w:pPr/>
              </w:pPrChange>
            </w:pPr>
            <w:del w:id="1764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7645" w:name="_Toc34393365"/>
              <w:bookmarkStart w:id="17646" w:name="_Toc34402772"/>
              <w:bookmarkStart w:id="17647" w:name="_Toc34410012"/>
              <w:bookmarkStart w:id="17648" w:name="_Toc34839160"/>
              <w:bookmarkStart w:id="17649" w:name="_Toc34844557"/>
              <w:bookmarkStart w:id="17650" w:name="_Toc34849954"/>
              <w:bookmarkStart w:id="17651" w:name="_Toc36820647"/>
              <w:bookmarkStart w:id="17652" w:name="_Toc36826148"/>
              <w:bookmarkStart w:id="17653" w:name="_Toc36831649"/>
              <w:bookmarkStart w:id="17654" w:name="_Toc36837150"/>
              <w:bookmarkStart w:id="17655" w:name="_Toc36842651"/>
              <w:bookmarkStart w:id="17656" w:name="_Toc36847703"/>
              <w:bookmarkStart w:id="17657" w:name="_Toc37228657"/>
              <w:bookmarkStart w:id="17658" w:name="_Toc37335568"/>
              <w:bookmarkStart w:id="17659" w:name="_Toc37423239"/>
              <w:bookmarkStart w:id="17660" w:name="_Toc37428782"/>
              <w:bookmarkEnd w:id="17645"/>
              <w:bookmarkEnd w:id="17646"/>
              <w:bookmarkEnd w:id="17647"/>
              <w:bookmarkEnd w:id="17648"/>
              <w:bookmarkEnd w:id="17649"/>
              <w:bookmarkEnd w:id="17650"/>
              <w:bookmarkEnd w:id="17651"/>
              <w:bookmarkEnd w:id="17652"/>
              <w:bookmarkEnd w:id="17653"/>
              <w:bookmarkEnd w:id="17654"/>
              <w:bookmarkEnd w:id="17655"/>
              <w:bookmarkEnd w:id="17656"/>
              <w:bookmarkEnd w:id="17657"/>
              <w:bookmarkEnd w:id="17658"/>
              <w:bookmarkEnd w:id="17659"/>
              <w:bookmarkEnd w:id="17660"/>
            </w:del>
          </w:p>
        </w:tc>
        <w:bookmarkStart w:id="17661" w:name="_Toc34393366"/>
        <w:bookmarkStart w:id="17662" w:name="_Toc34402773"/>
        <w:bookmarkStart w:id="17663" w:name="_Toc34410013"/>
        <w:bookmarkStart w:id="17664" w:name="_Toc34839161"/>
        <w:bookmarkStart w:id="17665" w:name="_Toc34844558"/>
        <w:bookmarkStart w:id="17666" w:name="_Toc34849955"/>
        <w:bookmarkStart w:id="17667" w:name="_Toc36820648"/>
        <w:bookmarkStart w:id="17668" w:name="_Toc36826149"/>
        <w:bookmarkStart w:id="17669" w:name="_Toc36831650"/>
        <w:bookmarkStart w:id="17670" w:name="_Toc36837151"/>
        <w:bookmarkStart w:id="17671" w:name="_Toc36842652"/>
        <w:bookmarkStart w:id="17672" w:name="_Toc36847704"/>
        <w:bookmarkStart w:id="17673" w:name="_Toc37228658"/>
        <w:bookmarkStart w:id="17674" w:name="_Toc37335569"/>
        <w:bookmarkStart w:id="17675" w:name="_Toc37423240"/>
        <w:bookmarkStart w:id="17676" w:name="_Toc37428783"/>
        <w:bookmarkEnd w:id="17661"/>
        <w:bookmarkEnd w:id="17662"/>
        <w:bookmarkEnd w:id="17663"/>
        <w:bookmarkEnd w:id="17664"/>
        <w:bookmarkEnd w:id="17665"/>
        <w:bookmarkEnd w:id="17666"/>
        <w:bookmarkEnd w:id="17667"/>
        <w:bookmarkEnd w:id="17668"/>
        <w:bookmarkEnd w:id="17669"/>
        <w:bookmarkEnd w:id="17670"/>
        <w:bookmarkEnd w:id="17671"/>
        <w:bookmarkEnd w:id="17672"/>
        <w:bookmarkEnd w:id="17673"/>
        <w:bookmarkEnd w:id="17674"/>
        <w:bookmarkEnd w:id="17675"/>
        <w:bookmarkEnd w:id="17676"/>
      </w:tr>
      <w:tr w:rsidR="00BF4111" w:rsidRPr="00EF061C" w:rsidDel="00F67CA7" w:rsidTr="002E6C45">
        <w:trPr>
          <w:trHeight w:val="20"/>
          <w:jc w:val="center"/>
          <w:del w:id="1767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678" w:author="lusonghe" w:date="2020-03-05T16:30:00Z"/>
                <w:rFonts w:eastAsiaTheme="minorEastAsia"/>
                <w:sz w:val="18"/>
                <w:szCs w:val="18"/>
              </w:rPr>
              <w:pPrChange w:id="17679" w:author="lusonghe" w:date="2020-04-02T16:10:00Z">
                <w:pPr/>
              </w:pPrChange>
            </w:pPr>
            <w:del w:id="176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_RX_CTL</w:delText>
              </w:r>
              <w:bookmarkStart w:id="17681" w:name="_Toc34393367"/>
              <w:bookmarkStart w:id="17682" w:name="_Toc34402774"/>
              <w:bookmarkStart w:id="17683" w:name="_Toc34410014"/>
              <w:bookmarkStart w:id="17684" w:name="_Toc34839162"/>
              <w:bookmarkStart w:id="17685" w:name="_Toc34844559"/>
              <w:bookmarkStart w:id="17686" w:name="_Toc34849956"/>
              <w:bookmarkStart w:id="17687" w:name="_Toc36820649"/>
              <w:bookmarkStart w:id="17688" w:name="_Toc36826150"/>
              <w:bookmarkStart w:id="17689" w:name="_Toc36831651"/>
              <w:bookmarkStart w:id="17690" w:name="_Toc36837152"/>
              <w:bookmarkStart w:id="17691" w:name="_Toc36842653"/>
              <w:bookmarkStart w:id="17692" w:name="_Toc36847705"/>
              <w:bookmarkStart w:id="17693" w:name="_Toc37228659"/>
              <w:bookmarkStart w:id="17694" w:name="_Toc37335570"/>
              <w:bookmarkStart w:id="17695" w:name="_Toc37423241"/>
              <w:bookmarkStart w:id="17696" w:name="_Toc37428784"/>
              <w:bookmarkEnd w:id="17681"/>
              <w:bookmarkEnd w:id="17682"/>
              <w:bookmarkEnd w:id="17683"/>
              <w:bookmarkEnd w:id="17684"/>
              <w:bookmarkEnd w:id="17685"/>
              <w:bookmarkEnd w:id="17686"/>
              <w:bookmarkEnd w:id="17687"/>
              <w:bookmarkEnd w:id="17688"/>
              <w:bookmarkEnd w:id="17689"/>
              <w:bookmarkEnd w:id="17690"/>
              <w:bookmarkEnd w:id="17691"/>
              <w:bookmarkEnd w:id="17692"/>
              <w:bookmarkEnd w:id="17693"/>
              <w:bookmarkEnd w:id="17694"/>
              <w:bookmarkEnd w:id="17695"/>
              <w:bookmarkEnd w:id="1769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697" w:author="lusonghe" w:date="2020-03-05T16:30:00Z"/>
                <w:rFonts w:eastAsiaTheme="minorEastAsia"/>
                <w:sz w:val="18"/>
                <w:szCs w:val="18"/>
              </w:rPr>
              <w:pPrChange w:id="17698" w:author="lusonghe" w:date="2020-04-02T16:10:00Z">
                <w:pPr/>
              </w:pPrChange>
            </w:pPr>
            <w:del w:id="176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35</w:delText>
              </w:r>
              <w:bookmarkStart w:id="17700" w:name="_Toc34393368"/>
              <w:bookmarkStart w:id="17701" w:name="_Toc34402775"/>
              <w:bookmarkStart w:id="17702" w:name="_Toc34410015"/>
              <w:bookmarkStart w:id="17703" w:name="_Toc34839163"/>
              <w:bookmarkStart w:id="17704" w:name="_Toc34844560"/>
              <w:bookmarkStart w:id="17705" w:name="_Toc34849957"/>
              <w:bookmarkStart w:id="17706" w:name="_Toc36820650"/>
              <w:bookmarkStart w:id="17707" w:name="_Toc36826151"/>
              <w:bookmarkStart w:id="17708" w:name="_Toc36831652"/>
              <w:bookmarkStart w:id="17709" w:name="_Toc36837153"/>
              <w:bookmarkStart w:id="17710" w:name="_Toc36842654"/>
              <w:bookmarkStart w:id="17711" w:name="_Toc36847706"/>
              <w:bookmarkStart w:id="17712" w:name="_Toc37228660"/>
              <w:bookmarkStart w:id="17713" w:name="_Toc37335571"/>
              <w:bookmarkStart w:id="17714" w:name="_Toc37423242"/>
              <w:bookmarkStart w:id="17715" w:name="_Toc37428785"/>
              <w:bookmarkEnd w:id="17700"/>
              <w:bookmarkEnd w:id="17701"/>
              <w:bookmarkEnd w:id="17702"/>
              <w:bookmarkEnd w:id="17703"/>
              <w:bookmarkEnd w:id="17704"/>
              <w:bookmarkEnd w:id="17705"/>
              <w:bookmarkEnd w:id="17706"/>
              <w:bookmarkEnd w:id="17707"/>
              <w:bookmarkEnd w:id="17708"/>
              <w:bookmarkEnd w:id="17709"/>
              <w:bookmarkEnd w:id="17710"/>
              <w:bookmarkEnd w:id="17711"/>
              <w:bookmarkEnd w:id="17712"/>
              <w:bookmarkEnd w:id="17713"/>
              <w:bookmarkEnd w:id="17714"/>
              <w:bookmarkEnd w:id="1771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716" w:author="lusonghe" w:date="2020-03-05T16:30:00Z"/>
                <w:rFonts w:eastAsiaTheme="minorEastAsia"/>
                <w:sz w:val="18"/>
                <w:szCs w:val="18"/>
              </w:rPr>
              <w:pPrChange w:id="17717" w:author="lusonghe" w:date="2020-04-02T16:10:00Z">
                <w:pPr/>
              </w:pPrChange>
            </w:pPr>
            <w:del w:id="1771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7719" w:name="_Toc34393369"/>
              <w:bookmarkStart w:id="17720" w:name="_Toc34402776"/>
              <w:bookmarkStart w:id="17721" w:name="_Toc34410016"/>
              <w:bookmarkStart w:id="17722" w:name="_Toc34839164"/>
              <w:bookmarkStart w:id="17723" w:name="_Toc34844561"/>
              <w:bookmarkStart w:id="17724" w:name="_Toc34849958"/>
              <w:bookmarkStart w:id="17725" w:name="_Toc36820651"/>
              <w:bookmarkStart w:id="17726" w:name="_Toc36826152"/>
              <w:bookmarkStart w:id="17727" w:name="_Toc36831653"/>
              <w:bookmarkStart w:id="17728" w:name="_Toc36837154"/>
              <w:bookmarkStart w:id="17729" w:name="_Toc36842655"/>
              <w:bookmarkStart w:id="17730" w:name="_Toc36847707"/>
              <w:bookmarkStart w:id="17731" w:name="_Toc37228661"/>
              <w:bookmarkStart w:id="17732" w:name="_Toc37335572"/>
              <w:bookmarkStart w:id="17733" w:name="_Toc37423243"/>
              <w:bookmarkStart w:id="17734" w:name="_Toc37428786"/>
              <w:bookmarkEnd w:id="17719"/>
              <w:bookmarkEnd w:id="17720"/>
              <w:bookmarkEnd w:id="17721"/>
              <w:bookmarkEnd w:id="17722"/>
              <w:bookmarkEnd w:id="17723"/>
              <w:bookmarkEnd w:id="17724"/>
              <w:bookmarkEnd w:id="17725"/>
              <w:bookmarkEnd w:id="17726"/>
              <w:bookmarkEnd w:id="17727"/>
              <w:bookmarkEnd w:id="17728"/>
              <w:bookmarkEnd w:id="17729"/>
              <w:bookmarkEnd w:id="17730"/>
              <w:bookmarkEnd w:id="17731"/>
              <w:bookmarkEnd w:id="17732"/>
              <w:bookmarkEnd w:id="17733"/>
              <w:bookmarkEnd w:id="1773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735" w:author="lusonghe" w:date="2020-03-05T16:30:00Z"/>
                <w:rFonts w:eastAsiaTheme="minorEastAsia"/>
                <w:sz w:val="18"/>
                <w:szCs w:val="18"/>
              </w:rPr>
              <w:pPrChange w:id="17736" w:author="lusonghe" w:date="2020-04-02T16:10:00Z">
                <w:pPr/>
              </w:pPrChange>
            </w:pPr>
            <w:del w:id="1773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GMII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控制信号</w:delText>
              </w:r>
              <w:bookmarkStart w:id="17738" w:name="_Toc34393370"/>
              <w:bookmarkStart w:id="17739" w:name="_Toc34402777"/>
              <w:bookmarkStart w:id="17740" w:name="_Toc34410017"/>
              <w:bookmarkStart w:id="17741" w:name="_Toc34839165"/>
              <w:bookmarkStart w:id="17742" w:name="_Toc34844562"/>
              <w:bookmarkStart w:id="17743" w:name="_Toc34849959"/>
              <w:bookmarkStart w:id="17744" w:name="_Toc36820652"/>
              <w:bookmarkStart w:id="17745" w:name="_Toc36826153"/>
              <w:bookmarkStart w:id="17746" w:name="_Toc36831654"/>
              <w:bookmarkStart w:id="17747" w:name="_Toc36837155"/>
              <w:bookmarkStart w:id="17748" w:name="_Toc36842656"/>
              <w:bookmarkStart w:id="17749" w:name="_Toc36847708"/>
              <w:bookmarkStart w:id="17750" w:name="_Toc37228662"/>
              <w:bookmarkStart w:id="17751" w:name="_Toc37335573"/>
              <w:bookmarkStart w:id="17752" w:name="_Toc37423244"/>
              <w:bookmarkStart w:id="17753" w:name="_Toc37428787"/>
              <w:bookmarkEnd w:id="17738"/>
              <w:bookmarkEnd w:id="17739"/>
              <w:bookmarkEnd w:id="17740"/>
              <w:bookmarkEnd w:id="17741"/>
              <w:bookmarkEnd w:id="17742"/>
              <w:bookmarkEnd w:id="17743"/>
              <w:bookmarkEnd w:id="17744"/>
              <w:bookmarkEnd w:id="17745"/>
              <w:bookmarkEnd w:id="17746"/>
              <w:bookmarkEnd w:id="17747"/>
              <w:bookmarkEnd w:id="17748"/>
              <w:bookmarkEnd w:id="17749"/>
              <w:bookmarkEnd w:id="17750"/>
              <w:bookmarkEnd w:id="17751"/>
              <w:bookmarkEnd w:id="17752"/>
              <w:bookmarkEnd w:id="1775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754" w:author="lusonghe" w:date="2020-03-05T16:30:00Z"/>
                <w:rFonts w:eastAsiaTheme="minorEastAsia"/>
                <w:sz w:val="18"/>
                <w:szCs w:val="18"/>
              </w:rPr>
              <w:pPrChange w:id="17755" w:author="lusonghe" w:date="2020-04-02T16:10:00Z">
                <w:pPr/>
              </w:pPrChange>
            </w:pPr>
            <w:del w:id="1775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7757" w:name="_Toc34393371"/>
              <w:bookmarkStart w:id="17758" w:name="_Toc34402778"/>
              <w:bookmarkStart w:id="17759" w:name="_Toc34410018"/>
              <w:bookmarkStart w:id="17760" w:name="_Toc34839166"/>
              <w:bookmarkStart w:id="17761" w:name="_Toc34844563"/>
              <w:bookmarkStart w:id="17762" w:name="_Toc34849960"/>
              <w:bookmarkStart w:id="17763" w:name="_Toc36820653"/>
              <w:bookmarkStart w:id="17764" w:name="_Toc36826154"/>
              <w:bookmarkStart w:id="17765" w:name="_Toc36831655"/>
              <w:bookmarkStart w:id="17766" w:name="_Toc36837156"/>
              <w:bookmarkStart w:id="17767" w:name="_Toc36842657"/>
              <w:bookmarkStart w:id="17768" w:name="_Toc36847709"/>
              <w:bookmarkStart w:id="17769" w:name="_Toc37228663"/>
              <w:bookmarkStart w:id="17770" w:name="_Toc37335574"/>
              <w:bookmarkStart w:id="17771" w:name="_Toc37423245"/>
              <w:bookmarkStart w:id="17772" w:name="_Toc37428788"/>
              <w:bookmarkEnd w:id="17757"/>
              <w:bookmarkEnd w:id="17758"/>
              <w:bookmarkEnd w:id="17759"/>
              <w:bookmarkEnd w:id="17760"/>
              <w:bookmarkEnd w:id="17761"/>
              <w:bookmarkEnd w:id="17762"/>
              <w:bookmarkEnd w:id="17763"/>
              <w:bookmarkEnd w:id="17764"/>
              <w:bookmarkEnd w:id="17765"/>
              <w:bookmarkEnd w:id="17766"/>
              <w:bookmarkEnd w:id="17767"/>
              <w:bookmarkEnd w:id="17768"/>
              <w:bookmarkEnd w:id="17769"/>
              <w:bookmarkEnd w:id="17770"/>
              <w:bookmarkEnd w:id="17771"/>
              <w:bookmarkEnd w:id="1777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773" w:author="lusonghe" w:date="2020-03-05T16:30:00Z"/>
                <w:rFonts w:eastAsiaTheme="minorEastAsia"/>
                <w:sz w:val="18"/>
                <w:szCs w:val="18"/>
              </w:rPr>
              <w:pPrChange w:id="17774" w:author="lusonghe" w:date="2020-04-02T16:10:00Z">
                <w:pPr/>
              </w:pPrChange>
            </w:pPr>
            <w:del w:id="1777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7776" w:name="_Toc34393372"/>
              <w:bookmarkStart w:id="17777" w:name="_Toc34402779"/>
              <w:bookmarkStart w:id="17778" w:name="_Toc34410019"/>
              <w:bookmarkStart w:id="17779" w:name="_Toc34839167"/>
              <w:bookmarkStart w:id="17780" w:name="_Toc34844564"/>
              <w:bookmarkStart w:id="17781" w:name="_Toc34849961"/>
              <w:bookmarkStart w:id="17782" w:name="_Toc36820654"/>
              <w:bookmarkStart w:id="17783" w:name="_Toc36826155"/>
              <w:bookmarkStart w:id="17784" w:name="_Toc36831656"/>
              <w:bookmarkStart w:id="17785" w:name="_Toc36837157"/>
              <w:bookmarkStart w:id="17786" w:name="_Toc36842658"/>
              <w:bookmarkStart w:id="17787" w:name="_Toc36847710"/>
              <w:bookmarkStart w:id="17788" w:name="_Toc37228664"/>
              <w:bookmarkStart w:id="17789" w:name="_Toc37335575"/>
              <w:bookmarkStart w:id="17790" w:name="_Toc37423246"/>
              <w:bookmarkStart w:id="17791" w:name="_Toc37428789"/>
              <w:bookmarkEnd w:id="17776"/>
              <w:bookmarkEnd w:id="17777"/>
              <w:bookmarkEnd w:id="17778"/>
              <w:bookmarkEnd w:id="17779"/>
              <w:bookmarkEnd w:id="17780"/>
              <w:bookmarkEnd w:id="17781"/>
              <w:bookmarkEnd w:id="17782"/>
              <w:bookmarkEnd w:id="17783"/>
              <w:bookmarkEnd w:id="17784"/>
              <w:bookmarkEnd w:id="17785"/>
              <w:bookmarkEnd w:id="17786"/>
              <w:bookmarkEnd w:id="17787"/>
              <w:bookmarkEnd w:id="17788"/>
              <w:bookmarkEnd w:id="17789"/>
              <w:bookmarkEnd w:id="17790"/>
              <w:bookmarkEnd w:id="17791"/>
            </w:del>
          </w:p>
        </w:tc>
        <w:bookmarkStart w:id="17792" w:name="_Toc34393373"/>
        <w:bookmarkStart w:id="17793" w:name="_Toc34402780"/>
        <w:bookmarkStart w:id="17794" w:name="_Toc34410020"/>
        <w:bookmarkStart w:id="17795" w:name="_Toc34839168"/>
        <w:bookmarkStart w:id="17796" w:name="_Toc34844565"/>
        <w:bookmarkStart w:id="17797" w:name="_Toc34849962"/>
        <w:bookmarkStart w:id="17798" w:name="_Toc36820655"/>
        <w:bookmarkStart w:id="17799" w:name="_Toc36826156"/>
        <w:bookmarkStart w:id="17800" w:name="_Toc36831657"/>
        <w:bookmarkStart w:id="17801" w:name="_Toc36837158"/>
        <w:bookmarkStart w:id="17802" w:name="_Toc36842659"/>
        <w:bookmarkStart w:id="17803" w:name="_Toc36847711"/>
        <w:bookmarkStart w:id="17804" w:name="_Toc37228665"/>
        <w:bookmarkStart w:id="17805" w:name="_Toc37335576"/>
        <w:bookmarkStart w:id="17806" w:name="_Toc37423247"/>
        <w:bookmarkStart w:id="17807" w:name="_Toc37428790"/>
        <w:bookmarkEnd w:id="17792"/>
        <w:bookmarkEnd w:id="17793"/>
        <w:bookmarkEnd w:id="17794"/>
        <w:bookmarkEnd w:id="17795"/>
        <w:bookmarkEnd w:id="17796"/>
        <w:bookmarkEnd w:id="17797"/>
        <w:bookmarkEnd w:id="17798"/>
        <w:bookmarkEnd w:id="17799"/>
        <w:bookmarkEnd w:id="17800"/>
        <w:bookmarkEnd w:id="17801"/>
        <w:bookmarkEnd w:id="17802"/>
        <w:bookmarkEnd w:id="17803"/>
        <w:bookmarkEnd w:id="17804"/>
        <w:bookmarkEnd w:id="17805"/>
        <w:bookmarkEnd w:id="17806"/>
        <w:bookmarkEnd w:id="17807"/>
      </w:tr>
      <w:tr w:rsidR="00BF4111" w:rsidRPr="00EF061C" w:rsidDel="00F67CA7" w:rsidTr="002E6C45">
        <w:trPr>
          <w:trHeight w:val="20"/>
          <w:jc w:val="center"/>
          <w:del w:id="1780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809" w:author="lusonghe" w:date="2020-03-05T16:30:00Z"/>
                <w:rFonts w:eastAsiaTheme="minorEastAsia"/>
                <w:sz w:val="18"/>
                <w:szCs w:val="18"/>
              </w:rPr>
              <w:pPrChange w:id="17810" w:author="lusonghe" w:date="2020-04-02T16:10:00Z">
                <w:pPr/>
              </w:pPrChange>
            </w:pPr>
            <w:del w:id="178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_RX_CLK</w:delText>
              </w:r>
              <w:bookmarkStart w:id="17812" w:name="_Toc34393374"/>
              <w:bookmarkStart w:id="17813" w:name="_Toc34402781"/>
              <w:bookmarkStart w:id="17814" w:name="_Toc34410021"/>
              <w:bookmarkStart w:id="17815" w:name="_Toc34839169"/>
              <w:bookmarkStart w:id="17816" w:name="_Toc34844566"/>
              <w:bookmarkStart w:id="17817" w:name="_Toc34849963"/>
              <w:bookmarkStart w:id="17818" w:name="_Toc36820656"/>
              <w:bookmarkStart w:id="17819" w:name="_Toc36826157"/>
              <w:bookmarkStart w:id="17820" w:name="_Toc36831658"/>
              <w:bookmarkStart w:id="17821" w:name="_Toc36837159"/>
              <w:bookmarkStart w:id="17822" w:name="_Toc36842660"/>
              <w:bookmarkStart w:id="17823" w:name="_Toc36847712"/>
              <w:bookmarkStart w:id="17824" w:name="_Toc37228666"/>
              <w:bookmarkStart w:id="17825" w:name="_Toc37335577"/>
              <w:bookmarkStart w:id="17826" w:name="_Toc37423248"/>
              <w:bookmarkStart w:id="17827" w:name="_Toc37428791"/>
              <w:bookmarkEnd w:id="17812"/>
              <w:bookmarkEnd w:id="17813"/>
              <w:bookmarkEnd w:id="17814"/>
              <w:bookmarkEnd w:id="17815"/>
              <w:bookmarkEnd w:id="17816"/>
              <w:bookmarkEnd w:id="17817"/>
              <w:bookmarkEnd w:id="17818"/>
              <w:bookmarkEnd w:id="17819"/>
              <w:bookmarkEnd w:id="17820"/>
              <w:bookmarkEnd w:id="17821"/>
              <w:bookmarkEnd w:id="17822"/>
              <w:bookmarkEnd w:id="17823"/>
              <w:bookmarkEnd w:id="17824"/>
              <w:bookmarkEnd w:id="17825"/>
              <w:bookmarkEnd w:id="17826"/>
              <w:bookmarkEnd w:id="1782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828" w:author="lusonghe" w:date="2020-03-05T16:30:00Z"/>
                <w:rFonts w:eastAsiaTheme="minorEastAsia"/>
                <w:sz w:val="18"/>
                <w:szCs w:val="18"/>
              </w:rPr>
              <w:pPrChange w:id="17829" w:author="lusonghe" w:date="2020-04-02T16:10:00Z">
                <w:pPr/>
              </w:pPrChange>
            </w:pPr>
            <w:del w:id="178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36</w:delText>
              </w:r>
              <w:bookmarkStart w:id="17831" w:name="_Toc34393375"/>
              <w:bookmarkStart w:id="17832" w:name="_Toc34402782"/>
              <w:bookmarkStart w:id="17833" w:name="_Toc34410022"/>
              <w:bookmarkStart w:id="17834" w:name="_Toc34839170"/>
              <w:bookmarkStart w:id="17835" w:name="_Toc34844567"/>
              <w:bookmarkStart w:id="17836" w:name="_Toc34849964"/>
              <w:bookmarkStart w:id="17837" w:name="_Toc36820657"/>
              <w:bookmarkStart w:id="17838" w:name="_Toc36826158"/>
              <w:bookmarkStart w:id="17839" w:name="_Toc36831659"/>
              <w:bookmarkStart w:id="17840" w:name="_Toc36837160"/>
              <w:bookmarkStart w:id="17841" w:name="_Toc36842661"/>
              <w:bookmarkStart w:id="17842" w:name="_Toc36847713"/>
              <w:bookmarkStart w:id="17843" w:name="_Toc37228667"/>
              <w:bookmarkStart w:id="17844" w:name="_Toc37335578"/>
              <w:bookmarkStart w:id="17845" w:name="_Toc37423249"/>
              <w:bookmarkStart w:id="17846" w:name="_Toc37428792"/>
              <w:bookmarkEnd w:id="17831"/>
              <w:bookmarkEnd w:id="17832"/>
              <w:bookmarkEnd w:id="17833"/>
              <w:bookmarkEnd w:id="17834"/>
              <w:bookmarkEnd w:id="17835"/>
              <w:bookmarkEnd w:id="17836"/>
              <w:bookmarkEnd w:id="17837"/>
              <w:bookmarkEnd w:id="17838"/>
              <w:bookmarkEnd w:id="17839"/>
              <w:bookmarkEnd w:id="17840"/>
              <w:bookmarkEnd w:id="17841"/>
              <w:bookmarkEnd w:id="17842"/>
              <w:bookmarkEnd w:id="17843"/>
              <w:bookmarkEnd w:id="17844"/>
              <w:bookmarkEnd w:id="17845"/>
              <w:bookmarkEnd w:id="1784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847" w:author="lusonghe" w:date="2020-03-05T16:30:00Z"/>
                <w:rFonts w:eastAsiaTheme="minorEastAsia"/>
                <w:sz w:val="18"/>
                <w:szCs w:val="18"/>
              </w:rPr>
              <w:pPrChange w:id="17848" w:author="lusonghe" w:date="2020-04-02T16:10:00Z">
                <w:pPr/>
              </w:pPrChange>
            </w:pPr>
            <w:del w:id="1784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7850" w:name="_Toc34393376"/>
              <w:bookmarkStart w:id="17851" w:name="_Toc34402783"/>
              <w:bookmarkStart w:id="17852" w:name="_Toc34410023"/>
              <w:bookmarkStart w:id="17853" w:name="_Toc34839171"/>
              <w:bookmarkStart w:id="17854" w:name="_Toc34844568"/>
              <w:bookmarkStart w:id="17855" w:name="_Toc34849965"/>
              <w:bookmarkStart w:id="17856" w:name="_Toc36820658"/>
              <w:bookmarkStart w:id="17857" w:name="_Toc36826159"/>
              <w:bookmarkStart w:id="17858" w:name="_Toc36831660"/>
              <w:bookmarkStart w:id="17859" w:name="_Toc36837161"/>
              <w:bookmarkStart w:id="17860" w:name="_Toc36842662"/>
              <w:bookmarkStart w:id="17861" w:name="_Toc36847714"/>
              <w:bookmarkStart w:id="17862" w:name="_Toc37228668"/>
              <w:bookmarkStart w:id="17863" w:name="_Toc37335579"/>
              <w:bookmarkStart w:id="17864" w:name="_Toc37423250"/>
              <w:bookmarkStart w:id="17865" w:name="_Toc37428793"/>
              <w:bookmarkEnd w:id="17850"/>
              <w:bookmarkEnd w:id="17851"/>
              <w:bookmarkEnd w:id="17852"/>
              <w:bookmarkEnd w:id="17853"/>
              <w:bookmarkEnd w:id="17854"/>
              <w:bookmarkEnd w:id="17855"/>
              <w:bookmarkEnd w:id="17856"/>
              <w:bookmarkEnd w:id="17857"/>
              <w:bookmarkEnd w:id="17858"/>
              <w:bookmarkEnd w:id="17859"/>
              <w:bookmarkEnd w:id="17860"/>
              <w:bookmarkEnd w:id="17861"/>
              <w:bookmarkEnd w:id="17862"/>
              <w:bookmarkEnd w:id="17863"/>
              <w:bookmarkEnd w:id="17864"/>
              <w:bookmarkEnd w:id="1786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866" w:author="lusonghe" w:date="2020-03-05T16:30:00Z"/>
                <w:rFonts w:eastAsiaTheme="minorEastAsia"/>
                <w:sz w:val="18"/>
                <w:szCs w:val="18"/>
              </w:rPr>
              <w:pPrChange w:id="17867" w:author="lusonghe" w:date="2020-04-02T16:10:00Z">
                <w:pPr/>
              </w:pPrChange>
            </w:pPr>
            <w:del w:id="178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时钟信号</w:delText>
              </w:r>
              <w:bookmarkStart w:id="17869" w:name="_Toc34393377"/>
              <w:bookmarkStart w:id="17870" w:name="_Toc34402784"/>
              <w:bookmarkStart w:id="17871" w:name="_Toc34410024"/>
              <w:bookmarkStart w:id="17872" w:name="_Toc34839172"/>
              <w:bookmarkStart w:id="17873" w:name="_Toc34844569"/>
              <w:bookmarkStart w:id="17874" w:name="_Toc34849966"/>
              <w:bookmarkStart w:id="17875" w:name="_Toc36820659"/>
              <w:bookmarkStart w:id="17876" w:name="_Toc36826160"/>
              <w:bookmarkStart w:id="17877" w:name="_Toc36831661"/>
              <w:bookmarkStart w:id="17878" w:name="_Toc36837162"/>
              <w:bookmarkStart w:id="17879" w:name="_Toc36842663"/>
              <w:bookmarkStart w:id="17880" w:name="_Toc36847715"/>
              <w:bookmarkStart w:id="17881" w:name="_Toc37228669"/>
              <w:bookmarkStart w:id="17882" w:name="_Toc37335580"/>
              <w:bookmarkStart w:id="17883" w:name="_Toc37423251"/>
              <w:bookmarkStart w:id="17884" w:name="_Toc37428794"/>
              <w:bookmarkEnd w:id="17869"/>
              <w:bookmarkEnd w:id="17870"/>
              <w:bookmarkEnd w:id="17871"/>
              <w:bookmarkEnd w:id="17872"/>
              <w:bookmarkEnd w:id="17873"/>
              <w:bookmarkEnd w:id="17874"/>
              <w:bookmarkEnd w:id="17875"/>
              <w:bookmarkEnd w:id="17876"/>
              <w:bookmarkEnd w:id="17877"/>
              <w:bookmarkEnd w:id="17878"/>
              <w:bookmarkEnd w:id="17879"/>
              <w:bookmarkEnd w:id="17880"/>
              <w:bookmarkEnd w:id="17881"/>
              <w:bookmarkEnd w:id="17882"/>
              <w:bookmarkEnd w:id="17883"/>
              <w:bookmarkEnd w:id="1788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885" w:author="lusonghe" w:date="2020-03-05T16:30:00Z"/>
                <w:rFonts w:eastAsiaTheme="minorEastAsia"/>
                <w:sz w:val="18"/>
                <w:szCs w:val="18"/>
              </w:rPr>
              <w:pPrChange w:id="17886" w:author="lusonghe" w:date="2020-04-02T16:10:00Z">
                <w:pPr/>
              </w:pPrChange>
            </w:pPr>
            <w:del w:id="178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7888" w:name="_Toc34393378"/>
              <w:bookmarkStart w:id="17889" w:name="_Toc34402785"/>
              <w:bookmarkStart w:id="17890" w:name="_Toc34410025"/>
              <w:bookmarkStart w:id="17891" w:name="_Toc34839173"/>
              <w:bookmarkStart w:id="17892" w:name="_Toc34844570"/>
              <w:bookmarkStart w:id="17893" w:name="_Toc34849967"/>
              <w:bookmarkStart w:id="17894" w:name="_Toc36820660"/>
              <w:bookmarkStart w:id="17895" w:name="_Toc36826161"/>
              <w:bookmarkStart w:id="17896" w:name="_Toc36831662"/>
              <w:bookmarkStart w:id="17897" w:name="_Toc36837163"/>
              <w:bookmarkStart w:id="17898" w:name="_Toc36842664"/>
              <w:bookmarkStart w:id="17899" w:name="_Toc36847716"/>
              <w:bookmarkStart w:id="17900" w:name="_Toc37228670"/>
              <w:bookmarkStart w:id="17901" w:name="_Toc37335581"/>
              <w:bookmarkStart w:id="17902" w:name="_Toc37423252"/>
              <w:bookmarkStart w:id="17903" w:name="_Toc37428795"/>
              <w:bookmarkEnd w:id="17888"/>
              <w:bookmarkEnd w:id="17889"/>
              <w:bookmarkEnd w:id="17890"/>
              <w:bookmarkEnd w:id="17891"/>
              <w:bookmarkEnd w:id="17892"/>
              <w:bookmarkEnd w:id="17893"/>
              <w:bookmarkEnd w:id="17894"/>
              <w:bookmarkEnd w:id="17895"/>
              <w:bookmarkEnd w:id="17896"/>
              <w:bookmarkEnd w:id="17897"/>
              <w:bookmarkEnd w:id="17898"/>
              <w:bookmarkEnd w:id="17899"/>
              <w:bookmarkEnd w:id="17900"/>
              <w:bookmarkEnd w:id="17901"/>
              <w:bookmarkEnd w:id="17902"/>
              <w:bookmarkEnd w:id="1790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904" w:author="lusonghe" w:date="2020-03-05T16:30:00Z"/>
                <w:rFonts w:eastAsiaTheme="minorEastAsia"/>
                <w:sz w:val="18"/>
                <w:szCs w:val="18"/>
              </w:rPr>
              <w:pPrChange w:id="17905" w:author="lusonghe" w:date="2020-04-02T16:10:00Z">
                <w:pPr/>
              </w:pPrChange>
            </w:pPr>
            <w:del w:id="179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7907" w:name="_Toc34393379"/>
              <w:bookmarkStart w:id="17908" w:name="_Toc34402786"/>
              <w:bookmarkStart w:id="17909" w:name="_Toc34410026"/>
              <w:bookmarkStart w:id="17910" w:name="_Toc34839174"/>
              <w:bookmarkStart w:id="17911" w:name="_Toc34844571"/>
              <w:bookmarkStart w:id="17912" w:name="_Toc34849968"/>
              <w:bookmarkStart w:id="17913" w:name="_Toc36820661"/>
              <w:bookmarkStart w:id="17914" w:name="_Toc36826162"/>
              <w:bookmarkStart w:id="17915" w:name="_Toc36831663"/>
              <w:bookmarkStart w:id="17916" w:name="_Toc36837164"/>
              <w:bookmarkStart w:id="17917" w:name="_Toc36842665"/>
              <w:bookmarkStart w:id="17918" w:name="_Toc36847717"/>
              <w:bookmarkStart w:id="17919" w:name="_Toc37228671"/>
              <w:bookmarkStart w:id="17920" w:name="_Toc37335582"/>
              <w:bookmarkStart w:id="17921" w:name="_Toc37423253"/>
              <w:bookmarkStart w:id="17922" w:name="_Toc37428796"/>
              <w:bookmarkEnd w:id="17907"/>
              <w:bookmarkEnd w:id="17908"/>
              <w:bookmarkEnd w:id="17909"/>
              <w:bookmarkEnd w:id="17910"/>
              <w:bookmarkEnd w:id="17911"/>
              <w:bookmarkEnd w:id="17912"/>
              <w:bookmarkEnd w:id="17913"/>
              <w:bookmarkEnd w:id="17914"/>
              <w:bookmarkEnd w:id="17915"/>
              <w:bookmarkEnd w:id="17916"/>
              <w:bookmarkEnd w:id="17917"/>
              <w:bookmarkEnd w:id="17918"/>
              <w:bookmarkEnd w:id="17919"/>
              <w:bookmarkEnd w:id="17920"/>
              <w:bookmarkEnd w:id="17921"/>
              <w:bookmarkEnd w:id="17922"/>
            </w:del>
          </w:p>
        </w:tc>
        <w:bookmarkStart w:id="17923" w:name="_Toc34393380"/>
        <w:bookmarkStart w:id="17924" w:name="_Toc34402787"/>
        <w:bookmarkStart w:id="17925" w:name="_Toc34410027"/>
        <w:bookmarkStart w:id="17926" w:name="_Toc34839175"/>
        <w:bookmarkStart w:id="17927" w:name="_Toc34844572"/>
        <w:bookmarkStart w:id="17928" w:name="_Toc34849969"/>
        <w:bookmarkStart w:id="17929" w:name="_Toc36820662"/>
        <w:bookmarkStart w:id="17930" w:name="_Toc36826163"/>
        <w:bookmarkStart w:id="17931" w:name="_Toc36831664"/>
        <w:bookmarkStart w:id="17932" w:name="_Toc36837165"/>
        <w:bookmarkStart w:id="17933" w:name="_Toc36842666"/>
        <w:bookmarkStart w:id="17934" w:name="_Toc36847718"/>
        <w:bookmarkStart w:id="17935" w:name="_Toc37228672"/>
        <w:bookmarkStart w:id="17936" w:name="_Toc37335583"/>
        <w:bookmarkStart w:id="17937" w:name="_Toc37423254"/>
        <w:bookmarkStart w:id="17938" w:name="_Toc37428797"/>
        <w:bookmarkEnd w:id="17923"/>
        <w:bookmarkEnd w:id="17924"/>
        <w:bookmarkEnd w:id="17925"/>
        <w:bookmarkEnd w:id="17926"/>
        <w:bookmarkEnd w:id="17927"/>
        <w:bookmarkEnd w:id="17928"/>
        <w:bookmarkEnd w:id="17929"/>
        <w:bookmarkEnd w:id="17930"/>
        <w:bookmarkEnd w:id="17931"/>
        <w:bookmarkEnd w:id="17932"/>
        <w:bookmarkEnd w:id="17933"/>
        <w:bookmarkEnd w:id="17934"/>
        <w:bookmarkEnd w:id="17935"/>
        <w:bookmarkEnd w:id="17936"/>
        <w:bookmarkEnd w:id="17937"/>
        <w:bookmarkEnd w:id="17938"/>
      </w:tr>
      <w:tr w:rsidR="00BF4111" w:rsidRPr="00EF061C" w:rsidDel="00F67CA7" w:rsidTr="002E6C45">
        <w:trPr>
          <w:trHeight w:val="20"/>
          <w:jc w:val="center"/>
          <w:del w:id="179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940" w:author="lusonghe" w:date="2020-03-05T16:30:00Z"/>
                <w:rFonts w:eastAsiaTheme="minorEastAsia"/>
                <w:sz w:val="18"/>
                <w:szCs w:val="18"/>
              </w:rPr>
              <w:pPrChange w:id="17941" w:author="lusonghe" w:date="2020-04-02T16:10:00Z">
                <w:pPr/>
              </w:pPrChange>
            </w:pPr>
            <w:del w:id="179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RX_0</w:delText>
              </w:r>
              <w:bookmarkStart w:id="17943" w:name="_Toc34393381"/>
              <w:bookmarkStart w:id="17944" w:name="_Toc34402788"/>
              <w:bookmarkStart w:id="17945" w:name="_Toc34410028"/>
              <w:bookmarkStart w:id="17946" w:name="_Toc34839176"/>
              <w:bookmarkStart w:id="17947" w:name="_Toc34844573"/>
              <w:bookmarkStart w:id="17948" w:name="_Toc34849970"/>
              <w:bookmarkStart w:id="17949" w:name="_Toc36820663"/>
              <w:bookmarkStart w:id="17950" w:name="_Toc36826164"/>
              <w:bookmarkStart w:id="17951" w:name="_Toc36831665"/>
              <w:bookmarkStart w:id="17952" w:name="_Toc36837166"/>
              <w:bookmarkStart w:id="17953" w:name="_Toc36842667"/>
              <w:bookmarkStart w:id="17954" w:name="_Toc36847719"/>
              <w:bookmarkStart w:id="17955" w:name="_Toc37228673"/>
              <w:bookmarkStart w:id="17956" w:name="_Toc37335584"/>
              <w:bookmarkStart w:id="17957" w:name="_Toc37423255"/>
              <w:bookmarkStart w:id="17958" w:name="_Toc37428798"/>
              <w:bookmarkEnd w:id="17943"/>
              <w:bookmarkEnd w:id="17944"/>
              <w:bookmarkEnd w:id="17945"/>
              <w:bookmarkEnd w:id="17946"/>
              <w:bookmarkEnd w:id="17947"/>
              <w:bookmarkEnd w:id="17948"/>
              <w:bookmarkEnd w:id="17949"/>
              <w:bookmarkEnd w:id="17950"/>
              <w:bookmarkEnd w:id="17951"/>
              <w:bookmarkEnd w:id="17952"/>
              <w:bookmarkEnd w:id="17953"/>
              <w:bookmarkEnd w:id="17954"/>
              <w:bookmarkEnd w:id="17955"/>
              <w:bookmarkEnd w:id="17956"/>
              <w:bookmarkEnd w:id="17957"/>
              <w:bookmarkEnd w:id="179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959" w:author="lusonghe" w:date="2020-03-05T16:30:00Z"/>
                <w:rFonts w:eastAsiaTheme="minorEastAsia"/>
                <w:sz w:val="18"/>
                <w:szCs w:val="18"/>
              </w:rPr>
              <w:pPrChange w:id="17960" w:author="lusonghe" w:date="2020-04-02T16:10:00Z">
                <w:pPr/>
              </w:pPrChange>
            </w:pPr>
            <w:del w:id="179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40</w:delText>
              </w:r>
              <w:bookmarkStart w:id="17962" w:name="_Toc34393382"/>
              <w:bookmarkStart w:id="17963" w:name="_Toc34402789"/>
              <w:bookmarkStart w:id="17964" w:name="_Toc34410029"/>
              <w:bookmarkStart w:id="17965" w:name="_Toc34839177"/>
              <w:bookmarkStart w:id="17966" w:name="_Toc34844574"/>
              <w:bookmarkStart w:id="17967" w:name="_Toc34849971"/>
              <w:bookmarkStart w:id="17968" w:name="_Toc36820664"/>
              <w:bookmarkStart w:id="17969" w:name="_Toc36826165"/>
              <w:bookmarkStart w:id="17970" w:name="_Toc36831666"/>
              <w:bookmarkStart w:id="17971" w:name="_Toc36837167"/>
              <w:bookmarkStart w:id="17972" w:name="_Toc36842668"/>
              <w:bookmarkStart w:id="17973" w:name="_Toc36847720"/>
              <w:bookmarkStart w:id="17974" w:name="_Toc37228674"/>
              <w:bookmarkStart w:id="17975" w:name="_Toc37335585"/>
              <w:bookmarkStart w:id="17976" w:name="_Toc37423256"/>
              <w:bookmarkStart w:id="17977" w:name="_Toc37428799"/>
              <w:bookmarkEnd w:id="17962"/>
              <w:bookmarkEnd w:id="17963"/>
              <w:bookmarkEnd w:id="17964"/>
              <w:bookmarkEnd w:id="17965"/>
              <w:bookmarkEnd w:id="17966"/>
              <w:bookmarkEnd w:id="17967"/>
              <w:bookmarkEnd w:id="17968"/>
              <w:bookmarkEnd w:id="17969"/>
              <w:bookmarkEnd w:id="17970"/>
              <w:bookmarkEnd w:id="17971"/>
              <w:bookmarkEnd w:id="17972"/>
              <w:bookmarkEnd w:id="17973"/>
              <w:bookmarkEnd w:id="17974"/>
              <w:bookmarkEnd w:id="17975"/>
              <w:bookmarkEnd w:id="17976"/>
              <w:bookmarkEnd w:id="179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978" w:author="lusonghe" w:date="2020-03-05T16:30:00Z"/>
                <w:rFonts w:eastAsiaTheme="minorEastAsia"/>
                <w:sz w:val="18"/>
                <w:szCs w:val="18"/>
              </w:rPr>
              <w:pPrChange w:id="17979" w:author="lusonghe" w:date="2020-04-02T16:10:00Z">
                <w:pPr/>
              </w:pPrChange>
            </w:pPr>
            <w:del w:id="1798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7981" w:name="_Toc34393383"/>
              <w:bookmarkStart w:id="17982" w:name="_Toc34402790"/>
              <w:bookmarkStart w:id="17983" w:name="_Toc34410030"/>
              <w:bookmarkStart w:id="17984" w:name="_Toc34839178"/>
              <w:bookmarkStart w:id="17985" w:name="_Toc34844575"/>
              <w:bookmarkStart w:id="17986" w:name="_Toc34849972"/>
              <w:bookmarkStart w:id="17987" w:name="_Toc36820665"/>
              <w:bookmarkStart w:id="17988" w:name="_Toc36826166"/>
              <w:bookmarkStart w:id="17989" w:name="_Toc36831667"/>
              <w:bookmarkStart w:id="17990" w:name="_Toc36837168"/>
              <w:bookmarkStart w:id="17991" w:name="_Toc36842669"/>
              <w:bookmarkStart w:id="17992" w:name="_Toc36847721"/>
              <w:bookmarkStart w:id="17993" w:name="_Toc37228675"/>
              <w:bookmarkStart w:id="17994" w:name="_Toc37335586"/>
              <w:bookmarkStart w:id="17995" w:name="_Toc37423257"/>
              <w:bookmarkStart w:id="17996" w:name="_Toc37428800"/>
              <w:bookmarkEnd w:id="17981"/>
              <w:bookmarkEnd w:id="17982"/>
              <w:bookmarkEnd w:id="17983"/>
              <w:bookmarkEnd w:id="17984"/>
              <w:bookmarkEnd w:id="17985"/>
              <w:bookmarkEnd w:id="17986"/>
              <w:bookmarkEnd w:id="17987"/>
              <w:bookmarkEnd w:id="17988"/>
              <w:bookmarkEnd w:id="17989"/>
              <w:bookmarkEnd w:id="17990"/>
              <w:bookmarkEnd w:id="17991"/>
              <w:bookmarkEnd w:id="17992"/>
              <w:bookmarkEnd w:id="17993"/>
              <w:bookmarkEnd w:id="17994"/>
              <w:bookmarkEnd w:id="17995"/>
              <w:bookmarkEnd w:id="1799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7997" w:author="lusonghe" w:date="2020-03-05T16:30:00Z"/>
                <w:rFonts w:eastAsiaTheme="minorEastAsia"/>
                <w:sz w:val="18"/>
                <w:szCs w:val="18"/>
              </w:rPr>
              <w:pPrChange w:id="17998" w:author="lusonghe" w:date="2020-04-02T16:10:00Z">
                <w:pPr/>
              </w:pPrChange>
            </w:pPr>
            <w:del w:id="179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信号</w:delText>
              </w:r>
              <w:bookmarkStart w:id="18000" w:name="_Toc34393384"/>
              <w:bookmarkStart w:id="18001" w:name="_Toc34402791"/>
              <w:bookmarkStart w:id="18002" w:name="_Toc34410031"/>
              <w:bookmarkStart w:id="18003" w:name="_Toc34839179"/>
              <w:bookmarkStart w:id="18004" w:name="_Toc34844576"/>
              <w:bookmarkStart w:id="18005" w:name="_Toc34849973"/>
              <w:bookmarkStart w:id="18006" w:name="_Toc36820666"/>
              <w:bookmarkStart w:id="18007" w:name="_Toc36826167"/>
              <w:bookmarkStart w:id="18008" w:name="_Toc36831668"/>
              <w:bookmarkStart w:id="18009" w:name="_Toc36837169"/>
              <w:bookmarkStart w:id="18010" w:name="_Toc36842670"/>
              <w:bookmarkStart w:id="18011" w:name="_Toc36847722"/>
              <w:bookmarkStart w:id="18012" w:name="_Toc37228676"/>
              <w:bookmarkStart w:id="18013" w:name="_Toc37335587"/>
              <w:bookmarkStart w:id="18014" w:name="_Toc37423258"/>
              <w:bookmarkStart w:id="18015" w:name="_Toc37428801"/>
              <w:bookmarkEnd w:id="18000"/>
              <w:bookmarkEnd w:id="18001"/>
              <w:bookmarkEnd w:id="18002"/>
              <w:bookmarkEnd w:id="18003"/>
              <w:bookmarkEnd w:id="18004"/>
              <w:bookmarkEnd w:id="18005"/>
              <w:bookmarkEnd w:id="18006"/>
              <w:bookmarkEnd w:id="18007"/>
              <w:bookmarkEnd w:id="18008"/>
              <w:bookmarkEnd w:id="18009"/>
              <w:bookmarkEnd w:id="18010"/>
              <w:bookmarkEnd w:id="18011"/>
              <w:bookmarkEnd w:id="18012"/>
              <w:bookmarkEnd w:id="18013"/>
              <w:bookmarkEnd w:id="18014"/>
              <w:bookmarkEnd w:id="1801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016" w:author="lusonghe" w:date="2020-03-05T16:30:00Z"/>
                <w:rFonts w:eastAsiaTheme="minorEastAsia"/>
                <w:sz w:val="18"/>
                <w:szCs w:val="18"/>
              </w:rPr>
              <w:pPrChange w:id="18017" w:author="lusonghe" w:date="2020-04-02T16:10:00Z">
                <w:pPr/>
              </w:pPrChange>
            </w:pPr>
            <w:del w:id="180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019" w:name="_Toc34393385"/>
              <w:bookmarkStart w:id="18020" w:name="_Toc34402792"/>
              <w:bookmarkStart w:id="18021" w:name="_Toc34410032"/>
              <w:bookmarkStart w:id="18022" w:name="_Toc34839180"/>
              <w:bookmarkStart w:id="18023" w:name="_Toc34844577"/>
              <w:bookmarkStart w:id="18024" w:name="_Toc34849974"/>
              <w:bookmarkStart w:id="18025" w:name="_Toc36820667"/>
              <w:bookmarkStart w:id="18026" w:name="_Toc36826168"/>
              <w:bookmarkStart w:id="18027" w:name="_Toc36831669"/>
              <w:bookmarkStart w:id="18028" w:name="_Toc36837170"/>
              <w:bookmarkStart w:id="18029" w:name="_Toc36842671"/>
              <w:bookmarkStart w:id="18030" w:name="_Toc36847723"/>
              <w:bookmarkStart w:id="18031" w:name="_Toc37228677"/>
              <w:bookmarkStart w:id="18032" w:name="_Toc37335588"/>
              <w:bookmarkStart w:id="18033" w:name="_Toc37423259"/>
              <w:bookmarkStart w:id="18034" w:name="_Toc37428802"/>
              <w:bookmarkEnd w:id="18019"/>
              <w:bookmarkEnd w:id="18020"/>
              <w:bookmarkEnd w:id="18021"/>
              <w:bookmarkEnd w:id="18022"/>
              <w:bookmarkEnd w:id="18023"/>
              <w:bookmarkEnd w:id="18024"/>
              <w:bookmarkEnd w:id="18025"/>
              <w:bookmarkEnd w:id="18026"/>
              <w:bookmarkEnd w:id="18027"/>
              <w:bookmarkEnd w:id="18028"/>
              <w:bookmarkEnd w:id="18029"/>
              <w:bookmarkEnd w:id="18030"/>
              <w:bookmarkEnd w:id="18031"/>
              <w:bookmarkEnd w:id="18032"/>
              <w:bookmarkEnd w:id="18033"/>
              <w:bookmarkEnd w:id="1803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035" w:author="lusonghe" w:date="2020-03-05T16:30:00Z"/>
                <w:rFonts w:eastAsiaTheme="minorEastAsia"/>
                <w:sz w:val="18"/>
                <w:szCs w:val="18"/>
              </w:rPr>
              <w:pPrChange w:id="18036" w:author="lusonghe" w:date="2020-04-02T16:10:00Z">
                <w:pPr/>
              </w:pPrChange>
            </w:pPr>
            <w:del w:id="1803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038" w:name="_Toc34393386"/>
              <w:bookmarkStart w:id="18039" w:name="_Toc34402793"/>
              <w:bookmarkStart w:id="18040" w:name="_Toc34410033"/>
              <w:bookmarkStart w:id="18041" w:name="_Toc34839181"/>
              <w:bookmarkStart w:id="18042" w:name="_Toc34844578"/>
              <w:bookmarkStart w:id="18043" w:name="_Toc34849975"/>
              <w:bookmarkStart w:id="18044" w:name="_Toc36820668"/>
              <w:bookmarkStart w:id="18045" w:name="_Toc36826169"/>
              <w:bookmarkStart w:id="18046" w:name="_Toc36831670"/>
              <w:bookmarkStart w:id="18047" w:name="_Toc36837171"/>
              <w:bookmarkStart w:id="18048" w:name="_Toc36842672"/>
              <w:bookmarkStart w:id="18049" w:name="_Toc36847724"/>
              <w:bookmarkStart w:id="18050" w:name="_Toc37228678"/>
              <w:bookmarkStart w:id="18051" w:name="_Toc37335589"/>
              <w:bookmarkStart w:id="18052" w:name="_Toc37423260"/>
              <w:bookmarkStart w:id="18053" w:name="_Toc37428803"/>
              <w:bookmarkEnd w:id="18038"/>
              <w:bookmarkEnd w:id="18039"/>
              <w:bookmarkEnd w:id="18040"/>
              <w:bookmarkEnd w:id="18041"/>
              <w:bookmarkEnd w:id="18042"/>
              <w:bookmarkEnd w:id="18043"/>
              <w:bookmarkEnd w:id="18044"/>
              <w:bookmarkEnd w:id="18045"/>
              <w:bookmarkEnd w:id="18046"/>
              <w:bookmarkEnd w:id="18047"/>
              <w:bookmarkEnd w:id="18048"/>
              <w:bookmarkEnd w:id="18049"/>
              <w:bookmarkEnd w:id="18050"/>
              <w:bookmarkEnd w:id="18051"/>
              <w:bookmarkEnd w:id="18052"/>
              <w:bookmarkEnd w:id="18053"/>
            </w:del>
          </w:p>
        </w:tc>
        <w:bookmarkStart w:id="18054" w:name="_Toc34393387"/>
        <w:bookmarkStart w:id="18055" w:name="_Toc34402794"/>
        <w:bookmarkStart w:id="18056" w:name="_Toc34410034"/>
        <w:bookmarkStart w:id="18057" w:name="_Toc34839182"/>
        <w:bookmarkStart w:id="18058" w:name="_Toc34844579"/>
        <w:bookmarkStart w:id="18059" w:name="_Toc34849976"/>
        <w:bookmarkStart w:id="18060" w:name="_Toc36820669"/>
        <w:bookmarkStart w:id="18061" w:name="_Toc36826170"/>
        <w:bookmarkStart w:id="18062" w:name="_Toc36831671"/>
        <w:bookmarkStart w:id="18063" w:name="_Toc36837172"/>
        <w:bookmarkStart w:id="18064" w:name="_Toc36842673"/>
        <w:bookmarkStart w:id="18065" w:name="_Toc36847725"/>
        <w:bookmarkStart w:id="18066" w:name="_Toc37228679"/>
        <w:bookmarkStart w:id="18067" w:name="_Toc37335590"/>
        <w:bookmarkStart w:id="18068" w:name="_Toc37423261"/>
        <w:bookmarkStart w:id="18069" w:name="_Toc37428804"/>
        <w:bookmarkEnd w:id="18054"/>
        <w:bookmarkEnd w:id="18055"/>
        <w:bookmarkEnd w:id="18056"/>
        <w:bookmarkEnd w:id="18057"/>
        <w:bookmarkEnd w:id="18058"/>
        <w:bookmarkEnd w:id="18059"/>
        <w:bookmarkEnd w:id="18060"/>
        <w:bookmarkEnd w:id="18061"/>
        <w:bookmarkEnd w:id="18062"/>
        <w:bookmarkEnd w:id="18063"/>
        <w:bookmarkEnd w:id="18064"/>
        <w:bookmarkEnd w:id="18065"/>
        <w:bookmarkEnd w:id="18066"/>
        <w:bookmarkEnd w:id="18067"/>
        <w:bookmarkEnd w:id="18068"/>
        <w:bookmarkEnd w:id="18069"/>
      </w:tr>
      <w:tr w:rsidR="00BF4111" w:rsidRPr="00EF061C" w:rsidDel="00F67CA7" w:rsidTr="002E6C45">
        <w:trPr>
          <w:trHeight w:val="20"/>
          <w:jc w:val="center"/>
          <w:del w:id="1807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071" w:author="lusonghe" w:date="2020-03-05T16:30:00Z"/>
                <w:rFonts w:eastAsiaTheme="minorEastAsia"/>
                <w:sz w:val="18"/>
                <w:szCs w:val="18"/>
              </w:rPr>
              <w:pPrChange w:id="18072" w:author="lusonghe" w:date="2020-04-02T16:10:00Z">
                <w:pPr/>
              </w:pPrChange>
            </w:pPr>
            <w:del w:id="180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RX_1</w:delText>
              </w:r>
              <w:bookmarkStart w:id="18074" w:name="_Toc34393388"/>
              <w:bookmarkStart w:id="18075" w:name="_Toc34402795"/>
              <w:bookmarkStart w:id="18076" w:name="_Toc34410035"/>
              <w:bookmarkStart w:id="18077" w:name="_Toc34839183"/>
              <w:bookmarkStart w:id="18078" w:name="_Toc34844580"/>
              <w:bookmarkStart w:id="18079" w:name="_Toc34849977"/>
              <w:bookmarkStart w:id="18080" w:name="_Toc36820670"/>
              <w:bookmarkStart w:id="18081" w:name="_Toc36826171"/>
              <w:bookmarkStart w:id="18082" w:name="_Toc36831672"/>
              <w:bookmarkStart w:id="18083" w:name="_Toc36837173"/>
              <w:bookmarkStart w:id="18084" w:name="_Toc36842674"/>
              <w:bookmarkStart w:id="18085" w:name="_Toc36847726"/>
              <w:bookmarkStart w:id="18086" w:name="_Toc37228680"/>
              <w:bookmarkStart w:id="18087" w:name="_Toc37335591"/>
              <w:bookmarkStart w:id="18088" w:name="_Toc37423262"/>
              <w:bookmarkStart w:id="18089" w:name="_Toc37428805"/>
              <w:bookmarkEnd w:id="18074"/>
              <w:bookmarkEnd w:id="18075"/>
              <w:bookmarkEnd w:id="18076"/>
              <w:bookmarkEnd w:id="18077"/>
              <w:bookmarkEnd w:id="18078"/>
              <w:bookmarkEnd w:id="18079"/>
              <w:bookmarkEnd w:id="18080"/>
              <w:bookmarkEnd w:id="18081"/>
              <w:bookmarkEnd w:id="18082"/>
              <w:bookmarkEnd w:id="18083"/>
              <w:bookmarkEnd w:id="18084"/>
              <w:bookmarkEnd w:id="18085"/>
              <w:bookmarkEnd w:id="18086"/>
              <w:bookmarkEnd w:id="18087"/>
              <w:bookmarkEnd w:id="18088"/>
              <w:bookmarkEnd w:id="1808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090" w:author="lusonghe" w:date="2020-03-05T16:30:00Z"/>
                <w:rFonts w:eastAsiaTheme="minorEastAsia"/>
                <w:sz w:val="18"/>
                <w:szCs w:val="18"/>
              </w:rPr>
              <w:pPrChange w:id="18091" w:author="lusonghe" w:date="2020-04-02T16:10:00Z">
                <w:pPr/>
              </w:pPrChange>
            </w:pPr>
            <w:del w:id="1809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37</w:delText>
              </w:r>
              <w:bookmarkStart w:id="18093" w:name="_Toc34393389"/>
              <w:bookmarkStart w:id="18094" w:name="_Toc34402796"/>
              <w:bookmarkStart w:id="18095" w:name="_Toc34410036"/>
              <w:bookmarkStart w:id="18096" w:name="_Toc34839184"/>
              <w:bookmarkStart w:id="18097" w:name="_Toc34844581"/>
              <w:bookmarkStart w:id="18098" w:name="_Toc34849978"/>
              <w:bookmarkStart w:id="18099" w:name="_Toc36820671"/>
              <w:bookmarkStart w:id="18100" w:name="_Toc36826172"/>
              <w:bookmarkStart w:id="18101" w:name="_Toc36831673"/>
              <w:bookmarkStart w:id="18102" w:name="_Toc36837174"/>
              <w:bookmarkStart w:id="18103" w:name="_Toc36842675"/>
              <w:bookmarkStart w:id="18104" w:name="_Toc36847727"/>
              <w:bookmarkStart w:id="18105" w:name="_Toc37228681"/>
              <w:bookmarkStart w:id="18106" w:name="_Toc37335592"/>
              <w:bookmarkStart w:id="18107" w:name="_Toc37423263"/>
              <w:bookmarkStart w:id="18108" w:name="_Toc37428806"/>
              <w:bookmarkEnd w:id="18093"/>
              <w:bookmarkEnd w:id="18094"/>
              <w:bookmarkEnd w:id="18095"/>
              <w:bookmarkEnd w:id="18096"/>
              <w:bookmarkEnd w:id="18097"/>
              <w:bookmarkEnd w:id="18098"/>
              <w:bookmarkEnd w:id="18099"/>
              <w:bookmarkEnd w:id="18100"/>
              <w:bookmarkEnd w:id="18101"/>
              <w:bookmarkEnd w:id="18102"/>
              <w:bookmarkEnd w:id="18103"/>
              <w:bookmarkEnd w:id="18104"/>
              <w:bookmarkEnd w:id="18105"/>
              <w:bookmarkEnd w:id="18106"/>
              <w:bookmarkEnd w:id="18107"/>
              <w:bookmarkEnd w:id="1810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109" w:author="lusonghe" w:date="2020-03-05T16:30:00Z"/>
                <w:rFonts w:eastAsiaTheme="minorEastAsia"/>
                <w:sz w:val="18"/>
                <w:szCs w:val="18"/>
              </w:rPr>
              <w:pPrChange w:id="18110" w:author="lusonghe" w:date="2020-04-02T16:10:00Z">
                <w:pPr/>
              </w:pPrChange>
            </w:pPr>
            <w:del w:id="1811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8112" w:name="_Toc34393390"/>
              <w:bookmarkStart w:id="18113" w:name="_Toc34402797"/>
              <w:bookmarkStart w:id="18114" w:name="_Toc34410037"/>
              <w:bookmarkStart w:id="18115" w:name="_Toc34839185"/>
              <w:bookmarkStart w:id="18116" w:name="_Toc34844582"/>
              <w:bookmarkStart w:id="18117" w:name="_Toc34849979"/>
              <w:bookmarkStart w:id="18118" w:name="_Toc36820672"/>
              <w:bookmarkStart w:id="18119" w:name="_Toc36826173"/>
              <w:bookmarkStart w:id="18120" w:name="_Toc36831674"/>
              <w:bookmarkStart w:id="18121" w:name="_Toc36837175"/>
              <w:bookmarkStart w:id="18122" w:name="_Toc36842676"/>
              <w:bookmarkStart w:id="18123" w:name="_Toc36847728"/>
              <w:bookmarkStart w:id="18124" w:name="_Toc37228682"/>
              <w:bookmarkStart w:id="18125" w:name="_Toc37335593"/>
              <w:bookmarkStart w:id="18126" w:name="_Toc37423264"/>
              <w:bookmarkStart w:id="18127" w:name="_Toc37428807"/>
              <w:bookmarkEnd w:id="18112"/>
              <w:bookmarkEnd w:id="18113"/>
              <w:bookmarkEnd w:id="18114"/>
              <w:bookmarkEnd w:id="18115"/>
              <w:bookmarkEnd w:id="18116"/>
              <w:bookmarkEnd w:id="18117"/>
              <w:bookmarkEnd w:id="18118"/>
              <w:bookmarkEnd w:id="18119"/>
              <w:bookmarkEnd w:id="18120"/>
              <w:bookmarkEnd w:id="18121"/>
              <w:bookmarkEnd w:id="18122"/>
              <w:bookmarkEnd w:id="18123"/>
              <w:bookmarkEnd w:id="18124"/>
              <w:bookmarkEnd w:id="18125"/>
              <w:bookmarkEnd w:id="18126"/>
              <w:bookmarkEnd w:id="1812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128" w:author="lusonghe" w:date="2020-03-05T16:30:00Z"/>
                <w:rFonts w:eastAsiaTheme="minorEastAsia"/>
                <w:sz w:val="18"/>
                <w:szCs w:val="18"/>
              </w:rPr>
              <w:pPrChange w:id="18129" w:author="lusonghe" w:date="2020-04-02T16:10:00Z">
                <w:pPr/>
              </w:pPrChange>
            </w:pPr>
            <w:del w:id="181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信号</w:delText>
              </w:r>
              <w:bookmarkStart w:id="18131" w:name="_Toc34393391"/>
              <w:bookmarkStart w:id="18132" w:name="_Toc34402798"/>
              <w:bookmarkStart w:id="18133" w:name="_Toc34410038"/>
              <w:bookmarkStart w:id="18134" w:name="_Toc34839186"/>
              <w:bookmarkStart w:id="18135" w:name="_Toc34844583"/>
              <w:bookmarkStart w:id="18136" w:name="_Toc34849980"/>
              <w:bookmarkStart w:id="18137" w:name="_Toc36820673"/>
              <w:bookmarkStart w:id="18138" w:name="_Toc36826174"/>
              <w:bookmarkStart w:id="18139" w:name="_Toc36831675"/>
              <w:bookmarkStart w:id="18140" w:name="_Toc36837176"/>
              <w:bookmarkStart w:id="18141" w:name="_Toc36842677"/>
              <w:bookmarkStart w:id="18142" w:name="_Toc36847729"/>
              <w:bookmarkStart w:id="18143" w:name="_Toc37228683"/>
              <w:bookmarkStart w:id="18144" w:name="_Toc37335594"/>
              <w:bookmarkStart w:id="18145" w:name="_Toc37423265"/>
              <w:bookmarkStart w:id="18146" w:name="_Toc37428808"/>
              <w:bookmarkEnd w:id="18131"/>
              <w:bookmarkEnd w:id="18132"/>
              <w:bookmarkEnd w:id="18133"/>
              <w:bookmarkEnd w:id="18134"/>
              <w:bookmarkEnd w:id="18135"/>
              <w:bookmarkEnd w:id="18136"/>
              <w:bookmarkEnd w:id="18137"/>
              <w:bookmarkEnd w:id="18138"/>
              <w:bookmarkEnd w:id="18139"/>
              <w:bookmarkEnd w:id="18140"/>
              <w:bookmarkEnd w:id="18141"/>
              <w:bookmarkEnd w:id="18142"/>
              <w:bookmarkEnd w:id="18143"/>
              <w:bookmarkEnd w:id="18144"/>
              <w:bookmarkEnd w:id="18145"/>
              <w:bookmarkEnd w:id="1814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147" w:author="lusonghe" w:date="2020-03-05T16:30:00Z"/>
                <w:rFonts w:eastAsiaTheme="minorEastAsia"/>
                <w:sz w:val="18"/>
                <w:szCs w:val="18"/>
              </w:rPr>
              <w:pPrChange w:id="18148" w:author="lusonghe" w:date="2020-04-02T16:10:00Z">
                <w:pPr/>
              </w:pPrChange>
            </w:pPr>
            <w:del w:id="181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150" w:name="_Toc34393392"/>
              <w:bookmarkStart w:id="18151" w:name="_Toc34402799"/>
              <w:bookmarkStart w:id="18152" w:name="_Toc34410039"/>
              <w:bookmarkStart w:id="18153" w:name="_Toc34839187"/>
              <w:bookmarkStart w:id="18154" w:name="_Toc34844584"/>
              <w:bookmarkStart w:id="18155" w:name="_Toc34849981"/>
              <w:bookmarkStart w:id="18156" w:name="_Toc36820674"/>
              <w:bookmarkStart w:id="18157" w:name="_Toc36826175"/>
              <w:bookmarkStart w:id="18158" w:name="_Toc36831676"/>
              <w:bookmarkStart w:id="18159" w:name="_Toc36837177"/>
              <w:bookmarkStart w:id="18160" w:name="_Toc36842678"/>
              <w:bookmarkStart w:id="18161" w:name="_Toc36847730"/>
              <w:bookmarkStart w:id="18162" w:name="_Toc37228684"/>
              <w:bookmarkStart w:id="18163" w:name="_Toc37335595"/>
              <w:bookmarkStart w:id="18164" w:name="_Toc37423266"/>
              <w:bookmarkStart w:id="18165" w:name="_Toc37428809"/>
              <w:bookmarkEnd w:id="18150"/>
              <w:bookmarkEnd w:id="18151"/>
              <w:bookmarkEnd w:id="18152"/>
              <w:bookmarkEnd w:id="18153"/>
              <w:bookmarkEnd w:id="18154"/>
              <w:bookmarkEnd w:id="18155"/>
              <w:bookmarkEnd w:id="18156"/>
              <w:bookmarkEnd w:id="18157"/>
              <w:bookmarkEnd w:id="18158"/>
              <w:bookmarkEnd w:id="18159"/>
              <w:bookmarkEnd w:id="18160"/>
              <w:bookmarkEnd w:id="18161"/>
              <w:bookmarkEnd w:id="18162"/>
              <w:bookmarkEnd w:id="18163"/>
              <w:bookmarkEnd w:id="18164"/>
              <w:bookmarkEnd w:id="1816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166" w:author="lusonghe" w:date="2020-03-05T16:30:00Z"/>
                <w:rFonts w:eastAsiaTheme="minorEastAsia"/>
                <w:sz w:val="18"/>
                <w:szCs w:val="18"/>
              </w:rPr>
              <w:pPrChange w:id="18167" w:author="lusonghe" w:date="2020-04-02T16:10:00Z">
                <w:pPr/>
              </w:pPrChange>
            </w:pPr>
            <w:del w:id="1816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169" w:name="_Toc34393393"/>
              <w:bookmarkStart w:id="18170" w:name="_Toc34402800"/>
              <w:bookmarkStart w:id="18171" w:name="_Toc34410040"/>
              <w:bookmarkStart w:id="18172" w:name="_Toc34839188"/>
              <w:bookmarkStart w:id="18173" w:name="_Toc34844585"/>
              <w:bookmarkStart w:id="18174" w:name="_Toc34849982"/>
              <w:bookmarkStart w:id="18175" w:name="_Toc36820675"/>
              <w:bookmarkStart w:id="18176" w:name="_Toc36826176"/>
              <w:bookmarkStart w:id="18177" w:name="_Toc36831677"/>
              <w:bookmarkStart w:id="18178" w:name="_Toc36837178"/>
              <w:bookmarkStart w:id="18179" w:name="_Toc36842679"/>
              <w:bookmarkStart w:id="18180" w:name="_Toc36847731"/>
              <w:bookmarkStart w:id="18181" w:name="_Toc37228685"/>
              <w:bookmarkStart w:id="18182" w:name="_Toc37335596"/>
              <w:bookmarkStart w:id="18183" w:name="_Toc37423267"/>
              <w:bookmarkStart w:id="18184" w:name="_Toc37428810"/>
              <w:bookmarkEnd w:id="18169"/>
              <w:bookmarkEnd w:id="18170"/>
              <w:bookmarkEnd w:id="18171"/>
              <w:bookmarkEnd w:id="18172"/>
              <w:bookmarkEnd w:id="18173"/>
              <w:bookmarkEnd w:id="18174"/>
              <w:bookmarkEnd w:id="18175"/>
              <w:bookmarkEnd w:id="18176"/>
              <w:bookmarkEnd w:id="18177"/>
              <w:bookmarkEnd w:id="18178"/>
              <w:bookmarkEnd w:id="18179"/>
              <w:bookmarkEnd w:id="18180"/>
              <w:bookmarkEnd w:id="18181"/>
              <w:bookmarkEnd w:id="18182"/>
              <w:bookmarkEnd w:id="18183"/>
              <w:bookmarkEnd w:id="18184"/>
            </w:del>
          </w:p>
        </w:tc>
        <w:bookmarkStart w:id="18185" w:name="_Toc34393394"/>
        <w:bookmarkStart w:id="18186" w:name="_Toc34402801"/>
        <w:bookmarkStart w:id="18187" w:name="_Toc34410041"/>
        <w:bookmarkStart w:id="18188" w:name="_Toc34839189"/>
        <w:bookmarkStart w:id="18189" w:name="_Toc34844586"/>
        <w:bookmarkStart w:id="18190" w:name="_Toc34849983"/>
        <w:bookmarkStart w:id="18191" w:name="_Toc36820676"/>
        <w:bookmarkStart w:id="18192" w:name="_Toc36826177"/>
        <w:bookmarkStart w:id="18193" w:name="_Toc36831678"/>
        <w:bookmarkStart w:id="18194" w:name="_Toc36837179"/>
        <w:bookmarkStart w:id="18195" w:name="_Toc36842680"/>
        <w:bookmarkStart w:id="18196" w:name="_Toc36847732"/>
        <w:bookmarkStart w:id="18197" w:name="_Toc37228686"/>
        <w:bookmarkStart w:id="18198" w:name="_Toc37335597"/>
        <w:bookmarkStart w:id="18199" w:name="_Toc37423268"/>
        <w:bookmarkStart w:id="18200" w:name="_Toc37428811"/>
        <w:bookmarkEnd w:id="18185"/>
        <w:bookmarkEnd w:id="18186"/>
        <w:bookmarkEnd w:id="18187"/>
        <w:bookmarkEnd w:id="18188"/>
        <w:bookmarkEnd w:id="18189"/>
        <w:bookmarkEnd w:id="18190"/>
        <w:bookmarkEnd w:id="18191"/>
        <w:bookmarkEnd w:id="18192"/>
        <w:bookmarkEnd w:id="18193"/>
        <w:bookmarkEnd w:id="18194"/>
        <w:bookmarkEnd w:id="18195"/>
        <w:bookmarkEnd w:id="18196"/>
        <w:bookmarkEnd w:id="18197"/>
        <w:bookmarkEnd w:id="18198"/>
        <w:bookmarkEnd w:id="18199"/>
        <w:bookmarkEnd w:id="18200"/>
      </w:tr>
      <w:tr w:rsidR="00BF4111" w:rsidRPr="00EF061C" w:rsidDel="00F67CA7" w:rsidTr="002E6C45">
        <w:trPr>
          <w:trHeight w:val="20"/>
          <w:jc w:val="center"/>
          <w:del w:id="1820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02" w:author="lusonghe" w:date="2020-03-05T16:30:00Z"/>
                <w:rFonts w:eastAsiaTheme="minorEastAsia"/>
                <w:sz w:val="18"/>
                <w:szCs w:val="18"/>
              </w:rPr>
              <w:pPrChange w:id="18203" w:author="lusonghe" w:date="2020-04-02T16:10:00Z">
                <w:pPr/>
              </w:pPrChange>
            </w:pPr>
            <w:del w:id="1820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RX_2</w:delText>
              </w:r>
              <w:bookmarkStart w:id="18205" w:name="_Toc34393395"/>
              <w:bookmarkStart w:id="18206" w:name="_Toc34402802"/>
              <w:bookmarkStart w:id="18207" w:name="_Toc34410042"/>
              <w:bookmarkStart w:id="18208" w:name="_Toc34839190"/>
              <w:bookmarkStart w:id="18209" w:name="_Toc34844587"/>
              <w:bookmarkStart w:id="18210" w:name="_Toc34849984"/>
              <w:bookmarkStart w:id="18211" w:name="_Toc36820677"/>
              <w:bookmarkStart w:id="18212" w:name="_Toc36826178"/>
              <w:bookmarkStart w:id="18213" w:name="_Toc36831679"/>
              <w:bookmarkStart w:id="18214" w:name="_Toc36837180"/>
              <w:bookmarkStart w:id="18215" w:name="_Toc36842681"/>
              <w:bookmarkStart w:id="18216" w:name="_Toc36847733"/>
              <w:bookmarkStart w:id="18217" w:name="_Toc37228687"/>
              <w:bookmarkStart w:id="18218" w:name="_Toc37335598"/>
              <w:bookmarkStart w:id="18219" w:name="_Toc37423269"/>
              <w:bookmarkStart w:id="18220" w:name="_Toc37428812"/>
              <w:bookmarkEnd w:id="18205"/>
              <w:bookmarkEnd w:id="18206"/>
              <w:bookmarkEnd w:id="18207"/>
              <w:bookmarkEnd w:id="18208"/>
              <w:bookmarkEnd w:id="18209"/>
              <w:bookmarkEnd w:id="18210"/>
              <w:bookmarkEnd w:id="18211"/>
              <w:bookmarkEnd w:id="18212"/>
              <w:bookmarkEnd w:id="18213"/>
              <w:bookmarkEnd w:id="18214"/>
              <w:bookmarkEnd w:id="18215"/>
              <w:bookmarkEnd w:id="18216"/>
              <w:bookmarkEnd w:id="18217"/>
              <w:bookmarkEnd w:id="18218"/>
              <w:bookmarkEnd w:id="18219"/>
              <w:bookmarkEnd w:id="1822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21" w:author="lusonghe" w:date="2020-03-05T16:30:00Z"/>
                <w:rFonts w:eastAsiaTheme="minorEastAsia"/>
                <w:sz w:val="18"/>
                <w:szCs w:val="18"/>
              </w:rPr>
              <w:pPrChange w:id="18222" w:author="lusonghe" w:date="2020-04-02T16:10:00Z">
                <w:pPr/>
              </w:pPrChange>
            </w:pPr>
            <w:del w:id="182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38</w:delText>
              </w:r>
              <w:bookmarkStart w:id="18224" w:name="_Toc34393396"/>
              <w:bookmarkStart w:id="18225" w:name="_Toc34402803"/>
              <w:bookmarkStart w:id="18226" w:name="_Toc34410043"/>
              <w:bookmarkStart w:id="18227" w:name="_Toc34839191"/>
              <w:bookmarkStart w:id="18228" w:name="_Toc34844588"/>
              <w:bookmarkStart w:id="18229" w:name="_Toc34849985"/>
              <w:bookmarkStart w:id="18230" w:name="_Toc36820678"/>
              <w:bookmarkStart w:id="18231" w:name="_Toc36826179"/>
              <w:bookmarkStart w:id="18232" w:name="_Toc36831680"/>
              <w:bookmarkStart w:id="18233" w:name="_Toc36837181"/>
              <w:bookmarkStart w:id="18234" w:name="_Toc36842682"/>
              <w:bookmarkStart w:id="18235" w:name="_Toc36847734"/>
              <w:bookmarkStart w:id="18236" w:name="_Toc37228688"/>
              <w:bookmarkStart w:id="18237" w:name="_Toc37335599"/>
              <w:bookmarkStart w:id="18238" w:name="_Toc37423270"/>
              <w:bookmarkStart w:id="18239" w:name="_Toc37428813"/>
              <w:bookmarkEnd w:id="18224"/>
              <w:bookmarkEnd w:id="18225"/>
              <w:bookmarkEnd w:id="18226"/>
              <w:bookmarkEnd w:id="18227"/>
              <w:bookmarkEnd w:id="18228"/>
              <w:bookmarkEnd w:id="18229"/>
              <w:bookmarkEnd w:id="18230"/>
              <w:bookmarkEnd w:id="18231"/>
              <w:bookmarkEnd w:id="18232"/>
              <w:bookmarkEnd w:id="18233"/>
              <w:bookmarkEnd w:id="18234"/>
              <w:bookmarkEnd w:id="18235"/>
              <w:bookmarkEnd w:id="18236"/>
              <w:bookmarkEnd w:id="18237"/>
              <w:bookmarkEnd w:id="18238"/>
              <w:bookmarkEnd w:id="1823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40" w:author="lusonghe" w:date="2020-03-05T16:30:00Z"/>
                <w:rFonts w:eastAsiaTheme="minorEastAsia"/>
                <w:sz w:val="18"/>
                <w:szCs w:val="18"/>
              </w:rPr>
              <w:pPrChange w:id="18241" w:author="lusonghe" w:date="2020-04-02T16:10:00Z">
                <w:pPr/>
              </w:pPrChange>
            </w:pPr>
            <w:del w:id="1824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8243" w:name="_Toc34393397"/>
              <w:bookmarkStart w:id="18244" w:name="_Toc34402804"/>
              <w:bookmarkStart w:id="18245" w:name="_Toc34410044"/>
              <w:bookmarkStart w:id="18246" w:name="_Toc34839192"/>
              <w:bookmarkStart w:id="18247" w:name="_Toc34844589"/>
              <w:bookmarkStart w:id="18248" w:name="_Toc34849986"/>
              <w:bookmarkStart w:id="18249" w:name="_Toc36820679"/>
              <w:bookmarkStart w:id="18250" w:name="_Toc36826180"/>
              <w:bookmarkStart w:id="18251" w:name="_Toc36831681"/>
              <w:bookmarkStart w:id="18252" w:name="_Toc36837182"/>
              <w:bookmarkStart w:id="18253" w:name="_Toc36842683"/>
              <w:bookmarkStart w:id="18254" w:name="_Toc36847735"/>
              <w:bookmarkStart w:id="18255" w:name="_Toc37228689"/>
              <w:bookmarkStart w:id="18256" w:name="_Toc37335600"/>
              <w:bookmarkStart w:id="18257" w:name="_Toc37423271"/>
              <w:bookmarkStart w:id="18258" w:name="_Toc37428814"/>
              <w:bookmarkEnd w:id="18243"/>
              <w:bookmarkEnd w:id="18244"/>
              <w:bookmarkEnd w:id="18245"/>
              <w:bookmarkEnd w:id="18246"/>
              <w:bookmarkEnd w:id="18247"/>
              <w:bookmarkEnd w:id="18248"/>
              <w:bookmarkEnd w:id="18249"/>
              <w:bookmarkEnd w:id="18250"/>
              <w:bookmarkEnd w:id="18251"/>
              <w:bookmarkEnd w:id="18252"/>
              <w:bookmarkEnd w:id="18253"/>
              <w:bookmarkEnd w:id="18254"/>
              <w:bookmarkEnd w:id="18255"/>
              <w:bookmarkEnd w:id="18256"/>
              <w:bookmarkEnd w:id="18257"/>
              <w:bookmarkEnd w:id="1825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59" w:author="lusonghe" w:date="2020-03-05T16:30:00Z"/>
                <w:rFonts w:eastAsiaTheme="minorEastAsia"/>
                <w:sz w:val="18"/>
                <w:szCs w:val="18"/>
              </w:rPr>
              <w:pPrChange w:id="18260" w:author="lusonghe" w:date="2020-04-02T16:10:00Z">
                <w:pPr/>
              </w:pPrChange>
            </w:pPr>
            <w:del w:id="182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信号</w:delText>
              </w:r>
              <w:bookmarkStart w:id="18262" w:name="_Toc34393398"/>
              <w:bookmarkStart w:id="18263" w:name="_Toc34402805"/>
              <w:bookmarkStart w:id="18264" w:name="_Toc34410045"/>
              <w:bookmarkStart w:id="18265" w:name="_Toc34839193"/>
              <w:bookmarkStart w:id="18266" w:name="_Toc34844590"/>
              <w:bookmarkStart w:id="18267" w:name="_Toc34849987"/>
              <w:bookmarkStart w:id="18268" w:name="_Toc36820680"/>
              <w:bookmarkStart w:id="18269" w:name="_Toc36826181"/>
              <w:bookmarkStart w:id="18270" w:name="_Toc36831682"/>
              <w:bookmarkStart w:id="18271" w:name="_Toc36837183"/>
              <w:bookmarkStart w:id="18272" w:name="_Toc36842684"/>
              <w:bookmarkStart w:id="18273" w:name="_Toc36847736"/>
              <w:bookmarkStart w:id="18274" w:name="_Toc37228690"/>
              <w:bookmarkStart w:id="18275" w:name="_Toc37335601"/>
              <w:bookmarkStart w:id="18276" w:name="_Toc37423272"/>
              <w:bookmarkStart w:id="18277" w:name="_Toc37428815"/>
              <w:bookmarkEnd w:id="18262"/>
              <w:bookmarkEnd w:id="18263"/>
              <w:bookmarkEnd w:id="18264"/>
              <w:bookmarkEnd w:id="18265"/>
              <w:bookmarkEnd w:id="18266"/>
              <w:bookmarkEnd w:id="18267"/>
              <w:bookmarkEnd w:id="18268"/>
              <w:bookmarkEnd w:id="18269"/>
              <w:bookmarkEnd w:id="18270"/>
              <w:bookmarkEnd w:id="18271"/>
              <w:bookmarkEnd w:id="18272"/>
              <w:bookmarkEnd w:id="18273"/>
              <w:bookmarkEnd w:id="18274"/>
              <w:bookmarkEnd w:id="18275"/>
              <w:bookmarkEnd w:id="18276"/>
              <w:bookmarkEnd w:id="1827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78" w:author="lusonghe" w:date="2020-03-05T16:30:00Z"/>
                <w:rFonts w:eastAsiaTheme="minorEastAsia"/>
                <w:sz w:val="18"/>
                <w:szCs w:val="18"/>
              </w:rPr>
              <w:pPrChange w:id="18279" w:author="lusonghe" w:date="2020-04-02T16:10:00Z">
                <w:pPr/>
              </w:pPrChange>
            </w:pPr>
            <w:del w:id="182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281" w:name="_Toc34393399"/>
              <w:bookmarkStart w:id="18282" w:name="_Toc34402806"/>
              <w:bookmarkStart w:id="18283" w:name="_Toc34410046"/>
              <w:bookmarkStart w:id="18284" w:name="_Toc34839194"/>
              <w:bookmarkStart w:id="18285" w:name="_Toc34844591"/>
              <w:bookmarkStart w:id="18286" w:name="_Toc34849988"/>
              <w:bookmarkStart w:id="18287" w:name="_Toc36820681"/>
              <w:bookmarkStart w:id="18288" w:name="_Toc36826182"/>
              <w:bookmarkStart w:id="18289" w:name="_Toc36831683"/>
              <w:bookmarkStart w:id="18290" w:name="_Toc36837184"/>
              <w:bookmarkStart w:id="18291" w:name="_Toc36842685"/>
              <w:bookmarkStart w:id="18292" w:name="_Toc36847737"/>
              <w:bookmarkStart w:id="18293" w:name="_Toc37228691"/>
              <w:bookmarkStart w:id="18294" w:name="_Toc37335602"/>
              <w:bookmarkStart w:id="18295" w:name="_Toc37423273"/>
              <w:bookmarkStart w:id="18296" w:name="_Toc37428816"/>
              <w:bookmarkEnd w:id="18281"/>
              <w:bookmarkEnd w:id="18282"/>
              <w:bookmarkEnd w:id="18283"/>
              <w:bookmarkEnd w:id="18284"/>
              <w:bookmarkEnd w:id="18285"/>
              <w:bookmarkEnd w:id="18286"/>
              <w:bookmarkEnd w:id="18287"/>
              <w:bookmarkEnd w:id="18288"/>
              <w:bookmarkEnd w:id="18289"/>
              <w:bookmarkEnd w:id="18290"/>
              <w:bookmarkEnd w:id="18291"/>
              <w:bookmarkEnd w:id="18292"/>
              <w:bookmarkEnd w:id="18293"/>
              <w:bookmarkEnd w:id="18294"/>
              <w:bookmarkEnd w:id="18295"/>
              <w:bookmarkEnd w:id="1829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297" w:author="lusonghe" w:date="2020-03-05T16:30:00Z"/>
                <w:rFonts w:eastAsiaTheme="minorEastAsia"/>
                <w:sz w:val="18"/>
                <w:szCs w:val="18"/>
              </w:rPr>
              <w:pPrChange w:id="18298" w:author="lusonghe" w:date="2020-04-02T16:10:00Z">
                <w:pPr/>
              </w:pPrChange>
            </w:pPr>
            <w:del w:id="1829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300" w:name="_Toc34393400"/>
              <w:bookmarkStart w:id="18301" w:name="_Toc34402807"/>
              <w:bookmarkStart w:id="18302" w:name="_Toc34410047"/>
              <w:bookmarkStart w:id="18303" w:name="_Toc34839195"/>
              <w:bookmarkStart w:id="18304" w:name="_Toc34844592"/>
              <w:bookmarkStart w:id="18305" w:name="_Toc34849989"/>
              <w:bookmarkStart w:id="18306" w:name="_Toc36820682"/>
              <w:bookmarkStart w:id="18307" w:name="_Toc36826183"/>
              <w:bookmarkStart w:id="18308" w:name="_Toc36831684"/>
              <w:bookmarkStart w:id="18309" w:name="_Toc36837185"/>
              <w:bookmarkStart w:id="18310" w:name="_Toc36842686"/>
              <w:bookmarkStart w:id="18311" w:name="_Toc36847738"/>
              <w:bookmarkStart w:id="18312" w:name="_Toc37228692"/>
              <w:bookmarkStart w:id="18313" w:name="_Toc37335603"/>
              <w:bookmarkStart w:id="18314" w:name="_Toc37423274"/>
              <w:bookmarkStart w:id="18315" w:name="_Toc37428817"/>
              <w:bookmarkEnd w:id="18300"/>
              <w:bookmarkEnd w:id="18301"/>
              <w:bookmarkEnd w:id="18302"/>
              <w:bookmarkEnd w:id="18303"/>
              <w:bookmarkEnd w:id="18304"/>
              <w:bookmarkEnd w:id="18305"/>
              <w:bookmarkEnd w:id="18306"/>
              <w:bookmarkEnd w:id="18307"/>
              <w:bookmarkEnd w:id="18308"/>
              <w:bookmarkEnd w:id="18309"/>
              <w:bookmarkEnd w:id="18310"/>
              <w:bookmarkEnd w:id="18311"/>
              <w:bookmarkEnd w:id="18312"/>
              <w:bookmarkEnd w:id="18313"/>
              <w:bookmarkEnd w:id="18314"/>
              <w:bookmarkEnd w:id="18315"/>
            </w:del>
          </w:p>
        </w:tc>
        <w:bookmarkStart w:id="18316" w:name="_Toc34393401"/>
        <w:bookmarkStart w:id="18317" w:name="_Toc34402808"/>
        <w:bookmarkStart w:id="18318" w:name="_Toc34410048"/>
        <w:bookmarkStart w:id="18319" w:name="_Toc34839196"/>
        <w:bookmarkStart w:id="18320" w:name="_Toc34844593"/>
        <w:bookmarkStart w:id="18321" w:name="_Toc34849990"/>
        <w:bookmarkStart w:id="18322" w:name="_Toc36820683"/>
        <w:bookmarkStart w:id="18323" w:name="_Toc36826184"/>
        <w:bookmarkStart w:id="18324" w:name="_Toc36831685"/>
        <w:bookmarkStart w:id="18325" w:name="_Toc36837186"/>
        <w:bookmarkStart w:id="18326" w:name="_Toc36842687"/>
        <w:bookmarkStart w:id="18327" w:name="_Toc36847739"/>
        <w:bookmarkStart w:id="18328" w:name="_Toc37228693"/>
        <w:bookmarkStart w:id="18329" w:name="_Toc37335604"/>
        <w:bookmarkStart w:id="18330" w:name="_Toc37423275"/>
        <w:bookmarkStart w:id="18331" w:name="_Toc37428818"/>
        <w:bookmarkEnd w:id="18316"/>
        <w:bookmarkEnd w:id="18317"/>
        <w:bookmarkEnd w:id="18318"/>
        <w:bookmarkEnd w:id="18319"/>
        <w:bookmarkEnd w:id="18320"/>
        <w:bookmarkEnd w:id="18321"/>
        <w:bookmarkEnd w:id="18322"/>
        <w:bookmarkEnd w:id="18323"/>
        <w:bookmarkEnd w:id="18324"/>
        <w:bookmarkEnd w:id="18325"/>
        <w:bookmarkEnd w:id="18326"/>
        <w:bookmarkEnd w:id="18327"/>
        <w:bookmarkEnd w:id="18328"/>
        <w:bookmarkEnd w:id="18329"/>
        <w:bookmarkEnd w:id="18330"/>
        <w:bookmarkEnd w:id="18331"/>
      </w:tr>
      <w:tr w:rsidR="00BF4111" w:rsidRPr="00EF061C" w:rsidDel="00F67CA7" w:rsidTr="002E6C45">
        <w:trPr>
          <w:trHeight w:val="20"/>
          <w:jc w:val="center"/>
          <w:del w:id="1833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333" w:author="lusonghe" w:date="2020-03-05T16:30:00Z"/>
                <w:rFonts w:eastAsiaTheme="minorEastAsia"/>
                <w:sz w:val="18"/>
                <w:szCs w:val="18"/>
              </w:rPr>
              <w:pPrChange w:id="18334" w:author="lusonghe" w:date="2020-04-02T16:10:00Z">
                <w:pPr/>
              </w:pPrChange>
            </w:pPr>
            <w:del w:id="183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RX_3</w:delText>
              </w:r>
              <w:bookmarkStart w:id="18336" w:name="_Toc34393402"/>
              <w:bookmarkStart w:id="18337" w:name="_Toc34402809"/>
              <w:bookmarkStart w:id="18338" w:name="_Toc34410049"/>
              <w:bookmarkStart w:id="18339" w:name="_Toc34839197"/>
              <w:bookmarkStart w:id="18340" w:name="_Toc34844594"/>
              <w:bookmarkStart w:id="18341" w:name="_Toc34849991"/>
              <w:bookmarkStart w:id="18342" w:name="_Toc36820684"/>
              <w:bookmarkStart w:id="18343" w:name="_Toc36826185"/>
              <w:bookmarkStart w:id="18344" w:name="_Toc36831686"/>
              <w:bookmarkStart w:id="18345" w:name="_Toc36837187"/>
              <w:bookmarkStart w:id="18346" w:name="_Toc36842688"/>
              <w:bookmarkStart w:id="18347" w:name="_Toc36847740"/>
              <w:bookmarkStart w:id="18348" w:name="_Toc37228694"/>
              <w:bookmarkStart w:id="18349" w:name="_Toc37335605"/>
              <w:bookmarkStart w:id="18350" w:name="_Toc37423276"/>
              <w:bookmarkStart w:id="18351" w:name="_Toc37428819"/>
              <w:bookmarkEnd w:id="18336"/>
              <w:bookmarkEnd w:id="18337"/>
              <w:bookmarkEnd w:id="18338"/>
              <w:bookmarkEnd w:id="18339"/>
              <w:bookmarkEnd w:id="18340"/>
              <w:bookmarkEnd w:id="18341"/>
              <w:bookmarkEnd w:id="18342"/>
              <w:bookmarkEnd w:id="18343"/>
              <w:bookmarkEnd w:id="18344"/>
              <w:bookmarkEnd w:id="18345"/>
              <w:bookmarkEnd w:id="18346"/>
              <w:bookmarkEnd w:id="18347"/>
              <w:bookmarkEnd w:id="18348"/>
              <w:bookmarkEnd w:id="18349"/>
              <w:bookmarkEnd w:id="18350"/>
              <w:bookmarkEnd w:id="1835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352" w:author="lusonghe" w:date="2020-03-05T16:30:00Z"/>
                <w:rFonts w:eastAsiaTheme="minorEastAsia"/>
                <w:sz w:val="18"/>
                <w:szCs w:val="18"/>
              </w:rPr>
              <w:pPrChange w:id="18353" w:author="lusonghe" w:date="2020-04-02T16:10:00Z">
                <w:pPr/>
              </w:pPrChange>
            </w:pPr>
            <w:del w:id="183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39</w:delText>
              </w:r>
              <w:bookmarkStart w:id="18355" w:name="_Toc34393403"/>
              <w:bookmarkStart w:id="18356" w:name="_Toc34402810"/>
              <w:bookmarkStart w:id="18357" w:name="_Toc34410050"/>
              <w:bookmarkStart w:id="18358" w:name="_Toc34839198"/>
              <w:bookmarkStart w:id="18359" w:name="_Toc34844595"/>
              <w:bookmarkStart w:id="18360" w:name="_Toc34849992"/>
              <w:bookmarkStart w:id="18361" w:name="_Toc36820685"/>
              <w:bookmarkStart w:id="18362" w:name="_Toc36826186"/>
              <w:bookmarkStart w:id="18363" w:name="_Toc36831687"/>
              <w:bookmarkStart w:id="18364" w:name="_Toc36837188"/>
              <w:bookmarkStart w:id="18365" w:name="_Toc36842689"/>
              <w:bookmarkStart w:id="18366" w:name="_Toc36847741"/>
              <w:bookmarkStart w:id="18367" w:name="_Toc37228695"/>
              <w:bookmarkStart w:id="18368" w:name="_Toc37335606"/>
              <w:bookmarkStart w:id="18369" w:name="_Toc37423277"/>
              <w:bookmarkStart w:id="18370" w:name="_Toc37428820"/>
              <w:bookmarkEnd w:id="18355"/>
              <w:bookmarkEnd w:id="18356"/>
              <w:bookmarkEnd w:id="18357"/>
              <w:bookmarkEnd w:id="18358"/>
              <w:bookmarkEnd w:id="18359"/>
              <w:bookmarkEnd w:id="18360"/>
              <w:bookmarkEnd w:id="18361"/>
              <w:bookmarkEnd w:id="18362"/>
              <w:bookmarkEnd w:id="18363"/>
              <w:bookmarkEnd w:id="18364"/>
              <w:bookmarkEnd w:id="18365"/>
              <w:bookmarkEnd w:id="18366"/>
              <w:bookmarkEnd w:id="18367"/>
              <w:bookmarkEnd w:id="18368"/>
              <w:bookmarkEnd w:id="18369"/>
              <w:bookmarkEnd w:id="1837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371" w:author="lusonghe" w:date="2020-03-05T16:30:00Z"/>
                <w:rFonts w:eastAsiaTheme="minorEastAsia"/>
                <w:sz w:val="18"/>
                <w:szCs w:val="18"/>
              </w:rPr>
              <w:pPrChange w:id="18372" w:author="lusonghe" w:date="2020-04-02T16:10:00Z">
                <w:pPr/>
              </w:pPrChange>
            </w:pPr>
            <w:del w:id="1837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8374" w:name="_Toc34393404"/>
              <w:bookmarkStart w:id="18375" w:name="_Toc34402811"/>
              <w:bookmarkStart w:id="18376" w:name="_Toc34410051"/>
              <w:bookmarkStart w:id="18377" w:name="_Toc34839199"/>
              <w:bookmarkStart w:id="18378" w:name="_Toc34844596"/>
              <w:bookmarkStart w:id="18379" w:name="_Toc34849993"/>
              <w:bookmarkStart w:id="18380" w:name="_Toc36820686"/>
              <w:bookmarkStart w:id="18381" w:name="_Toc36826187"/>
              <w:bookmarkStart w:id="18382" w:name="_Toc36831688"/>
              <w:bookmarkStart w:id="18383" w:name="_Toc36837189"/>
              <w:bookmarkStart w:id="18384" w:name="_Toc36842690"/>
              <w:bookmarkStart w:id="18385" w:name="_Toc36847742"/>
              <w:bookmarkStart w:id="18386" w:name="_Toc37228696"/>
              <w:bookmarkStart w:id="18387" w:name="_Toc37335607"/>
              <w:bookmarkStart w:id="18388" w:name="_Toc37423278"/>
              <w:bookmarkStart w:id="18389" w:name="_Toc37428821"/>
              <w:bookmarkEnd w:id="18374"/>
              <w:bookmarkEnd w:id="18375"/>
              <w:bookmarkEnd w:id="18376"/>
              <w:bookmarkEnd w:id="18377"/>
              <w:bookmarkEnd w:id="18378"/>
              <w:bookmarkEnd w:id="18379"/>
              <w:bookmarkEnd w:id="18380"/>
              <w:bookmarkEnd w:id="18381"/>
              <w:bookmarkEnd w:id="18382"/>
              <w:bookmarkEnd w:id="18383"/>
              <w:bookmarkEnd w:id="18384"/>
              <w:bookmarkEnd w:id="18385"/>
              <w:bookmarkEnd w:id="18386"/>
              <w:bookmarkEnd w:id="18387"/>
              <w:bookmarkEnd w:id="18388"/>
              <w:bookmarkEnd w:id="1838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390" w:author="lusonghe" w:date="2020-03-05T16:30:00Z"/>
                <w:rFonts w:eastAsiaTheme="minorEastAsia"/>
                <w:sz w:val="18"/>
                <w:szCs w:val="18"/>
              </w:rPr>
              <w:pPrChange w:id="18391" w:author="lusonghe" w:date="2020-04-02T16:10:00Z">
                <w:pPr/>
              </w:pPrChange>
            </w:pPr>
            <w:del w:id="1839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数据信号</w:delText>
              </w:r>
              <w:bookmarkStart w:id="18393" w:name="_Toc34393405"/>
              <w:bookmarkStart w:id="18394" w:name="_Toc34402812"/>
              <w:bookmarkStart w:id="18395" w:name="_Toc34410052"/>
              <w:bookmarkStart w:id="18396" w:name="_Toc34839200"/>
              <w:bookmarkStart w:id="18397" w:name="_Toc34844597"/>
              <w:bookmarkStart w:id="18398" w:name="_Toc34849994"/>
              <w:bookmarkStart w:id="18399" w:name="_Toc36820687"/>
              <w:bookmarkStart w:id="18400" w:name="_Toc36826188"/>
              <w:bookmarkStart w:id="18401" w:name="_Toc36831689"/>
              <w:bookmarkStart w:id="18402" w:name="_Toc36837190"/>
              <w:bookmarkStart w:id="18403" w:name="_Toc36842691"/>
              <w:bookmarkStart w:id="18404" w:name="_Toc36847743"/>
              <w:bookmarkStart w:id="18405" w:name="_Toc37228697"/>
              <w:bookmarkStart w:id="18406" w:name="_Toc37335608"/>
              <w:bookmarkStart w:id="18407" w:name="_Toc37423279"/>
              <w:bookmarkStart w:id="18408" w:name="_Toc37428822"/>
              <w:bookmarkEnd w:id="18393"/>
              <w:bookmarkEnd w:id="18394"/>
              <w:bookmarkEnd w:id="18395"/>
              <w:bookmarkEnd w:id="18396"/>
              <w:bookmarkEnd w:id="18397"/>
              <w:bookmarkEnd w:id="18398"/>
              <w:bookmarkEnd w:id="18399"/>
              <w:bookmarkEnd w:id="18400"/>
              <w:bookmarkEnd w:id="18401"/>
              <w:bookmarkEnd w:id="18402"/>
              <w:bookmarkEnd w:id="18403"/>
              <w:bookmarkEnd w:id="18404"/>
              <w:bookmarkEnd w:id="18405"/>
              <w:bookmarkEnd w:id="18406"/>
              <w:bookmarkEnd w:id="18407"/>
              <w:bookmarkEnd w:id="1840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409" w:author="lusonghe" w:date="2020-03-05T16:30:00Z"/>
                <w:rFonts w:eastAsiaTheme="minorEastAsia"/>
                <w:sz w:val="18"/>
                <w:szCs w:val="18"/>
              </w:rPr>
              <w:pPrChange w:id="18410" w:author="lusonghe" w:date="2020-04-02T16:10:00Z">
                <w:pPr/>
              </w:pPrChange>
            </w:pPr>
            <w:del w:id="184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412" w:name="_Toc34393406"/>
              <w:bookmarkStart w:id="18413" w:name="_Toc34402813"/>
              <w:bookmarkStart w:id="18414" w:name="_Toc34410053"/>
              <w:bookmarkStart w:id="18415" w:name="_Toc34839201"/>
              <w:bookmarkStart w:id="18416" w:name="_Toc34844598"/>
              <w:bookmarkStart w:id="18417" w:name="_Toc34849995"/>
              <w:bookmarkStart w:id="18418" w:name="_Toc36820688"/>
              <w:bookmarkStart w:id="18419" w:name="_Toc36826189"/>
              <w:bookmarkStart w:id="18420" w:name="_Toc36831690"/>
              <w:bookmarkStart w:id="18421" w:name="_Toc36837191"/>
              <w:bookmarkStart w:id="18422" w:name="_Toc36842692"/>
              <w:bookmarkStart w:id="18423" w:name="_Toc36847744"/>
              <w:bookmarkStart w:id="18424" w:name="_Toc37228698"/>
              <w:bookmarkStart w:id="18425" w:name="_Toc37335609"/>
              <w:bookmarkStart w:id="18426" w:name="_Toc37423280"/>
              <w:bookmarkStart w:id="18427" w:name="_Toc37428823"/>
              <w:bookmarkEnd w:id="18412"/>
              <w:bookmarkEnd w:id="18413"/>
              <w:bookmarkEnd w:id="18414"/>
              <w:bookmarkEnd w:id="18415"/>
              <w:bookmarkEnd w:id="18416"/>
              <w:bookmarkEnd w:id="18417"/>
              <w:bookmarkEnd w:id="18418"/>
              <w:bookmarkEnd w:id="18419"/>
              <w:bookmarkEnd w:id="18420"/>
              <w:bookmarkEnd w:id="18421"/>
              <w:bookmarkEnd w:id="18422"/>
              <w:bookmarkEnd w:id="18423"/>
              <w:bookmarkEnd w:id="18424"/>
              <w:bookmarkEnd w:id="18425"/>
              <w:bookmarkEnd w:id="18426"/>
              <w:bookmarkEnd w:id="1842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428" w:author="lusonghe" w:date="2020-03-05T16:30:00Z"/>
                <w:rFonts w:eastAsiaTheme="minorEastAsia"/>
                <w:sz w:val="18"/>
                <w:szCs w:val="18"/>
              </w:rPr>
              <w:pPrChange w:id="18429" w:author="lusonghe" w:date="2020-04-02T16:10:00Z">
                <w:pPr/>
              </w:pPrChange>
            </w:pPr>
            <w:del w:id="1843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431" w:name="_Toc34393407"/>
              <w:bookmarkStart w:id="18432" w:name="_Toc34402814"/>
              <w:bookmarkStart w:id="18433" w:name="_Toc34410054"/>
              <w:bookmarkStart w:id="18434" w:name="_Toc34839202"/>
              <w:bookmarkStart w:id="18435" w:name="_Toc34844599"/>
              <w:bookmarkStart w:id="18436" w:name="_Toc34849996"/>
              <w:bookmarkStart w:id="18437" w:name="_Toc36820689"/>
              <w:bookmarkStart w:id="18438" w:name="_Toc36826190"/>
              <w:bookmarkStart w:id="18439" w:name="_Toc36831691"/>
              <w:bookmarkStart w:id="18440" w:name="_Toc36837192"/>
              <w:bookmarkStart w:id="18441" w:name="_Toc36842693"/>
              <w:bookmarkStart w:id="18442" w:name="_Toc36847745"/>
              <w:bookmarkStart w:id="18443" w:name="_Toc37228699"/>
              <w:bookmarkStart w:id="18444" w:name="_Toc37335610"/>
              <w:bookmarkStart w:id="18445" w:name="_Toc37423281"/>
              <w:bookmarkStart w:id="18446" w:name="_Toc37428824"/>
              <w:bookmarkEnd w:id="18431"/>
              <w:bookmarkEnd w:id="18432"/>
              <w:bookmarkEnd w:id="18433"/>
              <w:bookmarkEnd w:id="18434"/>
              <w:bookmarkEnd w:id="18435"/>
              <w:bookmarkEnd w:id="18436"/>
              <w:bookmarkEnd w:id="18437"/>
              <w:bookmarkEnd w:id="18438"/>
              <w:bookmarkEnd w:id="18439"/>
              <w:bookmarkEnd w:id="18440"/>
              <w:bookmarkEnd w:id="18441"/>
              <w:bookmarkEnd w:id="18442"/>
              <w:bookmarkEnd w:id="18443"/>
              <w:bookmarkEnd w:id="18444"/>
              <w:bookmarkEnd w:id="18445"/>
              <w:bookmarkEnd w:id="18446"/>
            </w:del>
          </w:p>
        </w:tc>
        <w:bookmarkStart w:id="18447" w:name="_Toc34393408"/>
        <w:bookmarkStart w:id="18448" w:name="_Toc34402815"/>
        <w:bookmarkStart w:id="18449" w:name="_Toc34410055"/>
        <w:bookmarkStart w:id="18450" w:name="_Toc34839203"/>
        <w:bookmarkStart w:id="18451" w:name="_Toc34844600"/>
        <w:bookmarkStart w:id="18452" w:name="_Toc34849997"/>
        <w:bookmarkStart w:id="18453" w:name="_Toc36820690"/>
        <w:bookmarkStart w:id="18454" w:name="_Toc36826191"/>
        <w:bookmarkStart w:id="18455" w:name="_Toc36831692"/>
        <w:bookmarkStart w:id="18456" w:name="_Toc36837193"/>
        <w:bookmarkStart w:id="18457" w:name="_Toc36842694"/>
        <w:bookmarkStart w:id="18458" w:name="_Toc36847746"/>
        <w:bookmarkStart w:id="18459" w:name="_Toc37228700"/>
        <w:bookmarkStart w:id="18460" w:name="_Toc37335611"/>
        <w:bookmarkStart w:id="18461" w:name="_Toc37423282"/>
        <w:bookmarkStart w:id="18462" w:name="_Toc37428825"/>
        <w:bookmarkEnd w:id="18447"/>
        <w:bookmarkEnd w:id="18448"/>
        <w:bookmarkEnd w:id="18449"/>
        <w:bookmarkEnd w:id="18450"/>
        <w:bookmarkEnd w:id="18451"/>
        <w:bookmarkEnd w:id="18452"/>
        <w:bookmarkEnd w:id="18453"/>
        <w:bookmarkEnd w:id="18454"/>
        <w:bookmarkEnd w:id="18455"/>
        <w:bookmarkEnd w:id="18456"/>
        <w:bookmarkEnd w:id="18457"/>
        <w:bookmarkEnd w:id="18458"/>
        <w:bookmarkEnd w:id="18459"/>
        <w:bookmarkEnd w:id="18460"/>
        <w:bookmarkEnd w:id="18461"/>
        <w:bookmarkEnd w:id="18462"/>
      </w:tr>
      <w:tr w:rsidR="00BF4111" w:rsidRPr="00EF061C" w:rsidDel="00F67CA7" w:rsidTr="002E6C45">
        <w:trPr>
          <w:trHeight w:val="20"/>
          <w:jc w:val="center"/>
          <w:del w:id="1846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464" w:author="lusonghe" w:date="2020-03-05T16:30:00Z"/>
                <w:rFonts w:eastAsiaTheme="minorEastAsia"/>
                <w:sz w:val="18"/>
                <w:szCs w:val="18"/>
              </w:rPr>
              <w:pPrChange w:id="18465" w:author="lusonghe" w:date="2020-04-02T16:10:00Z">
                <w:pPr/>
              </w:pPrChange>
            </w:pPr>
            <w:del w:id="1846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_TX_CTL</w:delText>
              </w:r>
              <w:bookmarkStart w:id="18467" w:name="_Toc34393409"/>
              <w:bookmarkStart w:id="18468" w:name="_Toc34402816"/>
              <w:bookmarkStart w:id="18469" w:name="_Toc34410056"/>
              <w:bookmarkStart w:id="18470" w:name="_Toc34839204"/>
              <w:bookmarkStart w:id="18471" w:name="_Toc34844601"/>
              <w:bookmarkStart w:id="18472" w:name="_Toc34849998"/>
              <w:bookmarkStart w:id="18473" w:name="_Toc36820691"/>
              <w:bookmarkStart w:id="18474" w:name="_Toc36826192"/>
              <w:bookmarkStart w:id="18475" w:name="_Toc36831693"/>
              <w:bookmarkStart w:id="18476" w:name="_Toc36837194"/>
              <w:bookmarkStart w:id="18477" w:name="_Toc36842695"/>
              <w:bookmarkStart w:id="18478" w:name="_Toc36847747"/>
              <w:bookmarkStart w:id="18479" w:name="_Toc37228701"/>
              <w:bookmarkStart w:id="18480" w:name="_Toc37335612"/>
              <w:bookmarkStart w:id="18481" w:name="_Toc37423283"/>
              <w:bookmarkStart w:id="18482" w:name="_Toc37428826"/>
              <w:bookmarkEnd w:id="18467"/>
              <w:bookmarkEnd w:id="18468"/>
              <w:bookmarkEnd w:id="18469"/>
              <w:bookmarkEnd w:id="18470"/>
              <w:bookmarkEnd w:id="18471"/>
              <w:bookmarkEnd w:id="18472"/>
              <w:bookmarkEnd w:id="18473"/>
              <w:bookmarkEnd w:id="18474"/>
              <w:bookmarkEnd w:id="18475"/>
              <w:bookmarkEnd w:id="18476"/>
              <w:bookmarkEnd w:id="18477"/>
              <w:bookmarkEnd w:id="18478"/>
              <w:bookmarkEnd w:id="18479"/>
              <w:bookmarkEnd w:id="18480"/>
              <w:bookmarkEnd w:id="18481"/>
              <w:bookmarkEnd w:id="1848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483" w:author="lusonghe" w:date="2020-03-05T16:30:00Z"/>
                <w:rFonts w:eastAsiaTheme="minorEastAsia"/>
                <w:sz w:val="18"/>
                <w:szCs w:val="18"/>
              </w:rPr>
              <w:pPrChange w:id="18484" w:author="lusonghe" w:date="2020-04-02T16:10:00Z">
                <w:pPr/>
              </w:pPrChange>
            </w:pPr>
            <w:del w:id="1848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33</w:delText>
              </w:r>
              <w:bookmarkStart w:id="18486" w:name="_Toc34393410"/>
              <w:bookmarkStart w:id="18487" w:name="_Toc34402817"/>
              <w:bookmarkStart w:id="18488" w:name="_Toc34410057"/>
              <w:bookmarkStart w:id="18489" w:name="_Toc34839205"/>
              <w:bookmarkStart w:id="18490" w:name="_Toc34844602"/>
              <w:bookmarkStart w:id="18491" w:name="_Toc34849999"/>
              <w:bookmarkStart w:id="18492" w:name="_Toc36820692"/>
              <w:bookmarkStart w:id="18493" w:name="_Toc36826193"/>
              <w:bookmarkStart w:id="18494" w:name="_Toc36831694"/>
              <w:bookmarkStart w:id="18495" w:name="_Toc36837195"/>
              <w:bookmarkStart w:id="18496" w:name="_Toc36842696"/>
              <w:bookmarkStart w:id="18497" w:name="_Toc36847748"/>
              <w:bookmarkStart w:id="18498" w:name="_Toc37228702"/>
              <w:bookmarkStart w:id="18499" w:name="_Toc37335613"/>
              <w:bookmarkStart w:id="18500" w:name="_Toc37423284"/>
              <w:bookmarkStart w:id="18501" w:name="_Toc37428827"/>
              <w:bookmarkEnd w:id="18486"/>
              <w:bookmarkEnd w:id="18487"/>
              <w:bookmarkEnd w:id="18488"/>
              <w:bookmarkEnd w:id="18489"/>
              <w:bookmarkEnd w:id="18490"/>
              <w:bookmarkEnd w:id="18491"/>
              <w:bookmarkEnd w:id="18492"/>
              <w:bookmarkEnd w:id="18493"/>
              <w:bookmarkEnd w:id="18494"/>
              <w:bookmarkEnd w:id="18495"/>
              <w:bookmarkEnd w:id="18496"/>
              <w:bookmarkEnd w:id="18497"/>
              <w:bookmarkEnd w:id="18498"/>
              <w:bookmarkEnd w:id="18499"/>
              <w:bookmarkEnd w:id="18500"/>
              <w:bookmarkEnd w:id="1850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502" w:author="lusonghe" w:date="2020-03-05T16:30:00Z"/>
                <w:rFonts w:eastAsiaTheme="minorEastAsia"/>
                <w:sz w:val="18"/>
                <w:szCs w:val="18"/>
              </w:rPr>
              <w:pPrChange w:id="18503" w:author="lusonghe" w:date="2020-04-02T16:10:00Z">
                <w:pPr/>
              </w:pPrChange>
            </w:pPr>
            <w:del w:id="1850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8505" w:name="_Toc34393411"/>
              <w:bookmarkStart w:id="18506" w:name="_Toc34402818"/>
              <w:bookmarkStart w:id="18507" w:name="_Toc34410058"/>
              <w:bookmarkStart w:id="18508" w:name="_Toc34839206"/>
              <w:bookmarkStart w:id="18509" w:name="_Toc34844603"/>
              <w:bookmarkStart w:id="18510" w:name="_Toc34850000"/>
              <w:bookmarkStart w:id="18511" w:name="_Toc36820693"/>
              <w:bookmarkStart w:id="18512" w:name="_Toc36826194"/>
              <w:bookmarkStart w:id="18513" w:name="_Toc36831695"/>
              <w:bookmarkStart w:id="18514" w:name="_Toc36837196"/>
              <w:bookmarkStart w:id="18515" w:name="_Toc36842697"/>
              <w:bookmarkStart w:id="18516" w:name="_Toc36847749"/>
              <w:bookmarkStart w:id="18517" w:name="_Toc37228703"/>
              <w:bookmarkStart w:id="18518" w:name="_Toc37335614"/>
              <w:bookmarkStart w:id="18519" w:name="_Toc37423285"/>
              <w:bookmarkStart w:id="18520" w:name="_Toc37428828"/>
              <w:bookmarkEnd w:id="18505"/>
              <w:bookmarkEnd w:id="18506"/>
              <w:bookmarkEnd w:id="18507"/>
              <w:bookmarkEnd w:id="18508"/>
              <w:bookmarkEnd w:id="18509"/>
              <w:bookmarkEnd w:id="18510"/>
              <w:bookmarkEnd w:id="18511"/>
              <w:bookmarkEnd w:id="18512"/>
              <w:bookmarkEnd w:id="18513"/>
              <w:bookmarkEnd w:id="18514"/>
              <w:bookmarkEnd w:id="18515"/>
              <w:bookmarkEnd w:id="18516"/>
              <w:bookmarkEnd w:id="18517"/>
              <w:bookmarkEnd w:id="18518"/>
              <w:bookmarkEnd w:id="18519"/>
              <w:bookmarkEnd w:id="1852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521" w:author="lusonghe" w:date="2020-03-05T16:30:00Z"/>
                <w:rFonts w:eastAsiaTheme="minorEastAsia"/>
                <w:sz w:val="18"/>
                <w:szCs w:val="18"/>
              </w:rPr>
              <w:pPrChange w:id="18522" w:author="lusonghe" w:date="2020-04-02T16:10:00Z">
                <w:pPr/>
              </w:pPrChange>
            </w:pPr>
            <w:del w:id="185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控制信号</w:delText>
              </w:r>
              <w:bookmarkStart w:id="18524" w:name="_Toc34393412"/>
              <w:bookmarkStart w:id="18525" w:name="_Toc34402819"/>
              <w:bookmarkStart w:id="18526" w:name="_Toc34410059"/>
              <w:bookmarkStart w:id="18527" w:name="_Toc34839207"/>
              <w:bookmarkStart w:id="18528" w:name="_Toc34844604"/>
              <w:bookmarkStart w:id="18529" w:name="_Toc34850001"/>
              <w:bookmarkStart w:id="18530" w:name="_Toc36820694"/>
              <w:bookmarkStart w:id="18531" w:name="_Toc36826195"/>
              <w:bookmarkStart w:id="18532" w:name="_Toc36831696"/>
              <w:bookmarkStart w:id="18533" w:name="_Toc36837197"/>
              <w:bookmarkStart w:id="18534" w:name="_Toc36842698"/>
              <w:bookmarkStart w:id="18535" w:name="_Toc36847750"/>
              <w:bookmarkStart w:id="18536" w:name="_Toc37228704"/>
              <w:bookmarkStart w:id="18537" w:name="_Toc37335615"/>
              <w:bookmarkStart w:id="18538" w:name="_Toc37423286"/>
              <w:bookmarkStart w:id="18539" w:name="_Toc37428829"/>
              <w:bookmarkEnd w:id="18524"/>
              <w:bookmarkEnd w:id="18525"/>
              <w:bookmarkEnd w:id="18526"/>
              <w:bookmarkEnd w:id="18527"/>
              <w:bookmarkEnd w:id="18528"/>
              <w:bookmarkEnd w:id="18529"/>
              <w:bookmarkEnd w:id="18530"/>
              <w:bookmarkEnd w:id="18531"/>
              <w:bookmarkEnd w:id="18532"/>
              <w:bookmarkEnd w:id="18533"/>
              <w:bookmarkEnd w:id="18534"/>
              <w:bookmarkEnd w:id="18535"/>
              <w:bookmarkEnd w:id="18536"/>
              <w:bookmarkEnd w:id="18537"/>
              <w:bookmarkEnd w:id="18538"/>
              <w:bookmarkEnd w:id="1853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540" w:author="lusonghe" w:date="2020-03-05T16:30:00Z"/>
                <w:rFonts w:eastAsiaTheme="minorEastAsia"/>
                <w:sz w:val="18"/>
                <w:szCs w:val="18"/>
              </w:rPr>
              <w:pPrChange w:id="18541" w:author="lusonghe" w:date="2020-04-02T16:10:00Z">
                <w:pPr/>
              </w:pPrChange>
            </w:pPr>
            <w:del w:id="185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543" w:name="_Toc34393413"/>
              <w:bookmarkStart w:id="18544" w:name="_Toc34402820"/>
              <w:bookmarkStart w:id="18545" w:name="_Toc34410060"/>
              <w:bookmarkStart w:id="18546" w:name="_Toc34839208"/>
              <w:bookmarkStart w:id="18547" w:name="_Toc34844605"/>
              <w:bookmarkStart w:id="18548" w:name="_Toc34850002"/>
              <w:bookmarkStart w:id="18549" w:name="_Toc36820695"/>
              <w:bookmarkStart w:id="18550" w:name="_Toc36826196"/>
              <w:bookmarkStart w:id="18551" w:name="_Toc36831697"/>
              <w:bookmarkStart w:id="18552" w:name="_Toc36837198"/>
              <w:bookmarkStart w:id="18553" w:name="_Toc36842699"/>
              <w:bookmarkStart w:id="18554" w:name="_Toc36847751"/>
              <w:bookmarkStart w:id="18555" w:name="_Toc37228705"/>
              <w:bookmarkStart w:id="18556" w:name="_Toc37335616"/>
              <w:bookmarkStart w:id="18557" w:name="_Toc37423287"/>
              <w:bookmarkStart w:id="18558" w:name="_Toc37428830"/>
              <w:bookmarkEnd w:id="18543"/>
              <w:bookmarkEnd w:id="18544"/>
              <w:bookmarkEnd w:id="18545"/>
              <w:bookmarkEnd w:id="18546"/>
              <w:bookmarkEnd w:id="18547"/>
              <w:bookmarkEnd w:id="18548"/>
              <w:bookmarkEnd w:id="18549"/>
              <w:bookmarkEnd w:id="18550"/>
              <w:bookmarkEnd w:id="18551"/>
              <w:bookmarkEnd w:id="18552"/>
              <w:bookmarkEnd w:id="18553"/>
              <w:bookmarkEnd w:id="18554"/>
              <w:bookmarkEnd w:id="18555"/>
              <w:bookmarkEnd w:id="18556"/>
              <w:bookmarkEnd w:id="18557"/>
              <w:bookmarkEnd w:id="1855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559" w:author="lusonghe" w:date="2020-03-05T16:30:00Z"/>
                <w:rFonts w:eastAsiaTheme="minorEastAsia"/>
                <w:sz w:val="18"/>
                <w:szCs w:val="18"/>
              </w:rPr>
              <w:pPrChange w:id="18560" w:author="lusonghe" w:date="2020-04-02T16:10:00Z">
                <w:pPr/>
              </w:pPrChange>
            </w:pPr>
            <w:del w:id="1856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562" w:name="_Toc34393414"/>
              <w:bookmarkStart w:id="18563" w:name="_Toc34402821"/>
              <w:bookmarkStart w:id="18564" w:name="_Toc34410061"/>
              <w:bookmarkStart w:id="18565" w:name="_Toc34839209"/>
              <w:bookmarkStart w:id="18566" w:name="_Toc34844606"/>
              <w:bookmarkStart w:id="18567" w:name="_Toc34850003"/>
              <w:bookmarkStart w:id="18568" w:name="_Toc36820696"/>
              <w:bookmarkStart w:id="18569" w:name="_Toc36826197"/>
              <w:bookmarkStart w:id="18570" w:name="_Toc36831698"/>
              <w:bookmarkStart w:id="18571" w:name="_Toc36837199"/>
              <w:bookmarkStart w:id="18572" w:name="_Toc36842700"/>
              <w:bookmarkStart w:id="18573" w:name="_Toc36847752"/>
              <w:bookmarkStart w:id="18574" w:name="_Toc37228706"/>
              <w:bookmarkStart w:id="18575" w:name="_Toc37335617"/>
              <w:bookmarkStart w:id="18576" w:name="_Toc37423288"/>
              <w:bookmarkStart w:id="18577" w:name="_Toc37428831"/>
              <w:bookmarkEnd w:id="18562"/>
              <w:bookmarkEnd w:id="18563"/>
              <w:bookmarkEnd w:id="18564"/>
              <w:bookmarkEnd w:id="18565"/>
              <w:bookmarkEnd w:id="18566"/>
              <w:bookmarkEnd w:id="18567"/>
              <w:bookmarkEnd w:id="18568"/>
              <w:bookmarkEnd w:id="18569"/>
              <w:bookmarkEnd w:id="18570"/>
              <w:bookmarkEnd w:id="18571"/>
              <w:bookmarkEnd w:id="18572"/>
              <w:bookmarkEnd w:id="18573"/>
              <w:bookmarkEnd w:id="18574"/>
              <w:bookmarkEnd w:id="18575"/>
              <w:bookmarkEnd w:id="18576"/>
              <w:bookmarkEnd w:id="18577"/>
            </w:del>
          </w:p>
        </w:tc>
        <w:bookmarkStart w:id="18578" w:name="_Toc34393415"/>
        <w:bookmarkStart w:id="18579" w:name="_Toc34402822"/>
        <w:bookmarkStart w:id="18580" w:name="_Toc34410062"/>
        <w:bookmarkStart w:id="18581" w:name="_Toc34839210"/>
        <w:bookmarkStart w:id="18582" w:name="_Toc34844607"/>
        <w:bookmarkStart w:id="18583" w:name="_Toc34850004"/>
        <w:bookmarkStart w:id="18584" w:name="_Toc36820697"/>
        <w:bookmarkStart w:id="18585" w:name="_Toc36826198"/>
        <w:bookmarkStart w:id="18586" w:name="_Toc36831699"/>
        <w:bookmarkStart w:id="18587" w:name="_Toc36837200"/>
        <w:bookmarkStart w:id="18588" w:name="_Toc36842701"/>
        <w:bookmarkStart w:id="18589" w:name="_Toc36847753"/>
        <w:bookmarkStart w:id="18590" w:name="_Toc37228707"/>
        <w:bookmarkStart w:id="18591" w:name="_Toc37335618"/>
        <w:bookmarkStart w:id="18592" w:name="_Toc37423289"/>
        <w:bookmarkStart w:id="18593" w:name="_Toc37428832"/>
        <w:bookmarkEnd w:id="18578"/>
        <w:bookmarkEnd w:id="18579"/>
        <w:bookmarkEnd w:id="18580"/>
        <w:bookmarkEnd w:id="18581"/>
        <w:bookmarkEnd w:id="18582"/>
        <w:bookmarkEnd w:id="18583"/>
        <w:bookmarkEnd w:id="18584"/>
        <w:bookmarkEnd w:id="18585"/>
        <w:bookmarkEnd w:id="18586"/>
        <w:bookmarkEnd w:id="18587"/>
        <w:bookmarkEnd w:id="18588"/>
        <w:bookmarkEnd w:id="18589"/>
        <w:bookmarkEnd w:id="18590"/>
        <w:bookmarkEnd w:id="18591"/>
        <w:bookmarkEnd w:id="18592"/>
        <w:bookmarkEnd w:id="18593"/>
      </w:tr>
      <w:tr w:rsidR="00BF4111" w:rsidRPr="00EF061C" w:rsidDel="00F67CA7" w:rsidTr="002E6C45">
        <w:trPr>
          <w:trHeight w:val="20"/>
          <w:jc w:val="center"/>
          <w:del w:id="1859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595" w:author="lusonghe" w:date="2020-03-05T16:30:00Z"/>
                <w:rFonts w:eastAsiaTheme="minorEastAsia"/>
                <w:sz w:val="18"/>
                <w:szCs w:val="18"/>
              </w:rPr>
              <w:pPrChange w:id="18596" w:author="lusonghe" w:date="2020-04-02T16:10:00Z">
                <w:pPr/>
              </w:pPrChange>
            </w:pPr>
            <w:del w:id="1859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_TX_CLK</w:delText>
              </w:r>
              <w:bookmarkStart w:id="18598" w:name="_Toc34393416"/>
              <w:bookmarkStart w:id="18599" w:name="_Toc34402823"/>
              <w:bookmarkStart w:id="18600" w:name="_Toc34410063"/>
              <w:bookmarkStart w:id="18601" w:name="_Toc34839211"/>
              <w:bookmarkStart w:id="18602" w:name="_Toc34844608"/>
              <w:bookmarkStart w:id="18603" w:name="_Toc34850005"/>
              <w:bookmarkStart w:id="18604" w:name="_Toc36820698"/>
              <w:bookmarkStart w:id="18605" w:name="_Toc36826199"/>
              <w:bookmarkStart w:id="18606" w:name="_Toc36831700"/>
              <w:bookmarkStart w:id="18607" w:name="_Toc36837201"/>
              <w:bookmarkStart w:id="18608" w:name="_Toc36842702"/>
              <w:bookmarkStart w:id="18609" w:name="_Toc36847754"/>
              <w:bookmarkStart w:id="18610" w:name="_Toc37228708"/>
              <w:bookmarkStart w:id="18611" w:name="_Toc37335619"/>
              <w:bookmarkStart w:id="18612" w:name="_Toc37423290"/>
              <w:bookmarkStart w:id="18613" w:name="_Toc37428833"/>
              <w:bookmarkEnd w:id="18598"/>
              <w:bookmarkEnd w:id="18599"/>
              <w:bookmarkEnd w:id="18600"/>
              <w:bookmarkEnd w:id="18601"/>
              <w:bookmarkEnd w:id="18602"/>
              <w:bookmarkEnd w:id="18603"/>
              <w:bookmarkEnd w:id="18604"/>
              <w:bookmarkEnd w:id="18605"/>
              <w:bookmarkEnd w:id="18606"/>
              <w:bookmarkEnd w:id="18607"/>
              <w:bookmarkEnd w:id="18608"/>
              <w:bookmarkEnd w:id="18609"/>
              <w:bookmarkEnd w:id="18610"/>
              <w:bookmarkEnd w:id="18611"/>
              <w:bookmarkEnd w:id="18612"/>
              <w:bookmarkEnd w:id="1861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614" w:author="lusonghe" w:date="2020-03-05T16:30:00Z"/>
                <w:rFonts w:eastAsiaTheme="minorEastAsia"/>
                <w:sz w:val="18"/>
                <w:szCs w:val="18"/>
              </w:rPr>
              <w:pPrChange w:id="18615" w:author="lusonghe" w:date="2020-04-02T16:10:00Z">
                <w:pPr/>
              </w:pPrChange>
            </w:pPr>
            <w:del w:id="1861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34</w:delText>
              </w:r>
              <w:bookmarkStart w:id="18617" w:name="_Toc34393417"/>
              <w:bookmarkStart w:id="18618" w:name="_Toc34402824"/>
              <w:bookmarkStart w:id="18619" w:name="_Toc34410064"/>
              <w:bookmarkStart w:id="18620" w:name="_Toc34839212"/>
              <w:bookmarkStart w:id="18621" w:name="_Toc34844609"/>
              <w:bookmarkStart w:id="18622" w:name="_Toc34850006"/>
              <w:bookmarkStart w:id="18623" w:name="_Toc36820699"/>
              <w:bookmarkStart w:id="18624" w:name="_Toc36826200"/>
              <w:bookmarkStart w:id="18625" w:name="_Toc36831701"/>
              <w:bookmarkStart w:id="18626" w:name="_Toc36837202"/>
              <w:bookmarkStart w:id="18627" w:name="_Toc36842703"/>
              <w:bookmarkStart w:id="18628" w:name="_Toc36847755"/>
              <w:bookmarkStart w:id="18629" w:name="_Toc37228709"/>
              <w:bookmarkStart w:id="18630" w:name="_Toc37335620"/>
              <w:bookmarkStart w:id="18631" w:name="_Toc37423291"/>
              <w:bookmarkStart w:id="18632" w:name="_Toc37428834"/>
              <w:bookmarkEnd w:id="18617"/>
              <w:bookmarkEnd w:id="18618"/>
              <w:bookmarkEnd w:id="18619"/>
              <w:bookmarkEnd w:id="18620"/>
              <w:bookmarkEnd w:id="18621"/>
              <w:bookmarkEnd w:id="18622"/>
              <w:bookmarkEnd w:id="18623"/>
              <w:bookmarkEnd w:id="18624"/>
              <w:bookmarkEnd w:id="18625"/>
              <w:bookmarkEnd w:id="18626"/>
              <w:bookmarkEnd w:id="18627"/>
              <w:bookmarkEnd w:id="18628"/>
              <w:bookmarkEnd w:id="18629"/>
              <w:bookmarkEnd w:id="18630"/>
              <w:bookmarkEnd w:id="18631"/>
              <w:bookmarkEnd w:id="1863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633" w:author="lusonghe" w:date="2020-03-05T16:30:00Z"/>
                <w:rFonts w:eastAsiaTheme="minorEastAsia"/>
                <w:sz w:val="18"/>
                <w:szCs w:val="18"/>
              </w:rPr>
              <w:pPrChange w:id="18634" w:author="lusonghe" w:date="2020-04-02T16:10:00Z">
                <w:pPr/>
              </w:pPrChange>
            </w:pPr>
            <w:del w:id="1863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8636" w:name="_Toc34393418"/>
              <w:bookmarkStart w:id="18637" w:name="_Toc34402825"/>
              <w:bookmarkStart w:id="18638" w:name="_Toc34410065"/>
              <w:bookmarkStart w:id="18639" w:name="_Toc34839213"/>
              <w:bookmarkStart w:id="18640" w:name="_Toc34844610"/>
              <w:bookmarkStart w:id="18641" w:name="_Toc34850007"/>
              <w:bookmarkStart w:id="18642" w:name="_Toc36820700"/>
              <w:bookmarkStart w:id="18643" w:name="_Toc36826201"/>
              <w:bookmarkStart w:id="18644" w:name="_Toc36831702"/>
              <w:bookmarkStart w:id="18645" w:name="_Toc36837203"/>
              <w:bookmarkStart w:id="18646" w:name="_Toc36842704"/>
              <w:bookmarkStart w:id="18647" w:name="_Toc36847756"/>
              <w:bookmarkStart w:id="18648" w:name="_Toc37228710"/>
              <w:bookmarkStart w:id="18649" w:name="_Toc37335621"/>
              <w:bookmarkStart w:id="18650" w:name="_Toc37423292"/>
              <w:bookmarkStart w:id="18651" w:name="_Toc37428835"/>
              <w:bookmarkEnd w:id="18636"/>
              <w:bookmarkEnd w:id="18637"/>
              <w:bookmarkEnd w:id="18638"/>
              <w:bookmarkEnd w:id="18639"/>
              <w:bookmarkEnd w:id="18640"/>
              <w:bookmarkEnd w:id="18641"/>
              <w:bookmarkEnd w:id="18642"/>
              <w:bookmarkEnd w:id="18643"/>
              <w:bookmarkEnd w:id="18644"/>
              <w:bookmarkEnd w:id="18645"/>
              <w:bookmarkEnd w:id="18646"/>
              <w:bookmarkEnd w:id="18647"/>
              <w:bookmarkEnd w:id="18648"/>
              <w:bookmarkEnd w:id="18649"/>
              <w:bookmarkEnd w:id="18650"/>
              <w:bookmarkEnd w:id="1865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652" w:author="lusonghe" w:date="2020-03-05T16:30:00Z"/>
                <w:rFonts w:eastAsiaTheme="minorEastAsia"/>
                <w:sz w:val="18"/>
                <w:szCs w:val="18"/>
              </w:rPr>
              <w:pPrChange w:id="18653" w:author="lusonghe" w:date="2020-04-02T16:10:00Z">
                <w:pPr/>
              </w:pPrChange>
            </w:pPr>
            <w:del w:id="186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时钟信号</w:delText>
              </w:r>
              <w:bookmarkStart w:id="18655" w:name="_Toc34393419"/>
              <w:bookmarkStart w:id="18656" w:name="_Toc34402826"/>
              <w:bookmarkStart w:id="18657" w:name="_Toc34410066"/>
              <w:bookmarkStart w:id="18658" w:name="_Toc34839214"/>
              <w:bookmarkStart w:id="18659" w:name="_Toc34844611"/>
              <w:bookmarkStart w:id="18660" w:name="_Toc34850008"/>
              <w:bookmarkStart w:id="18661" w:name="_Toc36820701"/>
              <w:bookmarkStart w:id="18662" w:name="_Toc36826202"/>
              <w:bookmarkStart w:id="18663" w:name="_Toc36831703"/>
              <w:bookmarkStart w:id="18664" w:name="_Toc36837204"/>
              <w:bookmarkStart w:id="18665" w:name="_Toc36842705"/>
              <w:bookmarkStart w:id="18666" w:name="_Toc36847757"/>
              <w:bookmarkStart w:id="18667" w:name="_Toc37228711"/>
              <w:bookmarkStart w:id="18668" w:name="_Toc37335622"/>
              <w:bookmarkStart w:id="18669" w:name="_Toc37423293"/>
              <w:bookmarkStart w:id="18670" w:name="_Toc37428836"/>
              <w:bookmarkEnd w:id="18655"/>
              <w:bookmarkEnd w:id="18656"/>
              <w:bookmarkEnd w:id="18657"/>
              <w:bookmarkEnd w:id="18658"/>
              <w:bookmarkEnd w:id="18659"/>
              <w:bookmarkEnd w:id="18660"/>
              <w:bookmarkEnd w:id="18661"/>
              <w:bookmarkEnd w:id="18662"/>
              <w:bookmarkEnd w:id="18663"/>
              <w:bookmarkEnd w:id="18664"/>
              <w:bookmarkEnd w:id="18665"/>
              <w:bookmarkEnd w:id="18666"/>
              <w:bookmarkEnd w:id="18667"/>
              <w:bookmarkEnd w:id="18668"/>
              <w:bookmarkEnd w:id="18669"/>
              <w:bookmarkEnd w:id="1867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671" w:author="lusonghe" w:date="2020-03-05T16:30:00Z"/>
                <w:rFonts w:eastAsiaTheme="minorEastAsia"/>
                <w:sz w:val="18"/>
                <w:szCs w:val="18"/>
              </w:rPr>
              <w:pPrChange w:id="18672" w:author="lusonghe" w:date="2020-04-02T16:10:00Z">
                <w:pPr/>
              </w:pPrChange>
            </w:pPr>
            <w:del w:id="186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674" w:name="_Toc34393420"/>
              <w:bookmarkStart w:id="18675" w:name="_Toc34402827"/>
              <w:bookmarkStart w:id="18676" w:name="_Toc34410067"/>
              <w:bookmarkStart w:id="18677" w:name="_Toc34839215"/>
              <w:bookmarkStart w:id="18678" w:name="_Toc34844612"/>
              <w:bookmarkStart w:id="18679" w:name="_Toc34850009"/>
              <w:bookmarkStart w:id="18680" w:name="_Toc36820702"/>
              <w:bookmarkStart w:id="18681" w:name="_Toc36826203"/>
              <w:bookmarkStart w:id="18682" w:name="_Toc36831704"/>
              <w:bookmarkStart w:id="18683" w:name="_Toc36837205"/>
              <w:bookmarkStart w:id="18684" w:name="_Toc36842706"/>
              <w:bookmarkStart w:id="18685" w:name="_Toc36847758"/>
              <w:bookmarkStart w:id="18686" w:name="_Toc37228712"/>
              <w:bookmarkStart w:id="18687" w:name="_Toc37335623"/>
              <w:bookmarkStart w:id="18688" w:name="_Toc37423294"/>
              <w:bookmarkStart w:id="18689" w:name="_Toc37428837"/>
              <w:bookmarkEnd w:id="18674"/>
              <w:bookmarkEnd w:id="18675"/>
              <w:bookmarkEnd w:id="18676"/>
              <w:bookmarkEnd w:id="18677"/>
              <w:bookmarkEnd w:id="18678"/>
              <w:bookmarkEnd w:id="18679"/>
              <w:bookmarkEnd w:id="18680"/>
              <w:bookmarkEnd w:id="18681"/>
              <w:bookmarkEnd w:id="18682"/>
              <w:bookmarkEnd w:id="18683"/>
              <w:bookmarkEnd w:id="18684"/>
              <w:bookmarkEnd w:id="18685"/>
              <w:bookmarkEnd w:id="18686"/>
              <w:bookmarkEnd w:id="18687"/>
              <w:bookmarkEnd w:id="18688"/>
              <w:bookmarkEnd w:id="1868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690" w:author="lusonghe" w:date="2020-03-05T16:30:00Z"/>
                <w:rFonts w:eastAsiaTheme="minorEastAsia"/>
                <w:sz w:val="18"/>
                <w:szCs w:val="18"/>
              </w:rPr>
              <w:pPrChange w:id="18691" w:author="lusonghe" w:date="2020-04-02T16:10:00Z">
                <w:pPr/>
              </w:pPrChange>
            </w:pPr>
            <w:del w:id="186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693" w:name="_Toc34393421"/>
              <w:bookmarkStart w:id="18694" w:name="_Toc34402828"/>
              <w:bookmarkStart w:id="18695" w:name="_Toc34410068"/>
              <w:bookmarkStart w:id="18696" w:name="_Toc34839216"/>
              <w:bookmarkStart w:id="18697" w:name="_Toc34844613"/>
              <w:bookmarkStart w:id="18698" w:name="_Toc34850010"/>
              <w:bookmarkStart w:id="18699" w:name="_Toc36820703"/>
              <w:bookmarkStart w:id="18700" w:name="_Toc36826204"/>
              <w:bookmarkStart w:id="18701" w:name="_Toc36831705"/>
              <w:bookmarkStart w:id="18702" w:name="_Toc36837206"/>
              <w:bookmarkStart w:id="18703" w:name="_Toc36842707"/>
              <w:bookmarkStart w:id="18704" w:name="_Toc36847759"/>
              <w:bookmarkStart w:id="18705" w:name="_Toc37228713"/>
              <w:bookmarkStart w:id="18706" w:name="_Toc37335624"/>
              <w:bookmarkStart w:id="18707" w:name="_Toc37423295"/>
              <w:bookmarkStart w:id="18708" w:name="_Toc37428838"/>
              <w:bookmarkEnd w:id="18693"/>
              <w:bookmarkEnd w:id="18694"/>
              <w:bookmarkEnd w:id="18695"/>
              <w:bookmarkEnd w:id="18696"/>
              <w:bookmarkEnd w:id="18697"/>
              <w:bookmarkEnd w:id="18698"/>
              <w:bookmarkEnd w:id="18699"/>
              <w:bookmarkEnd w:id="18700"/>
              <w:bookmarkEnd w:id="18701"/>
              <w:bookmarkEnd w:id="18702"/>
              <w:bookmarkEnd w:id="18703"/>
              <w:bookmarkEnd w:id="18704"/>
              <w:bookmarkEnd w:id="18705"/>
              <w:bookmarkEnd w:id="18706"/>
              <w:bookmarkEnd w:id="18707"/>
              <w:bookmarkEnd w:id="18708"/>
            </w:del>
          </w:p>
        </w:tc>
        <w:bookmarkStart w:id="18709" w:name="_Toc34393422"/>
        <w:bookmarkStart w:id="18710" w:name="_Toc34402829"/>
        <w:bookmarkStart w:id="18711" w:name="_Toc34410069"/>
        <w:bookmarkStart w:id="18712" w:name="_Toc34839217"/>
        <w:bookmarkStart w:id="18713" w:name="_Toc34844614"/>
        <w:bookmarkStart w:id="18714" w:name="_Toc34850011"/>
        <w:bookmarkStart w:id="18715" w:name="_Toc36820704"/>
        <w:bookmarkStart w:id="18716" w:name="_Toc36826205"/>
        <w:bookmarkStart w:id="18717" w:name="_Toc36831706"/>
        <w:bookmarkStart w:id="18718" w:name="_Toc36837207"/>
        <w:bookmarkStart w:id="18719" w:name="_Toc36842708"/>
        <w:bookmarkStart w:id="18720" w:name="_Toc36847760"/>
        <w:bookmarkStart w:id="18721" w:name="_Toc37228714"/>
        <w:bookmarkStart w:id="18722" w:name="_Toc37335625"/>
        <w:bookmarkStart w:id="18723" w:name="_Toc37423296"/>
        <w:bookmarkStart w:id="18724" w:name="_Toc37428839"/>
        <w:bookmarkEnd w:id="18709"/>
        <w:bookmarkEnd w:id="18710"/>
        <w:bookmarkEnd w:id="18711"/>
        <w:bookmarkEnd w:id="18712"/>
        <w:bookmarkEnd w:id="18713"/>
        <w:bookmarkEnd w:id="18714"/>
        <w:bookmarkEnd w:id="18715"/>
        <w:bookmarkEnd w:id="18716"/>
        <w:bookmarkEnd w:id="18717"/>
        <w:bookmarkEnd w:id="18718"/>
        <w:bookmarkEnd w:id="18719"/>
        <w:bookmarkEnd w:id="18720"/>
        <w:bookmarkEnd w:id="18721"/>
        <w:bookmarkEnd w:id="18722"/>
        <w:bookmarkEnd w:id="18723"/>
        <w:bookmarkEnd w:id="18724"/>
      </w:tr>
      <w:tr w:rsidR="00BF4111" w:rsidRPr="00EF061C" w:rsidDel="00F67CA7" w:rsidTr="002E6C45">
        <w:trPr>
          <w:trHeight w:val="20"/>
          <w:jc w:val="center"/>
          <w:del w:id="1872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726" w:author="lusonghe" w:date="2020-03-05T16:30:00Z"/>
                <w:rFonts w:eastAsiaTheme="minorEastAsia"/>
                <w:sz w:val="18"/>
                <w:szCs w:val="18"/>
              </w:rPr>
              <w:pPrChange w:id="18727" w:author="lusonghe" w:date="2020-04-02T16:10:00Z">
                <w:pPr/>
              </w:pPrChange>
            </w:pPr>
            <w:del w:id="187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GMII_TX_0 </w:delText>
              </w:r>
              <w:bookmarkStart w:id="18729" w:name="_Toc34393423"/>
              <w:bookmarkStart w:id="18730" w:name="_Toc34402830"/>
              <w:bookmarkStart w:id="18731" w:name="_Toc34410070"/>
              <w:bookmarkStart w:id="18732" w:name="_Toc34839218"/>
              <w:bookmarkStart w:id="18733" w:name="_Toc34844615"/>
              <w:bookmarkStart w:id="18734" w:name="_Toc34850012"/>
              <w:bookmarkStart w:id="18735" w:name="_Toc36820705"/>
              <w:bookmarkStart w:id="18736" w:name="_Toc36826206"/>
              <w:bookmarkStart w:id="18737" w:name="_Toc36831707"/>
              <w:bookmarkStart w:id="18738" w:name="_Toc36837208"/>
              <w:bookmarkStart w:id="18739" w:name="_Toc36842709"/>
              <w:bookmarkStart w:id="18740" w:name="_Toc36847761"/>
              <w:bookmarkStart w:id="18741" w:name="_Toc37228715"/>
              <w:bookmarkStart w:id="18742" w:name="_Toc37335626"/>
              <w:bookmarkStart w:id="18743" w:name="_Toc37423297"/>
              <w:bookmarkStart w:id="18744" w:name="_Toc37428840"/>
              <w:bookmarkEnd w:id="18729"/>
              <w:bookmarkEnd w:id="18730"/>
              <w:bookmarkEnd w:id="18731"/>
              <w:bookmarkEnd w:id="18732"/>
              <w:bookmarkEnd w:id="18733"/>
              <w:bookmarkEnd w:id="18734"/>
              <w:bookmarkEnd w:id="18735"/>
              <w:bookmarkEnd w:id="18736"/>
              <w:bookmarkEnd w:id="18737"/>
              <w:bookmarkEnd w:id="18738"/>
              <w:bookmarkEnd w:id="18739"/>
              <w:bookmarkEnd w:id="18740"/>
              <w:bookmarkEnd w:id="18741"/>
              <w:bookmarkEnd w:id="18742"/>
              <w:bookmarkEnd w:id="18743"/>
              <w:bookmarkEnd w:id="1874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745" w:author="lusonghe" w:date="2020-03-05T16:30:00Z"/>
                <w:rFonts w:eastAsiaTheme="minorEastAsia"/>
                <w:sz w:val="18"/>
                <w:szCs w:val="18"/>
              </w:rPr>
              <w:pPrChange w:id="18746" w:author="lusonghe" w:date="2020-04-02T16:10:00Z">
                <w:pPr/>
              </w:pPrChange>
            </w:pPr>
            <w:del w:id="187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31</w:delText>
              </w:r>
              <w:bookmarkStart w:id="18748" w:name="_Toc34393424"/>
              <w:bookmarkStart w:id="18749" w:name="_Toc34402831"/>
              <w:bookmarkStart w:id="18750" w:name="_Toc34410071"/>
              <w:bookmarkStart w:id="18751" w:name="_Toc34839219"/>
              <w:bookmarkStart w:id="18752" w:name="_Toc34844616"/>
              <w:bookmarkStart w:id="18753" w:name="_Toc34850013"/>
              <w:bookmarkStart w:id="18754" w:name="_Toc36820706"/>
              <w:bookmarkStart w:id="18755" w:name="_Toc36826207"/>
              <w:bookmarkStart w:id="18756" w:name="_Toc36831708"/>
              <w:bookmarkStart w:id="18757" w:name="_Toc36837209"/>
              <w:bookmarkStart w:id="18758" w:name="_Toc36842710"/>
              <w:bookmarkStart w:id="18759" w:name="_Toc36847762"/>
              <w:bookmarkStart w:id="18760" w:name="_Toc37228716"/>
              <w:bookmarkStart w:id="18761" w:name="_Toc37335627"/>
              <w:bookmarkStart w:id="18762" w:name="_Toc37423298"/>
              <w:bookmarkStart w:id="18763" w:name="_Toc37428841"/>
              <w:bookmarkEnd w:id="18748"/>
              <w:bookmarkEnd w:id="18749"/>
              <w:bookmarkEnd w:id="18750"/>
              <w:bookmarkEnd w:id="18751"/>
              <w:bookmarkEnd w:id="18752"/>
              <w:bookmarkEnd w:id="18753"/>
              <w:bookmarkEnd w:id="18754"/>
              <w:bookmarkEnd w:id="18755"/>
              <w:bookmarkEnd w:id="18756"/>
              <w:bookmarkEnd w:id="18757"/>
              <w:bookmarkEnd w:id="18758"/>
              <w:bookmarkEnd w:id="18759"/>
              <w:bookmarkEnd w:id="18760"/>
              <w:bookmarkEnd w:id="18761"/>
              <w:bookmarkEnd w:id="18762"/>
              <w:bookmarkEnd w:id="1876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764" w:author="lusonghe" w:date="2020-03-05T16:30:00Z"/>
                <w:rFonts w:eastAsiaTheme="minorEastAsia"/>
                <w:sz w:val="18"/>
                <w:szCs w:val="18"/>
              </w:rPr>
              <w:pPrChange w:id="18765" w:author="lusonghe" w:date="2020-04-02T16:10:00Z">
                <w:pPr/>
              </w:pPrChange>
            </w:pPr>
            <w:del w:id="187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8767" w:name="_Toc34393425"/>
              <w:bookmarkStart w:id="18768" w:name="_Toc34402832"/>
              <w:bookmarkStart w:id="18769" w:name="_Toc34410072"/>
              <w:bookmarkStart w:id="18770" w:name="_Toc34839220"/>
              <w:bookmarkStart w:id="18771" w:name="_Toc34844617"/>
              <w:bookmarkStart w:id="18772" w:name="_Toc34850014"/>
              <w:bookmarkStart w:id="18773" w:name="_Toc36820707"/>
              <w:bookmarkStart w:id="18774" w:name="_Toc36826208"/>
              <w:bookmarkStart w:id="18775" w:name="_Toc36831709"/>
              <w:bookmarkStart w:id="18776" w:name="_Toc36837210"/>
              <w:bookmarkStart w:id="18777" w:name="_Toc36842711"/>
              <w:bookmarkStart w:id="18778" w:name="_Toc36847763"/>
              <w:bookmarkStart w:id="18779" w:name="_Toc37228717"/>
              <w:bookmarkStart w:id="18780" w:name="_Toc37335628"/>
              <w:bookmarkStart w:id="18781" w:name="_Toc37423299"/>
              <w:bookmarkStart w:id="18782" w:name="_Toc37428842"/>
              <w:bookmarkEnd w:id="18767"/>
              <w:bookmarkEnd w:id="18768"/>
              <w:bookmarkEnd w:id="18769"/>
              <w:bookmarkEnd w:id="18770"/>
              <w:bookmarkEnd w:id="18771"/>
              <w:bookmarkEnd w:id="18772"/>
              <w:bookmarkEnd w:id="18773"/>
              <w:bookmarkEnd w:id="18774"/>
              <w:bookmarkEnd w:id="18775"/>
              <w:bookmarkEnd w:id="18776"/>
              <w:bookmarkEnd w:id="18777"/>
              <w:bookmarkEnd w:id="18778"/>
              <w:bookmarkEnd w:id="18779"/>
              <w:bookmarkEnd w:id="18780"/>
              <w:bookmarkEnd w:id="18781"/>
              <w:bookmarkEnd w:id="1878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783" w:author="lusonghe" w:date="2020-03-05T16:30:00Z"/>
                <w:rFonts w:eastAsiaTheme="minorEastAsia"/>
                <w:sz w:val="18"/>
                <w:szCs w:val="18"/>
              </w:rPr>
              <w:pPrChange w:id="18784" w:author="lusonghe" w:date="2020-04-02T16:10:00Z">
                <w:pPr/>
              </w:pPrChange>
            </w:pPr>
            <w:del w:id="1878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信号</w:delText>
              </w:r>
              <w:bookmarkStart w:id="18786" w:name="_Toc34393426"/>
              <w:bookmarkStart w:id="18787" w:name="_Toc34402833"/>
              <w:bookmarkStart w:id="18788" w:name="_Toc34410073"/>
              <w:bookmarkStart w:id="18789" w:name="_Toc34839221"/>
              <w:bookmarkStart w:id="18790" w:name="_Toc34844618"/>
              <w:bookmarkStart w:id="18791" w:name="_Toc34850015"/>
              <w:bookmarkStart w:id="18792" w:name="_Toc36820708"/>
              <w:bookmarkStart w:id="18793" w:name="_Toc36826209"/>
              <w:bookmarkStart w:id="18794" w:name="_Toc36831710"/>
              <w:bookmarkStart w:id="18795" w:name="_Toc36837211"/>
              <w:bookmarkStart w:id="18796" w:name="_Toc36842712"/>
              <w:bookmarkStart w:id="18797" w:name="_Toc36847764"/>
              <w:bookmarkStart w:id="18798" w:name="_Toc37228718"/>
              <w:bookmarkStart w:id="18799" w:name="_Toc37335629"/>
              <w:bookmarkStart w:id="18800" w:name="_Toc37423300"/>
              <w:bookmarkStart w:id="18801" w:name="_Toc37428843"/>
              <w:bookmarkEnd w:id="18786"/>
              <w:bookmarkEnd w:id="18787"/>
              <w:bookmarkEnd w:id="18788"/>
              <w:bookmarkEnd w:id="18789"/>
              <w:bookmarkEnd w:id="18790"/>
              <w:bookmarkEnd w:id="18791"/>
              <w:bookmarkEnd w:id="18792"/>
              <w:bookmarkEnd w:id="18793"/>
              <w:bookmarkEnd w:id="18794"/>
              <w:bookmarkEnd w:id="18795"/>
              <w:bookmarkEnd w:id="18796"/>
              <w:bookmarkEnd w:id="18797"/>
              <w:bookmarkEnd w:id="18798"/>
              <w:bookmarkEnd w:id="18799"/>
              <w:bookmarkEnd w:id="18800"/>
              <w:bookmarkEnd w:id="1880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802" w:author="lusonghe" w:date="2020-03-05T16:30:00Z"/>
                <w:rFonts w:eastAsiaTheme="minorEastAsia"/>
                <w:sz w:val="18"/>
                <w:szCs w:val="18"/>
              </w:rPr>
              <w:pPrChange w:id="18803" w:author="lusonghe" w:date="2020-04-02T16:10:00Z">
                <w:pPr/>
              </w:pPrChange>
            </w:pPr>
            <w:del w:id="1880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805" w:name="_Toc34393427"/>
              <w:bookmarkStart w:id="18806" w:name="_Toc34402834"/>
              <w:bookmarkStart w:id="18807" w:name="_Toc34410074"/>
              <w:bookmarkStart w:id="18808" w:name="_Toc34839222"/>
              <w:bookmarkStart w:id="18809" w:name="_Toc34844619"/>
              <w:bookmarkStart w:id="18810" w:name="_Toc34850016"/>
              <w:bookmarkStart w:id="18811" w:name="_Toc36820709"/>
              <w:bookmarkStart w:id="18812" w:name="_Toc36826210"/>
              <w:bookmarkStart w:id="18813" w:name="_Toc36831711"/>
              <w:bookmarkStart w:id="18814" w:name="_Toc36837212"/>
              <w:bookmarkStart w:id="18815" w:name="_Toc36842713"/>
              <w:bookmarkStart w:id="18816" w:name="_Toc36847765"/>
              <w:bookmarkStart w:id="18817" w:name="_Toc37228719"/>
              <w:bookmarkStart w:id="18818" w:name="_Toc37335630"/>
              <w:bookmarkStart w:id="18819" w:name="_Toc37423301"/>
              <w:bookmarkStart w:id="18820" w:name="_Toc37428844"/>
              <w:bookmarkEnd w:id="18805"/>
              <w:bookmarkEnd w:id="18806"/>
              <w:bookmarkEnd w:id="18807"/>
              <w:bookmarkEnd w:id="18808"/>
              <w:bookmarkEnd w:id="18809"/>
              <w:bookmarkEnd w:id="18810"/>
              <w:bookmarkEnd w:id="18811"/>
              <w:bookmarkEnd w:id="18812"/>
              <w:bookmarkEnd w:id="18813"/>
              <w:bookmarkEnd w:id="18814"/>
              <w:bookmarkEnd w:id="18815"/>
              <w:bookmarkEnd w:id="18816"/>
              <w:bookmarkEnd w:id="18817"/>
              <w:bookmarkEnd w:id="18818"/>
              <w:bookmarkEnd w:id="18819"/>
              <w:bookmarkEnd w:id="1882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821" w:author="lusonghe" w:date="2020-03-05T16:30:00Z"/>
                <w:rFonts w:eastAsiaTheme="minorEastAsia"/>
                <w:sz w:val="18"/>
                <w:szCs w:val="18"/>
              </w:rPr>
              <w:pPrChange w:id="18822" w:author="lusonghe" w:date="2020-04-02T16:10:00Z">
                <w:pPr/>
              </w:pPrChange>
            </w:pPr>
            <w:del w:id="1882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824" w:name="_Toc34393428"/>
              <w:bookmarkStart w:id="18825" w:name="_Toc34402835"/>
              <w:bookmarkStart w:id="18826" w:name="_Toc34410075"/>
              <w:bookmarkStart w:id="18827" w:name="_Toc34839223"/>
              <w:bookmarkStart w:id="18828" w:name="_Toc34844620"/>
              <w:bookmarkStart w:id="18829" w:name="_Toc34850017"/>
              <w:bookmarkStart w:id="18830" w:name="_Toc36820710"/>
              <w:bookmarkStart w:id="18831" w:name="_Toc36826211"/>
              <w:bookmarkStart w:id="18832" w:name="_Toc36831712"/>
              <w:bookmarkStart w:id="18833" w:name="_Toc36837213"/>
              <w:bookmarkStart w:id="18834" w:name="_Toc36842714"/>
              <w:bookmarkStart w:id="18835" w:name="_Toc36847766"/>
              <w:bookmarkStart w:id="18836" w:name="_Toc37228720"/>
              <w:bookmarkStart w:id="18837" w:name="_Toc37335631"/>
              <w:bookmarkStart w:id="18838" w:name="_Toc37423302"/>
              <w:bookmarkStart w:id="18839" w:name="_Toc37428845"/>
              <w:bookmarkEnd w:id="18824"/>
              <w:bookmarkEnd w:id="18825"/>
              <w:bookmarkEnd w:id="18826"/>
              <w:bookmarkEnd w:id="18827"/>
              <w:bookmarkEnd w:id="18828"/>
              <w:bookmarkEnd w:id="18829"/>
              <w:bookmarkEnd w:id="18830"/>
              <w:bookmarkEnd w:id="18831"/>
              <w:bookmarkEnd w:id="18832"/>
              <w:bookmarkEnd w:id="18833"/>
              <w:bookmarkEnd w:id="18834"/>
              <w:bookmarkEnd w:id="18835"/>
              <w:bookmarkEnd w:id="18836"/>
              <w:bookmarkEnd w:id="18837"/>
              <w:bookmarkEnd w:id="18838"/>
              <w:bookmarkEnd w:id="18839"/>
            </w:del>
          </w:p>
        </w:tc>
        <w:bookmarkStart w:id="18840" w:name="_Toc34393429"/>
        <w:bookmarkStart w:id="18841" w:name="_Toc34402836"/>
        <w:bookmarkStart w:id="18842" w:name="_Toc34410076"/>
        <w:bookmarkStart w:id="18843" w:name="_Toc34839224"/>
        <w:bookmarkStart w:id="18844" w:name="_Toc34844621"/>
        <w:bookmarkStart w:id="18845" w:name="_Toc34850018"/>
        <w:bookmarkStart w:id="18846" w:name="_Toc36820711"/>
        <w:bookmarkStart w:id="18847" w:name="_Toc36826212"/>
        <w:bookmarkStart w:id="18848" w:name="_Toc36831713"/>
        <w:bookmarkStart w:id="18849" w:name="_Toc36837214"/>
        <w:bookmarkStart w:id="18850" w:name="_Toc36842715"/>
        <w:bookmarkStart w:id="18851" w:name="_Toc36847767"/>
        <w:bookmarkStart w:id="18852" w:name="_Toc37228721"/>
        <w:bookmarkStart w:id="18853" w:name="_Toc37335632"/>
        <w:bookmarkStart w:id="18854" w:name="_Toc37423303"/>
        <w:bookmarkStart w:id="18855" w:name="_Toc37428846"/>
        <w:bookmarkEnd w:id="18840"/>
        <w:bookmarkEnd w:id="18841"/>
        <w:bookmarkEnd w:id="18842"/>
        <w:bookmarkEnd w:id="18843"/>
        <w:bookmarkEnd w:id="18844"/>
        <w:bookmarkEnd w:id="18845"/>
        <w:bookmarkEnd w:id="18846"/>
        <w:bookmarkEnd w:id="18847"/>
        <w:bookmarkEnd w:id="18848"/>
        <w:bookmarkEnd w:id="18849"/>
        <w:bookmarkEnd w:id="18850"/>
        <w:bookmarkEnd w:id="18851"/>
        <w:bookmarkEnd w:id="18852"/>
        <w:bookmarkEnd w:id="18853"/>
        <w:bookmarkEnd w:id="18854"/>
        <w:bookmarkEnd w:id="18855"/>
      </w:tr>
      <w:tr w:rsidR="00BF4111" w:rsidRPr="00EF061C" w:rsidDel="00F67CA7" w:rsidTr="002E6C45">
        <w:trPr>
          <w:trHeight w:val="20"/>
          <w:jc w:val="center"/>
          <w:del w:id="1885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857" w:author="lusonghe" w:date="2020-03-05T16:30:00Z"/>
                <w:rFonts w:eastAsiaTheme="minorEastAsia"/>
                <w:sz w:val="18"/>
                <w:szCs w:val="18"/>
              </w:rPr>
              <w:pPrChange w:id="18858" w:author="lusonghe" w:date="2020-04-02T16:10:00Z">
                <w:pPr/>
              </w:pPrChange>
            </w:pPr>
            <w:del w:id="188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TX_1</w:delText>
              </w:r>
              <w:bookmarkStart w:id="18860" w:name="_Toc34393430"/>
              <w:bookmarkStart w:id="18861" w:name="_Toc34402837"/>
              <w:bookmarkStart w:id="18862" w:name="_Toc34410077"/>
              <w:bookmarkStart w:id="18863" w:name="_Toc34839225"/>
              <w:bookmarkStart w:id="18864" w:name="_Toc34844622"/>
              <w:bookmarkStart w:id="18865" w:name="_Toc34850019"/>
              <w:bookmarkStart w:id="18866" w:name="_Toc36820712"/>
              <w:bookmarkStart w:id="18867" w:name="_Toc36826213"/>
              <w:bookmarkStart w:id="18868" w:name="_Toc36831714"/>
              <w:bookmarkStart w:id="18869" w:name="_Toc36837215"/>
              <w:bookmarkStart w:id="18870" w:name="_Toc36842716"/>
              <w:bookmarkStart w:id="18871" w:name="_Toc36847768"/>
              <w:bookmarkStart w:id="18872" w:name="_Toc37228722"/>
              <w:bookmarkStart w:id="18873" w:name="_Toc37335633"/>
              <w:bookmarkStart w:id="18874" w:name="_Toc37423304"/>
              <w:bookmarkStart w:id="18875" w:name="_Toc37428847"/>
              <w:bookmarkEnd w:id="18860"/>
              <w:bookmarkEnd w:id="18861"/>
              <w:bookmarkEnd w:id="18862"/>
              <w:bookmarkEnd w:id="18863"/>
              <w:bookmarkEnd w:id="18864"/>
              <w:bookmarkEnd w:id="18865"/>
              <w:bookmarkEnd w:id="18866"/>
              <w:bookmarkEnd w:id="18867"/>
              <w:bookmarkEnd w:id="18868"/>
              <w:bookmarkEnd w:id="18869"/>
              <w:bookmarkEnd w:id="18870"/>
              <w:bookmarkEnd w:id="18871"/>
              <w:bookmarkEnd w:id="18872"/>
              <w:bookmarkEnd w:id="18873"/>
              <w:bookmarkEnd w:id="18874"/>
              <w:bookmarkEnd w:id="1887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876" w:author="lusonghe" w:date="2020-03-05T16:30:00Z"/>
                <w:rFonts w:eastAsiaTheme="minorEastAsia"/>
                <w:sz w:val="18"/>
                <w:szCs w:val="18"/>
              </w:rPr>
              <w:pPrChange w:id="18877" w:author="lusonghe" w:date="2020-04-02T16:10:00Z">
                <w:pPr/>
              </w:pPrChange>
            </w:pPr>
            <w:del w:id="188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30</w:delText>
              </w:r>
              <w:bookmarkStart w:id="18879" w:name="_Toc34393431"/>
              <w:bookmarkStart w:id="18880" w:name="_Toc34402838"/>
              <w:bookmarkStart w:id="18881" w:name="_Toc34410078"/>
              <w:bookmarkStart w:id="18882" w:name="_Toc34839226"/>
              <w:bookmarkStart w:id="18883" w:name="_Toc34844623"/>
              <w:bookmarkStart w:id="18884" w:name="_Toc34850020"/>
              <w:bookmarkStart w:id="18885" w:name="_Toc36820713"/>
              <w:bookmarkStart w:id="18886" w:name="_Toc36826214"/>
              <w:bookmarkStart w:id="18887" w:name="_Toc36831715"/>
              <w:bookmarkStart w:id="18888" w:name="_Toc36837216"/>
              <w:bookmarkStart w:id="18889" w:name="_Toc36842717"/>
              <w:bookmarkStart w:id="18890" w:name="_Toc36847769"/>
              <w:bookmarkStart w:id="18891" w:name="_Toc37228723"/>
              <w:bookmarkStart w:id="18892" w:name="_Toc37335634"/>
              <w:bookmarkStart w:id="18893" w:name="_Toc37423305"/>
              <w:bookmarkStart w:id="18894" w:name="_Toc37428848"/>
              <w:bookmarkEnd w:id="18879"/>
              <w:bookmarkEnd w:id="18880"/>
              <w:bookmarkEnd w:id="18881"/>
              <w:bookmarkEnd w:id="18882"/>
              <w:bookmarkEnd w:id="18883"/>
              <w:bookmarkEnd w:id="18884"/>
              <w:bookmarkEnd w:id="18885"/>
              <w:bookmarkEnd w:id="18886"/>
              <w:bookmarkEnd w:id="18887"/>
              <w:bookmarkEnd w:id="18888"/>
              <w:bookmarkEnd w:id="18889"/>
              <w:bookmarkEnd w:id="18890"/>
              <w:bookmarkEnd w:id="18891"/>
              <w:bookmarkEnd w:id="18892"/>
              <w:bookmarkEnd w:id="18893"/>
              <w:bookmarkEnd w:id="1889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895" w:author="lusonghe" w:date="2020-03-05T16:30:00Z"/>
                <w:rFonts w:eastAsiaTheme="minorEastAsia"/>
                <w:sz w:val="18"/>
                <w:szCs w:val="18"/>
              </w:rPr>
              <w:pPrChange w:id="18896" w:author="lusonghe" w:date="2020-04-02T16:10:00Z">
                <w:pPr/>
              </w:pPrChange>
            </w:pPr>
            <w:del w:id="188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8898" w:name="_Toc34393432"/>
              <w:bookmarkStart w:id="18899" w:name="_Toc34402839"/>
              <w:bookmarkStart w:id="18900" w:name="_Toc34410079"/>
              <w:bookmarkStart w:id="18901" w:name="_Toc34839227"/>
              <w:bookmarkStart w:id="18902" w:name="_Toc34844624"/>
              <w:bookmarkStart w:id="18903" w:name="_Toc34850021"/>
              <w:bookmarkStart w:id="18904" w:name="_Toc36820714"/>
              <w:bookmarkStart w:id="18905" w:name="_Toc36826215"/>
              <w:bookmarkStart w:id="18906" w:name="_Toc36831716"/>
              <w:bookmarkStart w:id="18907" w:name="_Toc36837217"/>
              <w:bookmarkStart w:id="18908" w:name="_Toc36842718"/>
              <w:bookmarkStart w:id="18909" w:name="_Toc36847770"/>
              <w:bookmarkStart w:id="18910" w:name="_Toc37228724"/>
              <w:bookmarkStart w:id="18911" w:name="_Toc37335635"/>
              <w:bookmarkStart w:id="18912" w:name="_Toc37423306"/>
              <w:bookmarkStart w:id="18913" w:name="_Toc37428849"/>
              <w:bookmarkEnd w:id="18898"/>
              <w:bookmarkEnd w:id="18899"/>
              <w:bookmarkEnd w:id="18900"/>
              <w:bookmarkEnd w:id="18901"/>
              <w:bookmarkEnd w:id="18902"/>
              <w:bookmarkEnd w:id="18903"/>
              <w:bookmarkEnd w:id="18904"/>
              <w:bookmarkEnd w:id="18905"/>
              <w:bookmarkEnd w:id="18906"/>
              <w:bookmarkEnd w:id="18907"/>
              <w:bookmarkEnd w:id="18908"/>
              <w:bookmarkEnd w:id="18909"/>
              <w:bookmarkEnd w:id="18910"/>
              <w:bookmarkEnd w:id="18911"/>
              <w:bookmarkEnd w:id="18912"/>
              <w:bookmarkEnd w:id="1891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914" w:author="lusonghe" w:date="2020-03-05T16:30:00Z"/>
                <w:rFonts w:eastAsiaTheme="minorEastAsia"/>
                <w:sz w:val="18"/>
                <w:szCs w:val="18"/>
              </w:rPr>
              <w:pPrChange w:id="18915" w:author="lusonghe" w:date="2020-04-02T16:10:00Z">
                <w:pPr/>
              </w:pPrChange>
            </w:pPr>
            <w:del w:id="1891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信号</w:delText>
              </w:r>
              <w:bookmarkStart w:id="18917" w:name="_Toc34393433"/>
              <w:bookmarkStart w:id="18918" w:name="_Toc34402840"/>
              <w:bookmarkStart w:id="18919" w:name="_Toc34410080"/>
              <w:bookmarkStart w:id="18920" w:name="_Toc34839228"/>
              <w:bookmarkStart w:id="18921" w:name="_Toc34844625"/>
              <w:bookmarkStart w:id="18922" w:name="_Toc34850022"/>
              <w:bookmarkStart w:id="18923" w:name="_Toc36820715"/>
              <w:bookmarkStart w:id="18924" w:name="_Toc36826216"/>
              <w:bookmarkStart w:id="18925" w:name="_Toc36831717"/>
              <w:bookmarkStart w:id="18926" w:name="_Toc36837218"/>
              <w:bookmarkStart w:id="18927" w:name="_Toc36842719"/>
              <w:bookmarkStart w:id="18928" w:name="_Toc36847771"/>
              <w:bookmarkStart w:id="18929" w:name="_Toc37228725"/>
              <w:bookmarkStart w:id="18930" w:name="_Toc37335636"/>
              <w:bookmarkStart w:id="18931" w:name="_Toc37423307"/>
              <w:bookmarkStart w:id="18932" w:name="_Toc37428850"/>
              <w:bookmarkEnd w:id="18917"/>
              <w:bookmarkEnd w:id="18918"/>
              <w:bookmarkEnd w:id="18919"/>
              <w:bookmarkEnd w:id="18920"/>
              <w:bookmarkEnd w:id="18921"/>
              <w:bookmarkEnd w:id="18922"/>
              <w:bookmarkEnd w:id="18923"/>
              <w:bookmarkEnd w:id="18924"/>
              <w:bookmarkEnd w:id="18925"/>
              <w:bookmarkEnd w:id="18926"/>
              <w:bookmarkEnd w:id="18927"/>
              <w:bookmarkEnd w:id="18928"/>
              <w:bookmarkEnd w:id="18929"/>
              <w:bookmarkEnd w:id="18930"/>
              <w:bookmarkEnd w:id="18931"/>
              <w:bookmarkEnd w:id="1893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933" w:author="lusonghe" w:date="2020-03-05T16:30:00Z"/>
                <w:rFonts w:eastAsiaTheme="minorEastAsia"/>
                <w:sz w:val="18"/>
                <w:szCs w:val="18"/>
              </w:rPr>
              <w:pPrChange w:id="18934" w:author="lusonghe" w:date="2020-04-02T16:10:00Z">
                <w:pPr/>
              </w:pPrChange>
            </w:pPr>
            <w:del w:id="189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8936" w:name="_Toc34393434"/>
              <w:bookmarkStart w:id="18937" w:name="_Toc34402841"/>
              <w:bookmarkStart w:id="18938" w:name="_Toc34410081"/>
              <w:bookmarkStart w:id="18939" w:name="_Toc34839229"/>
              <w:bookmarkStart w:id="18940" w:name="_Toc34844626"/>
              <w:bookmarkStart w:id="18941" w:name="_Toc34850023"/>
              <w:bookmarkStart w:id="18942" w:name="_Toc36820716"/>
              <w:bookmarkStart w:id="18943" w:name="_Toc36826217"/>
              <w:bookmarkStart w:id="18944" w:name="_Toc36831718"/>
              <w:bookmarkStart w:id="18945" w:name="_Toc36837219"/>
              <w:bookmarkStart w:id="18946" w:name="_Toc36842720"/>
              <w:bookmarkStart w:id="18947" w:name="_Toc36847772"/>
              <w:bookmarkStart w:id="18948" w:name="_Toc37228726"/>
              <w:bookmarkStart w:id="18949" w:name="_Toc37335637"/>
              <w:bookmarkStart w:id="18950" w:name="_Toc37423308"/>
              <w:bookmarkStart w:id="18951" w:name="_Toc37428851"/>
              <w:bookmarkEnd w:id="18936"/>
              <w:bookmarkEnd w:id="18937"/>
              <w:bookmarkEnd w:id="18938"/>
              <w:bookmarkEnd w:id="18939"/>
              <w:bookmarkEnd w:id="18940"/>
              <w:bookmarkEnd w:id="18941"/>
              <w:bookmarkEnd w:id="18942"/>
              <w:bookmarkEnd w:id="18943"/>
              <w:bookmarkEnd w:id="18944"/>
              <w:bookmarkEnd w:id="18945"/>
              <w:bookmarkEnd w:id="18946"/>
              <w:bookmarkEnd w:id="18947"/>
              <w:bookmarkEnd w:id="18948"/>
              <w:bookmarkEnd w:id="18949"/>
              <w:bookmarkEnd w:id="18950"/>
              <w:bookmarkEnd w:id="1895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952" w:author="lusonghe" w:date="2020-03-05T16:30:00Z"/>
                <w:rFonts w:eastAsiaTheme="minorEastAsia"/>
                <w:sz w:val="18"/>
                <w:szCs w:val="18"/>
              </w:rPr>
              <w:pPrChange w:id="18953" w:author="lusonghe" w:date="2020-04-02T16:10:00Z">
                <w:pPr/>
              </w:pPrChange>
            </w:pPr>
            <w:del w:id="1895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8955" w:name="_Toc34393435"/>
              <w:bookmarkStart w:id="18956" w:name="_Toc34402842"/>
              <w:bookmarkStart w:id="18957" w:name="_Toc34410082"/>
              <w:bookmarkStart w:id="18958" w:name="_Toc34839230"/>
              <w:bookmarkStart w:id="18959" w:name="_Toc34844627"/>
              <w:bookmarkStart w:id="18960" w:name="_Toc34850024"/>
              <w:bookmarkStart w:id="18961" w:name="_Toc36820717"/>
              <w:bookmarkStart w:id="18962" w:name="_Toc36826218"/>
              <w:bookmarkStart w:id="18963" w:name="_Toc36831719"/>
              <w:bookmarkStart w:id="18964" w:name="_Toc36837220"/>
              <w:bookmarkStart w:id="18965" w:name="_Toc36842721"/>
              <w:bookmarkStart w:id="18966" w:name="_Toc36847773"/>
              <w:bookmarkStart w:id="18967" w:name="_Toc37228727"/>
              <w:bookmarkStart w:id="18968" w:name="_Toc37335638"/>
              <w:bookmarkStart w:id="18969" w:name="_Toc37423309"/>
              <w:bookmarkStart w:id="18970" w:name="_Toc37428852"/>
              <w:bookmarkEnd w:id="18955"/>
              <w:bookmarkEnd w:id="18956"/>
              <w:bookmarkEnd w:id="18957"/>
              <w:bookmarkEnd w:id="18958"/>
              <w:bookmarkEnd w:id="18959"/>
              <w:bookmarkEnd w:id="18960"/>
              <w:bookmarkEnd w:id="18961"/>
              <w:bookmarkEnd w:id="18962"/>
              <w:bookmarkEnd w:id="18963"/>
              <w:bookmarkEnd w:id="18964"/>
              <w:bookmarkEnd w:id="18965"/>
              <w:bookmarkEnd w:id="18966"/>
              <w:bookmarkEnd w:id="18967"/>
              <w:bookmarkEnd w:id="18968"/>
              <w:bookmarkEnd w:id="18969"/>
              <w:bookmarkEnd w:id="18970"/>
            </w:del>
          </w:p>
        </w:tc>
        <w:bookmarkStart w:id="18971" w:name="_Toc34393436"/>
        <w:bookmarkStart w:id="18972" w:name="_Toc34402843"/>
        <w:bookmarkStart w:id="18973" w:name="_Toc34410083"/>
        <w:bookmarkStart w:id="18974" w:name="_Toc34839231"/>
        <w:bookmarkStart w:id="18975" w:name="_Toc34844628"/>
        <w:bookmarkStart w:id="18976" w:name="_Toc34850025"/>
        <w:bookmarkStart w:id="18977" w:name="_Toc36820718"/>
        <w:bookmarkStart w:id="18978" w:name="_Toc36826219"/>
        <w:bookmarkStart w:id="18979" w:name="_Toc36831720"/>
        <w:bookmarkStart w:id="18980" w:name="_Toc36837221"/>
        <w:bookmarkStart w:id="18981" w:name="_Toc36842722"/>
        <w:bookmarkStart w:id="18982" w:name="_Toc36847774"/>
        <w:bookmarkStart w:id="18983" w:name="_Toc37228728"/>
        <w:bookmarkStart w:id="18984" w:name="_Toc37335639"/>
        <w:bookmarkStart w:id="18985" w:name="_Toc37423310"/>
        <w:bookmarkStart w:id="18986" w:name="_Toc37428853"/>
        <w:bookmarkEnd w:id="18971"/>
        <w:bookmarkEnd w:id="18972"/>
        <w:bookmarkEnd w:id="18973"/>
        <w:bookmarkEnd w:id="18974"/>
        <w:bookmarkEnd w:id="18975"/>
        <w:bookmarkEnd w:id="18976"/>
        <w:bookmarkEnd w:id="18977"/>
        <w:bookmarkEnd w:id="18978"/>
        <w:bookmarkEnd w:id="18979"/>
        <w:bookmarkEnd w:id="18980"/>
        <w:bookmarkEnd w:id="18981"/>
        <w:bookmarkEnd w:id="18982"/>
        <w:bookmarkEnd w:id="18983"/>
        <w:bookmarkEnd w:id="18984"/>
        <w:bookmarkEnd w:id="18985"/>
        <w:bookmarkEnd w:id="18986"/>
      </w:tr>
      <w:tr w:rsidR="00BF4111" w:rsidRPr="00EF061C" w:rsidDel="00F67CA7" w:rsidTr="002E6C45">
        <w:trPr>
          <w:trHeight w:val="20"/>
          <w:jc w:val="center"/>
          <w:del w:id="1898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8988" w:author="lusonghe" w:date="2020-03-05T16:30:00Z"/>
                <w:rFonts w:eastAsiaTheme="minorEastAsia"/>
                <w:sz w:val="18"/>
                <w:szCs w:val="18"/>
              </w:rPr>
              <w:pPrChange w:id="18989" w:author="lusonghe" w:date="2020-04-02T16:10:00Z">
                <w:pPr/>
              </w:pPrChange>
            </w:pPr>
            <w:del w:id="189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TX_2</w:delText>
              </w:r>
              <w:bookmarkStart w:id="18991" w:name="_Toc34393437"/>
              <w:bookmarkStart w:id="18992" w:name="_Toc34402844"/>
              <w:bookmarkStart w:id="18993" w:name="_Toc34410084"/>
              <w:bookmarkStart w:id="18994" w:name="_Toc34839232"/>
              <w:bookmarkStart w:id="18995" w:name="_Toc34844629"/>
              <w:bookmarkStart w:id="18996" w:name="_Toc34850026"/>
              <w:bookmarkStart w:id="18997" w:name="_Toc36820719"/>
              <w:bookmarkStart w:id="18998" w:name="_Toc36826220"/>
              <w:bookmarkStart w:id="18999" w:name="_Toc36831721"/>
              <w:bookmarkStart w:id="19000" w:name="_Toc36837222"/>
              <w:bookmarkStart w:id="19001" w:name="_Toc36842723"/>
              <w:bookmarkStart w:id="19002" w:name="_Toc36847775"/>
              <w:bookmarkStart w:id="19003" w:name="_Toc37228729"/>
              <w:bookmarkStart w:id="19004" w:name="_Toc37335640"/>
              <w:bookmarkStart w:id="19005" w:name="_Toc37423311"/>
              <w:bookmarkStart w:id="19006" w:name="_Toc37428854"/>
              <w:bookmarkEnd w:id="18991"/>
              <w:bookmarkEnd w:id="18992"/>
              <w:bookmarkEnd w:id="18993"/>
              <w:bookmarkEnd w:id="18994"/>
              <w:bookmarkEnd w:id="18995"/>
              <w:bookmarkEnd w:id="18996"/>
              <w:bookmarkEnd w:id="18997"/>
              <w:bookmarkEnd w:id="18998"/>
              <w:bookmarkEnd w:id="18999"/>
              <w:bookmarkEnd w:id="19000"/>
              <w:bookmarkEnd w:id="19001"/>
              <w:bookmarkEnd w:id="19002"/>
              <w:bookmarkEnd w:id="19003"/>
              <w:bookmarkEnd w:id="19004"/>
              <w:bookmarkEnd w:id="19005"/>
              <w:bookmarkEnd w:id="1900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007" w:author="lusonghe" w:date="2020-03-05T16:30:00Z"/>
                <w:rFonts w:eastAsiaTheme="minorEastAsia"/>
                <w:sz w:val="18"/>
                <w:szCs w:val="18"/>
              </w:rPr>
              <w:pPrChange w:id="19008" w:author="lusonghe" w:date="2020-04-02T16:10:00Z">
                <w:pPr/>
              </w:pPrChange>
            </w:pPr>
            <w:del w:id="190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29</w:delText>
              </w:r>
              <w:bookmarkStart w:id="19010" w:name="_Toc34393438"/>
              <w:bookmarkStart w:id="19011" w:name="_Toc34402845"/>
              <w:bookmarkStart w:id="19012" w:name="_Toc34410085"/>
              <w:bookmarkStart w:id="19013" w:name="_Toc34839233"/>
              <w:bookmarkStart w:id="19014" w:name="_Toc34844630"/>
              <w:bookmarkStart w:id="19015" w:name="_Toc34850027"/>
              <w:bookmarkStart w:id="19016" w:name="_Toc36820720"/>
              <w:bookmarkStart w:id="19017" w:name="_Toc36826221"/>
              <w:bookmarkStart w:id="19018" w:name="_Toc36831722"/>
              <w:bookmarkStart w:id="19019" w:name="_Toc36837223"/>
              <w:bookmarkStart w:id="19020" w:name="_Toc36842724"/>
              <w:bookmarkStart w:id="19021" w:name="_Toc36847776"/>
              <w:bookmarkStart w:id="19022" w:name="_Toc37228730"/>
              <w:bookmarkStart w:id="19023" w:name="_Toc37335641"/>
              <w:bookmarkStart w:id="19024" w:name="_Toc37423312"/>
              <w:bookmarkStart w:id="19025" w:name="_Toc37428855"/>
              <w:bookmarkEnd w:id="19010"/>
              <w:bookmarkEnd w:id="19011"/>
              <w:bookmarkEnd w:id="19012"/>
              <w:bookmarkEnd w:id="19013"/>
              <w:bookmarkEnd w:id="19014"/>
              <w:bookmarkEnd w:id="19015"/>
              <w:bookmarkEnd w:id="19016"/>
              <w:bookmarkEnd w:id="19017"/>
              <w:bookmarkEnd w:id="19018"/>
              <w:bookmarkEnd w:id="19019"/>
              <w:bookmarkEnd w:id="19020"/>
              <w:bookmarkEnd w:id="19021"/>
              <w:bookmarkEnd w:id="19022"/>
              <w:bookmarkEnd w:id="19023"/>
              <w:bookmarkEnd w:id="19024"/>
              <w:bookmarkEnd w:id="1902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026" w:author="lusonghe" w:date="2020-03-05T16:30:00Z"/>
                <w:rFonts w:eastAsiaTheme="minorEastAsia"/>
                <w:sz w:val="18"/>
                <w:szCs w:val="18"/>
              </w:rPr>
              <w:pPrChange w:id="19027" w:author="lusonghe" w:date="2020-04-02T16:10:00Z">
                <w:pPr/>
              </w:pPrChange>
            </w:pPr>
            <w:del w:id="190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9029" w:name="_Toc34393439"/>
              <w:bookmarkStart w:id="19030" w:name="_Toc34402846"/>
              <w:bookmarkStart w:id="19031" w:name="_Toc34410086"/>
              <w:bookmarkStart w:id="19032" w:name="_Toc34839234"/>
              <w:bookmarkStart w:id="19033" w:name="_Toc34844631"/>
              <w:bookmarkStart w:id="19034" w:name="_Toc34850028"/>
              <w:bookmarkStart w:id="19035" w:name="_Toc36820721"/>
              <w:bookmarkStart w:id="19036" w:name="_Toc36826222"/>
              <w:bookmarkStart w:id="19037" w:name="_Toc36831723"/>
              <w:bookmarkStart w:id="19038" w:name="_Toc36837224"/>
              <w:bookmarkStart w:id="19039" w:name="_Toc36842725"/>
              <w:bookmarkStart w:id="19040" w:name="_Toc36847777"/>
              <w:bookmarkStart w:id="19041" w:name="_Toc37228731"/>
              <w:bookmarkStart w:id="19042" w:name="_Toc37335642"/>
              <w:bookmarkStart w:id="19043" w:name="_Toc37423313"/>
              <w:bookmarkStart w:id="19044" w:name="_Toc37428856"/>
              <w:bookmarkEnd w:id="19029"/>
              <w:bookmarkEnd w:id="19030"/>
              <w:bookmarkEnd w:id="19031"/>
              <w:bookmarkEnd w:id="19032"/>
              <w:bookmarkEnd w:id="19033"/>
              <w:bookmarkEnd w:id="19034"/>
              <w:bookmarkEnd w:id="19035"/>
              <w:bookmarkEnd w:id="19036"/>
              <w:bookmarkEnd w:id="19037"/>
              <w:bookmarkEnd w:id="19038"/>
              <w:bookmarkEnd w:id="19039"/>
              <w:bookmarkEnd w:id="19040"/>
              <w:bookmarkEnd w:id="19041"/>
              <w:bookmarkEnd w:id="19042"/>
              <w:bookmarkEnd w:id="19043"/>
              <w:bookmarkEnd w:id="1904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045" w:author="lusonghe" w:date="2020-03-05T16:30:00Z"/>
                <w:rFonts w:eastAsiaTheme="minorEastAsia"/>
                <w:sz w:val="18"/>
                <w:szCs w:val="18"/>
              </w:rPr>
              <w:pPrChange w:id="19046" w:author="lusonghe" w:date="2020-04-02T16:10:00Z">
                <w:pPr/>
              </w:pPrChange>
            </w:pPr>
            <w:del w:id="190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信号</w:delText>
              </w:r>
              <w:bookmarkStart w:id="19048" w:name="_Toc34393440"/>
              <w:bookmarkStart w:id="19049" w:name="_Toc34402847"/>
              <w:bookmarkStart w:id="19050" w:name="_Toc34410087"/>
              <w:bookmarkStart w:id="19051" w:name="_Toc34839235"/>
              <w:bookmarkStart w:id="19052" w:name="_Toc34844632"/>
              <w:bookmarkStart w:id="19053" w:name="_Toc34850029"/>
              <w:bookmarkStart w:id="19054" w:name="_Toc36820722"/>
              <w:bookmarkStart w:id="19055" w:name="_Toc36826223"/>
              <w:bookmarkStart w:id="19056" w:name="_Toc36831724"/>
              <w:bookmarkStart w:id="19057" w:name="_Toc36837225"/>
              <w:bookmarkStart w:id="19058" w:name="_Toc36842726"/>
              <w:bookmarkStart w:id="19059" w:name="_Toc36847778"/>
              <w:bookmarkStart w:id="19060" w:name="_Toc37228732"/>
              <w:bookmarkStart w:id="19061" w:name="_Toc37335643"/>
              <w:bookmarkStart w:id="19062" w:name="_Toc37423314"/>
              <w:bookmarkStart w:id="19063" w:name="_Toc37428857"/>
              <w:bookmarkEnd w:id="19048"/>
              <w:bookmarkEnd w:id="19049"/>
              <w:bookmarkEnd w:id="19050"/>
              <w:bookmarkEnd w:id="19051"/>
              <w:bookmarkEnd w:id="19052"/>
              <w:bookmarkEnd w:id="19053"/>
              <w:bookmarkEnd w:id="19054"/>
              <w:bookmarkEnd w:id="19055"/>
              <w:bookmarkEnd w:id="19056"/>
              <w:bookmarkEnd w:id="19057"/>
              <w:bookmarkEnd w:id="19058"/>
              <w:bookmarkEnd w:id="19059"/>
              <w:bookmarkEnd w:id="19060"/>
              <w:bookmarkEnd w:id="19061"/>
              <w:bookmarkEnd w:id="19062"/>
              <w:bookmarkEnd w:id="1906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064" w:author="lusonghe" w:date="2020-03-05T16:30:00Z"/>
                <w:rFonts w:eastAsiaTheme="minorEastAsia"/>
                <w:sz w:val="18"/>
                <w:szCs w:val="18"/>
              </w:rPr>
              <w:pPrChange w:id="19065" w:author="lusonghe" w:date="2020-04-02T16:10:00Z">
                <w:pPr/>
              </w:pPrChange>
            </w:pPr>
            <w:del w:id="1906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067" w:name="_Toc34393441"/>
              <w:bookmarkStart w:id="19068" w:name="_Toc34402848"/>
              <w:bookmarkStart w:id="19069" w:name="_Toc34410088"/>
              <w:bookmarkStart w:id="19070" w:name="_Toc34839236"/>
              <w:bookmarkStart w:id="19071" w:name="_Toc34844633"/>
              <w:bookmarkStart w:id="19072" w:name="_Toc34850030"/>
              <w:bookmarkStart w:id="19073" w:name="_Toc36820723"/>
              <w:bookmarkStart w:id="19074" w:name="_Toc36826224"/>
              <w:bookmarkStart w:id="19075" w:name="_Toc36831725"/>
              <w:bookmarkStart w:id="19076" w:name="_Toc36837226"/>
              <w:bookmarkStart w:id="19077" w:name="_Toc36842727"/>
              <w:bookmarkStart w:id="19078" w:name="_Toc36847779"/>
              <w:bookmarkStart w:id="19079" w:name="_Toc37228733"/>
              <w:bookmarkStart w:id="19080" w:name="_Toc37335644"/>
              <w:bookmarkStart w:id="19081" w:name="_Toc37423315"/>
              <w:bookmarkStart w:id="19082" w:name="_Toc37428858"/>
              <w:bookmarkEnd w:id="19067"/>
              <w:bookmarkEnd w:id="19068"/>
              <w:bookmarkEnd w:id="19069"/>
              <w:bookmarkEnd w:id="19070"/>
              <w:bookmarkEnd w:id="19071"/>
              <w:bookmarkEnd w:id="19072"/>
              <w:bookmarkEnd w:id="19073"/>
              <w:bookmarkEnd w:id="19074"/>
              <w:bookmarkEnd w:id="19075"/>
              <w:bookmarkEnd w:id="19076"/>
              <w:bookmarkEnd w:id="19077"/>
              <w:bookmarkEnd w:id="19078"/>
              <w:bookmarkEnd w:id="19079"/>
              <w:bookmarkEnd w:id="19080"/>
              <w:bookmarkEnd w:id="19081"/>
              <w:bookmarkEnd w:id="1908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083" w:author="lusonghe" w:date="2020-03-05T16:30:00Z"/>
                <w:rFonts w:eastAsiaTheme="minorEastAsia"/>
                <w:sz w:val="18"/>
                <w:szCs w:val="18"/>
              </w:rPr>
              <w:pPrChange w:id="19084" w:author="lusonghe" w:date="2020-04-02T16:10:00Z">
                <w:pPr/>
              </w:pPrChange>
            </w:pPr>
            <w:del w:id="1908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9086" w:name="_Toc34393442"/>
              <w:bookmarkStart w:id="19087" w:name="_Toc34402849"/>
              <w:bookmarkStart w:id="19088" w:name="_Toc34410089"/>
              <w:bookmarkStart w:id="19089" w:name="_Toc34839237"/>
              <w:bookmarkStart w:id="19090" w:name="_Toc34844634"/>
              <w:bookmarkStart w:id="19091" w:name="_Toc34850031"/>
              <w:bookmarkStart w:id="19092" w:name="_Toc36820724"/>
              <w:bookmarkStart w:id="19093" w:name="_Toc36826225"/>
              <w:bookmarkStart w:id="19094" w:name="_Toc36831726"/>
              <w:bookmarkStart w:id="19095" w:name="_Toc36837227"/>
              <w:bookmarkStart w:id="19096" w:name="_Toc36842728"/>
              <w:bookmarkStart w:id="19097" w:name="_Toc36847780"/>
              <w:bookmarkStart w:id="19098" w:name="_Toc37228734"/>
              <w:bookmarkStart w:id="19099" w:name="_Toc37335645"/>
              <w:bookmarkStart w:id="19100" w:name="_Toc37423316"/>
              <w:bookmarkStart w:id="19101" w:name="_Toc37428859"/>
              <w:bookmarkEnd w:id="19086"/>
              <w:bookmarkEnd w:id="19087"/>
              <w:bookmarkEnd w:id="19088"/>
              <w:bookmarkEnd w:id="19089"/>
              <w:bookmarkEnd w:id="19090"/>
              <w:bookmarkEnd w:id="19091"/>
              <w:bookmarkEnd w:id="19092"/>
              <w:bookmarkEnd w:id="19093"/>
              <w:bookmarkEnd w:id="19094"/>
              <w:bookmarkEnd w:id="19095"/>
              <w:bookmarkEnd w:id="19096"/>
              <w:bookmarkEnd w:id="19097"/>
              <w:bookmarkEnd w:id="19098"/>
              <w:bookmarkEnd w:id="19099"/>
              <w:bookmarkEnd w:id="19100"/>
              <w:bookmarkEnd w:id="19101"/>
            </w:del>
          </w:p>
        </w:tc>
        <w:bookmarkStart w:id="19102" w:name="_Toc34393443"/>
        <w:bookmarkStart w:id="19103" w:name="_Toc34402850"/>
        <w:bookmarkStart w:id="19104" w:name="_Toc34410090"/>
        <w:bookmarkStart w:id="19105" w:name="_Toc34839238"/>
        <w:bookmarkStart w:id="19106" w:name="_Toc34844635"/>
        <w:bookmarkStart w:id="19107" w:name="_Toc34850032"/>
        <w:bookmarkStart w:id="19108" w:name="_Toc36820725"/>
        <w:bookmarkStart w:id="19109" w:name="_Toc36826226"/>
        <w:bookmarkStart w:id="19110" w:name="_Toc36831727"/>
        <w:bookmarkStart w:id="19111" w:name="_Toc36837228"/>
        <w:bookmarkStart w:id="19112" w:name="_Toc36842729"/>
        <w:bookmarkStart w:id="19113" w:name="_Toc36847781"/>
        <w:bookmarkStart w:id="19114" w:name="_Toc37228735"/>
        <w:bookmarkStart w:id="19115" w:name="_Toc37335646"/>
        <w:bookmarkStart w:id="19116" w:name="_Toc37423317"/>
        <w:bookmarkStart w:id="19117" w:name="_Toc37428860"/>
        <w:bookmarkEnd w:id="19102"/>
        <w:bookmarkEnd w:id="19103"/>
        <w:bookmarkEnd w:id="19104"/>
        <w:bookmarkEnd w:id="19105"/>
        <w:bookmarkEnd w:id="19106"/>
        <w:bookmarkEnd w:id="19107"/>
        <w:bookmarkEnd w:id="19108"/>
        <w:bookmarkEnd w:id="19109"/>
        <w:bookmarkEnd w:id="19110"/>
        <w:bookmarkEnd w:id="19111"/>
        <w:bookmarkEnd w:id="19112"/>
        <w:bookmarkEnd w:id="19113"/>
        <w:bookmarkEnd w:id="19114"/>
        <w:bookmarkEnd w:id="19115"/>
        <w:bookmarkEnd w:id="19116"/>
        <w:bookmarkEnd w:id="19117"/>
      </w:tr>
      <w:tr w:rsidR="00BF4111" w:rsidRPr="00EF061C" w:rsidDel="00F67CA7" w:rsidTr="002E6C45">
        <w:trPr>
          <w:trHeight w:val="20"/>
          <w:jc w:val="center"/>
          <w:del w:id="1911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119" w:author="lusonghe" w:date="2020-03-05T16:30:00Z"/>
                <w:rFonts w:eastAsiaTheme="minorEastAsia"/>
                <w:sz w:val="18"/>
                <w:szCs w:val="18"/>
              </w:rPr>
              <w:pPrChange w:id="19120" w:author="lusonghe" w:date="2020-04-02T16:10:00Z">
                <w:pPr/>
              </w:pPrChange>
            </w:pPr>
            <w:del w:id="191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TX_3</w:delText>
              </w:r>
              <w:bookmarkStart w:id="19122" w:name="_Toc34393444"/>
              <w:bookmarkStart w:id="19123" w:name="_Toc34402851"/>
              <w:bookmarkStart w:id="19124" w:name="_Toc34410091"/>
              <w:bookmarkStart w:id="19125" w:name="_Toc34839239"/>
              <w:bookmarkStart w:id="19126" w:name="_Toc34844636"/>
              <w:bookmarkStart w:id="19127" w:name="_Toc34850033"/>
              <w:bookmarkStart w:id="19128" w:name="_Toc36820726"/>
              <w:bookmarkStart w:id="19129" w:name="_Toc36826227"/>
              <w:bookmarkStart w:id="19130" w:name="_Toc36831728"/>
              <w:bookmarkStart w:id="19131" w:name="_Toc36837229"/>
              <w:bookmarkStart w:id="19132" w:name="_Toc36842730"/>
              <w:bookmarkStart w:id="19133" w:name="_Toc36847782"/>
              <w:bookmarkStart w:id="19134" w:name="_Toc37228736"/>
              <w:bookmarkStart w:id="19135" w:name="_Toc37335647"/>
              <w:bookmarkStart w:id="19136" w:name="_Toc37423318"/>
              <w:bookmarkStart w:id="19137" w:name="_Toc37428861"/>
              <w:bookmarkEnd w:id="19122"/>
              <w:bookmarkEnd w:id="19123"/>
              <w:bookmarkEnd w:id="19124"/>
              <w:bookmarkEnd w:id="19125"/>
              <w:bookmarkEnd w:id="19126"/>
              <w:bookmarkEnd w:id="19127"/>
              <w:bookmarkEnd w:id="19128"/>
              <w:bookmarkEnd w:id="19129"/>
              <w:bookmarkEnd w:id="19130"/>
              <w:bookmarkEnd w:id="19131"/>
              <w:bookmarkEnd w:id="19132"/>
              <w:bookmarkEnd w:id="19133"/>
              <w:bookmarkEnd w:id="19134"/>
              <w:bookmarkEnd w:id="19135"/>
              <w:bookmarkEnd w:id="19136"/>
              <w:bookmarkEnd w:id="1913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138" w:author="lusonghe" w:date="2020-03-05T16:30:00Z"/>
                <w:rFonts w:eastAsiaTheme="minorEastAsia"/>
                <w:sz w:val="18"/>
                <w:szCs w:val="18"/>
              </w:rPr>
              <w:pPrChange w:id="19139" w:author="lusonghe" w:date="2020-04-02T16:10:00Z">
                <w:pPr/>
              </w:pPrChange>
            </w:pPr>
            <w:del w:id="191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32</w:delText>
              </w:r>
              <w:bookmarkStart w:id="19141" w:name="_Toc34393445"/>
              <w:bookmarkStart w:id="19142" w:name="_Toc34402852"/>
              <w:bookmarkStart w:id="19143" w:name="_Toc34410092"/>
              <w:bookmarkStart w:id="19144" w:name="_Toc34839240"/>
              <w:bookmarkStart w:id="19145" w:name="_Toc34844637"/>
              <w:bookmarkStart w:id="19146" w:name="_Toc34850034"/>
              <w:bookmarkStart w:id="19147" w:name="_Toc36820727"/>
              <w:bookmarkStart w:id="19148" w:name="_Toc36826228"/>
              <w:bookmarkStart w:id="19149" w:name="_Toc36831729"/>
              <w:bookmarkStart w:id="19150" w:name="_Toc36837230"/>
              <w:bookmarkStart w:id="19151" w:name="_Toc36842731"/>
              <w:bookmarkStart w:id="19152" w:name="_Toc36847783"/>
              <w:bookmarkStart w:id="19153" w:name="_Toc37228737"/>
              <w:bookmarkStart w:id="19154" w:name="_Toc37335648"/>
              <w:bookmarkStart w:id="19155" w:name="_Toc37423319"/>
              <w:bookmarkStart w:id="19156" w:name="_Toc37428862"/>
              <w:bookmarkEnd w:id="19141"/>
              <w:bookmarkEnd w:id="19142"/>
              <w:bookmarkEnd w:id="19143"/>
              <w:bookmarkEnd w:id="19144"/>
              <w:bookmarkEnd w:id="19145"/>
              <w:bookmarkEnd w:id="19146"/>
              <w:bookmarkEnd w:id="19147"/>
              <w:bookmarkEnd w:id="19148"/>
              <w:bookmarkEnd w:id="19149"/>
              <w:bookmarkEnd w:id="19150"/>
              <w:bookmarkEnd w:id="19151"/>
              <w:bookmarkEnd w:id="19152"/>
              <w:bookmarkEnd w:id="19153"/>
              <w:bookmarkEnd w:id="19154"/>
              <w:bookmarkEnd w:id="19155"/>
              <w:bookmarkEnd w:id="1915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157" w:author="lusonghe" w:date="2020-03-05T16:30:00Z"/>
                <w:rFonts w:eastAsiaTheme="minorEastAsia"/>
                <w:sz w:val="18"/>
                <w:szCs w:val="18"/>
              </w:rPr>
              <w:pPrChange w:id="19158" w:author="lusonghe" w:date="2020-04-02T16:10:00Z">
                <w:pPr/>
              </w:pPrChange>
            </w:pPr>
            <w:del w:id="191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9160" w:name="_Toc34393446"/>
              <w:bookmarkStart w:id="19161" w:name="_Toc34402853"/>
              <w:bookmarkStart w:id="19162" w:name="_Toc34410093"/>
              <w:bookmarkStart w:id="19163" w:name="_Toc34839241"/>
              <w:bookmarkStart w:id="19164" w:name="_Toc34844638"/>
              <w:bookmarkStart w:id="19165" w:name="_Toc34850035"/>
              <w:bookmarkStart w:id="19166" w:name="_Toc36820728"/>
              <w:bookmarkStart w:id="19167" w:name="_Toc36826229"/>
              <w:bookmarkStart w:id="19168" w:name="_Toc36831730"/>
              <w:bookmarkStart w:id="19169" w:name="_Toc36837231"/>
              <w:bookmarkStart w:id="19170" w:name="_Toc36842732"/>
              <w:bookmarkStart w:id="19171" w:name="_Toc36847784"/>
              <w:bookmarkStart w:id="19172" w:name="_Toc37228738"/>
              <w:bookmarkStart w:id="19173" w:name="_Toc37335649"/>
              <w:bookmarkStart w:id="19174" w:name="_Toc37423320"/>
              <w:bookmarkStart w:id="19175" w:name="_Toc37428863"/>
              <w:bookmarkEnd w:id="19160"/>
              <w:bookmarkEnd w:id="19161"/>
              <w:bookmarkEnd w:id="19162"/>
              <w:bookmarkEnd w:id="19163"/>
              <w:bookmarkEnd w:id="19164"/>
              <w:bookmarkEnd w:id="19165"/>
              <w:bookmarkEnd w:id="19166"/>
              <w:bookmarkEnd w:id="19167"/>
              <w:bookmarkEnd w:id="19168"/>
              <w:bookmarkEnd w:id="19169"/>
              <w:bookmarkEnd w:id="19170"/>
              <w:bookmarkEnd w:id="19171"/>
              <w:bookmarkEnd w:id="19172"/>
              <w:bookmarkEnd w:id="19173"/>
              <w:bookmarkEnd w:id="19174"/>
              <w:bookmarkEnd w:id="1917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176" w:author="lusonghe" w:date="2020-03-05T16:30:00Z"/>
                <w:rFonts w:eastAsiaTheme="minorEastAsia"/>
                <w:sz w:val="18"/>
                <w:szCs w:val="18"/>
              </w:rPr>
              <w:pPrChange w:id="19177" w:author="lusonghe" w:date="2020-04-02T16:10:00Z">
                <w:pPr/>
              </w:pPrChange>
            </w:pPr>
            <w:del w:id="191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发送数据信号</w:delText>
              </w:r>
              <w:bookmarkStart w:id="19179" w:name="_Toc34393447"/>
              <w:bookmarkStart w:id="19180" w:name="_Toc34402854"/>
              <w:bookmarkStart w:id="19181" w:name="_Toc34410094"/>
              <w:bookmarkStart w:id="19182" w:name="_Toc34839242"/>
              <w:bookmarkStart w:id="19183" w:name="_Toc34844639"/>
              <w:bookmarkStart w:id="19184" w:name="_Toc34850036"/>
              <w:bookmarkStart w:id="19185" w:name="_Toc36820729"/>
              <w:bookmarkStart w:id="19186" w:name="_Toc36826230"/>
              <w:bookmarkStart w:id="19187" w:name="_Toc36831731"/>
              <w:bookmarkStart w:id="19188" w:name="_Toc36837232"/>
              <w:bookmarkStart w:id="19189" w:name="_Toc36842733"/>
              <w:bookmarkStart w:id="19190" w:name="_Toc36847785"/>
              <w:bookmarkStart w:id="19191" w:name="_Toc37228739"/>
              <w:bookmarkStart w:id="19192" w:name="_Toc37335650"/>
              <w:bookmarkStart w:id="19193" w:name="_Toc37423321"/>
              <w:bookmarkStart w:id="19194" w:name="_Toc37428864"/>
              <w:bookmarkEnd w:id="19179"/>
              <w:bookmarkEnd w:id="19180"/>
              <w:bookmarkEnd w:id="19181"/>
              <w:bookmarkEnd w:id="19182"/>
              <w:bookmarkEnd w:id="19183"/>
              <w:bookmarkEnd w:id="19184"/>
              <w:bookmarkEnd w:id="19185"/>
              <w:bookmarkEnd w:id="19186"/>
              <w:bookmarkEnd w:id="19187"/>
              <w:bookmarkEnd w:id="19188"/>
              <w:bookmarkEnd w:id="19189"/>
              <w:bookmarkEnd w:id="19190"/>
              <w:bookmarkEnd w:id="19191"/>
              <w:bookmarkEnd w:id="19192"/>
              <w:bookmarkEnd w:id="19193"/>
              <w:bookmarkEnd w:id="1919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195" w:author="lusonghe" w:date="2020-03-05T16:30:00Z"/>
                <w:rFonts w:eastAsiaTheme="minorEastAsia"/>
                <w:sz w:val="18"/>
                <w:szCs w:val="18"/>
              </w:rPr>
              <w:pPrChange w:id="19196" w:author="lusonghe" w:date="2020-04-02T16:10:00Z">
                <w:pPr/>
              </w:pPrChange>
            </w:pPr>
            <w:del w:id="1919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198" w:name="_Toc34393448"/>
              <w:bookmarkStart w:id="19199" w:name="_Toc34402855"/>
              <w:bookmarkStart w:id="19200" w:name="_Toc34410095"/>
              <w:bookmarkStart w:id="19201" w:name="_Toc34839243"/>
              <w:bookmarkStart w:id="19202" w:name="_Toc34844640"/>
              <w:bookmarkStart w:id="19203" w:name="_Toc34850037"/>
              <w:bookmarkStart w:id="19204" w:name="_Toc36820730"/>
              <w:bookmarkStart w:id="19205" w:name="_Toc36826231"/>
              <w:bookmarkStart w:id="19206" w:name="_Toc36831732"/>
              <w:bookmarkStart w:id="19207" w:name="_Toc36837233"/>
              <w:bookmarkStart w:id="19208" w:name="_Toc36842734"/>
              <w:bookmarkStart w:id="19209" w:name="_Toc36847786"/>
              <w:bookmarkStart w:id="19210" w:name="_Toc37228740"/>
              <w:bookmarkStart w:id="19211" w:name="_Toc37335651"/>
              <w:bookmarkStart w:id="19212" w:name="_Toc37423322"/>
              <w:bookmarkStart w:id="19213" w:name="_Toc37428865"/>
              <w:bookmarkEnd w:id="19198"/>
              <w:bookmarkEnd w:id="19199"/>
              <w:bookmarkEnd w:id="19200"/>
              <w:bookmarkEnd w:id="19201"/>
              <w:bookmarkEnd w:id="19202"/>
              <w:bookmarkEnd w:id="19203"/>
              <w:bookmarkEnd w:id="19204"/>
              <w:bookmarkEnd w:id="19205"/>
              <w:bookmarkEnd w:id="19206"/>
              <w:bookmarkEnd w:id="19207"/>
              <w:bookmarkEnd w:id="19208"/>
              <w:bookmarkEnd w:id="19209"/>
              <w:bookmarkEnd w:id="19210"/>
              <w:bookmarkEnd w:id="19211"/>
              <w:bookmarkEnd w:id="19212"/>
              <w:bookmarkEnd w:id="1921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214" w:author="lusonghe" w:date="2020-03-05T16:30:00Z"/>
                <w:rFonts w:eastAsiaTheme="minorEastAsia"/>
                <w:sz w:val="18"/>
                <w:szCs w:val="18"/>
              </w:rPr>
              <w:pPrChange w:id="19215" w:author="lusonghe" w:date="2020-04-02T16:10:00Z">
                <w:pPr/>
              </w:pPrChange>
            </w:pPr>
            <w:del w:id="1921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9217" w:name="_Toc34393449"/>
              <w:bookmarkStart w:id="19218" w:name="_Toc34402856"/>
              <w:bookmarkStart w:id="19219" w:name="_Toc34410096"/>
              <w:bookmarkStart w:id="19220" w:name="_Toc34839244"/>
              <w:bookmarkStart w:id="19221" w:name="_Toc34844641"/>
              <w:bookmarkStart w:id="19222" w:name="_Toc34850038"/>
              <w:bookmarkStart w:id="19223" w:name="_Toc36820731"/>
              <w:bookmarkStart w:id="19224" w:name="_Toc36826232"/>
              <w:bookmarkStart w:id="19225" w:name="_Toc36831733"/>
              <w:bookmarkStart w:id="19226" w:name="_Toc36837234"/>
              <w:bookmarkStart w:id="19227" w:name="_Toc36842735"/>
              <w:bookmarkStart w:id="19228" w:name="_Toc36847787"/>
              <w:bookmarkStart w:id="19229" w:name="_Toc37228741"/>
              <w:bookmarkStart w:id="19230" w:name="_Toc37335652"/>
              <w:bookmarkStart w:id="19231" w:name="_Toc37423323"/>
              <w:bookmarkStart w:id="19232" w:name="_Toc37428866"/>
              <w:bookmarkEnd w:id="19217"/>
              <w:bookmarkEnd w:id="19218"/>
              <w:bookmarkEnd w:id="19219"/>
              <w:bookmarkEnd w:id="19220"/>
              <w:bookmarkEnd w:id="19221"/>
              <w:bookmarkEnd w:id="19222"/>
              <w:bookmarkEnd w:id="19223"/>
              <w:bookmarkEnd w:id="19224"/>
              <w:bookmarkEnd w:id="19225"/>
              <w:bookmarkEnd w:id="19226"/>
              <w:bookmarkEnd w:id="19227"/>
              <w:bookmarkEnd w:id="19228"/>
              <w:bookmarkEnd w:id="19229"/>
              <w:bookmarkEnd w:id="19230"/>
              <w:bookmarkEnd w:id="19231"/>
              <w:bookmarkEnd w:id="19232"/>
            </w:del>
          </w:p>
        </w:tc>
        <w:bookmarkStart w:id="19233" w:name="_Toc34393450"/>
        <w:bookmarkStart w:id="19234" w:name="_Toc34402857"/>
        <w:bookmarkStart w:id="19235" w:name="_Toc34410097"/>
        <w:bookmarkStart w:id="19236" w:name="_Toc34839245"/>
        <w:bookmarkStart w:id="19237" w:name="_Toc34844642"/>
        <w:bookmarkStart w:id="19238" w:name="_Toc34850039"/>
        <w:bookmarkStart w:id="19239" w:name="_Toc36820732"/>
        <w:bookmarkStart w:id="19240" w:name="_Toc36826233"/>
        <w:bookmarkStart w:id="19241" w:name="_Toc36831734"/>
        <w:bookmarkStart w:id="19242" w:name="_Toc36837235"/>
        <w:bookmarkStart w:id="19243" w:name="_Toc36842736"/>
        <w:bookmarkStart w:id="19244" w:name="_Toc36847788"/>
        <w:bookmarkStart w:id="19245" w:name="_Toc37228742"/>
        <w:bookmarkStart w:id="19246" w:name="_Toc37335653"/>
        <w:bookmarkStart w:id="19247" w:name="_Toc37423324"/>
        <w:bookmarkStart w:id="19248" w:name="_Toc37428867"/>
        <w:bookmarkEnd w:id="19233"/>
        <w:bookmarkEnd w:id="19234"/>
        <w:bookmarkEnd w:id="19235"/>
        <w:bookmarkEnd w:id="19236"/>
        <w:bookmarkEnd w:id="19237"/>
        <w:bookmarkEnd w:id="19238"/>
        <w:bookmarkEnd w:id="19239"/>
        <w:bookmarkEnd w:id="19240"/>
        <w:bookmarkEnd w:id="19241"/>
        <w:bookmarkEnd w:id="19242"/>
        <w:bookmarkEnd w:id="19243"/>
        <w:bookmarkEnd w:id="19244"/>
        <w:bookmarkEnd w:id="19245"/>
        <w:bookmarkEnd w:id="19246"/>
        <w:bookmarkEnd w:id="19247"/>
        <w:bookmarkEnd w:id="19248"/>
      </w:tr>
      <w:tr w:rsidR="00BF4111" w:rsidRPr="00EF061C" w:rsidDel="00F67CA7" w:rsidTr="002E6C45">
        <w:trPr>
          <w:trHeight w:val="20"/>
          <w:jc w:val="center"/>
          <w:del w:id="1924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250" w:author="lusonghe" w:date="2020-03-05T16:30:00Z"/>
                <w:rFonts w:eastAsiaTheme="minorEastAsia"/>
                <w:sz w:val="18"/>
                <w:szCs w:val="18"/>
              </w:rPr>
              <w:pPrChange w:id="19251" w:author="lusonghe" w:date="2020-04-02T16:10:00Z">
                <w:pPr/>
              </w:pPrChange>
            </w:pPr>
            <w:del w:id="192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INT_N</w:delText>
              </w:r>
              <w:bookmarkStart w:id="19253" w:name="_Toc34393451"/>
              <w:bookmarkStart w:id="19254" w:name="_Toc34402858"/>
              <w:bookmarkStart w:id="19255" w:name="_Toc34410098"/>
              <w:bookmarkStart w:id="19256" w:name="_Toc34839246"/>
              <w:bookmarkStart w:id="19257" w:name="_Toc34844643"/>
              <w:bookmarkStart w:id="19258" w:name="_Toc34850040"/>
              <w:bookmarkStart w:id="19259" w:name="_Toc36820733"/>
              <w:bookmarkStart w:id="19260" w:name="_Toc36826234"/>
              <w:bookmarkStart w:id="19261" w:name="_Toc36831735"/>
              <w:bookmarkStart w:id="19262" w:name="_Toc36837236"/>
              <w:bookmarkStart w:id="19263" w:name="_Toc36842737"/>
              <w:bookmarkStart w:id="19264" w:name="_Toc36847789"/>
              <w:bookmarkStart w:id="19265" w:name="_Toc37228743"/>
              <w:bookmarkStart w:id="19266" w:name="_Toc37335654"/>
              <w:bookmarkStart w:id="19267" w:name="_Toc37423325"/>
              <w:bookmarkStart w:id="19268" w:name="_Toc37428868"/>
              <w:bookmarkEnd w:id="19253"/>
              <w:bookmarkEnd w:id="19254"/>
              <w:bookmarkEnd w:id="19255"/>
              <w:bookmarkEnd w:id="19256"/>
              <w:bookmarkEnd w:id="19257"/>
              <w:bookmarkEnd w:id="19258"/>
              <w:bookmarkEnd w:id="19259"/>
              <w:bookmarkEnd w:id="19260"/>
              <w:bookmarkEnd w:id="19261"/>
              <w:bookmarkEnd w:id="19262"/>
              <w:bookmarkEnd w:id="19263"/>
              <w:bookmarkEnd w:id="19264"/>
              <w:bookmarkEnd w:id="19265"/>
              <w:bookmarkEnd w:id="19266"/>
              <w:bookmarkEnd w:id="19267"/>
              <w:bookmarkEnd w:id="1926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269" w:author="lusonghe" w:date="2020-03-05T16:30:00Z"/>
                <w:rFonts w:eastAsiaTheme="minorEastAsia"/>
                <w:sz w:val="18"/>
                <w:szCs w:val="18"/>
              </w:rPr>
              <w:pPrChange w:id="19270" w:author="lusonghe" w:date="2020-04-02T16:10:00Z">
                <w:pPr/>
              </w:pPrChange>
            </w:pPr>
            <w:del w:id="19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39</w:delText>
              </w:r>
              <w:bookmarkStart w:id="19272" w:name="_Toc34393452"/>
              <w:bookmarkStart w:id="19273" w:name="_Toc34402859"/>
              <w:bookmarkStart w:id="19274" w:name="_Toc34410099"/>
              <w:bookmarkStart w:id="19275" w:name="_Toc34839247"/>
              <w:bookmarkStart w:id="19276" w:name="_Toc34844644"/>
              <w:bookmarkStart w:id="19277" w:name="_Toc34850041"/>
              <w:bookmarkStart w:id="19278" w:name="_Toc36820734"/>
              <w:bookmarkStart w:id="19279" w:name="_Toc36826235"/>
              <w:bookmarkStart w:id="19280" w:name="_Toc36831736"/>
              <w:bookmarkStart w:id="19281" w:name="_Toc36837237"/>
              <w:bookmarkStart w:id="19282" w:name="_Toc36842738"/>
              <w:bookmarkStart w:id="19283" w:name="_Toc36847790"/>
              <w:bookmarkStart w:id="19284" w:name="_Toc37228744"/>
              <w:bookmarkStart w:id="19285" w:name="_Toc37335655"/>
              <w:bookmarkStart w:id="19286" w:name="_Toc37423326"/>
              <w:bookmarkStart w:id="19287" w:name="_Toc37428869"/>
              <w:bookmarkEnd w:id="19272"/>
              <w:bookmarkEnd w:id="19273"/>
              <w:bookmarkEnd w:id="19274"/>
              <w:bookmarkEnd w:id="19275"/>
              <w:bookmarkEnd w:id="19276"/>
              <w:bookmarkEnd w:id="19277"/>
              <w:bookmarkEnd w:id="19278"/>
              <w:bookmarkEnd w:id="19279"/>
              <w:bookmarkEnd w:id="19280"/>
              <w:bookmarkEnd w:id="19281"/>
              <w:bookmarkEnd w:id="19282"/>
              <w:bookmarkEnd w:id="19283"/>
              <w:bookmarkEnd w:id="19284"/>
              <w:bookmarkEnd w:id="19285"/>
              <w:bookmarkEnd w:id="19286"/>
              <w:bookmarkEnd w:id="1928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288" w:author="lusonghe" w:date="2020-03-05T16:30:00Z"/>
                <w:rFonts w:eastAsiaTheme="minorEastAsia"/>
                <w:sz w:val="18"/>
                <w:szCs w:val="18"/>
              </w:rPr>
              <w:pPrChange w:id="19289" w:author="lusonghe" w:date="2020-04-02T16:10:00Z">
                <w:pPr/>
              </w:pPrChange>
            </w:pPr>
            <w:del w:id="192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19291" w:name="_Toc34393453"/>
              <w:bookmarkStart w:id="19292" w:name="_Toc34402860"/>
              <w:bookmarkStart w:id="19293" w:name="_Toc34410100"/>
              <w:bookmarkStart w:id="19294" w:name="_Toc34839248"/>
              <w:bookmarkStart w:id="19295" w:name="_Toc34844645"/>
              <w:bookmarkStart w:id="19296" w:name="_Toc34850042"/>
              <w:bookmarkStart w:id="19297" w:name="_Toc36820735"/>
              <w:bookmarkStart w:id="19298" w:name="_Toc36826236"/>
              <w:bookmarkStart w:id="19299" w:name="_Toc36831737"/>
              <w:bookmarkStart w:id="19300" w:name="_Toc36837238"/>
              <w:bookmarkStart w:id="19301" w:name="_Toc36842739"/>
              <w:bookmarkStart w:id="19302" w:name="_Toc36847791"/>
              <w:bookmarkStart w:id="19303" w:name="_Toc37228745"/>
              <w:bookmarkStart w:id="19304" w:name="_Toc37335656"/>
              <w:bookmarkStart w:id="19305" w:name="_Toc37423327"/>
              <w:bookmarkStart w:id="19306" w:name="_Toc37428870"/>
              <w:bookmarkEnd w:id="19291"/>
              <w:bookmarkEnd w:id="19292"/>
              <w:bookmarkEnd w:id="19293"/>
              <w:bookmarkEnd w:id="19294"/>
              <w:bookmarkEnd w:id="19295"/>
              <w:bookmarkEnd w:id="19296"/>
              <w:bookmarkEnd w:id="19297"/>
              <w:bookmarkEnd w:id="19298"/>
              <w:bookmarkEnd w:id="19299"/>
              <w:bookmarkEnd w:id="19300"/>
              <w:bookmarkEnd w:id="19301"/>
              <w:bookmarkEnd w:id="19302"/>
              <w:bookmarkEnd w:id="19303"/>
              <w:bookmarkEnd w:id="19304"/>
              <w:bookmarkEnd w:id="19305"/>
              <w:bookmarkEnd w:id="1930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307" w:author="lusonghe" w:date="2020-03-05T16:30:00Z"/>
                <w:rFonts w:eastAsiaTheme="minorEastAsia"/>
                <w:sz w:val="18"/>
                <w:szCs w:val="18"/>
              </w:rPr>
              <w:pPrChange w:id="19308" w:author="lusonghe" w:date="2020-04-02T16:10:00Z">
                <w:pPr/>
              </w:pPrChange>
            </w:pPr>
            <w:del w:id="193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PHY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中断信号</w:delText>
              </w:r>
              <w:bookmarkStart w:id="19310" w:name="_Toc34393454"/>
              <w:bookmarkStart w:id="19311" w:name="_Toc34402861"/>
              <w:bookmarkStart w:id="19312" w:name="_Toc34410101"/>
              <w:bookmarkStart w:id="19313" w:name="_Toc34839249"/>
              <w:bookmarkStart w:id="19314" w:name="_Toc34844646"/>
              <w:bookmarkStart w:id="19315" w:name="_Toc34850043"/>
              <w:bookmarkStart w:id="19316" w:name="_Toc36820736"/>
              <w:bookmarkStart w:id="19317" w:name="_Toc36826237"/>
              <w:bookmarkStart w:id="19318" w:name="_Toc36831738"/>
              <w:bookmarkStart w:id="19319" w:name="_Toc36837239"/>
              <w:bookmarkStart w:id="19320" w:name="_Toc36842740"/>
              <w:bookmarkStart w:id="19321" w:name="_Toc36847792"/>
              <w:bookmarkStart w:id="19322" w:name="_Toc37228746"/>
              <w:bookmarkStart w:id="19323" w:name="_Toc37335657"/>
              <w:bookmarkStart w:id="19324" w:name="_Toc37423328"/>
              <w:bookmarkStart w:id="19325" w:name="_Toc37428871"/>
              <w:bookmarkEnd w:id="19310"/>
              <w:bookmarkEnd w:id="19311"/>
              <w:bookmarkEnd w:id="19312"/>
              <w:bookmarkEnd w:id="19313"/>
              <w:bookmarkEnd w:id="19314"/>
              <w:bookmarkEnd w:id="19315"/>
              <w:bookmarkEnd w:id="19316"/>
              <w:bookmarkEnd w:id="19317"/>
              <w:bookmarkEnd w:id="19318"/>
              <w:bookmarkEnd w:id="19319"/>
              <w:bookmarkEnd w:id="19320"/>
              <w:bookmarkEnd w:id="19321"/>
              <w:bookmarkEnd w:id="19322"/>
              <w:bookmarkEnd w:id="19323"/>
              <w:bookmarkEnd w:id="19324"/>
              <w:bookmarkEnd w:id="1932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326" w:author="lusonghe" w:date="2020-03-05T16:30:00Z"/>
                <w:rFonts w:eastAsiaTheme="minorEastAsia"/>
                <w:sz w:val="18"/>
                <w:szCs w:val="18"/>
              </w:rPr>
              <w:pPrChange w:id="19327" w:author="lusonghe" w:date="2020-04-02T16:10:00Z">
                <w:pPr/>
              </w:pPrChange>
            </w:pPr>
            <w:del w:id="193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329" w:name="_Toc34393455"/>
              <w:bookmarkStart w:id="19330" w:name="_Toc34402862"/>
              <w:bookmarkStart w:id="19331" w:name="_Toc34410102"/>
              <w:bookmarkStart w:id="19332" w:name="_Toc34839250"/>
              <w:bookmarkStart w:id="19333" w:name="_Toc34844647"/>
              <w:bookmarkStart w:id="19334" w:name="_Toc34850044"/>
              <w:bookmarkStart w:id="19335" w:name="_Toc36820737"/>
              <w:bookmarkStart w:id="19336" w:name="_Toc36826238"/>
              <w:bookmarkStart w:id="19337" w:name="_Toc36831739"/>
              <w:bookmarkStart w:id="19338" w:name="_Toc36837240"/>
              <w:bookmarkStart w:id="19339" w:name="_Toc36842741"/>
              <w:bookmarkStart w:id="19340" w:name="_Toc36847793"/>
              <w:bookmarkStart w:id="19341" w:name="_Toc37228747"/>
              <w:bookmarkStart w:id="19342" w:name="_Toc37335658"/>
              <w:bookmarkStart w:id="19343" w:name="_Toc37423329"/>
              <w:bookmarkStart w:id="19344" w:name="_Toc37428872"/>
              <w:bookmarkEnd w:id="19329"/>
              <w:bookmarkEnd w:id="19330"/>
              <w:bookmarkEnd w:id="19331"/>
              <w:bookmarkEnd w:id="19332"/>
              <w:bookmarkEnd w:id="19333"/>
              <w:bookmarkEnd w:id="19334"/>
              <w:bookmarkEnd w:id="19335"/>
              <w:bookmarkEnd w:id="19336"/>
              <w:bookmarkEnd w:id="19337"/>
              <w:bookmarkEnd w:id="19338"/>
              <w:bookmarkEnd w:id="19339"/>
              <w:bookmarkEnd w:id="19340"/>
              <w:bookmarkEnd w:id="19341"/>
              <w:bookmarkEnd w:id="19342"/>
              <w:bookmarkEnd w:id="19343"/>
              <w:bookmarkEnd w:id="1934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345" w:author="lusonghe" w:date="2020-03-05T16:30:00Z"/>
                <w:rFonts w:eastAsiaTheme="minorEastAsia"/>
                <w:sz w:val="18"/>
                <w:szCs w:val="18"/>
              </w:rPr>
              <w:pPrChange w:id="19346" w:author="lusonghe" w:date="2020-04-02T16:10:00Z">
                <w:pPr/>
              </w:pPrChange>
            </w:pPr>
            <w:del w:id="1934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9348" w:name="_Toc34393456"/>
              <w:bookmarkStart w:id="19349" w:name="_Toc34402863"/>
              <w:bookmarkStart w:id="19350" w:name="_Toc34410103"/>
              <w:bookmarkStart w:id="19351" w:name="_Toc34839251"/>
              <w:bookmarkStart w:id="19352" w:name="_Toc34844648"/>
              <w:bookmarkStart w:id="19353" w:name="_Toc34850045"/>
              <w:bookmarkStart w:id="19354" w:name="_Toc36820738"/>
              <w:bookmarkStart w:id="19355" w:name="_Toc36826239"/>
              <w:bookmarkStart w:id="19356" w:name="_Toc36831740"/>
              <w:bookmarkStart w:id="19357" w:name="_Toc36837241"/>
              <w:bookmarkStart w:id="19358" w:name="_Toc36842742"/>
              <w:bookmarkStart w:id="19359" w:name="_Toc36847794"/>
              <w:bookmarkStart w:id="19360" w:name="_Toc37228748"/>
              <w:bookmarkStart w:id="19361" w:name="_Toc37335659"/>
              <w:bookmarkStart w:id="19362" w:name="_Toc37423330"/>
              <w:bookmarkStart w:id="19363" w:name="_Toc37428873"/>
              <w:bookmarkEnd w:id="19348"/>
              <w:bookmarkEnd w:id="19349"/>
              <w:bookmarkEnd w:id="19350"/>
              <w:bookmarkEnd w:id="19351"/>
              <w:bookmarkEnd w:id="19352"/>
              <w:bookmarkEnd w:id="19353"/>
              <w:bookmarkEnd w:id="19354"/>
              <w:bookmarkEnd w:id="19355"/>
              <w:bookmarkEnd w:id="19356"/>
              <w:bookmarkEnd w:id="19357"/>
              <w:bookmarkEnd w:id="19358"/>
              <w:bookmarkEnd w:id="19359"/>
              <w:bookmarkEnd w:id="19360"/>
              <w:bookmarkEnd w:id="19361"/>
              <w:bookmarkEnd w:id="19362"/>
              <w:bookmarkEnd w:id="19363"/>
            </w:del>
          </w:p>
        </w:tc>
        <w:bookmarkStart w:id="19364" w:name="_Toc34393457"/>
        <w:bookmarkStart w:id="19365" w:name="_Toc34402864"/>
        <w:bookmarkStart w:id="19366" w:name="_Toc34410104"/>
        <w:bookmarkStart w:id="19367" w:name="_Toc34839252"/>
        <w:bookmarkStart w:id="19368" w:name="_Toc34844649"/>
        <w:bookmarkStart w:id="19369" w:name="_Toc34850046"/>
        <w:bookmarkStart w:id="19370" w:name="_Toc36820739"/>
        <w:bookmarkStart w:id="19371" w:name="_Toc36826240"/>
        <w:bookmarkStart w:id="19372" w:name="_Toc36831741"/>
        <w:bookmarkStart w:id="19373" w:name="_Toc36837242"/>
        <w:bookmarkStart w:id="19374" w:name="_Toc36842743"/>
        <w:bookmarkStart w:id="19375" w:name="_Toc36847795"/>
        <w:bookmarkStart w:id="19376" w:name="_Toc37228749"/>
        <w:bookmarkStart w:id="19377" w:name="_Toc37335660"/>
        <w:bookmarkStart w:id="19378" w:name="_Toc37423331"/>
        <w:bookmarkStart w:id="19379" w:name="_Toc37428874"/>
        <w:bookmarkEnd w:id="19364"/>
        <w:bookmarkEnd w:id="19365"/>
        <w:bookmarkEnd w:id="19366"/>
        <w:bookmarkEnd w:id="19367"/>
        <w:bookmarkEnd w:id="19368"/>
        <w:bookmarkEnd w:id="19369"/>
        <w:bookmarkEnd w:id="19370"/>
        <w:bookmarkEnd w:id="19371"/>
        <w:bookmarkEnd w:id="19372"/>
        <w:bookmarkEnd w:id="19373"/>
        <w:bookmarkEnd w:id="19374"/>
        <w:bookmarkEnd w:id="19375"/>
        <w:bookmarkEnd w:id="19376"/>
        <w:bookmarkEnd w:id="19377"/>
        <w:bookmarkEnd w:id="19378"/>
        <w:bookmarkEnd w:id="19379"/>
      </w:tr>
      <w:tr w:rsidR="00BF4111" w:rsidRPr="00EF061C" w:rsidDel="00F67CA7" w:rsidTr="002E6C45">
        <w:trPr>
          <w:trHeight w:val="20"/>
          <w:jc w:val="center"/>
          <w:del w:id="1938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381" w:author="lusonghe" w:date="2020-03-05T16:30:00Z"/>
                <w:rFonts w:eastAsiaTheme="minorEastAsia"/>
                <w:sz w:val="18"/>
                <w:szCs w:val="18"/>
              </w:rPr>
              <w:pPrChange w:id="19382" w:author="lusonghe" w:date="2020-04-02T16:10:00Z">
                <w:pPr/>
              </w:pPrChange>
            </w:pPr>
            <w:del w:id="193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RST_N</w:delText>
              </w:r>
              <w:bookmarkStart w:id="19384" w:name="_Toc34393458"/>
              <w:bookmarkStart w:id="19385" w:name="_Toc34402865"/>
              <w:bookmarkStart w:id="19386" w:name="_Toc34410105"/>
              <w:bookmarkStart w:id="19387" w:name="_Toc34839253"/>
              <w:bookmarkStart w:id="19388" w:name="_Toc34844650"/>
              <w:bookmarkStart w:id="19389" w:name="_Toc34850047"/>
              <w:bookmarkStart w:id="19390" w:name="_Toc36820740"/>
              <w:bookmarkStart w:id="19391" w:name="_Toc36826241"/>
              <w:bookmarkStart w:id="19392" w:name="_Toc36831742"/>
              <w:bookmarkStart w:id="19393" w:name="_Toc36837243"/>
              <w:bookmarkStart w:id="19394" w:name="_Toc36842744"/>
              <w:bookmarkStart w:id="19395" w:name="_Toc36847796"/>
              <w:bookmarkStart w:id="19396" w:name="_Toc37228750"/>
              <w:bookmarkStart w:id="19397" w:name="_Toc37335661"/>
              <w:bookmarkStart w:id="19398" w:name="_Toc37423332"/>
              <w:bookmarkStart w:id="19399" w:name="_Toc37428875"/>
              <w:bookmarkEnd w:id="19384"/>
              <w:bookmarkEnd w:id="19385"/>
              <w:bookmarkEnd w:id="19386"/>
              <w:bookmarkEnd w:id="19387"/>
              <w:bookmarkEnd w:id="19388"/>
              <w:bookmarkEnd w:id="19389"/>
              <w:bookmarkEnd w:id="19390"/>
              <w:bookmarkEnd w:id="19391"/>
              <w:bookmarkEnd w:id="19392"/>
              <w:bookmarkEnd w:id="19393"/>
              <w:bookmarkEnd w:id="19394"/>
              <w:bookmarkEnd w:id="19395"/>
              <w:bookmarkEnd w:id="19396"/>
              <w:bookmarkEnd w:id="19397"/>
              <w:bookmarkEnd w:id="19398"/>
              <w:bookmarkEnd w:id="1939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400" w:author="lusonghe" w:date="2020-03-05T16:30:00Z"/>
                <w:rFonts w:eastAsiaTheme="minorEastAsia"/>
                <w:sz w:val="18"/>
                <w:szCs w:val="18"/>
              </w:rPr>
              <w:pPrChange w:id="19401" w:author="lusonghe" w:date="2020-04-02T16:10:00Z">
                <w:pPr/>
              </w:pPrChange>
            </w:pPr>
            <w:del w:id="19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29</w:delText>
              </w:r>
              <w:bookmarkStart w:id="19403" w:name="_Toc34393459"/>
              <w:bookmarkStart w:id="19404" w:name="_Toc34402866"/>
              <w:bookmarkStart w:id="19405" w:name="_Toc34410106"/>
              <w:bookmarkStart w:id="19406" w:name="_Toc34839254"/>
              <w:bookmarkStart w:id="19407" w:name="_Toc34844651"/>
              <w:bookmarkStart w:id="19408" w:name="_Toc34850048"/>
              <w:bookmarkStart w:id="19409" w:name="_Toc36820741"/>
              <w:bookmarkStart w:id="19410" w:name="_Toc36826242"/>
              <w:bookmarkStart w:id="19411" w:name="_Toc36831743"/>
              <w:bookmarkStart w:id="19412" w:name="_Toc36837244"/>
              <w:bookmarkStart w:id="19413" w:name="_Toc36842745"/>
              <w:bookmarkStart w:id="19414" w:name="_Toc36847797"/>
              <w:bookmarkStart w:id="19415" w:name="_Toc37228751"/>
              <w:bookmarkStart w:id="19416" w:name="_Toc37335662"/>
              <w:bookmarkStart w:id="19417" w:name="_Toc37423333"/>
              <w:bookmarkStart w:id="19418" w:name="_Toc37428876"/>
              <w:bookmarkEnd w:id="19403"/>
              <w:bookmarkEnd w:id="19404"/>
              <w:bookmarkEnd w:id="19405"/>
              <w:bookmarkEnd w:id="19406"/>
              <w:bookmarkEnd w:id="19407"/>
              <w:bookmarkEnd w:id="19408"/>
              <w:bookmarkEnd w:id="19409"/>
              <w:bookmarkEnd w:id="19410"/>
              <w:bookmarkEnd w:id="19411"/>
              <w:bookmarkEnd w:id="19412"/>
              <w:bookmarkEnd w:id="19413"/>
              <w:bookmarkEnd w:id="19414"/>
              <w:bookmarkEnd w:id="19415"/>
              <w:bookmarkEnd w:id="19416"/>
              <w:bookmarkEnd w:id="19417"/>
              <w:bookmarkEnd w:id="1941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419" w:author="lusonghe" w:date="2020-03-05T16:30:00Z"/>
                <w:rFonts w:eastAsiaTheme="minorEastAsia"/>
                <w:sz w:val="18"/>
                <w:szCs w:val="18"/>
              </w:rPr>
              <w:pPrChange w:id="19420" w:author="lusonghe" w:date="2020-04-02T16:10:00Z">
                <w:pPr/>
              </w:pPrChange>
            </w:pPr>
            <w:del w:id="194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9422" w:name="_Toc34393460"/>
              <w:bookmarkStart w:id="19423" w:name="_Toc34402867"/>
              <w:bookmarkStart w:id="19424" w:name="_Toc34410107"/>
              <w:bookmarkStart w:id="19425" w:name="_Toc34839255"/>
              <w:bookmarkStart w:id="19426" w:name="_Toc34844652"/>
              <w:bookmarkStart w:id="19427" w:name="_Toc34850049"/>
              <w:bookmarkStart w:id="19428" w:name="_Toc36820742"/>
              <w:bookmarkStart w:id="19429" w:name="_Toc36826243"/>
              <w:bookmarkStart w:id="19430" w:name="_Toc36831744"/>
              <w:bookmarkStart w:id="19431" w:name="_Toc36837245"/>
              <w:bookmarkStart w:id="19432" w:name="_Toc36842746"/>
              <w:bookmarkStart w:id="19433" w:name="_Toc36847798"/>
              <w:bookmarkStart w:id="19434" w:name="_Toc37228752"/>
              <w:bookmarkStart w:id="19435" w:name="_Toc37335663"/>
              <w:bookmarkStart w:id="19436" w:name="_Toc37423334"/>
              <w:bookmarkStart w:id="19437" w:name="_Toc37428877"/>
              <w:bookmarkEnd w:id="19422"/>
              <w:bookmarkEnd w:id="19423"/>
              <w:bookmarkEnd w:id="19424"/>
              <w:bookmarkEnd w:id="19425"/>
              <w:bookmarkEnd w:id="19426"/>
              <w:bookmarkEnd w:id="19427"/>
              <w:bookmarkEnd w:id="19428"/>
              <w:bookmarkEnd w:id="19429"/>
              <w:bookmarkEnd w:id="19430"/>
              <w:bookmarkEnd w:id="19431"/>
              <w:bookmarkEnd w:id="19432"/>
              <w:bookmarkEnd w:id="19433"/>
              <w:bookmarkEnd w:id="19434"/>
              <w:bookmarkEnd w:id="19435"/>
              <w:bookmarkEnd w:id="19436"/>
              <w:bookmarkEnd w:id="1943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438" w:author="lusonghe" w:date="2020-03-05T16:30:00Z"/>
                <w:rFonts w:eastAsiaTheme="minorEastAsia"/>
                <w:sz w:val="18"/>
                <w:szCs w:val="18"/>
              </w:rPr>
              <w:pPrChange w:id="19439" w:author="lusonghe" w:date="2020-04-02T16:10:00Z">
                <w:pPr/>
              </w:pPrChange>
            </w:pPr>
            <w:del w:id="194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 PHY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重置信号</w:delText>
              </w:r>
              <w:bookmarkStart w:id="19441" w:name="_Toc34393461"/>
              <w:bookmarkStart w:id="19442" w:name="_Toc34402868"/>
              <w:bookmarkStart w:id="19443" w:name="_Toc34410108"/>
              <w:bookmarkStart w:id="19444" w:name="_Toc34839256"/>
              <w:bookmarkStart w:id="19445" w:name="_Toc34844653"/>
              <w:bookmarkStart w:id="19446" w:name="_Toc34850050"/>
              <w:bookmarkStart w:id="19447" w:name="_Toc36820743"/>
              <w:bookmarkStart w:id="19448" w:name="_Toc36826244"/>
              <w:bookmarkStart w:id="19449" w:name="_Toc36831745"/>
              <w:bookmarkStart w:id="19450" w:name="_Toc36837246"/>
              <w:bookmarkStart w:id="19451" w:name="_Toc36842747"/>
              <w:bookmarkStart w:id="19452" w:name="_Toc36847799"/>
              <w:bookmarkStart w:id="19453" w:name="_Toc37228753"/>
              <w:bookmarkStart w:id="19454" w:name="_Toc37335664"/>
              <w:bookmarkStart w:id="19455" w:name="_Toc37423335"/>
              <w:bookmarkStart w:id="19456" w:name="_Toc37428878"/>
              <w:bookmarkEnd w:id="19441"/>
              <w:bookmarkEnd w:id="19442"/>
              <w:bookmarkEnd w:id="19443"/>
              <w:bookmarkEnd w:id="19444"/>
              <w:bookmarkEnd w:id="19445"/>
              <w:bookmarkEnd w:id="19446"/>
              <w:bookmarkEnd w:id="19447"/>
              <w:bookmarkEnd w:id="19448"/>
              <w:bookmarkEnd w:id="19449"/>
              <w:bookmarkEnd w:id="19450"/>
              <w:bookmarkEnd w:id="19451"/>
              <w:bookmarkEnd w:id="19452"/>
              <w:bookmarkEnd w:id="19453"/>
              <w:bookmarkEnd w:id="19454"/>
              <w:bookmarkEnd w:id="19455"/>
              <w:bookmarkEnd w:id="1945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457" w:author="lusonghe" w:date="2020-03-05T16:30:00Z"/>
                <w:rFonts w:eastAsiaTheme="minorEastAsia"/>
                <w:sz w:val="18"/>
                <w:szCs w:val="18"/>
              </w:rPr>
              <w:pPrChange w:id="19458" w:author="lusonghe" w:date="2020-04-02T16:10:00Z">
                <w:pPr/>
              </w:pPrChange>
            </w:pPr>
            <w:del w:id="194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460" w:name="_Toc34393462"/>
              <w:bookmarkStart w:id="19461" w:name="_Toc34402869"/>
              <w:bookmarkStart w:id="19462" w:name="_Toc34410109"/>
              <w:bookmarkStart w:id="19463" w:name="_Toc34839257"/>
              <w:bookmarkStart w:id="19464" w:name="_Toc34844654"/>
              <w:bookmarkStart w:id="19465" w:name="_Toc34850051"/>
              <w:bookmarkStart w:id="19466" w:name="_Toc36820744"/>
              <w:bookmarkStart w:id="19467" w:name="_Toc36826245"/>
              <w:bookmarkStart w:id="19468" w:name="_Toc36831746"/>
              <w:bookmarkStart w:id="19469" w:name="_Toc36837247"/>
              <w:bookmarkStart w:id="19470" w:name="_Toc36842748"/>
              <w:bookmarkStart w:id="19471" w:name="_Toc36847800"/>
              <w:bookmarkStart w:id="19472" w:name="_Toc37228754"/>
              <w:bookmarkStart w:id="19473" w:name="_Toc37335665"/>
              <w:bookmarkStart w:id="19474" w:name="_Toc37423336"/>
              <w:bookmarkStart w:id="19475" w:name="_Toc37428879"/>
              <w:bookmarkEnd w:id="19460"/>
              <w:bookmarkEnd w:id="19461"/>
              <w:bookmarkEnd w:id="19462"/>
              <w:bookmarkEnd w:id="19463"/>
              <w:bookmarkEnd w:id="19464"/>
              <w:bookmarkEnd w:id="19465"/>
              <w:bookmarkEnd w:id="19466"/>
              <w:bookmarkEnd w:id="19467"/>
              <w:bookmarkEnd w:id="19468"/>
              <w:bookmarkEnd w:id="19469"/>
              <w:bookmarkEnd w:id="19470"/>
              <w:bookmarkEnd w:id="19471"/>
              <w:bookmarkEnd w:id="19472"/>
              <w:bookmarkEnd w:id="19473"/>
              <w:bookmarkEnd w:id="19474"/>
              <w:bookmarkEnd w:id="1947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476" w:author="lusonghe" w:date="2020-03-05T16:30:00Z"/>
                <w:rFonts w:eastAsiaTheme="minorEastAsia"/>
                <w:sz w:val="18"/>
                <w:szCs w:val="18"/>
              </w:rPr>
              <w:pPrChange w:id="19477" w:author="lusonghe" w:date="2020-04-02T16:10:00Z">
                <w:pPr/>
              </w:pPrChange>
            </w:pPr>
            <w:del w:id="1947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19479" w:name="_Toc34393463"/>
              <w:bookmarkStart w:id="19480" w:name="_Toc34402870"/>
              <w:bookmarkStart w:id="19481" w:name="_Toc34410110"/>
              <w:bookmarkStart w:id="19482" w:name="_Toc34839258"/>
              <w:bookmarkStart w:id="19483" w:name="_Toc34844655"/>
              <w:bookmarkStart w:id="19484" w:name="_Toc34850052"/>
              <w:bookmarkStart w:id="19485" w:name="_Toc36820745"/>
              <w:bookmarkStart w:id="19486" w:name="_Toc36826246"/>
              <w:bookmarkStart w:id="19487" w:name="_Toc36831747"/>
              <w:bookmarkStart w:id="19488" w:name="_Toc36837248"/>
              <w:bookmarkStart w:id="19489" w:name="_Toc36842749"/>
              <w:bookmarkStart w:id="19490" w:name="_Toc36847801"/>
              <w:bookmarkStart w:id="19491" w:name="_Toc37228755"/>
              <w:bookmarkStart w:id="19492" w:name="_Toc37335666"/>
              <w:bookmarkStart w:id="19493" w:name="_Toc37423337"/>
              <w:bookmarkStart w:id="19494" w:name="_Toc37428880"/>
              <w:bookmarkEnd w:id="19479"/>
              <w:bookmarkEnd w:id="19480"/>
              <w:bookmarkEnd w:id="19481"/>
              <w:bookmarkEnd w:id="19482"/>
              <w:bookmarkEnd w:id="19483"/>
              <w:bookmarkEnd w:id="19484"/>
              <w:bookmarkEnd w:id="19485"/>
              <w:bookmarkEnd w:id="19486"/>
              <w:bookmarkEnd w:id="19487"/>
              <w:bookmarkEnd w:id="19488"/>
              <w:bookmarkEnd w:id="19489"/>
              <w:bookmarkEnd w:id="19490"/>
              <w:bookmarkEnd w:id="19491"/>
              <w:bookmarkEnd w:id="19492"/>
              <w:bookmarkEnd w:id="19493"/>
              <w:bookmarkEnd w:id="19494"/>
            </w:del>
          </w:p>
        </w:tc>
        <w:bookmarkStart w:id="19495" w:name="_Toc34393464"/>
        <w:bookmarkStart w:id="19496" w:name="_Toc34402871"/>
        <w:bookmarkStart w:id="19497" w:name="_Toc34410111"/>
        <w:bookmarkStart w:id="19498" w:name="_Toc34839259"/>
        <w:bookmarkStart w:id="19499" w:name="_Toc34844656"/>
        <w:bookmarkStart w:id="19500" w:name="_Toc34850053"/>
        <w:bookmarkStart w:id="19501" w:name="_Toc36820746"/>
        <w:bookmarkStart w:id="19502" w:name="_Toc36826247"/>
        <w:bookmarkStart w:id="19503" w:name="_Toc36831748"/>
        <w:bookmarkStart w:id="19504" w:name="_Toc36837249"/>
        <w:bookmarkStart w:id="19505" w:name="_Toc36842750"/>
        <w:bookmarkStart w:id="19506" w:name="_Toc36847802"/>
        <w:bookmarkStart w:id="19507" w:name="_Toc37228756"/>
        <w:bookmarkStart w:id="19508" w:name="_Toc37335667"/>
        <w:bookmarkStart w:id="19509" w:name="_Toc37423338"/>
        <w:bookmarkStart w:id="19510" w:name="_Toc37428881"/>
        <w:bookmarkEnd w:id="19495"/>
        <w:bookmarkEnd w:id="19496"/>
        <w:bookmarkEnd w:id="19497"/>
        <w:bookmarkEnd w:id="19498"/>
        <w:bookmarkEnd w:id="19499"/>
        <w:bookmarkEnd w:id="19500"/>
        <w:bookmarkEnd w:id="19501"/>
        <w:bookmarkEnd w:id="19502"/>
        <w:bookmarkEnd w:id="19503"/>
        <w:bookmarkEnd w:id="19504"/>
        <w:bookmarkEnd w:id="19505"/>
        <w:bookmarkEnd w:id="19506"/>
        <w:bookmarkEnd w:id="19507"/>
        <w:bookmarkEnd w:id="19508"/>
        <w:bookmarkEnd w:id="19509"/>
        <w:bookmarkEnd w:id="19510"/>
      </w:tr>
      <w:tr w:rsidR="00BF4111" w:rsidRPr="00EF061C" w:rsidDel="00F67CA7" w:rsidTr="002E6C45">
        <w:trPr>
          <w:trHeight w:val="20"/>
          <w:jc w:val="center"/>
          <w:del w:id="1951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512" w:author="lusonghe" w:date="2020-03-05T16:30:00Z"/>
                <w:rFonts w:eastAsiaTheme="minorEastAsia"/>
                <w:sz w:val="18"/>
                <w:szCs w:val="18"/>
              </w:rPr>
              <w:pPrChange w:id="19513" w:author="lusonghe" w:date="2020-04-02T16:10:00Z">
                <w:pPr/>
              </w:pPrChange>
            </w:pPr>
            <w:del w:id="195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PWR_EN</w:delText>
              </w:r>
              <w:bookmarkStart w:id="19515" w:name="_Toc34393465"/>
              <w:bookmarkStart w:id="19516" w:name="_Toc34402872"/>
              <w:bookmarkStart w:id="19517" w:name="_Toc34410112"/>
              <w:bookmarkStart w:id="19518" w:name="_Toc34839260"/>
              <w:bookmarkStart w:id="19519" w:name="_Toc34844657"/>
              <w:bookmarkStart w:id="19520" w:name="_Toc34850054"/>
              <w:bookmarkStart w:id="19521" w:name="_Toc36820747"/>
              <w:bookmarkStart w:id="19522" w:name="_Toc36826248"/>
              <w:bookmarkStart w:id="19523" w:name="_Toc36831749"/>
              <w:bookmarkStart w:id="19524" w:name="_Toc36837250"/>
              <w:bookmarkStart w:id="19525" w:name="_Toc36842751"/>
              <w:bookmarkStart w:id="19526" w:name="_Toc36847803"/>
              <w:bookmarkStart w:id="19527" w:name="_Toc37228757"/>
              <w:bookmarkStart w:id="19528" w:name="_Toc37335668"/>
              <w:bookmarkStart w:id="19529" w:name="_Toc37423339"/>
              <w:bookmarkStart w:id="19530" w:name="_Toc37428882"/>
              <w:bookmarkEnd w:id="19515"/>
              <w:bookmarkEnd w:id="19516"/>
              <w:bookmarkEnd w:id="19517"/>
              <w:bookmarkEnd w:id="19518"/>
              <w:bookmarkEnd w:id="19519"/>
              <w:bookmarkEnd w:id="19520"/>
              <w:bookmarkEnd w:id="19521"/>
              <w:bookmarkEnd w:id="19522"/>
              <w:bookmarkEnd w:id="19523"/>
              <w:bookmarkEnd w:id="19524"/>
              <w:bookmarkEnd w:id="19525"/>
              <w:bookmarkEnd w:id="19526"/>
              <w:bookmarkEnd w:id="19527"/>
              <w:bookmarkEnd w:id="19528"/>
              <w:bookmarkEnd w:id="19529"/>
              <w:bookmarkEnd w:id="1953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531" w:author="lusonghe" w:date="2020-03-05T16:30:00Z"/>
                <w:rFonts w:eastAsiaTheme="minorEastAsia"/>
                <w:sz w:val="18"/>
                <w:szCs w:val="18"/>
              </w:rPr>
              <w:pPrChange w:id="19532" w:author="lusonghe" w:date="2020-04-02T16:10:00Z">
                <w:pPr/>
              </w:pPrChange>
            </w:pPr>
            <w:del w:id="195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6</w:delText>
              </w:r>
              <w:bookmarkStart w:id="19534" w:name="_Toc34393466"/>
              <w:bookmarkStart w:id="19535" w:name="_Toc34402873"/>
              <w:bookmarkStart w:id="19536" w:name="_Toc34410113"/>
              <w:bookmarkStart w:id="19537" w:name="_Toc34839261"/>
              <w:bookmarkStart w:id="19538" w:name="_Toc34844658"/>
              <w:bookmarkStart w:id="19539" w:name="_Toc34850055"/>
              <w:bookmarkStart w:id="19540" w:name="_Toc36820748"/>
              <w:bookmarkStart w:id="19541" w:name="_Toc36826249"/>
              <w:bookmarkStart w:id="19542" w:name="_Toc36831750"/>
              <w:bookmarkStart w:id="19543" w:name="_Toc36837251"/>
              <w:bookmarkStart w:id="19544" w:name="_Toc36842752"/>
              <w:bookmarkStart w:id="19545" w:name="_Toc36847804"/>
              <w:bookmarkStart w:id="19546" w:name="_Toc37228758"/>
              <w:bookmarkStart w:id="19547" w:name="_Toc37335669"/>
              <w:bookmarkStart w:id="19548" w:name="_Toc37423340"/>
              <w:bookmarkStart w:id="19549" w:name="_Toc37428883"/>
              <w:bookmarkEnd w:id="19534"/>
              <w:bookmarkEnd w:id="19535"/>
              <w:bookmarkEnd w:id="19536"/>
              <w:bookmarkEnd w:id="19537"/>
              <w:bookmarkEnd w:id="19538"/>
              <w:bookmarkEnd w:id="19539"/>
              <w:bookmarkEnd w:id="19540"/>
              <w:bookmarkEnd w:id="19541"/>
              <w:bookmarkEnd w:id="19542"/>
              <w:bookmarkEnd w:id="19543"/>
              <w:bookmarkEnd w:id="19544"/>
              <w:bookmarkEnd w:id="19545"/>
              <w:bookmarkEnd w:id="19546"/>
              <w:bookmarkEnd w:id="19547"/>
              <w:bookmarkEnd w:id="19548"/>
              <w:bookmarkEnd w:id="1954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550" w:author="lusonghe" w:date="2020-03-05T16:30:00Z"/>
                <w:rFonts w:eastAsiaTheme="minorEastAsia"/>
                <w:sz w:val="18"/>
                <w:szCs w:val="18"/>
              </w:rPr>
              <w:pPrChange w:id="19551" w:author="lusonghe" w:date="2020-04-02T16:10:00Z">
                <w:pPr/>
              </w:pPrChange>
            </w:pPr>
            <w:del w:id="1955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9553" w:name="_Toc34393467"/>
              <w:bookmarkStart w:id="19554" w:name="_Toc34402874"/>
              <w:bookmarkStart w:id="19555" w:name="_Toc34410114"/>
              <w:bookmarkStart w:id="19556" w:name="_Toc34839262"/>
              <w:bookmarkStart w:id="19557" w:name="_Toc34844659"/>
              <w:bookmarkStart w:id="19558" w:name="_Toc34850056"/>
              <w:bookmarkStart w:id="19559" w:name="_Toc36820749"/>
              <w:bookmarkStart w:id="19560" w:name="_Toc36826250"/>
              <w:bookmarkStart w:id="19561" w:name="_Toc36831751"/>
              <w:bookmarkStart w:id="19562" w:name="_Toc36837252"/>
              <w:bookmarkStart w:id="19563" w:name="_Toc36842753"/>
              <w:bookmarkStart w:id="19564" w:name="_Toc36847805"/>
              <w:bookmarkStart w:id="19565" w:name="_Toc37228759"/>
              <w:bookmarkStart w:id="19566" w:name="_Toc37335670"/>
              <w:bookmarkStart w:id="19567" w:name="_Toc37423341"/>
              <w:bookmarkStart w:id="19568" w:name="_Toc37428884"/>
              <w:bookmarkEnd w:id="19553"/>
              <w:bookmarkEnd w:id="19554"/>
              <w:bookmarkEnd w:id="19555"/>
              <w:bookmarkEnd w:id="19556"/>
              <w:bookmarkEnd w:id="19557"/>
              <w:bookmarkEnd w:id="19558"/>
              <w:bookmarkEnd w:id="19559"/>
              <w:bookmarkEnd w:id="19560"/>
              <w:bookmarkEnd w:id="19561"/>
              <w:bookmarkEnd w:id="19562"/>
              <w:bookmarkEnd w:id="19563"/>
              <w:bookmarkEnd w:id="19564"/>
              <w:bookmarkEnd w:id="19565"/>
              <w:bookmarkEnd w:id="19566"/>
              <w:bookmarkEnd w:id="19567"/>
              <w:bookmarkEnd w:id="1956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569" w:author="lusonghe" w:date="2020-03-05T16:30:00Z"/>
                <w:rFonts w:eastAsiaTheme="minorEastAsia"/>
                <w:sz w:val="18"/>
                <w:szCs w:val="18"/>
              </w:rPr>
              <w:pPrChange w:id="19570" w:author="lusonghe" w:date="2020-04-02T16:10:00Z">
                <w:pPr/>
              </w:pPrChange>
            </w:pPr>
            <w:del w:id="195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电源输出使能</w:delText>
              </w:r>
              <w:bookmarkStart w:id="19572" w:name="_Toc34393468"/>
              <w:bookmarkStart w:id="19573" w:name="_Toc34402875"/>
              <w:bookmarkStart w:id="19574" w:name="_Toc34410115"/>
              <w:bookmarkStart w:id="19575" w:name="_Toc34839263"/>
              <w:bookmarkStart w:id="19576" w:name="_Toc34844660"/>
              <w:bookmarkStart w:id="19577" w:name="_Toc34850057"/>
              <w:bookmarkStart w:id="19578" w:name="_Toc36820750"/>
              <w:bookmarkStart w:id="19579" w:name="_Toc36826251"/>
              <w:bookmarkStart w:id="19580" w:name="_Toc36831752"/>
              <w:bookmarkStart w:id="19581" w:name="_Toc36837253"/>
              <w:bookmarkStart w:id="19582" w:name="_Toc36842754"/>
              <w:bookmarkStart w:id="19583" w:name="_Toc36847806"/>
              <w:bookmarkStart w:id="19584" w:name="_Toc37228760"/>
              <w:bookmarkStart w:id="19585" w:name="_Toc37335671"/>
              <w:bookmarkStart w:id="19586" w:name="_Toc37423342"/>
              <w:bookmarkStart w:id="19587" w:name="_Toc37428885"/>
              <w:bookmarkEnd w:id="19572"/>
              <w:bookmarkEnd w:id="19573"/>
              <w:bookmarkEnd w:id="19574"/>
              <w:bookmarkEnd w:id="19575"/>
              <w:bookmarkEnd w:id="19576"/>
              <w:bookmarkEnd w:id="19577"/>
              <w:bookmarkEnd w:id="19578"/>
              <w:bookmarkEnd w:id="19579"/>
              <w:bookmarkEnd w:id="19580"/>
              <w:bookmarkEnd w:id="19581"/>
              <w:bookmarkEnd w:id="19582"/>
              <w:bookmarkEnd w:id="19583"/>
              <w:bookmarkEnd w:id="19584"/>
              <w:bookmarkEnd w:id="19585"/>
              <w:bookmarkEnd w:id="19586"/>
              <w:bookmarkEnd w:id="1958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588" w:author="lusonghe" w:date="2020-03-05T16:30:00Z"/>
                <w:rFonts w:eastAsiaTheme="minorEastAsia"/>
                <w:sz w:val="18"/>
                <w:szCs w:val="18"/>
              </w:rPr>
              <w:pPrChange w:id="19589" w:author="lusonghe" w:date="2020-04-02T16:10:00Z">
                <w:pPr/>
              </w:pPrChange>
            </w:pPr>
            <w:del w:id="195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591" w:name="_Toc34393469"/>
              <w:bookmarkStart w:id="19592" w:name="_Toc34402876"/>
              <w:bookmarkStart w:id="19593" w:name="_Toc34410116"/>
              <w:bookmarkStart w:id="19594" w:name="_Toc34839264"/>
              <w:bookmarkStart w:id="19595" w:name="_Toc34844661"/>
              <w:bookmarkStart w:id="19596" w:name="_Toc34850058"/>
              <w:bookmarkStart w:id="19597" w:name="_Toc36820751"/>
              <w:bookmarkStart w:id="19598" w:name="_Toc36826252"/>
              <w:bookmarkStart w:id="19599" w:name="_Toc36831753"/>
              <w:bookmarkStart w:id="19600" w:name="_Toc36837254"/>
              <w:bookmarkStart w:id="19601" w:name="_Toc36842755"/>
              <w:bookmarkStart w:id="19602" w:name="_Toc36847807"/>
              <w:bookmarkStart w:id="19603" w:name="_Toc37228761"/>
              <w:bookmarkStart w:id="19604" w:name="_Toc37335672"/>
              <w:bookmarkStart w:id="19605" w:name="_Toc37423343"/>
              <w:bookmarkStart w:id="19606" w:name="_Toc37428886"/>
              <w:bookmarkEnd w:id="19591"/>
              <w:bookmarkEnd w:id="19592"/>
              <w:bookmarkEnd w:id="19593"/>
              <w:bookmarkEnd w:id="19594"/>
              <w:bookmarkEnd w:id="19595"/>
              <w:bookmarkEnd w:id="19596"/>
              <w:bookmarkEnd w:id="19597"/>
              <w:bookmarkEnd w:id="19598"/>
              <w:bookmarkEnd w:id="19599"/>
              <w:bookmarkEnd w:id="19600"/>
              <w:bookmarkEnd w:id="19601"/>
              <w:bookmarkEnd w:id="19602"/>
              <w:bookmarkEnd w:id="19603"/>
              <w:bookmarkEnd w:id="19604"/>
              <w:bookmarkEnd w:id="19605"/>
              <w:bookmarkEnd w:id="1960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607" w:author="lusonghe" w:date="2020-03-05T16:30:00Z"/>
                <w:rFonts w:eastAsiaTheme="minorEastAsia"/>
                <w:sz w:val="18"/>
                <w:szCs w:val="18"/>
              </w:rPr>
              <w:pPrChange w:id="19608" w:author="lusonghe" w:date="2020-04-02T16:10:00Z">
                <w:pPr/>
              </w:pPrChange>
            </w:pPr>
            <w:del w:id="196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9610" w:name="_Toc34393470"/>
              <w:bookmarkStart w:id="19611" w:name="_Toc34402877"/>
              <w:bookmarkStart w:id="19612" w:name="_Toc34410117"/>
              <w:bookmarkStart w:id="19613" w:name="_Toc34839265"/>
              <w:bookmarkStart w:id="19614" w:name="_Toc34844662"/>
              <w:bookmarkStart w:id="19615" w:name="_Toc34850059"/>
              <w:bookmarkStart w:id="19616" w:name="_Toc36820752"/>
              <w:bookmarkStart w:id="19617" w:name="_Toc36826253"/>
              <w:bookmarkStart w:id="19618" w:name="_Toc36831754"/>
              <w:bookmarkStart w:id="19619" w:name="_Toc36837255"/>
              <w:bookmarkStart w:id="19620" w:name="_Toc36842756"/>
              <w:bookmarkStart w:id="19621" w:name="_Toc36847808"/>
              <w:bookmarkStart w:id="19622" w:name="_Toc37228762"/>
              <w:bookmarkStart w:id="19623" w:name="_Toc37335673"/>
              <w:bookmarkStart w:id="19624" w:name="_Toc37423344"/>
              <w:bookmarkStart w:id="19625" w:name="_Toc37428887"/>
              <w:bookmarkEnd w:id="19610"/>
              <w:bookmarkEnd w:id="19611"/>
              <w:bookmarkEnd w:id="19612"/>
              <w:bookmarkEnd w:id="19613"/>
              <w:bookmarkEnd w:id="19614"/>
              <w:bookmarkEnd w:id="19615"/>
              <w:bookmarkEnd w:id="19616"/>
              <w:bookmarkEnd w:id="19617"/>
              <w:bookmarkEnd w:id="19618"/>
              <w:bookmarkEnd w:id="19619"/>
              <w:bookmarkEnd w:id="19620"/>
              <w:bookmarkEnd w:id="19621"/>
              <w:bookmarkEnd w:id="19622"/>
              <w:bookmarkEnd w:id="19623"/>
              <w:bookmarkEnd w:id="19624"/>
              <w:bookmarkEnd w:id="19625"/>
            </w:del>
          </w:p>
        </w:tc>
        <w:bookmarkStart w:id="19626" w:name="_Toc34393471"/>
        <w:bookmarkStart w:id="19627" w:name="_Toc34402878"/>
        <w:bookmarkStart w:id="19628" w:name="_Toc34410118"/>
        <w:bookmarkStart w:id="19629" w:name="_Toc34839266"/>
        <w:bookmarkStart w:id="19630" w:name="_Toc34844663"/>
        <w:bookmarkStart w:id="19631" w:name="_Toc34850060"/>
        <w:bookmarkStart w:id="19632" w:name="_Toc36820753"/>
        <w:bookmarkStart w:id="19633" w:name="_Toc36826254"/>
        <w:bookmarkStart w:id="19634" w:name="_Toc36831755"/>
        <w:bookmarkStart w:id="19635" w:name="_Toc36837256"/>
        <w:bookmarkStart w:id="19636" w:name="_Toc36842757"/>
        <w:bookmarkStart w:id="19637" w:name="_Toc36847809"/>
        <w:bookmarkStart w:id="19638" w:name="_Toc37228763"/>
        <w:bookmarkStart w:id="19639" w:name="_Toc37335674"/>
        <w:bookmarkStart w:id="19640" w:name="_Toc37423345"/>
        <w:bookmarkStart w:id="19641" w:name="_Toc37428888"/>
        <w:bookmarkEnd w:id="19626"/>
        <w:bookmarkEnd w:id="19627"/>
        <w:bookmarkEnd w:id="19628"/>
        <w:bookmarkEnd w:id="19629"/>
        <w:bookmarkEnd w:id="19630"/>
        <w:bookmarkEnd w:id="19631"/>
        <w:bookmarkEnd w:id="19632"/>
        <w:bookmarkEnd w:id="19633"/>
        <w:bookmarkEnd w:id="19634"/>
        <w:bookmarkEnd w:id="19635"/>
        <w:bookmarkEnd w:id="19636"/>
        <w:bookmarkEnd w:id="19637"/>
        <w:bookmarkEnd w:id="19638"/>
        <w:bookmarkEnd w:id="19639"/>
        <w:bookmarkEnd w:id="19640"/>
        <w:bookmarkEnd w:id="19641"/>
      </w:tr>
      <w:tr w:rsidR="00BF4111" w:rsidRPr="00EF061C" w:rsidDel="00F67CA7" w:rsidTr="002E6C45">
        <w:trPr>
          <w:trHeight w:val="20"/>
          <w:jc w:val="center"/>
          <w:del w:id="1964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643" w:author="lusonghe" w:date="2020-03-05T16:30:00Z"/>
                <w:rFonts w:eastAsiaTheme="minorEastAsia"/>
                <w:sz w:val="18"/>
                <w:szCs w:val="18"/>
              </w:rPr>
              <w:pPrChange w:id="19644" w:author="lusonghe" w:date="2020-04-02T16:10:00Z">
                <w:pPr/>
              </w:pPrChange>
            </w:pPr>
            <w:del w:id="196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PWR_IN</w:delText>
              </w:r>
              <w:bookmarkStart w:id="19646" w:name="_Toc34393472"/>
              <w:bookmarkStart w:id="19647" w:name="_Toc34402879"/>
              <w:bookmarkStart w:id="19648" w:name="_Toc34410119"/>
              <w:bookmarkStart w:id="19649" w:name="_Toc34839267"/>
              <w:bookmarkStart w:id="19650" w:name="_Toc34844664"/>
              <w:bookmarkStart w:id="19651" w:name="_Toc34850061"/>
              <w:bookmarkStart w:id="19652" w:name="_Toc36820754"/>
              <w:bookmarkStart w:id="19653" w:name="_Toc36826255"/>
              <w:bookmarkStart w:id="19654" w:name="_Toc36831756"/>
              <w:bookmarkStart w:id="19655" w:name="_Toc36837257"/>
              <w:bookmarkStart w:id="19656" w:name="_Toc36842758"/>
              <w:bookmarkStart w:id="19657" w:name="_Toc36847810"/>
              <w:bookmarkStart w:id="19658" w:name="_Toc37228764"/>
              <w:bookmarkStart w:id="19659" w:name="_Toc37335675"/>
              <w:bookmarkStart w:id="19660" w:name="_Toc37423346"/>
              <w:bookmarkStart w:id="19661" w:name="_Toc37428889"/>
              <w:bookmarkEnd w:id="19646"/>
              <w:bookmarkEnd w:id="19647"/>
              <w:bookmarkEnd w:id="19648"/>
              <w:bookmarkEnd w:id="19649"/>
              <w:bookmarkEnd w:id="19650"/>
              <w:bookmarkEnd w:id="19651"/>
              <w:bookmarkEnd w:id="19652"/>
              <w:bookmarkEnd w:id="19653"/>
              <w:bookmarkEnd w:id="19654"/>
              <w:bookmarkEnd w:id="19655"/>
              <w:bookmarkEnd w:id="19656"/>
              <w:bookmarkEnd w:id="19657"/>
              <w:bookmarkEnd w:id="19658"/>
              <w:bookmarkEnd w:id="19659"/>
              <w:bookmarkEnd w:id="19660"/>
              <w:bookmarkEnd w:id="1966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662" w:author="lusonghe" w:date="2020-03-05T16:30:00Z"/>
                <w:rFonts w:eastAsiaTheme="minorEastAsia"/>
                <w:sz w:val="18"/>
                <w:szCs w:val="18"/>
              </w:rPr>
              <w:pPrChange w:id="19663" w:author="lusonghe" w:date="2020-04-02T16:10:00Z">
                <w:pPr/>
              </w:pPrChange>
            </w:pPr>
            <w:del w:id="196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2</w:delText>
              </w:r>
              <w:bookmarkStart w:id="19665" w:name="_Toc34393473"/>
              <w:bookmarkStart w:id="19666" w:name="_Toc34402880"/>
              <w:bookmarkStart w:id="19667" w:name="_Toc34410120"/>
              <w:bookmarkStart w:id="19668" w:name="_Toc34839268"/>
              <w:bookmarkStart w:id="19669" w:name="_Toc34844665"/>
              <w:bookmarkStart w:id="19670" w:name="_Toc34850062"/>
              <w:bookmarkStart w:id="19671" w:name="_Toc36820755"/>
              <w:bookmarkStart w:id="19672" w:name="_Toc36826256"/>
              <w:bookmarkStart w:id="19673" w:name="_Toc36831757"/>
              <w:bookmarkStart w:id="19674" w:name="_Toc36837258"/>
              <w:bookmarkStart w:id="19675" w:name="_Toc36842759"/>
              <w:bookmarkStart w:id="19676" w:name="_Toc36847811"/>
              <w:bookmarkStart w:id="19677" w:name="_Toc37228765"/>
              <w:bookmarkStart w:id="19678" w:name="_Toc37335676"/>
              <w:bookmarkStart w:id="19679" w:name="_Toc37423347"/>
              <w:bookmarkStart w:id="19680" w:name="_Toc37428890"/>
              <w:bookmarkEnd w:id="19665"/>
              <w:bookmarkEnd w:id="19666"/>
              <w:bookmarkEnd w:id="19667"/>
              <w:bookmarkEnd w:id="19668"/>
              <w:bookmarkEnd w:id="19669"/>
              <w:bookmarkEnd w:id="19670"/>
              <w:bookmarkEnd w:id="19671"/>
              <w:bookmarkEnd w:id="19672"/>
              <w:bookmarkEnd w:id="19673"/>
              <w:bookmarkEnd w:id="19674"/>
              <w:bookmarkEnd w:id="19675"/>
              <w:bookmarkEnd w:id="19676"/>
              <w:bookmarkEnd w:id="19677"/>
              <w:bookmarkEnd w:id="19678"/>
              <w:bookmarkEnd w:id="19679"/>
              <w:bookmarkEnd w:id="1968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681" w:author="lusonghe" w:date="2020-03-05T16:30:00Z"/>
                <w:rFonts w:eastAsiaTheme="minorEastAsia"/>
                <w:sz w:val="18"/>
                <w:szCs w:val="18"/>
              </w:rPr>
              <w:pPrChange w:id="19682" w:author="lusonghe" w:date="2020-04-02T16:10:00Z">
                <w:pPr/>
              </w:pPrChange>
            </w:pPr>
            <w:del w:id="1968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电源输入</w:delText>
              </w:r>
              <w:bookmarkStart w:id="19684" w:name="_Toc34393474"/>
              <w:bookmarkStart w:id="19685" w:name="_Toc34402881"/>
              <w:bookmarkStart w:id="19686" w:name="_Toc34410121"/>
              <w:bookmarkStart w:id="19687" w:name="_Toc34839269"/>
              <w:bookmarkStart w:id="19688" w:name="_Toc34844666"/>
              <w:bookmarkStart w:id="19689" w:name="_Toc34850063"/>
              <w:bookmarkStart w:id="19690" w:name="_Toc36820756"/>
              <w:bookmarkStart w:id="19691" w:name="_Toc36826257"/>
              <w:bookmarkStart w:id="19692" w:name="_Toc36831758"/>
              <w:bookmarkStart w:id="19693" w:name="_Toc36837259"/>
              <w:bookmarkStart w:id="19694" w:name="_Toc36842760"/>
              <w:bookmarkStart w:id="19695" w:name="_Toc36847812"/>
              <w:bookmarkStart w:id="19696" w:name="_Toc37228766"/>
              <w:bookmarkStart w:id="19697" w:name="_Toc37335677"/>
              <w:bookmarkStart w:id="19698" w:name="_Toc37423348"/>
              <w:bookmarkStart w:id="19699" w:name="_Toc37428891"/>
              <w:bookmarkEnd w:id="19684"/>
              <w:bookmarkEnd w:id="19685"/>
              <w:bookmarkEnd w:id="19686"/>
              <w:bookmarkEnd w:id="19687"/>
              <w:bookmarkEnd w:id="19688"/>
              <w:bookmarkEnd w:id="19689"/>
              <w:bookmarkEnd w:id="19690"/>
              <w:bookmarkEnd w:id="19691"/>
              <w:bookmarkEnd w:id="19692"/>
              <w:bookmarkEnd w:id="19693"/>
              <w:bookmarkEnd w:id="19694"/>
              <w:bookmarkEnd w:id="19695"/>
              <w:bookmarkEnd w:id="19696"/>
              <w:bookmarkEnd w:id="19697"/>
              <w:bookmarkEnd w:id="19698"/>
              <w:bookmarkEnd w:id="1969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700" w:author="lusonghe" w:date="2020-03-05T16:30:00Z"/>
                <w:rFonts w:eastAsiaTheme="minorEastAsia"/>
                <w:sz w:val="18"/>
                <w:szCs w:val="18"/>
              </w:rPr>
              <w:pPrChange w:id="19701" w:author="lusonghe" w:date="2020-04-02T16:10:00Z">
                <w:pPr/>
              </w:pPrChange>
            </w:pPr>
            <w:del w:id="197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电源输入</w:delText>
              </w:r>
              <w:bookmarkStart w:id="19703" w:name="_Toc34393475"/>
              <w:bookmarkStart w:id="19704" w:name="_Toc34402882"/>
              <w:bookmarkStart w:id="19705" w:name="_Toc34410122"/>
              <w:bookmarkStart w:id="19706" w:name="_Toc34839270"/>
              <w:bookmarkStart w:id="19707" w:name="_Toc34844667"/>
              <w:bookmarkStart w:id="19708" w:name="_Toc34850064"/>
              <w:bookmarkStart w:id="19709" w:name="_Toc36820757"/>
              <w:bookmarkStart w:id="19710" w:name="_Toc36826258"/>
              <w:bookmarkStart w:id="19711" w:name="_Toc36831759"/>
              <w:bookmarkStart w:id="19712" w:name="_Toc36837260"/>
              <w:bookmarkStart w:id="19713" w:name="_Toc36842761"/>
              <w:bookmarkStart w:id="19714" w:name="_Toc36847813"/>
              <w:bookmarkStart w:id="19715" w:name="_Toc37228767"/>
              <w:bookmarkStart w:id="19716" w:name="_Toc37335678"/>
              <w:bookmarkStart w:id="19717" w:name="_Toc37423349"/>
              <w:bookmarkStart w:id="19718" w:name="_Toc37428892"/>
              <w:bookmarkEnd w:id="19703"/>
              <w:bookmarkEnd w:id="19704"/>
              <w:bookmarkEnd w:id="19705"/>
              <w:bookmarkEnd w:id="19706"/>
              <w:bookmarkEnd w:id="19707"/>
              <w:bookmarkEnd w:id="19708"/>
              <w:bookmarkEnd w:id="19709"/>
              <w:bookmarkEnd w:id="19710"/>
              <w:bookmarkEnd w:id="19711"/>
              <w:bookmarkEnd w:id="19712"/>
              <w:bookmarkEnd w:id="19713"/>
              <w:bookmarkEnd w:id="19714"/>
              <w:bookmarkEnd w:id="19715"/>
              <w:bookmarkEnd w:id="19716"/>
              <w:bookmarkEnd w:id="19717"/>
              <w:bookmarkEnd w:id="1971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19719" w:author="lusonghe" w:date="2020-03-05T16:30:00Z"/>
                <w:rFonts w:eastAsiaTheme="minorEastAsia"/>
                <w:sz w:val="18"/>
                <w:szCs w:val="18"/>
              </w:rPr>
              <w:pPrChange w:id="19720" w:author="lusonghe" w:date="2020-04-02T16:10:00Z">
                <w:pPr/>
              </w:pPrChange>
            </w:pPr>
            <w:bookmarkStart w:id="19721" w:name="_Toc34393476"/>
            <w:bookmarkStart w:id="19722" w:name="_Toc34402883"/>
            <w:bookmarkStart w:id="19723" w:name="_Toc34410123"/>
            <w:bookmarkStart w:id="19724" w:name="_Toc34839271"/>
            <w:bookmarkStart w:id="19725" w:name="_Toc34844668"/>
            <w:bookmarkStart w:id="19726" w:name="_Toc34850065"/>
            <w:bookmarkStart w:id="19727" w:name="_Toc36820758"/>
            <w:bookmarkStart w:id="19728" w:name="_Toc36826259"/>
            <w:bookmarkStart w:id="19729" w:name="_Toc36831760"/>
            <w:bookmarkStart w:id="19730" w:name="_Toc36837261"/>
            <w:bookmarkStart w:id="19731" w:name="_Toc36842762"/>
            <w:bookmarkStart w:id="19732" w:name="_Toc36847814"/>
            <w:bookmarkStart w:id="19733" w:name="_Toc37228768"/>
            <w:bookmarkStart w:id="19734" w:name="_Toc37335679"/>
            <w:bookmarkStart w:id="19735" w:name="_Toc37423350"/>
            <w:bookmarkStart w:id="19736" w:name="_Toc37428893"/>
            <w:bookmarkEnd w:id="19721"/>
            <w:bookmarkEnd w:id="19722"/>
            <w:bookmarkEnd w:id="19723"/>
            <w:bookmarkEnd w:id="19724"/>
            <w:bookmarkEnd w:id="19725"/>
            <w:bookmarkEnd w:id="19726"/>
            <w:bookmarkEnd w:id="19727"/>
            <w:bookmarkEnd w:id="19728"/>
            <w:bookmarkEnd w:id="19729"/>
            <w:bookmarkEnd w:id="19730"/>
            <w:bookmarkEnd w:id="19731"/>
            <w:bookmarkEnd w:id="19732"/>
            <w:bookmarkEnd w:id="19733"/>
            <w:bookmarkEnd w:id="19734"/>
            <w:bookmarkEnd w:id="19735"/>
            <w:bookmarkEnd w:id="19736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737" w:author="lusonghe" w:date="2020-03-05T16:30:00Z"/>
                <w:rFonts w:eastAsiaTheme="minorEastAsia"/>
                <w:sz w:val="18"/>
                <w:szCs w:val="18"/>
              </w:rPr>
              <w:pPrChange w:id="19738" w:author="lusonghe" w:date="2020-04-02T16:10:00Z">
                <w:pPr/>
              </w:pPrChange>
            </w:pPr>
            <w:del w:id="1973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9740" w:name="_Toc34393477"/>
              <w:bookmarkStart w:id="19741" w:name="_Toc34402884"/>
              <w:bookmarkStart w:id="19742" w:name="_Toc34410124"/>
              <w:bookmarkStart w:id="19743" w:name="_Toc34839272"/>
              <w:bookmarkStart w:id="19744" w:name="_Toc34844669"/>
              <w:bookmarkStart w:id="19745" w:name="_Toc34850066"/>
              <w:bookmarkStart w:id="19746" w:name="_Toc36820759"/>
              <w:bookmarkStart w:id="19747" w:name="_Toc36826260"/>
              <w:bookmarkStart w:id="19748" w:name="_Toc36831761"/>
              <w:bookmarkStart w:id="19749" w:name="_Toc36837262"/>
              <w:bookmarkStart w:id="19750" w:name="_Toc36842763"/>
              <w:bookmarkStart w:id="19751" w:name="_Toc36847815"/>
              <w:bookmarkStart w:id="19752" w:name="_Toc37228769"/>
              <w:bookmarkStart w:id="19753" w:name="_Toc37335680"/>
              <w:bookmarkStart w:id="19754" w:name="_Toc37423351"/>
              <w:bookmarkStart w:id="19755" w:name="_Toc37428894"/>
              <w:bookmarkEnd w:id="19740"/>
              <w:bookmarkEnd w:id="19741"/>
              <w:bookmarkEnd w:id="19742"/>
              <w:bookmarkEnd w:id="19743"/>
              <w:bookmarkEnd w:id="19744"/>
              <w:bookmarkEnd w:id="19745"/>
              <w:bookmarkEnd w:id="19746"/>
              <w:bookmarkEnd w:id="19747"/>
              <w:bookmarkEnd w:id="19748"/>
              <w:bookmarkEnd w:id="19749"/>
              <w:bookmarkEnd w:id="19750"/>
              <w:bookmarkEnd w:id="19751"/>
              <w:bookmarkEnd w:id="19752"/>
              <w:bookmarkEnd w:id="19753"/>
              <w:bookmarkEnd w:id="19754"/>
              <w:bookmarkEnd w:id="19755"/>
            </w:del>
          </w:p>
        </w:tc>
        <w:bookmarkStart w:id="19756" w:name="_Toc34393478"/>
        <w:bookmarkStart w:id="19757" w:name="_Toc34402885"/>
        <w:bookmarkStart w:id="19758" w:name="_Toc34410125"/>
        <w:bookmarkStart w:id="19759" w:name="_Toc34839273"/>
        <w:bookmarkStart w:id="19760" w:name="_Toc34844670"/>
        <w:bookmarkStart w:id="19761" w:name="_Toc34850067"/>
        <w:bookmarkStart w:id="19762" w:name="_Toc36820760"/>
        <w:bookmarkStart w:id="19763" w:name="_Toc36826261"/>
        <w:bookmarkStart w:id="19764" w:name="_Toc36831762"/>
        <w:bookmarkStart w:id="19765" w:name="_Toc36837263"/>
        <w:bookmarkStart w:id="19766" w:name="_Toc36842764"/>
        <w:bookmarkStart w:id="19767" w:name="_Toc36847816"/>
        <w:bookmarkStart w:id="19768" w:name="_Toc37228770"/>
        <w:bookmarkStart w:id="19769" w:name="_Toc37335681"/>
        <w:bookmarkStart w:id="19770" w:name="_Toc37423352"/>
        <w:bookmarkStart w:id="19771" w:name="_Toc37428895"/>
        <w:bookmarkEnd w:id="19756"/>
        <w:bookmarkEnd w:id="19757"/>
        <w:bookmarkEnd w:id="19758"/>
        <w:bookmarkEnd w:id="19759"/>
        <w:bookmarkEnd w:id="19760"/>
        <w:bookmarkEnd w:id="19761"/>
        <w:bookmarkEnd w:id="19762"/>
        <w:bookmarkEnd w:id="19763"/>
        <w:bookmarkEnd w:id="19764"/>
        <w:bookmarkEnd w:id="19765"/>
        <w:bookmarkEnd w:id="19766"/>
        <w:bookmarkEnd w:id="19767"/>
        <w:bookmarkEnd w:id="19768"/>
        <w:bookmarkEnd w:id="19769"/>
        <w:bookmarkEnd w:id="19770"/>
        <w:bookmarkEnd w:id="19771"/>
      </w:tr>
      <w:tr w:rsidR="00BF4111" w:rsidRPr="00EF061C" w:rsidDel="00F67CA7" w:rsidTr="002E6C45">
        <w:trPr>
          <w:trHeight w:val="20"/>
          <w:jc w:val="center"/>
          <w:del w:id="1977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773" w:author="lusonghe" w:date="2020-03-05T16:30:00Z"/>
                <w:rFonts w:eastAsiaTheme="minorEastAsia"/>
                <w:sz w:val="18"/>
                <w:szCs w:val="18"/>
              </w:rPr>
              <w:pPrChange w:id="19774" w:author="lusonghe" w:date="2020-04-02T16:10:00Z">
                <w:pPr/>
              </w:pPrChange>
            </w:pPr>
            <w:del w:id="1977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GMII_3P3_EN</w:delText>
              </w:r>
              <w:bookmarkStart w:id="19776" w:name="_Toc34393479"/>
              <w:bookmarkStart w:id="19777" w:name="_Toc34402886"/>
              <w:bookmarkStart w:id="19778" w:name="_Toc34410126"/>
              <w:bookmarkStart w:id="19779" w:name="_Toc34839274"/>
              <w:bookmarkStart w:id="19780" w:name="_Toc34844671"/>
              <w:bookmarkStart w:id="19781" w:name="_Toc34850068"/>
              <w:bookmarkStart w:id="19782" w:name="_Toc36820761"/>
              <w:bookmarkStart w:id="19783" w:name="_Toc36826262"/>
              <w:bookmarkStart w:id="19784" w:name="_Toc36831763"/>
              <w:bookmarkStart w:id="19785" w:name="_Toc36837264"/>
              <w:bookmarkStart w:id="19786" w:name="_Toc36842765"/>
              <w:bookmarkStart w:id="19787" w:name="_Toc36847817"/>
              <w:bookmarkStart w:id="19788" w:name="_Toc37228771"/>
              <w:bookmarkStart w:id="19789" w:name="_Toc37335682"/>
              <w:bookmarkStart w:id="19790" w:name="_Toc37423353"/>
              <w:bookmarkStart w:id="19791" w:name="_Toc37428896"/>
              <w:bookmarkEnd w:id="19776"/>
              <w:bookmarkEnd w:id="19777"/>
              <w:bookmarkEnd w:id="19778"/>
              <w:bookmarkEnd w:id="19779"/>
              <w:bookmarkEnd w:id="19780"/>
              <w:bookmarkEnd w:id="19781"/>
              <w:bookmarkEnd w:id="19782"/>
              <w:bookmarkEnd w:id="19783"/>
              <w:bookmarkEnd w:id="19784"/>
              <w:bookmarkEnd w:id="19785"/>
              <w:bookmarkEnd w:id="19786"/>
              <w:bookmarkEnd w:id="19787"/>
              <w:bookmarkEnd w:id="19788"/>
              <w:bookmarkEnd w:id="19789"/>
              <w:bookmarkEnd w:id="19790"/>
              <w:bookmarkEnd w:id="1979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792" w:author="lusonghe" w:date="2020-03-05T16:30:00Z"/>
                <w:rFonts w:eastAsiaTheme="minorEastAsia"/>
                <w:sz w:val="18"/>
                <w:szCs w:val="18"/>
              </w:rPr>
              <w:pPrChange w:id="19793" w:author="lusonghe" w:date="2020-04-02T16:10:00Z">
                <w:pPr/>
              </w:pPrChange>
            </w:pPr>
            <w:del w:id="1979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8</w:delText>
              </w:r>
              <w:bookmarkStart w:id="19795" w:name="_Toc34393480"/>
              <w:bookmarkStart w:id="19796" w:name="_Toc34402887"/>
              <w:bookmarkStart w:id="19797" w:name="_Toc34410127"/>
              <w:bookmarkStart w:id="19798" w:name="_Toc34839275"/>
              <w:bookmarkStart w:id="19799" w:name="_Toc34844672"/>
              <w:bookmarkStart w:id="19800" w:name="_Toc34850069"/>
              <w:bookmarkStart w:id="19801" w:name="_Toc36820762"/>
              <w:bookmarkStart w:id="19802" w:name="_Toc36826263"/>
              <w:bookmarkStart w:id="19803" w:name="_Toc36831764"/>
              <w:bookmarkStart w:id="19804" w:name="_Toc36837265"/>
              <w:bookmarkStart w:id="19805" w:name="_Toc36842766"/>
              <w:bookmarkStart w:id="19806" w:name="_Toc36847818"/>
              <w:bookmarkStart w:id="19807" w:name="_Toc37228772"/>
              <w:bookmarkStart w:id="19808" w:name="_Toc37335683"/>
              <w:bookmarkStart w:id="19809" w:name="_Toc37423354"/>
              <w:bookmarkStart w:id="19810" w:name="_Toc37428897"/>
              <w:bookmarkEnd w:id="19795"/>
              <w:bookmarkEnd w:id="19796"/>
              <w:bookmarkEnd w:id="19797"/>
              <w:bookmarkEnd w:id="19798"/>
              <w:bookmarkEnd w:id="19799"/>
              <w:bookmarkEnd w:id="19800"/>
              <w:bookmarkEnd w:id="19801"/>
              <w:bookmarkEnd w:id="19802"/>
              <w:bookmarkEnd w:id="19803"/>
              <w:bookmarkEnd w:id="19804"/>
              <w:bookmarkEnd w:id="19805"/>
              <w:bookmarkEnd w:id="19806"/>
              <w:bookmarkEnd w:id="19807"/>
              <w:bookmarkEnd w:id="19808"/>
              <w:bookmarkEnd w:id="19809"/>
              <w:bookmarkEnd w:id="1981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811" w:author="lusonghe" w:date="2020-03-05T16:30:00Z"/>
                <w:rFonts w:eastAsiaTheme="minorEastAsia"/>
                <w:sz w:val="18"/>
                <w:szCs w:val="18"/>
              </w:rPr>
              <w:pPrChange w:id="19812" w:author="lusonghe" w:date="2020-04-02T16:10:00Z">
                <w:pPr/>
              </w:pPrChange>
            </w:pPr>
            <w:del w:id="1981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19814" w:name="_Toc34393481"/>
              <w:bookmarkStart w:id="19815" w:name="_Toc34402888"/>
              <w:bookmarkStart w:id="19816" w:name="_Toc34410128"/>
              <w:bookmarkStart w:id="19817" w:name="_Toc34839276"/>
              <w:bookmarkStart w:id="19818" w:name="_Toc34844673"/>
              <w:bookmarkStart w:id="19819" w:name="_Toc34850070"/>
              <w:bookmarkStart w:id="19820" w:name="_Toc36820763"/>
              <w:bookmarkStart w:id="19821" w:name="_Toc36826264"/>
              <w:bookmarkStart w:id="19822" w:name="_Toc36831765"/>
              <w:bookmarkStart w:id="19823" w:name="_Toc36837266"/>
              <w:bookmarkStart w:id="19824" w:name="_Toc36842767"/>
              <w:bookmarkStart w:id="19825" w:name="_Toc36847819"/>
              <w:bookmarkStart w:id="19826" w:name="_Toc37228773"/>
              <w:bookmarkStart w:id="19827" w:name="_Toc37335684"/>
              <w:bookmarkStart w:id="19828" w:name="_Toc37423355"/>
              <w:bookmarkStart w:id="19829" w:name="_Toc37428898"/>
              <w:bookmarkEnd w:id="19814"/>
              <w:bookmarkEnd w:id="19815"/>
              <w:bookmarkEnd w:id="19816"/>
              <w:bookmarkEnd w:id="19817"/>
              <w:bookmarkEnd w:id="19818"/>
              <w:bookmarkEnd w:id="19819"/>
              <w:bookmarkEnd w:id="19820"/>
              <w:bookmarkEnd w:id="19821"/>
              <w:bookmarkEnd w:id="19822"/>
              <w:bookmarkEnd w:id="19823"/>
              <w:bookmarkEnd w:id="19824"/>
              <w:bookmarkEnd w:id="19825"/>
              <w:bookmarkEnd w:id="19826"/>
              <w:bookmarkEnd w:id="19827"/>
              <w:bookmarkEnd w:id="19828"/>
              <w:bookmarkEnd w:id="1982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830" w:author="lusonghe" w:date="2020-03-05T16:30:00Z"/>
                <w:rFonts w:eastAsiaTheme="minorEastAsia"/>
                <w:sz w:val="18"/>
                <w:szCs w:val="18"/>
              </w:rPr>
              <w:pPrChange w:id="19831" w:author="lusonghe" w:date="2020-04-02T16:10:00Z">
                <w:pPr/>
              </w:pPrChange>
            </w:pPr>
            <w:del w:id="198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电源输出使能</w:delText>
              </w:r>
              <w:bookmarkStart w:id="19833" w:name="_Toc34393482"/>
              <w:bookmarkStart w:id="19834" w:name="_Toc34402889"/>
              <w:bookmarkStart w:id="19835" w:name="_Toc34410129"/>
              <w:bookmarkStart w:id="19836" w:name="_Toc34839277"/>
              <w:bookmarkStart w:id="19837" w:name="_Toc34844674"/>
              <w:bookmarkStart w:id="19838" w:name="_Toc34850071"/>
              <w:bookmarkStart w:id="19839" w:name="_Toc36820764"/>
              <w:bookmarkStart w:id="19840" w:name="_Toc36826265"/>
              <w:bookmarkStart w:id="19841" w:name="_Toc36831766"/>
              <w:bookmarkStart w:id="19842" w:name="_Toc36837267"/>
              <w:bookmarkStart w:id="19843" w:name="_Toc36842768"/>
              <w:bookmarkStart w:id="19844" w:name="_Toc36847820"/>
              <w:bookmarkStart w:id="19845" w:name="_Toc37228774"/>
              <w:bookmarkStart w:id="19846" w:name="_Toc37335685"/>
              <w:bookmarkStart w:id="19847" w:name="_Toc37423356"/>
              <w:bookmarkStart w:id="19848" w:name="_Toc37428899"/>
              <w:bookmarkEnd w:id="19833"/>
              <w:bookmarkEnd w:id="19834"/>
              <w:bookmarkEnd w:id="19835"/>
              <w:bookmarkEnd w:id="19836"/>
              <w:bookmarkEnd w:id="19837"/>
              <w:bookmarkEnd w:id="19838"/>
              <w:bookmarkEnd w:id="19839"/>
              <w:bookmarkEnd w:id="19840"/>
              <w:bookmarkEnd w:id="19841"/>
              <w:bookmarkEnd w:id="19842"/>
              <w:bookmarkEnd w:id="19843"/>
              <w:bookmarkEnd w:id="19844"/>
              <w:bookmarkEnd w:id="19845"/>
              <w:bookmarkEnd w:id="19846"/>
              <w:bookmarkEnd w:id="19847"/>
              <w:bookmarkEnd w:id="1984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849" w:author="lusonghe" w:date="2020-03-05T16:30:00Z"/>
                <w:rFonts w:eastAsiaTheme="minorEastAsia"/>
                <w:sz w:val="18"/>
                <w:szCs w:val="18"/>
              </w:rPr>
              <w:pPrChange w:id="19850" w:author="lusonghe" w:date="2020-04-02T16:10:00Z">
                <w:pPr/>
              </w:pPrChange>
            </w:pPr>
            <w:del w:id="198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19852" w:name="_Toc34393483"/>
              <w:bookmarkStart w:id="19853" w:name="_Toc34402890"/>
              <w:bookmarkStart w:id="19854" w:name="_Toc34410130"/>
              <w:bookmarkStart w:id="19855" w:name="_Toc34839278"/>
              <w:bookmarkStart w:id="19856" w:name="_Toc34844675"/>
              <w:bookmarkStart w:id="19857" w:name="_Toc34850072"/>
              <w:bookmarkStart w:id="19858" w:name="_Toc36820765"/>
              <w:bookmarkStart w:id="19859" w:name="_Toc36826266"/>
              <w:bookmarkStart w:id="19860" w:name="_Toc36831767"/>
              <w:bookmarkStart w:id="19861" w:name="_Toc36837268"/>
              <w:bookmarkStart w:id="19862" w:name="_Toc36842769"/>
              <w:bookmarkStart w:id="19863" w:name="_Toc36847821"/>
              <w:bookmarkStart w:id="19864" w:name="_Toc37228775"/>
              <w:bookmarkStart w:id="19865" w:name="_Toc37335686"/>
              <w:bookmarkStart w:id="19866" w:name="_Toc37423357"/>
              <w:bookmarkStart w:id="19867" w:name="_Toc37428900"/>
              <w:bookmarkEnd w:id="19852"/>
              <w:bookmarkEnd w:id="19853"/>
              <w:bookmarkEnd w:id="19854"/>
              <w:bookmarkEnd w:id="19855"/>
              <w:bookmarkEnd w:id="19856"/>
              <w:bookmarkEnd w:id="19857"/>
              <w:bookmarkEnd w:id="19858"/>
              <w:bookmarkEnd w:id="19859"/>
              <w:bookmarkEnd w:id="19860"/>
              <w:bookmarkEnd w:id="19861"/>
              <w:bookmarkEnd w:id="19862"/>
              <w:bookmarkEnd w:id="19863"/>
              <w:bookmarkEnd w:id="19864"/>
              <w:bookmarkEnd w:id="19865"/>
              <w:bookmarkEnd w:id="19866"/>
              <w:bookmarkEnd w:id="1986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868" w:author="lusonghe" w:date="2020-03-05T16:30:00Z"/>
                <w:rFonts w:eastAsiaTheme="minorEastAsia"/>
                <w:sz w:val="18"/>
                <w:szCs w:val="18"/>
              </w:rPr>
              <w:pPrChange w:id="19869" w:author="lusonghe" w:date="2020-04-02T16:10:00Z">
                <w:pPr/>
              </w:pPrChange>
            </w:pPr>
            <w:del w:id="1987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19871" w:name="_Toc34393484"/>
              <w:bookmarkStart w:id="19872" w:name="_Toc34402891"/>
              <w:bookmarkStart w:id="19873" w:name="_Toc34410131"/>
              <w:bookmarkStart w:id="19874" w:name="_Toc34839279"/>
              <w:bookmarkStart w:id="19875" w:name="_Toc34844676"/>
              <w:bookmarkStart w:id="19876" w:name="_Toc34850073"/>
              <w:bookmarkStart w:id="19877" w:name="_Toc36820766"/>
              <w:bookmarkStart w:id="19878" w:name="_Toc36826267"/>
              <w:bookmarkStart w:id="19879" w:name="_Toc36831768"/>
              <w:bookmarkStart w:id="19880" w:name="_Toc36837269"/>
              <w:bookmarkStart w:id="19881" w:name="_Toc36842770"/>
              <w:bookmarkStart w:id="19882" w:name="_Toc36847822"/>
              <w:bookmarkStart w:id="19883" w:name="_Toc37228776"/>
              <w:bookmarkStart w:id="19884" w:name="_Toc37335687"/>
              <w:bookmarkStart w:id="19885" w:name="_Toc37423358"/>
              <w:bookmarkStart w:id="19886" w:name="_Toc37428901"/>
              <w:bookmarkEnd w:id="19871"/>
              <w:bookmarkEnd w:id="19872"/>
              <w:bookmarkEnd w:id="19873"/>
              <w:bookmarkEnd w:id="19874"/>
              <w:bookmarkEnd w:id="19875"/>
              <w:bookmarkEnd w:id="19876"/>
              <w:bookmarkEnd w:id="19877"/>
              <w:bookmarkEnd w:id="19878"/>
              <w:bookmarkEnd w:id="19879"/>
              <w:bookmarkEnd w:id="19880"/>
              <w:bookmarkEnd w:id="19881"/>
              <w:bookmarkEnd w:id="19882"/>
              <w:bookmarkEnd w:id="19883"/>
              <w:bookmarkEnd w:id="19884"/>
              <w:bookmarkEnd w:id="19885"/>
              <w:bookmarkEnd w:id="19886"/>
            </w:del>
          </w:p>
        </w:tc>
        <w:bookmarkStart w:id="19887" w:name="_Toc34393485"/>
        <w:bookmarkStart w:id="19888" w:name="_Toc34402892"/>
        <w:bookmarkStart w:id="19889" w:name="_Toc34410132"/>
        <w:bookmarkStart w:id="19890" w:name="_Toc34839280"/>
        <w:bookmarkStart w:id="19891" w:name="_Toc34844677"/>
        <w:bookmarkStart w:id="19892" w:name="_Toc34850074"/>
        <w:bookmarkStart w:id="19893" w:name="_Toc36820767"/>
        <w:bookmarkStart w:id="19894" w:name="_Toc36826268"/>
        <w:bookmarkStart w:id="19895" w:name="_Toc36831769"/>
        <w:bookmarkStart w:id="19896" w:name="_Toc36837270"/>
        <w:bookmarkStart w:id="19897" w:name="_Toc36842771"/>
        <w:bookmarkStart w:id="19898" w:name="_Toc36847823"/>
        <w:bookmarkStart w:id="19899" w:name="_Toc37228777"/>
        <w:bookmarkStart w:id="19900" w:name="_Toc37335688"/>
        <w:bookmarkStart w:id="19901" w:name="_Toc37423359"/>
        <w:bookmarkStart w:id="19902" w:name="_Toc37428902"/>
        <w:bookmarkEnd w:id="19887"/>
        <w:bookmarkEnd w:id="19888"/>
        <w:bookmarkEnd w:id="19889"/>
        <w:bookmarkEnd w:id="19890"/>
        <w:bookmarkEnd w:id="19891"/>
        <w:bookmarkEnd w:id="19892"/>
        <w:bookmarkEnd w:id="19893"/>
        <w:bookmarkEnd w:id="19894"/>
        <w:bookmarkEnd w:id="19895"/>
        <w:bookmarkEnd w:id="19896"/>
        <w:bookmarkEnd w:id="19897"/>
        <w:bookmarkEnd w:id="19898"/>
        <w:bookmarkEnd w:id="19899"/>
        <w:bookmarkEnd w:id="19900"/>
        <w:bookmarkEnd w:id="19901"/>
        <w:bookmarkEnd w:id="19902"/>
      </w:tr>
      <w:tr w:rsidR="00BF4111" w:rsidRPr="00EF061C" w:rsidDel="00F67CA7" w:rsidTr="002E6C45">
        <w:trPr>
          <w:trHeight w:val="20"/>
          <w:jc w:val="center"/>
          <w:del w:id="19903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904" w:author="lusonghe" w:date="2020-03-05T16:30:00Z"/>
                <w:rFonts w:eastAsiaTheme="minorEastAsia"/>
                <w:sz w:val="18"/>
                <w:szCs w:val="18"/>
              </w:rPr>
              <w:pPrChange w:id="19905" w:author="lusonghe" w:date="2020-04-02T16:10:00Z">
                <w:pPr/>
              </w:pPrChange>
            </w:pPr>
            <w:del w:id="1990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19907" w:name="_Toc34393486"/>
              <w:bookmarkStart w:id="19908" w:name="_Toc34402893"/>
              <w:bookmarkStart w:id="19909" w:name="_Toc34410133"/>
              <w:bookmarkStart w:id="19910" w:name="_Toc34839281"/>
              <w:bookmarkStart w:id="19911" w:name="_Toc34844678"/>
              <w:bookmarkStart w:id="19912" w:name="_Toc34850075"/>
              <w:bookmarkStart w:id="19913" w:name="_Toc36820768"/>
              <w:bookmarkStart w:id="19914" w:name="_Toc36826269"/>
              <w:bookmarkStart w:id="19915" w:name="_Toc36831770"/>
              <w:bookmarkStart w:id="19916" w:name="_Toc36837271"/>
              <w:bookmarkStart w:id="19917" w:name="_Toc36842772"/>
              <w:bookmarkStart w:id="19918" w:name="_Toc36847824"/>
              <w:bookmarkStart w:id="19919" w:name="_Toc37228778"/>
              <w:bookmarkStart w:id="19920" w:name="_Toc37335689"/>
              <w:bookmarkStart w:id="19921" w:name="_Toc37423360"/>
              <w:bookmarkStart w:id="19922" w:name="_Toc37428903"/>
              <w:bookmarkEnd w:id="19907"/>
              <w:bookmarkEnd w:id="19908"/>
              <w:bookmarkEnd w:id="19909"/>
              <w:bookmarkEnd w:id="19910"/>
              <w:bookmarkEnd w:id="19911"/>
              <w:bookmarkEnd w:id="19912"/>
              <w:bookmarkEnd w:id="19913"/>
              <w:bookmarkEnd w:id="19914"/>
              <w:bookmarkEnd w:id="19915"/>
              <w:bookmarkEnd w:id="19916"/>
              <w:bookmarkEnd w:id="19917"/>
              <w:bookmarkEnd w:id="19918"/>
              <w:bookmarkEnd w:id="19919"/>
              <w:bookmarkEnd w:id="19920"/>
              <w:bookmarkEnd w:id="19921"/>
              <w:bookmarkEnd w:id="19922"/>
            </w:del>
          </w:p>
        </w:tc>
        <w:bookmarkStart w:id="19923" w:name="_Toc34393487"/>
        <w:bookmarkStart w:id="19924" w:name="_Toc34402894"/>
        <w:bookmarkStart w:id="19925" w:name="_Toc34410134"/>
        <w:bookmarkStart w:id="19926" w:name="_Toc34839282"/>
        <w:bookmarkStart w:id="19927" w:name="_Toc34844679"/>
        <w:bookmarkStart w:id="19928" w:name="_Toc34850076"/>
        <w:bookmarkStart w:id="19929" w:name="_Toc36820769"/>
        <w:bookmarkStart w:id="19930" w:name="_Toc36826270"/>
        <w:bookmarkStart w:id="19931" w:name="_Toc36831771"/>
        <w:bookmarkStart w:id="19932" w:name="_Toc36837272"/>
        <w:bookmarkStart w:id="19933" w:name="_Toc36842773"/>
        <w:bookmarkStart w:id="19934" w:name="_Toc36847825"/>
        <w:bookmarkStart w:id="19935" w:name="_Toc37228779"/>
        <w:bookmarkStart w:id="19936" w:name="_Toc37335690"/>
        <w:bookmarkStart w:id="19937" w:name="_Toc37423361"/>
        <w:bookmarkStart w:id="19938" w:name="_Toc37428904"/>
        <w:bookmarkEnd w:id="19923"/>
        <w:bookmarkEnd w:id="19924"/>
        <w:bookmarkEnd w:id="19925"/>
        <w:bookmarkEnd w:id="19926"/>
        <w:bookmarkEnd w:id="19927"/>
        <w:bookmarkEnd w:id="19928"/>
        <w:bookmarkEnd w:id="19929"/>
        <w:bookmarkEnd w:id="19930"/>
        <w:bookmarkEnd w:id="19931"/>
        <w:bookmarkEnd w:id="19932"/>
        <w:bookmarkEnd w:id="19933"/>
        <w:bookmarkEnd w:id="19934"/>
        <w:bookmarkEnd w:id="19935"/>
        <w:bookmarkEnd w:id="19936"/>
        <w:bookmarkEnd w:id="19937"/>
        <w:bookmarkEnd w:id="19938"/>
      </w:tr>
      <w:tr w:rsidR="00BF4111" w:rsidRPr="00EF061C" w:rsidDel="00F67CA7" w:rsidTr="002E6C45">
        <w:trPr>
          <w:trHeight w:val="20"/>
          <w:jc w:val="center"/>
          <w:del w:id="199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940" w:author="lusonghe" w:date="2020-03-05T16:30:00Z"/>
                <w:rFonts w:eastAsiaTheme="minorEastAsia"/>
                <w:sz w:val="18"/>
                <w:szCs w:val="18"/>
              </w:rPr>
              <w:pPrChange w:id="19941" w:author="lusonghe" w:date="2020-04-02T16:10:00Z">
                <w:pPr/>
              </w:pPrChange>
            </w:pPr>
            <w:del w:id="199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EFCLK_P </w:delText>
              </w:r>
              <w:bookmarkStart w:id="19943" w:name="_Toc34393488"/>
              <w:bookmarkStart w:id="19944" w:name="_Toc34402895"/>
              <w:bookmarkStart w:id="19945" w:name="_Toc34410135"/>
              <w:bookmarkStart w:id="19946" w:name="_Toc34839283"/>
              <w:bookmarkStart w:id="19947" w:name="_Toc34844680"/>
              <w:bookmarkStart w:id="19948" w:name="_Toc34850077"/>
              <w:bookmarkStart w:id="19949" w:name="_Toc36820770"/>
              <w:bookmarkStart w:id="19950" w:name="_Toc36826271"/>
              <w:bookmarkStart w:id="19951" w:name="_Toc36831772"/>
              <w:bookmarkStart w:id="19952" w:name="_Toc36837273"/>
              <w:bookmarkStart w:id="19953" w:name="_Toc36842774"/>
              <w:bookmarkStart w:id="19954" w:name="_Toc36847826"/>
              <w:bookmarkStart w:id="19955" w:name="_Toc37228780"/>
              <w:bookmarkStart w:id="19956" w:name="_Toc37335691"/>
              <w:bookmarkStart w:id="19957" w:name="_Toc37423362"/>
              <w:bookmarkStart w:id="19958" w:name="_Toc37428905"/>
              <w:bookmarkEnd w:id="19943"/>
              <w:bookmarkEnd w:id="19944"/>
              <w:bookmarkEnd w:id="19945"/>
              <w:bookmarkEnd w:id="19946"/>
              <w:bookmarkEnd w:id="19947"/>
              <w:bookmarkEnd w:id="19948"/>
              <w:bookmarkEnd w:id="19949"/>
              <w:bookmarkEnd w:id="19950"/>
              <w:bookmarkEnd w:id="19951"/>
              <w:bookmarkEnd w:id="19952"/>
              <w:bookmarkEnd w:id="19953"/>
              <w:bookmarkEnd w:id="19954"/>
              <w:bookmarkEnd w:id="19955"/>
              <w:bookmarkEnd w:id="19956"/>
              <w:bookmarkEnd w:id="19957"/>
              <w:bookmarkEnd w:id="199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959" w:author="lusonghe" w:date="2020-03-05T16:30:00Z"/>
                <w:rFonts w:eastAsiaTheme="minorEastAsia"/>
                <w:sz w:val="18"/>
                <w:szCs w:val="18"/>
              </w:rPr>
              <w:pPrChange w:id="19960" w:author="lusonghe" w:date="2020-04-02T16:10:00Z">
                <w:pPr/>
              </w:pPrChange>
            </w:pPr>
            <w:del w:id="199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22</w:delText>
              </w:r>
              <w:bookmarkStart w:id="19962" w:name="_Toc34393489"/>
              <w:bookmarkStart w:id="19963" w:name="_Toc34402896"/>
              <w:bookmarkStart w:id="19964" w:name="_Toc34410136"/>
              <w:bookmarkStart w:id="19965" w:name="_Toc34839284"/>
              <w:bookmarkStart w:id="19966" w:name="_Toc34844681"/>
              <w:bookmarkStart w:id="19967" w:name="_Toc34850078"/>
              <w:bookmarkStart w:id="19968" w:name="_Toc36820771"/>
              <w:bookmarkStart w:id="19969" w:name="_Toc36826272"/>
              <w:bookmarkStart w:id="19970" w:name="_Toc36831773"/>
              <w:bookmarkStart w:id="19971" w:name="_Toc36837274"/>
              <w:bookmarkStart w:id="19972" w:name="_Toc36842775"/>
              <w:bookmarkStart w:id="19973" w:name="_Toc36847827"/>
              <w:bookmarkStart w:id="19974" w:name="_Toc37228781"/>
              <w:bookmarkStart w:id="19975" w:name="_Toc37335692"/>
              <w:bookmarkStart w:id="19976" w:name="_Toc37423363"/>
              <w:bookmarkStart w:id="19977" w:name="_Toc37428906"/>
              <w:bookmarkEnd w:id="19962"/>
              <w:bookmarkEnd w:id="19963"/>
              <w:bookmarkEnd w:id="19964"/>
              <w:bookmarkEnd w:id="19965"/>
              <w:bookmarkEnd w:id="19966"/>
              <w:bookmarkEnd w:id="19967"/>
              <w:bookmarkEnd w:id="19968"/>
              <w:bookmarkEnd w:id="19969"/>
              <w:bookmarkEnd w:id="19970"/>
              <w:bookmarkEnd w:id="19971"/>
              <w:bookmarkEnd w:id="19972"/>
              <w:bookmarkEnd w:id="19973"/>
              <w:bookmarkEnd w:id="19974"/>
              <w:bookmarkEnd w:id="19975"/>
              <w:bookmarkEnd w:id="19976"/>
              <w:bookmarkEnd w:id="199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978" w:author="lusonghe" w:date="2020-03-05T16:30:00Z"/>
                <w:rFonts w:eastAsiaTheme="minorEastAsia"/>
                <w:sz w:val="18"/>
                <w:szCs w:val="18"/>
              </w:rPr>
              <w:pPrChange w:id="19979" w:author="lusonghe" w:date="2020-04-02T16:10:00Z">
                <w:pPr/>
              </w:pPrChange>
            </w:pPr>
            <w:del w:id="1998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19981" w:name="_Toc34393490"/>
              <w:bookmarkStart w:id="19982" w:name="_Toc34402897"/>
              <w:bookmarkStart w:id="19983" w:name="_Toc34410137"/>
              <w:bookmarkStart w:id="19984" w:name="_Toc34839285"/>
              <w:bookmarkStart w:id="19985" w:name="_Toc34844682"/>
              <w:bookmarkStart w:id="19986" w:name="_Toc34850079"/>
              <w:bookmarkStart w:id="19987" w:name="_Toc36820772"/>
              <w:bookmarkStart w:id="19988" w:name="_Toc36826273"/>
              <w:bookmarkStart w:id="19989" w:name="_Toc36831774"/>
              <w:bookmarkStart w:id="19990" w:name="_Toc36837275"/>
              <w:bookmarkStart w:id="19991" w:name="_Toc36842776"/>
              <w:bookmarkStart w:id="19992" w:name="_Toc36847828"/>
              <w:bookmarkStart w:id="19993" w:name="_Toc37228782"/>
              <w:bookmarkStart w:id="19994" w:name="_Toc37335693"/>
              <w:bookmarkStart w:id="19995" w:name="_Toc37423364"/>
              <w:bookmarkStart w:id="19996" w:name="_Toc37428907"/>
              <w:bookmarkEnd w:id="19981"/>
              <w:bookmarkEnd w:id="19982"/>
              <w:bookmarkEnd w:id="19983"/>
              <w:bookmarkEnd w:id="19984"/>
              <w:bookmarkEnd w:id="19985"/>
              <w:bookmarkEnd w:id="19986"/>
              <w:bookmarkEnd w:id="19987"/>
              <w:bookmarkEnd w:id="19988"/>
              <w:bookmarkEnd w:id="19989"/>
              <w:bookmarkEnd w:id="19990"/>
              <w:bookmarkEnd w:id="19991"/>
              <w:bookmarkEnd w:id="19992"/>
              <w:bookmarkEnd w:id="19993"/>
              <w:bookmarkEnd w:id="19994"/>
              <w:bookmarkEnd w:id="19995"/>
              <w:bookmarkEnd w:id="1999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9997" w:author="lusonghe" w:date="2020-03-05T16:30:00Z"/>
                <w:rFonts w:eastAsiaTheme="minorEastAsia"/>
                <w:sz w:val="18"/>
                <w:szCs w:val="18"/>
              </w:rPr>
              <w:pPrChange w:id="19998" w:author="lusonghe" w:date="2020-04-02T16:10:00Z">
                <w:pPr/>
              </w:pPrChange>
            </w:pPr>
            <w:del w:id="199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参考时钟信号</w:delText>
              </w:r>
              <w:bookmarkStart w:id="20000" w:name="_Toc34393491"/>
              <w:bookmarkStart w:id="20001" w:name="_Toc34402898"/>
              <w:bookmarkStart w:id="20002" w:name="_Toc34410138"/>
              <w:bookmarkStart w:id="20003" w:name="_Toc34839286"/>
              <w:bookmarkStart w:id="20004" w:name="_Toc34844683"/>
              <w:bookmarkStart w:id="20005" w:name="_Toc34850080"/>
              <w:bookmarkStart w:id="20006" w:name="_Toc36820773"/>
              <w:bookmarkStart w:id="20007" w:name="_Toc36826274"/>
              <w:bookmarkStart w:id="20008" w:name="_Toc36831775"/>
              <w:bookmarkStart w:id="20009" w:name="_Toc36837276"/>
              <w:bookmarkStart w:id="20010" w:name="_Toc36842777"/>
              <w:bookmarkStart w:id="20011" w:name="_Toc36847829"/>
              <w:bookmarkStart w:id="20012" w:name="_Toc37228783"/>
              <w:bookmarkStart w:id="20013" w:name="_Toc37335694"/>
              <w:bookmarkStart w:id="20014" w:name="_Toc37423365"/>
              <w:bookmarkStart w:id="20015" w:name="_Toc37428908"/>
              <w:bookmarkEnd w:id="20000"/>
              <w:bookmarkEnd w:id="20001"/>
              <w:bookmarkEnd w:id="20002"/>
              <w:bookmarkEnd w:id="20003"/>
              <w:bookmarkEnd w:id="20004"/>
              <w:bookmarkEnd w:id="20005"/>
              <w:bookmarkEnd w:id="20006"/>
              <w:bookmarkEnd w:id="20007"/>
              <w:bookmarkEnd w:id="20008"/>
              <w:bookmarkEnd w:id="20009"/>
              <w:bookmarkEnd w:id="20010"/>
              <w:bookmarkEnd w:id="20011"/>
              <w:bookmarkEnd w:id="20012"/>
              <w:bookmarkEnd w:id="20013"/>
              <w:bookmarkEnd w:id="20014"/>
              <w:bookmarkEnd w:id="2001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016" w:author="lusonghe" w:date="2020-03-05T16:30:00Z"/>
                <w:rFonts w:eastAsiaTheme="minorEastAsia"/>
                <w:sz w:val="18"/>
                <w:szCs w:val="18"/>
              </w:rPr>
              <w:pPrChange w:id="20017" w:author="lusonghe" w:date="2020-04-02T16:10:00Z">
                <w:pPr/>
              </w:pPrChange>
            </w:pPr>
            <w:bookmarkStart w:id="20018" w:name="_Toc34393492"/>
            <w:bookmarkStart w:id="20019" w:name="_Toc34402899"/>
            <w:bookmarkStart w:id="20020" w:name="_Toc34410139"/>
            <w:bookmarkStart w:id="20021" w:name="_Toc34839287"/>
            <w:bookmarkStart w:id="20022" w:name="_Toc34844684"/>
            <w:bookmarkStart w:id="20023" w:name="_Toc34850081"/>
            <w:bookmarkStart w:id="20024" w:name="_Toc36820774"/>
            <w:bookmarkStart w:id="20025" w:name="_Toc36826275"/>
            <w:bookmarkStart w:id="20026" w:name="_Toc36831776"/>
            <w:bookmarkStart w:id="20027" w:name="_Toc36837277"/>
            <w:bookmarkStart w:id="20028" w:name="_Toc36842778"/>
            <w:bookmarkStart w:id="20029" w:name="_Toc36847830"/>
            <w:bookmarkStart w:id="20030" w:name="_Toc37228784"/>
            <w:bookmarkStart w:id="20031" w:name="_Toc37335695"/>
            <w:bookmarkStart w:id="20032" w:name="_Toc37423366"/>
            <w:bookmarkStart w:id="20033" w:name="_Toc37428909"/>
            <w:bookmarkEnd w:id="20018"/>
            <w:bookmarkEnd w:id="20019"/>
            <w:bookmarkEnd w:id="20020"/>
            <w:bookmarkEnd w:id="20021"/>
            <w:bookmarkEnd w:id="20022"/>
            <w:bookmarkEnd w:id="20023"/>
            <w:bookmarkEnd w:id="20024"/>
            <w:bookmarkEnd w:id="20025"/>
            <w:bookmarkEnd w:id="20026"/>
            <w:bookmarkEnd w:id="20027"/>
            <w:bookmarkEnd w:id="20028"/>
            <w:bookmarkEnd w:id="20029"/>
            <w:bookmarkEnd w:id="20030"/>
            <w:bookmarkEnd w:id="20031"/>
            <w:bookmarkEnd w:id="20032"/>
            <w:bookmarkEnd w:id="2003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034" w:author="lusonghe" w:date="2020-03-05T16:30:00Z"/>
                <w:rFonts w:eastAsiaTheme="minorEastAsia"/>
                <w:sz w:val="18"/>
                <w:szCs w:val="18"/>
              </w:rPr>
              <w:pPrChange w:id="20035" w:author="lusonghe" w:date="2020-04-02T16:10:00Z">
                <w:pPr/>
              </w:pPrChange>
            </w:pPr>
            <w:del w:id="2003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037" w:name="_Toc34393493"/>
              <w:bookmarkStart w:id="20038" w:name="_Toc34402900"/>
              <w:bookmarkStart w:id="20039" w:name="_Toc34410140"/>
              <w:bookmarkStart w:id="20040" w:name="_Toc34839288"/>
              <w:bookmarkStart w:id="20041" w:name="_Toc34844685"/>
              <w:bookmarkStart w:id="20042" w:name="_Toc34850082"/>
              <w:bookmarkStart w:id="20043" w:name="_Toc36820775"/>
              <w:bookmarkStart w:id="20044" w:name="_Toc36826276"/>
              <w:bookmarkStart w:id="20045" w:name="_Toc36831777"/>
              <w:bookmarkStart w:id="20046" w:name="_Toc36837278"/>
              <w:bookmarkStart w:id="20047" w:name="_Toc36842779"/>
              <w:bookmarkStart w:id="20048" w:name="_Toc36847831"/>
              <w:bookmarkStart w:id="20049" w:name="_Toc37228785"/>
              <w:bookmarkStart w:id="20050" w:name="_Toc37335696"/>
              <w:bookmarkStart w:id="20051" w:name="_Toc37423367"/>
              <w:bookmarkStart w:id="20052" w:name="_Toc37428910"/>
              <w:bookmarkEnd w:id="20037"/>
              <w:bookmarkEnd w:id="20038"/>
              <w:bookmarkEnd w:id="20039"/>
              <w:bookmarkEnd w:id="20040"/>
              <w:bookmarkEnd w:id="20041"/>
              <w:bookmarkEnd w:id="20042"/>
              <w:bookmarkEnd w:id="20043"/>
              <w:bookmarkEnd w:id="20044"/>
              <w:bookmarkEnd w:id="20045"/>
              <w:bookmarkEnd w:id="20046"/>
              <w:bookmarkEnd w:id="20047"/>
              <w:bookmarkEnd w:id="20048"/>
              <w:bookmarkEnd w:id="20049"/>
              <w:bookmarkEnd w:id="20050"/>
              <w:bookmarkEnd w:id="20051"/>
              <w:bookmarkEnd w:id="20052"/>
            </w:del>
          </w:p>
        </w:tc>
        <w:bookmarkStart w:id="20053" w:name="_Toc34393494"/>
        <w:bookmarkStart w:id="20054" w:name="_Toc34402901"/>
        <w:bookmarkStart w:id="20055" w:name="_Toc34410141"/>
        <w:bookmarkStart w:id="20056" w:name="_Toc34839289"/>
        <w:bookmarkStart w:id="20057" w:name="_Toc34844686"/>
        <w:bookmarkStart w:id="20058" w:name="_Toc34850083"/>
        <w:bookmarkStart w:id="20059" w:name="_Toc36820776"/>
        <w:bookmarkStart w:id="20060" w:name="_Toc36826277"/>
        <w:bookmarkStart w:id="20061" w:name="_Toc36831778"/>
        <w:bookmarkStart w:id="20062" w:name="_Toc36837279"/>
        <w:bookmarkStart w:id="20063" w:name="_Toc36842780"/>
        <w:bookmarkStart w:id="20064" w:name="_Toc36847832"/>
        <w:bookmarkStart w:id="20065" w:name="_Toc37228786"/>
        <w:bookmarkStart w:id="20066" w:name="_Toc37335697"/>
        <w:bookmarkStart w:id="20067" w:name="_Toc37423368"/>
        <w:bookmarkStart w:id="20068" w:name="_Toc37428911"/>
        <w:bookmarkEnd w:id="20053"/>
        <w:bookmarkEnd w:id="20054"/>
        <w:bookmarkEnd w:id="20055"/>
        <w:bookmarkEnd w:id="20056"/>
        <w:bookmarkEnd w:id="20057"/>
        <w:bookmarkEnd w:id="20058"/>
        <w:bookmarkEnd w:id="20059"/>
        <w:bookmarkEnd w:id="20060"/>
        <w:bookmarkEnd w:id="20061"/>
        <w:bookmarkEnd w:id="20062"/>
        <w:bookmarkEnd w:id="20063"/>
        <w:bookmarkEnd w:id="20064"/>
        <w:bookmarkEnd w:id="20065"/>
        <w:bookmarkEnd w:id="20066"/>
        <w:bookmarkEnd w:id="20067"/>
        <w:bookmarkEnd w:id="20068"/>
      </w:tr>
      <w:tr w:rsidR="00BF4111" w:rsidRPr="00EF061C" w:rsidDel="00F67CA7" w:rsidTr="002E6C45">
        <w:trPr>
          <w:trHeight w:val="20"/>
          <w:jc w:val="center"/>
          <w:del w:id="2006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070" w:author="lusonghe" w:date="2020-03-05T16:30:00Z"/>
                <w:rFonts w:eastAsiaTheme="minorEastAsia"/>
                <w:sz w:val="18"/>
                <w:szCs w:val="18"/>
              </w:rPr>
              <w:pPrChange w:id="20071" w:author="lusonghe" w:date="2020-04-02T16:10:00Z">
                <w:pPr/>
              </w:pPrChange>
            </w:pPr>
            <w:del w:id="2007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EFCLK_M </w:delText>
              </w:r>
              <w:bookmarkStart w:id="20073" w:name="_Toc34393495"/>
              <w:bookmarkStart w:id="20074" w:name="_Toc34402902"/>
              <w:bookmarkStart w:id="20075" w:name="_Toc34410142"/>
              <w:bookmarkStart w:id="20076" w:name="_Toc34839290"/>
              <w:bookmarkStart w:id="20077" w:name="_Toc34844687"/>
              <w:bookmarkStart w:id="20078" w:name="_Toc34850084"/>
              <w:bookmarkStart w:id="20079" w:name="_Toc36820777"/>
              <w:bookmarkStart w:id="20080" w:name="_Toc36826278"/>
              <w:bookmarkStart w:id="20081" w:name="_Toc36831779"/>
              <w:bookmarkStart w:id="20082" w:name="_Toc36837280"/>
              <w:bookmarkStart w:id="20083" w:name="_Toc36842781"/>
              <w:bookmarkStart w:id="20084" w:name="_Toc36847833"/>
              <w:bookmarkStart w:id="20085" w:name="_Toc37228787"/>
              <w:bookmarkStart w:id="20086" w:name="_Toc37335698"/>
              <w:bookmarkStart w:id="20087" w:name="_Toc37423369"/>
              <w:bookmarkStart w:id="20088" w:name="_Toc37428912"/>
              <w:bookmarkEnd w:id="20073"/>
              <w:bookmarkEnd w:id="20074"/>
              <w:bookmarkEnd w:id="20075"/>
              <w:bookmarkEnd w:id="20076"/>
              <w:bookmarkEnd w:id="20077"/>
              <w:bookmarkEnd w:id="20078"/>
              <w:bookmarkEnd w:id="20079"/>
              <w:bookmarkEnd w:id="20080"/>
              <w:bookmarkEnd w:id="20081"/>
              <w:bookmarkEnd w:id="20082"/>
              <w:bookmarkEnd w:id="20083"/>
              <w:bookmarkEnd w:id="20084"/>
              <w:bookmarkEnd w:id="20085"/>
              <w:bookmarkEnd w:id="20086"/>
              <w:bookmarkEnd w:id="20087"/>
              <w:bookmarkEnd w:id="2008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089" w:author="lusonghe" w:date="2020-03-05T16:30:00Z"/>
                <w:rFonts w:eastAsiaTheme="minorEastAsia"/>
                <w:sz w:val="18"/>
                <w:szCs w:val="18"/>
              </w:rPr>
              <w:pPrChange w:id="20090" w:author="lusonghe" w:date="2020-04-02T16:10:00Z">
                <w:pPr/>
              </w:pPrChange>
            </w:pPr>
            <w:del w:id="2009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21</w:delText>
              </w:r>
              <w:bookmarkStart w:id="20092" w:name="_Toc34393496"/>
              <w:bookmarkStart w:id="20093" w:name="_Toc34402903"/>
              <w:bookmarkStart w:id="20094" w:name="_Toc34410143"/>
              <w:bookmarkStart w:id="20095" w:name="_Toc34839291"/>
              <w:bookmarkStart w:id="20096" w:name="_Toc34844688"/>
              <w:bookmarkStart w:id="20097" w:name="_Toc34850085"/>
              <w:bookmarkStart w:id="20098" w:name="_Toc36820778"/>
              <w:bookmarkStart w:id="20099" w:name="_Toc36826279"/>
              <w:bookmarkStart w:id="20100" w:name="_Toc36831780"/>
              <w:bookmarkStart w:id="20101" w:name="_Toc36837281"/>
              <w:bookmarkStart w:id="20102" w:name="_Toc36842782"/>
              <w:bookmarkStart w:id="20103" w:name="_Toc36847834"/>
              <w:bookmarkStart w:id="20104" w:name="_Toc37228788"/>
              <w:bookmarkStart w:id="20105" w:name="_Toc37335699"/>
              <w:bookmarkStart w:id="20106" w:name="_Toc37423370"/>
              <w:bookmarkStart w:id="20107" w:name="_Toc37428913"/>
              <w:bookmarkEnd w:id="20092"/>
              <w:bookmarkEnd w:id="20093"/>
              <w:bookmarkEnd w:id="20094"/>
              <w:bookmarkEnd w:id="20095"/>
              <w:bookmarkEnd w:id="20096"/>
              <w:bookmarkEnd w:id="20097"/>
              <w:bookmarkEnd w:id="20098"/>
              <w:bookmarkEnd w:id="20099"/>
              <w:bookmarkEnd w:id="20100"/>
              <w:bookmarkEnd w:id="20101"/>
              <w:bookmarkEnd w:id="20102"/>
              <w:bookmarkEnd w:id="20103"/>
              <w:bookmarkEnd w:id="20104"/>
              <w:bookmarkEnd w:id="20105"/>
              <w:bookmarkEnd w:id="20106"/>
              <w:bookmarkEnd w:id="2010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108" w:author="lusonghe" w:date="2020-03-05T16:30:00Z"/>
                <w:rFonts w:eastAsiaTheme="minorEastAsia"/>
                <w:sz w:val="18"/>
                <w:szCs w:val="18"/>
              </w:rPr>
              <w:pPrChange w:id="20109" w:author="lusonghe" w:date="2020-04-02T16:10:00Z">
                <w:pPr/>
              </w:pPrChange>
            </w:pPr>
            <w:del w:id="2011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20111" w:name="_Toc34393497"/>
              <w:bookmarkStart w:id="20112" w:name="_Toc34402904"/>
              <w:bookmarkStart w:id="20113" w:name="_Toc34410144"/>
              <w:bookmarkStart w:id="20114" w:name="_Toc34839292"/>
              <w:bookmarkStart w:id="20115" w:name="_Toc34844689"/>
              <w:bookmarkStart w:id="20116" w:name="_Toc34850086"/>
              <w:bookmarkStart w:id="20117" w:name="_Toc36820779"/>
              <w:bookmarkStart w:id="20118" w:name="_Toc36826280"/>
              <w:bookmarkStart w:id="20119" w:name="_Toc36831781"/>
              <w:bookmarkStart w:id="20120" w:name="_Toc36837282"/>
              <w:bookmarkStart w:id="20121" w:name="_Toc36842783"/>
              <w:bookmarkStart w:id="20122" w:name="_Toc36847835"/>
              <w:bookmarkStart w:id="20123" w:name="_Toc37228789"/>
              <w:bookmarkStart w:id="20124" w:name="_Toc37335700"/>
              <w:bookmarkStart w:id="20125" w:name="_Toc37423371"/>
              <w:bookmarkStart w:id="20126" w:name="_Toc37428914"/>
              <w:bookmarkEnd w:id="20111"/>
              <w:bookmarkEnd w:id="20112"/>
              <w:bookmarkEnd w:id="20113"/>
              <w:bookmarkEnd w:id="20114"/>
              <w:bookmarkEnd w:id="20115"/>
              <w:bookmarkEnd w:id="20116"/>
              <w:bookmarkEnd w:id="20117"/>
              <w:bookmarkEnd w:id="20118"/>
              <w:bookmarkEnd w:id="20119"/>
              <w:bookmarkEnd w:id="20120"/>
              <w:bookmarkEnd w:id="20121"/>
              <w:bookmarkEnd w:id="20122"/>
              <w:bookmarkEnd w:id="20123"/>
              <w:bookmarkEnd w:id="20124"/>
              <w:bookmarkEnd w:id="20125"/>
              <w:bookmarkEnd w:id="2012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127" w:author="lusonghe" w:date="2020-03-05T16:30:00Z"/>
                <w:rFonts w:eastAsiaTheme="minorEastAsia"/>
                <w:sz w:val="18"/>
                <w:szCs w:val="18"/>
              </w:rPr>
              <w:pPrChange w:id="20128" w:author="lusonghe" w:date="2020-04-02T16:10:00Z">
                <w:pPr/>
              </w:pPrChange>
            </w:pPr>
            <w:del w:id="2012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参考时钟信号</w:delText>
              </w:r>
              <w:bookmarkStart w:id="20130" w:name="_Toc34393498"/>
              <w:bookmarkStart w:id="20131" w:name="_Toc34402905"/>
              <w:bookmarkStart w:id="20132" w:name="_Toc34410145"/>
              <w:bookmarkStart w:id="20133" w:name="_Toc34839293"/>
              <w:bookmarkStart w:id="20134" w:name="_Toc34844690"/>
              <w:bookmarkStart w:id="20135" w:name="_Toc34850087"/>
              <w:bookmarkStart w:id="20136" w:name="_Toc36820780"/>
              <w:bookmarkStart w:id="20137" w:name="_Toc36826281"/>
              <w:bookmarkStart w:id="20138" w:name="_Toc36831782"/>
              <w:bookmarkStart w:id="20139" w:name="_Toc36837283"/>
              <w:bookmarkStart w:id="20140" w:name="_Toc36842784"/>
              <w:bookmarkStart w:id="20141" w:name="_Toc36847836"/>
              <w:bookmarkStart w:id="20142" w:name="_Toc37228790"/>
              <w:bookmarkStart w:id="20143" w:name="_Toc37335701"/>
              <w:bookmarkStart w:id="20144" w:name="_Toc37423372"/>
              <w:bookmarkStart w:id="20145" w:name="_Toc37428915"/>
              <w:bookmarkEnd w:id="20130"/>
              <w:bookmarkEnd w:id="20131"/>
              <w:bookmarkEnd w:id="20132"/>
              <w:bookmarkEnd w:id="20133"/>
              <w:bookmarkEnd w:id="20134"/>
              <w:bookmarkEnd w:id="20135"/>
              <w:bookmarkEnd w:id="20136"/>
              <w:bookmarkEnd w:id="20137"/>
              <w:bookmarkEnd w:id="20138"/>
              <w:bookmarkEnd w:id="20139"/>
              <w:bookmarkEnd w:id="20140"/>
              <w:bookmarkEnd w:id="20141"/>
              <w:bookmarkEnd w:id="20142"/>
              <w:bookmarkEnd w:id="20143"/>
              <w:bookmarkEnd w:id="20144"/>
              <w:bookmarkEnd w:id="2014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146" w:author="lusonghe" w:date="2020-03-05T16:30:00Z"/>
                <w:rFonts w:eastAsiaTheme="minorEastAsia"/>
                <w:sz w:val="18"/>
                <w:szCs w:val="18"/>
              </w:rPr>
              <w:pPrChange w:id="20147" w:author="lusonghe" w:date="2020-04-02T16:10:00Z">
                <w:pPr/>
              </w:pPrChange>
            </w:pPr>
            <w:bookmarkStart w:id="20148" w:name="_Toc34393499"/>
            <w:bookmarkStart w:id="20149" w:name="_Toc34402906"/>
            <w:bookmarkStart w:id="20150" w:name="_Toc34410146"/>
            <w:bookmarkStart w:id="20151" w:name="_Toc34839294"/>
            <w:bookmarkStart w:id="20152" w:name="_Toc34844691"/>
            <w:bookmarkStart w:id="20153" w:name="_Toc34850088"/>
            <w:bookmarkStart w:id="20154" w:name="_Toc36820781"/>
            <w:bookmarkStart w:id="20155" w:name="_Toc36826282"/>
            <w:bookmarkStart w:id="20156" w:name="_Toc36831783"/>
            <w:bookmarkStart w:id="20157" w:name="_Toc36837284"/>
            <w:bookmarkStart w:id="20158" w:name="_Toc36842785"/>
            <w:bookmarkStart w:id="20159" w:name="_Toc36847837"/>
            <w:bookmarkStart w:id="20160" w:name="_Toc37228791"/>
            <w:bookmarkStart w:id="20161" w:name="_Toc37335702"/>
            <w:bookmarkStart w:id="20162" w:name="_Toc37423373"/>
            <w:bookmarkStart w:id="20163" w:name="_Toc37428916"/>
            <w:bookmarkEnd w:id="20148"/>
            <w:bookmarkEnd w:id="20149"/>
            <w:bookmarkEnd w:id="20150"/>
            <w:bookmarkEnd w:id="20151"/>
            <w:bookmarkEnd w:id="20152"/>
            <w:bookmarkEnd w:id="20153"/>
            <w:bookmarkEnd w:id="20154"/>
            <w:bookmarkEnd w:id="20155"/>
            <w:bookmarkEnd w:id="20156"/>
            <w:bookmarkEnd w:id="20157"/>
            <w:bookmarkEnd w:id="20158"/>
            <w:bookmarkEnd w:id="20159"/>
            <w:bookmarkEnd w:id="20160"/>
            <w:bookmarkEnd w:id="20161"/>
            <w:bookmarkEnd w:id="20162"/>
            <w:bookmarkEnd w:id="2016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164" w:author="lusonghe" w:date="2020-03-05T16:30:00Z"/>
                <w:rFonts w:eastAsiaTheme="minorEastAsia"/>
                <w:sz w:val="18"/>
                <w:szCs w:val="18"/>
              </w:rPr>
              <w:pPrChange w:id="20165" w:author="lusonghe" w:date="2020-04-02T16:10:00Z">
                <w:pPr/>
              </w:pPrChange>
            </w:pPr>
            <w:del w:id="201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167" w:name="_Toc34393500"/>
              <w:bookmarkStart w:id="20168" w:name="_Toc34402907"/>
              <w:bookmarkStart w:id="20169" w:name="_Toc34410147"/>
              <w:bookmarkStart w:id="20170" w:name="_Toc34839295"/>
              <w:bookmarkStart w:id="20171" w:name="_Toc34844692"/>
              <w:bookmarkStart w:id="20172" w:name="_Toc34850089"/>
              <w:bookmarkStart w:id="20173" w:name="_Toc36820782"/>
              <w:bookmarkStart w:id="20174" w:name="_Toc36826283"/>
              <w:bookmarkStart w:id="20175" w:name="_Toc36831784"/>
              <w:bookmarkStart w:id="20176" w:name="_Toc36837285"/>
              <w:bookmarkStart w:id="20177" w:name="_Toc36842786"/>
              <w:bookmarkStart w:id="20178" w:name="_Toc36847838"/>
              <w:bookmarkStart w:id="20179" w:name="_Toc37228792"/>
              <w:bookmarkStart w:id="20180" w:name="_Toc37335703"/>
              <w:bookmarkStart w:id="20181" w:name="_Toc37423374"/>
              <w:bookmarkStart w:id="20182" w:name="_Toc37428917"/>
              <w:bookmarkEnd w:id="20167"/>
              <w:bookmarkEnd w:id="20168"/>
              <w:bookmarkEnd w:id="20169"/>
              <w:bookmarkEnd w:id="20170"/>
              <w:bookmarkEnd w:id="20171"/>
              <w:bookmarkEnd w:id="20172"/>
              <w:bookmarkEnd w:id="20173"/>
              <w:bookmarkEnd w:id="20174"/>
              <w:bookmarkEnd w:id="20175"/>
              <w:bookmarkEnd w:id="20176"/>
              <w:bookmarkEnd w:id="20177"/>
              <w:bookmarkEnd w:id="20178"/>
              <w:bookmarkEnd w:id="20179"/>
              <w:bookmarkEnd w:id="20180"/>
              <w:bookmarkEnd w:id="20181"/>
              <w:bookmarkEnd w:id="20182"/>
            </w:del>
          </w:p>
        </w:tc>
        <w:bookmarkStart w:id="20183" w:name="_Toc34393501"/>
        <w:bookmarkStart w:id="20184" w:name="_Toc34402908"/>
        <w:bookmarkStart w:id="20185" w:name="_Toc34410148"/>
        <w:bookmarkStart w:id="20186" w:name="_Toc34839296"/>
        <w:bookmarkStart w:id="20187" w:name="_Toc34844693"/>
        <w:bookmarkStart w:id="20188" w:name="_Toc34850090"/>
        <w:bookmarkStart w:id="20189" w:name="_Toc36820783"/>
        <w:bookmarkStart w:id="20190" w:name="_Toc36826284"/>
        <w:bookmarkStart w:id="20191" w:name="_Toc36831785"/>
        <w:bookmarkStart w:id="20192" w:name="_Toc36837286"/>
        <w:bookmarkStart w:id="20193" w:name="_Toc36842787"/>
        <w:bookmarkStart w:id="20194" w:name="_Toc36847839"/>
        <w:bookmarkStart w:id="20195" w:name="_Toc37228793"/>
        <w:bookmarkStart w:id="20196" w:name="_Toc37335704"/>
        <w:bookmarkStart w:id="20197" w:name="_Toc37423375"/>
        <w:bookmarkStart w:id="20198" w:name="_Toc37428918"/>
        <w:bookmarkEnd w:id="20183"/>
        <w:bookmarkEnd w:id="20184"/>
        <w:bookmarkEnd w:id="20185"/>
        <w:bookmarkEnd w:id="20186"/>
        <w:bookmarkEnd w:id="20187"/>
        <w:bookmarkEnd w:id="20188"/>
        <w:bookmarkEnd w:id="20189"/>
        <w:bookmarkEnd w:id="20190"/>
        <w:bookmarkEnd w:id="20191"/>
        <w:bookmarkEnd w:id="20192"/>
        <w:bookmarkEnd w:id="20193"/>
        <w:bookmarkEnd w:id="20194"/>
        <w:bookmarkEnd w:id="20195"/>
        <w:bookmarkEnd w:id="20196"/>
        <w:bookmarkEnd w:id="20197"/>
        <w:bookmarkEnd w:id="20198"/>
      </w:tr>
      <w:tr w:rsidR="00BF4111" w:rsidRPr="00EF061C" w:rsidDel="00F67CA7" w:rsidTr="002E6C45">
        <w:trPr>
          <w:trHeight w:val="20"/>
          <w:jc w:val="center"/>
          <w:del w:id="201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200" w:author="lusonghe" w:date="2020-03-05T16:30:00Z"/>
                <w:rFonts w:eastAsiaTheme="minorEastAsia"/>
                <w:sz w:val="18"/>
                <w:szCs w:val="18"/>
              </w:rPr>
              <w:pPrChange w:id="20201" w:author="lusonghe" w:date="2020-04-02T16:10:00Z">
                <w:pPr/>
              </w:pPrChange>
            </w:pPr>
            <w:del w:id="202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TX0_M </w:delText>
              </w:r>
              <w:bookmarkStart w:id="20203" w:name="_Toc34393502"/>
              <w:bookmarkStart w:id="20204" w:name="_Toc34402909"/>
              <w:bookmarkStart w:id="20205" w:name="_Toc34410149"/>
              <w:bookmarkStart w:id="20206" w:name="_Toc34839297"/>
              <w:bookmarkStart w:id="20207" w:name="_Toc34844694"/>
              <w:bookmarkStart w:id="20208" w:name="_Toc34850091"/>
              <w:bookmarkStart w:id="20209" w:name="_Toc36820784"/>
              <w:bookmarkStart w:id="20210" w:name="_Toc36826285"/>
              <w:bookmarkStart w:id="20211" w:name="_Toc36831786"/>
              <w:bookmarkStart w:id="20212" w:name="_Toc36837287"/>
              <w:bookmarkStart w:id="20213" w:name="_Toc36842788"/>
              <w:bookmarkStart w:id="20214" w:name="_Toc36847840"/>
              <w:bookmarkStart w:id="20215" w:name="_Toc37228794"/>
              <w:bookmarkStart w:id="20216" w:name="_Toc37335705"/>
              <w:bookmarkStart w:id="20217" w:name="_Toc37423376"/>
              <w:bookmarkStart w:id="20218" w:name="_Toc37428919"/>
              <w:bookmarkEnd w:id="20203"/>
              <w:bookmarkEnd w:id="20204"/>
              <w:bookmarkEnd w:id="20205"/>
              <w:bookmarkEnd w:id="20206"/>
              <w:bookmarkEnd w:id="20207"/>
              <w:bookmarkEnd w:id="20208"/>
              <w:bookmarkEnd w:id="20209"/>
              <w:bookmarkEnd w:id="20210"/>
              <w:bookmarkEnd w:id="20211"/>
              <w:bookmarkEnd w:id="20212"/>
              <w:bookmarkEnd w:id="20213"/>
              <w:bookmarkEnd w:id="20214"/>
              <w:bookmarkEnd w:id="20215"/>
              <w:bookmarkEnd w:id="20216"/>
              <w:bookmarkEnd w:id="20217"/>
              <w:bookmarkEnd w:id="202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219" w:author="lusonghe" w:date="2020-03-05T16:30:00Z"/>
                <w:rFonts w:eastAsiaTheme="minorEastAsia"/>
                <w:sz w:val="18"/>
                <w:szCs w:val="18"/>
              </w:rPr>
              <w:pPrChange w:id="20220" w:author="lusonghe" w:date="2020-04-02T16:10:00Z">
                <w:pPr/>
              </w:pPrChange>
            </w:pPr>
            <w:del w:id="202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18</w:delText>
              </w:r>
              <w:bookmarkStart w:id="20222" w:name="_Toc34393503"/>
              <w:bookmarkStart w:id="20223" w:name="_Toc34402910"/>
              <w:bookmarkStart w:id="20224" w:name="_Toc34410150"/>
              <w:bookmarkStart w:id="20225" w:name="_Toc34839298"/>
              <w:bookmarkStart w:id="20226" w:name="_Toc34844695"/>
              <w:bookmarkStart w:id="20227" w:name="_Toc34850092"/>
              <w:bookmarkStart w:id="20228" w:name="_Toc36820785"/>
              <w:bookmarkStart w:id="20229" w:name="_Toc36826286"/>
              <w:bookmarkStart w:id="20230" w:name="_Toc36831787"/>
              <w:bookmarkStart w:id="20231" w:name="_Toc36837288"/>
              <w:bookmarkStart w:id="20232" w:name="_Toc36842789"/>
              <w:bookmarkStart w:id="20233" w:name="_Toc36847841"/>
              <w:bookmarkStart w:id="20234" w:name="_Toc37228795"/>
              <w:bookmarkStart w:id="20235" w:name="_Toc37335706"/>
              <w:bookmarkStart w:id="20236" w:name="_Toc37423377"/>
              <w:bookmarkStart w:id="20237" w:name="_Toc37428920"/>
              <w:bookmarkEnd w:id="20222"/>
              <w:bookmarkEnd w:id="20223"/>
              <w:bookmarkEnd w:id="20224"/>
              <w:bookmarkEnd w:id="20225"/>
              <w:bookmarkEnd w:id="20226"/>
              <w:bookmarkEnd w:id="20227"/>
              <w:bookmarkEnd w:id="20228"/>
              <w:bookmarkEnd w:id="20229"/>
              <w:bookmarkEnd w:id="20230"/>
              <w:bookmarkEnd w:id="20231"/>
              <w:bookmarkEnd w:id="20232"/>
              <w:bookmarkEnd w:id="20233"/>
              <w:bookmarkEnd w:id="20234"/>
              <w:bookmarkEnd w:id="20235"/>
              <w:bookmarkEnd w:id="20236"/>
              <w:bookmarkEnd w:id="202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238" w:author="lusonghe" w:date="2020-03-05T16:30:00Z"/>
                <w:rFonts w:eastAsiaTheme="minorEastAsia"/>
                <w:sz w:val="18"/>
                <w:szCs w:val="18"/>
              </w:rPr>
              <w:pPrChange w:id="20239" w:author="lusonghe" w:date="2020-04-02T16:10:00Z">
                <w:pPr/>
              </w:pPrChange>
            </w:pPr>
            <w:del w:id="202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20241" w:name="_Toc34393504"/>
              <w:bookmarkStart w:id="20242" w:name="_Toc34402911"/>
              <w:bookmarkStart w:id="20243" w:name="_Toc34410151"/>
              <w:bookmarkStart w:id="20244" w:name="_Toc34839299"/>
              <w:bookmarkStart w:id="20245" w:name="_Toc34844696"/>
              <w:bookmarkStart w:id="20246" w:name="_Toc34850093"/>
              <w:bookmarkStart w:id="20247" w:name="_Toc36820786"/>
              <w:bookmarkStart w:id="20248" w:name="_Toc36826287"/>
              <w:bookmarkStart w:id="20249" w:name="_Toc36831788"/>
              <w:bookmarkStart w:id="20250" w:name="_Toc36837289"/>
              <w:bookmarkStart w:id="20251" w:name="_Toc36842790"/>
              <w:bookmarkStart w:id="20252" w:name="_Toc36847842"/>
              <w:bookmarkStart w:id="20253" w:name="_Toc37228796"/>
              <w:bookmarkStart w:id="20254" w:name="_Toc37335707"/>
              <w:bookmarkStart w:id="20255" w:name="_Toc37423378"/>
              <w:bookmarkStart w:id="20256" w:name="_Toc37428921"/>
              <w:bookmarkEnd w:id="20241"/>
              <w:bookmarkEnd w:id="20242"/>
              <w:bookmarkEnd w:id="20243"/>
              <w:bookmarkEnd w:id="20244"/>
              <w:bookmarkEnd w:id="20245"/>
              <w:bookmarkEnd w:id="20246"/>
              <w:bookmarkEnd w:id="20247"/>
              <w:bookmarkEnd w:id="20248"/>
              <w:bookmarkEnd w:id="20249"/>
              <w:bookmarkEnd w:id="20250"/>
              <w:bookmarkEnd w:id="20251"/>
              <w:bookmarkEnd w:id="20252"/>
              <w:bookmarkEnd w:id="20253"/>
              <w:bookmarkEnd w:id="20254"/>
              <w:bookmarkEnd w:id="20255"/>
              <w:bookmarkEnd w:id="202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257" w:author="lusonghe" w:date="2020-03-05T16:30:00Z"/>
                <w:rFonts w:eastAsiaTheme="minorEastAsia"/>
                <w:sz w:val="18"/>
                <w:szCs w:val="18"/>
              </w:rPr>
              <w:pPrChange w:id="20258" w:author="lusonghe" w:date="2020-04-02T16:10:00Z">
                <w:pPr/>
              </w:pPrChange>
            </w:pPr>
            <w:del w:id="202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发送信号</w:delText>
              </w:r>
              <w:bookmarkStart w:id="20260" w:name="_Toc34393505"/>
              <w:bookmarkStart w:id="20261" w:name="_Toc34402912"/>
              <w:bookmarkStart w:id="20262" w:name="_Toc34410152"/>
              <w:bookmarkStart w:id="20263" w:name="_Toc34839300"/>
              <w:bookmarkStart w:id="20264" w:name="_Toc34844697"/>
              <w:bookmarkStart w:id="20265" w:name="_Toc34850094"/>
              <w:bookmarkStart w:id="20266" w:name="_Toc36820787"/>
              <w:bookmarkStart w:id="20267" w:name="_Toc36826288"/>
              <w:bookmarkStart w:id="20268" w:name="_Toc36831789"/>
              <w:bookmarkStart w:id="20269" w:name="_Toc36837290"/>
              <w:bookmarkStart w:id="20270" w:name="_Toc36842791"/>
              <w:bookmarkStart w:id="20271" w:name="_Toc36847843"/>
              <w:bookmarkStart w:id="20272" w:name="_Toc37228797"/>
              <w:bookmarkStart w:id="20273" w:name="_Toc37335708"/>
              <w:bookmarkStart w:id="20274" w:name="_Toc37423379"/>
              <w:bookmarkStart w:id="20275" w:name="_Toc37428922"/>
              <w:bookmarkEnd w:id="20260"/>
              <w:bookmarkEnd w:id="20261"/>
              <w:bookmarkEnd w:id="20262"/>
              <w:bookmarkEnd w:id="20263"/>
              <w:bookmarkEnd w:id="20264"/>
              <w:bookmarkEnd w:id="20265"/>
              <w:bookmarkEnd w:id="20266"/>
              <w:bookmarkEnd w:id="20267"/>
              <w:bookmarkEnd w:id="20268"/>
              <w:bookmarkEnd w:id="20269"/>
              <w:bookmarkEnd w:id="20270"/>
              <w:bookmarkEnd w:id="20271"/>
              <w:bookmarkEnd w:id="20272"/>
              <w:bookmarkEnd w:id="20273"/>
              <w:bookmarkEnd w:id="20274"/>
              <w:bookmarkEnd w:id="2027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276" w:author="lusonghe" w:date="2020-03-05T16:30:00Z"/>
                <w:rFonts w:eastAsiaTheme="minorEastAsia"/>
                <w:sz w:val="18"/>
                <w:szCs w:val="18"/>
              </w:rPr>
              <w:pPrChange w:id="20277" w:author="lusonghe" w:date="2020-04-02T16:10:00Z">
                <w:pPr/>
              </w:pPrChange>
            </w:pPr>
            <w:bookmarkStart w:id="20278" w:name="_Toc34393506"/>
            <w:bookmarkStart w:id="20279" w:name="_Toc34402913"/>
            <w:bookmarkStart w:id="20280" w:name="_Toc34410153"/>
            <w:bookmarkStart w:id="20281" w:name="_Toc34839301"/>
            <w:bookmarkStart w:id="20282" w:name="_Toc34844698"/>
            <w:bookmarkStart w:id="20283" w:name="_Toc34850095"/>
            <w:bookmarkStart w:id="20284" w:name="_Toc36820788"/>
            <w:bookmarkStart w:id="20285" w:name="_Toc36826289"/>
            <w:bookmarkStart w:id="20286" w:name="_Toc36831790"/>
            <w:bookmarkStart w:id="20287" w:name="_Toc36837291"/>
            <w:bookmarkStart w:id="20288" w:name="_Toc36842792"/>
            <w:bookmarkStart w:id="20289" w:name="_Toc36847844"/>
            <w:bookmarkStart w:id="20290" w:name="_Toc37228798"/>
            <w:bookmarkStart w:id="20291" w:name="_Toc37335709"/>
            <w:bookmarkStart w:id="20292" w:name="_Toc37423380"/>
            <w:bookmarkStart w:id="20293" w:name="_Toc37428923"/>
            <w:bookmarkEnd w:id="20278"/>
            <w:bookmarkEnd w:id="20279"/>
            <w:bookmarkEnd w:id="20280"/>
            <w:bookmarkEnd w:id="20281"/>
            <w:bookmarkEnd w:id="20282"/>
            <w:bookmarkEnd w:id="20283"/>
            <w:bookmarkEnd w:id="20284"/>
            <w:bookmarkEnd w:id="20285"/>
            <w:bookmarkEnd w:id="20286"/>
            <w:bookmarkEnd w:id="20287"/>
            <w:bookmarkEnd w:id="20288"/>
            <w:bookmarkEnd w:id="20289"/>
            <w:bookmarkEnd w:id="20290"/>
            <w:bookmarkEnd w:id="20291"/>
            <w:bookmarkEnd w:id="20292"/>
            <w:bookmarkEnd w:id="2029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294" w:author="lusonghe" w:date="2020-03-05T16:30:00Z"/>
                <w:rFonts w:eastAsiaTheme="minorEastAsia"/>
                <w:sz w:val="18"/>
                <w:szCs w:val="18"/>
              </w:rPr>
              <w:pPrChange w:id="20295" w:author="lusonghe" w:date="2020-04-02T16:10:00Z">
                <w:pPr/>
              </w:pPrChange>
            </w:pPr>
            <w:del w:id="2029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297" w:name="_Toc34393507"/>
              <w:bookmarkStart w:id="20298" w:name="_Toc34402914"/>
              <w:bookmarkStart w:id="20299" w:name="_Toc34410154"/>
              <w:bookmarkStart w:id="20300" w:name="_Toc34839302"/>
              <w:bookmarkStart w:id="20301" w:name="_Toc34844699"/>
              <w:bookmarkStart w:id="20302" w:name="_Toc34850096"/>
              <w:bookmarkStart w:id="20303" w:name="_Toc36820789"/>
              <w:bookmarkStart w:id="20304" w:name="_Toc36826290"/>
              <w:bookmarkStart w:id="20305" w:name="_Toc36831791"/>
              <w:bookmarkStart w:id="20306" w:name="_Toc36837292"/>
              <w:bookmarkStart w:id="20307" w:name="_Toc36842793"/>
              <w:bookmarkStart w:id="20308" w:name="_Toc36847845"/>
              <w:bookmarkStart w:id="20309" w:name="_Toc37228799"/>
              <w:bookmarkStart w:id="20310" w:name="_Toc37335710"/>
              <w:bookmarkStart w:id="20311" w:name="_Toc37423381"/>
              <w:bookmarkStart w:id="20312" w:name="_Toc37428924"/>
              <w:bookmarkEnd w:id="20297"/>
              <w:bookmarkEnd w:id="20298"/>
              <w:bookmarkEnd w:id="20299"/>
              <w:bookmarkEnd w:id="20300"/>
              <w:bookmarkEnd w:id="20301"/>
              <w:bookmarkEnd w:id="20302"/>
              <w:bookmarkEnd w:id="20303"/>
              <w:bookmarkEnd w:id="20304"/>
              <w:bookmarkEnd w:id="20305"/>
              <w:bookmarkEnd w:id="20306"/>
              <w:bookmarkEnd w:id="20307"/>
              <w:bookmarkEnd w:id="20308"/>
              <w:bookmarkEnd w:id="20309"/>
              <w:bookmarkEnd w:id="20310"/>
              <w:bookmarkEnd w:id="20311"/>
              <w:bookmarkEnd w:id="20312"/>
            </w:del>
          </w:p>
        </w:tc>
        <w:bookmarkStart w:id="20313" w:name="_Toc34393508"/>
        <w:bookmarkStart w:id="20314" w:name="_Toc34402915"/>
        <w:bookmarkStart w:id="20315" w:name="_Toc34410155"/>
        <w:bookmarkStart w:id="20316" w:name="_Toc34839303"/>
        <w:bookmarkStart w:id="20317" w:name="_Toc34844700"/>
        <w:bookmarkStart w:id="20318" w:name="_Toc34850097"/>
        <w:bookmarkStart w:id="20319" w:name="_Toc36820790"/>
        <w:bookmarkStart w:id="20320" w:name="_Toc36826291"/>
        <w:bookmarkStart w:id="20321" w:name="_Toc36831792"/>
        <w:bookmarkStart w:id="20322" w:name="_Toc36837293"/>
        <w:bookmarkStart w:id="20323" w:name="_Toc36842794"/>
        <w:bookmarkStart w:id="20324" w:name="_Toc36847846"/>
        <w:bookmarkStart w:id="20325" w:name="_Toc37228800"/>
        <w:bookmarkStart w:id="20326" w:name="_Toc37335711"/>
        <w:bookmarkStart w:id="20327" w:name="_Toc37423382"/>
        <w:bookmarkStart w:id="20328" w:name="_Toc37428925"/>
        <w:bookmarkEnd w:id="20313"/>
        <w:bookmarkEnd w:id="20314"/>
        <w:bookmarkEnd w:id="20315"/>
        <w:bookmarkEnd w:id="20316"/>
        <w:bookmarkEnd w:id="20317"/>
        <w:bookmarkEnd w:id="20318"/>
        <w:bookmarkEnd w:id="20319"/>
        <w:bookmarkEnd w:id="20320"/>
        <w:bookmarkEnd w:id="20321"/>
        <w:bookmarkEnd w:id="20322"/>
        <w:bookmarkEnd w:id="20323"/>
        <w:bookmarkEnd w:id="20324"/>
        <w:bookmarkEnd w:id="20325"/>
        <w:bookmarkEnd w:id="20326"/>
        <w:bookmarkEnd w:id="20327"/>
        <w:bookmarkEnd w:id="20328"/>
      </w:tr>
      <w:tr w:rsidR="00BF4111" w:rsidRPr="00EF061C" w:rsidDel="00F67CA7" w:rsidTr="002E6C45">
        <w:trPr>
          <w:trHeight w:val="20"/>
          <w:jc w:val="center"/>
          <w:del w:id="2032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330" w:author="lusonghe" w:date="2020-03-05T16:30:00Z"/>
                <w:rFonts w:eastAsiaTheme="minorEastAsia"/>
                <w:sz w:val="18"/>
                <w:szCs w:val="18"/>
              </w:rPr>
              <w:pPrChange w:id="20331" w:author="lusonghe" w:date="2020-04-02T16:10:00Z">
                <w:pPr/>
              </w:pPrChange>
            </w:pPr>
            <w:del w:id="2033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TX0_P </w:delText>
              </w:r>
              <w:bookmarkStart w:id="20333" w:name="_Toc34393509"/>
              <w:bookmarkStart w:id="20334" w:name="_Toc34402916"/>
              <w:bookmarkStart w:id="20335" w:name="_Toc34410156"/>
              <w:bookmarkStart w:id="20336" w:name="_Toc34839304"/>
              <w:bookmarkStart w:id="20337" w:name="_Toc34844701"/>
              <w:bookmarkStart w:id="20338" w:name="_Toc34850098"/>
              <w:bookmarkStart w:id="20339" w:name="_Toc36820791"/>
              <w:bookmarkStart w:id="20340" w:name="_Toc36826292"/>
              <w:bookmarkStart w:id="20341" w:name="_Toc36831793"/>
              <w:bookmarkStart w:id="20342" w:name="_Toc36837294"/>
              <w:bookmarkStart w:id="20343" w:name="_Toc36842795"/>
              <w:bookmarkStart w:id="20344" w:name="_Toc36847847"/>
              <w:bookmarkStart w:id="20345" w:name="_Toc37228801"/>
              <w:bookmarkStart w:id="20346" w:name="_Toc37335712"/>
              <w:bookmarkStart w:id="20347" w:name="_Toc37423383"/>
              <w:bookmarkStart w:id="20348" w:name="_Toc37428926"/>
              <w:bookmarkEnd w:id="20333"/>
              <w:bookmarkEnd w:id="20334"/>
              <w:bookmarkEnd w:id="20335"/>
              <w:bookmarkEnd w:id="20336"/>
              <w:bookmarkEnd w:id="20337"/>
              <w:bookmarkEnd w:id="20338"/>
              <w:bookmarkEnd w:id="20339"/>
              <w:bookmarkEnd w:id="20340"/>
              <w:bookmarkEnd w:id="20341"/>
              <w:bookmarkEnd w:id="20342"/>
              <w:bookmarkEnd w:id="20343"/>
              <w:bookmarkEnd w:id="20344"/>
              <w:bookmarkEnd w:id="20345"/>
              <w:bookmarkEnd w:id="20346"/>
              <w:bookmarkEnd w:id="20347"/>
              <w:bookmarkEnd w:id="2034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349" w:author="lusonghe" w:date="2020-03-05T16:30:00Z"/>
                <w:rFonts w:eastAsiaTheme="minorEastAsia"/>
                <w:sz w:val="18"/>
                <w:szCs w:val="18"/>
              </w:rPr>
              <w:pPrChange w:id="20350" w:author="lusonghe" w:date="2020-04-02T16:10:00Z">
                <w:pPr/>
              </w:pPrChange>
            </w:pPr>
            <w:del w:id="203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17</w:delText>
              </w:r>
              <w:bookmarkStart w:id="20352" w:name="_Toc34393510"/>
              <w:bookmarkStart w:id="20353" w:name="_Toc34402917"/>
              <w:bookmarkStart w:id="20354" w:name="_Toc34410157"/>
              <w:bookmarkStart w:id="20355" w:name="_Toc34839305"/>
              <w:bookmarkStart w:id="20356" w:name="_Toc34844702"/>
              <w:bookmarkStart w:id="20357" w:name="_Toc34850099"/>
              <w:bookmarkStart w:id="20358" w:name="_Toc36820792"/>
              <w:bookmarkStart w:id="20359" w:name="_Toc36826293"/>
              <w:bookmarkStart w:id="20360" w:name="_Toc36831794"/>
              <w:bookmarkStart w:id="20361" w:name="_Toc36837295"/>
              <w:bookmarkStart w:id="20362" w:name="_Toc36842796"/>
              <w:bookmarkStart w:id="20363" w:name="_Toc36847848"/>
              <w:bookmarkStart w:id="20364" w:name="_Toc37228802"/>
              <w:bookmarkStart w:id="20365" w:name="_Toc37335713"/>
              <w:bookmarkStart w:id="20366" w:name="_Toc37423384"/>
              <w:bookmarkStart w:id="20367" w:name="_Toc37428927"/>
              <w:bookmarkEnd w:id="20352"/>
              <w:bookmarkEnd w:id="20353"/>
              <w:bookmarkEnd w:id="20354"/>
              <w:bookmarkEnd w:id="20355"/>
              <w:bookmarkEnd w:id="20356"/>
              <w:bookmarkEnd w:id="20357"/>
              <w:bookmarkEnd w:id="20358"/>
              <w:bookmarkEnd w:id="20359"/>
              <w:bookmarkEnd w:id="20360"/>
              <w:bookmarkEnd w:id="20361"/>
              <w:bookmarkEnd w:id="20362"/>
              <w:bookmarkEnd w:id="20363"/>
              <w:bookmarkEnd w:id="20364"/>
              <w:bookmarkEnd w:id="20365"/>
              <w:bookmarkEnd w:id="20366"/>
              <w:bookmarkEnd w:id="2036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368" w:author="lusonghe" w:date="2020-03-05T16:30:00Z"/>
                <w:rFonts w:eastAsiaTheme="minorEastAsia"/>
                <w:sz w:val="18"/>
                <w:szCs w:val="18"/>
              </w:rPr>
              <w:pPrChange w:id="20369" w:author="lusonghe" w:date="2020-04-02T16:10:00Z">
                <w:pPr/>
              </w:pPrChange>
            </w:pPr>
            <w:del w:id="2037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20371" w:name="_Toc34393511"/>
              <w:bookmarkStart w:id="20372" w:name="_Toc34402918"/>
              <w:bookmarkStart w:id="20373" w:name="_Toc34410158"/>
              <w:bookmarkStart w:id="20374" w:name="_Toc34839306"/>
              <w:bookmarkStart w:id="20375" w:name="_Toc34844703"/>
              <w:bookmarkStart w:id="20376" w:name="_Toc34850100"/>
              <w:bookmarkStart w:id="20377" w:name="_Toc36820793"/>
              <w:bookmarkStart w:id="20378" w:name="_Toc36826294"/>
              <w:bookmarkStart w:id="20379" w:name="_Toc36831795"/>
              <w:bookmarkStart w:id="20380" w:name="_Toc36837296"/>
              <w:bookmarkStart w:id="20381" w:name="_Toc36842797"/>
              <w:bookmarkStart w:id="20382" w:name="_Toc36847849"/>
              <w:bookmarkStart w:id="20383" w:name="_Toc37228803"/>
              <w:bookmarkStart w:id="20384" w:name="_Toc37335714"/>
              <w:bookmarkStart w:id="20385" w:name="_Toc37423385"/>
              <w:bookmarkStart w:id="20386" w:name="_Toc37428928"/>
              <w:bookmarkEnd w:id="20371"/>
              <w:bookmarkEnd w:id="20372"/>
              <w:bookmarkEnd w:id="20373"/>
              <w:bookmarkEnd w:id="20374"/>
              <w:bookmarkEnd w:id="20375"/>
              <w:bookmarkEnd w:id="20376"/>
              <w:bookmarkEnd w:id="20377"/>
              <w:bookmarkEnd w:id="20378"/>
              <w:bookmarkEnd w:id="20379"/>
              <w:bookmarkEnd w:id="20380"/>
              <w:bookmarkEnd w:id="20381"/>
              <w:bookmarkEnd w:id="20382"/>
              <w:bookmarkEnd w:id="20383"/>
              <w:bookmarkEnd w:id="20384"/>
              <w:bookmarkEnd w:id="20385"/>
              <w:bookmarkEnd w:id="2038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387" w:author="lusonghe" w:date="2020-03-05T16:30:00Z"/>
                <w:rFonts w:eastAsiaTheme="minorEastAsia"/>
                <w:sz w:val="18"/>
                <w:szCs w:val="18"/>
              </w:rPr>
              <w:pPrChange w:id="20388" w:author="lusonghe" w:date="2020-04-02T16:10:00Z">
                <w:pPr/>
              </w:pPrChange>
            </w:pPr>
            <w:del w:id="2038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发送信号</w:delText>
              </w:r>
              <w:bookmarkStart w:id="20390" w:name="_Toc34393512"/>
              <w:bookmarkStart w:id="20391" w:name="_Toc34402919"/>
              <w:bookmarkStart w:id="20392" w:name="_Toc34410159"/>
              <w:bookmarkStart w:id="20393" w:name="_Toc34839307"/>
              <w:bookmarkStart w:id="20394" w:name="_Toc34844704"/>
              <w:bookmarkStart w:id="20395" w:name="_Toc34850101"/>
              <w:bookmarkStart w:id="20396" w:name="_Toc36820794"/>
              <w:bookmarkStart w:id="20397" w:name="_Toc36826295"/>
              <w:bookmarkStart w:id="20398" w:name="_Toc36831796"/>
              <w:bookmarkStart w:id="20399" w:name="_Toc36837297"/>
              <w:bookmarkStart w:id="20400" w:name="_Toc36842798"/>
              <w:bookmarkStart w:id="20401" w:name="_Toc36847850"/>
              <w:bookmarkStart w:id="20402" w:name="_Toc37228804"/>
              <w:bookmarkStart w:id="20403" w:name="_Toc37335715"/>
              <w:bookmarkStart w:id="20404" w:name="_Toc37423386"/>
              <w:bookmarkStart w:id="20405" w:name="_Toc37428929"/>
              <w:bookmarkEnd w:id="20390"/>
              <w:bookmarkEnd w:id="20391"/>
              <w:bookmarkEnd w:id="20392"/>
              <w:bookmarkEnd w:id="20393"/>
              <w:bookmarkEnd w:id="20394"/>
              <w:bookmarkEnd w:id="20395"/>
              <w:bookmarkEnd w:id="20396"/>
              <w:bookmarkEnd w:id="20397"/>
              <w:bookmarkEnd w:id="20398"/>
              <w:bookmarkEnd w:id="20399"/>
              <w:bookmarkEnd w:id="20400"/>
              <w:bookmarkEnd w:id="20401"/>
              <w:bookmarkEnd w:id="20402"/>
              <w:bookmarkEnd w:id="20403"/>
              <w:bookmarkEnd w:id="20404"/>
              <w:bookmarkEnd w:id="2040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406" w:author="lusonghe" w:date="2020-03-05T16:30:00Z"/>
                <w:rFonts w:eastAsiaTheme="minorEastAsia"/>
                <w:sz w:val="18"/>
                <w:szCs w:val="18"/>
              </w:rPr>
              <w:pPrChange w:id="20407" w:author="lusonghe" w:date="2020-04-02T16:10:00Z">
                <w:pPr/>
              </w:pPrChange>
            </w:pPr>
            <w:bookmarkStart w:id="20408" w:name="_Toc34393513"/>
            <w:bookmarkStart w:id="20409" w:name="_Toc34402920"/>
            <w:bookmarkStart w:id="20410" w:name="_Toc34410160"/>
            <w:bookmarkStart w:id="20411" w:name="_Toc34839308"/>
            <w:bookmarkStart w:id="20412" w:name="_Toc34844705"/>
            <w:bookmarkStart w:id="20413" w:name="_Toc34850102"/>
            <w:bookmarkStart w:id="20414" w:name="_Toc36820795"/>
            <w:bookmarkStart w:id="20415" w:name="_Toc36826296"/>
            <w:bookmarkStart w:id="20416" w:name="_Toc36831797"/>
            <w:bookmarkStart w:id="20417" w:name="_Toc36837298"/>
            <w:bookmarkStart w:id="20418" w:name="_Toc36842799"/>
            <w:bookmarkStart w:id="20419" w:name="_Toc36847851"/>
            <w:bookmarkStart w:id="20420" w:name="_Toc37228805"/>
            <w:bookmarkStart w:id="20421" w:name="_Toc37335716"/>
            <w:bookmarkStart w:id="20422" w:name="_Toc37423387"/>
            <w:bookmarkStart w:id="20423" w:name="_Toc37428930"/>
            <w:bookmarkEnd w:id="20408"/>
            <w:bookmarkEnd w:id="20409"/>
            <w:bookmarkEnd w:id="20410"/>
            <w:bookmarkEnd w:id="20411"/>
            <w:bookmarkEnd w:id="20412"/>
            <w:bookmarkEnd w:id="20413"/>
            <w:bookmarkEnd w:id="20414"/>
            <w:bookmarkEnd w:id="20415"/>
            <w:bookmarkEnd w:id="20416"/>
            <w:bookmarkEnd w:id="20417"/>
            <w:bookmarkEnd w:id="20418"/>
            <w:bookmarkEnd w:id="20419"/>
            <w:bookmarkEnd w:id="20420"/>
            <w:bookmarkEnd w:id="20421"/>
            <w:bookmarkEnd w:id="20422"/>
            <w:bookmarkEnd w:id="2042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424" w:author="lusonghe" w:date="2020-03-05T16:30:00Z"/>
                <w:rFonts w:eastAsiaTheme="minorEastAsia"/>
                <w:sz w:val="18"/>
                <w:szCs w:val="18"/>
              </w:rPr>
              <w:pPrChange w:id="20425" w:author="lusonghe" w:date="2020-04-02T16:10:00Z">
                <w:pPr/>
              </w:pPrChange>
            </w:pPr>
            <w:del w:id="2042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427" w:name="_Toc34393514"/>
              <w:bookmarkStart w:id="20428" w:name="_Toc34402921"/>
              <w:bookmarkStart w:id="20429" w:name="_Toc34410161"/>
              <w:bookmarkStart w:id="20430" w:name="_Toc34839309"/>
              <w:bookmarkStart w:id="20431" w:name="_Toc34844706"/>
              <w:bookmarkStart w:id="20432" w:name="_Toc34850103"/>
              <w:bookmarkStart w:id="20433" w:name="_Toc36820796"/>
              <w:bookmarkStart w:id="20434" w:name="_Toc36826297"/>
              <w:bookmarkStart w:id="20435" w:name="_Toc36831798"/>
              <w:bookmarkStart w:id="20436" w:name="_Toc36837299"/>
              <w:bookmarkStart w:id="20437" w:name="_Toc36842800"/>
              <w:bookmarkStart w:id="20438" w:name="_Toc36847852"/>
              <w:bookmarkStart w:id="20439" w:name="_Toc37228806"/>
              <w:bookmarkStart w:id="20440" w:name="_Toc37335717"/>
              <w:bookmarkStart w:id="20441" w:name="_Toc37423388"/>
              <w:bookmarkStart w:id="20442" w:name="_Toc37428931"/>
              <w:bookmarkEnd w:id="20427"/>
              <w:bookmarkEnd w:id="20428"/>
              <w:bookmarkEnd w:id="20429"/>
              <w:bookmarkEnd w:id="20430"/>
              <w:bookmarkEnd w:id="20431"/>
              <w:bookmarkEnd w:id="20432"/>
              <w:bookmarkEnd w:id="20433"/>
              <w:bookmarkEnd w:id="20434"/>
              <w:bookmarkEnd w:id="20435"/>
              <w:bookmarkEnd w:id="20436"/>
              <w:bookmarkEnd w:id="20437"/>
              <w:bookmarkEnd w:id="20438"/>
              <w:bookmarkEnd w:id="20439"/>
              <w:bookmarkEnd w:id="20440"/>
              <w:bookmarkEnd w:id="20441"/>
              <w:bookmarkEnd w:id="20442"/>
            </w:del>
          </w:p>
        </w:tc>
        <w:bookmarkStart w:id="20443" w:name="_Toc34393515"/>
        <w:bookmarkStart w:id="20444" w:name="_Toc34402922"/>
        <w:bookmarkStart w:id="20445" w:name="_Toc34410162"/>
        <w:bookmarkStart w:id="20446" w:name="_Toc34839310"/>
        <w:bookmarkStart w:id="20447" w:name="_Toc34844707"/>
        <w:bookmarkStart w:id="20448" w:name="_Toc34850104"/>
        <w:bookmarkStart w:id="20449" w:name="_Toc36820797"/>
        <w:bookmarkStart w:id="20450" w:name="_Toc36826298"/>
        <w:bookmarkStart w:id="20451" w:name="_Toc36831799"/>
        <w:bookmarkStart w:id="20452" w:name="_Toc36837300"/>
        <w:bookmarkStart w:id="20453" w:name="_Toc36842801"/>
        <w:bookmarkStart w:id="20454" w:name="_Toc36847853"/>
        <w:bookmarkStart w:id="20455" w:name="_Toc37228807"/>
        <w:bookmarkStart w:id="20456" w:name="_Toc37335718"/>
        <w:bookmarkStart w:id="20457" w:name="_Toc37423389"/>
        <w:bookmarkStart w:id="20458" w:name="_Toc37428932"/>
        <w:bookmarkEnd w:id="20443"/>
        <w:bookmarkEnd w:id="20444"/>
        <w:bookmarkEnd w:id="20445"/>
        <w:bookmarkEnd w:id="20446"/>
        <w:bookmarkEnd w:id="20447"/>
        <w:bookmarkEnd w:id="20448"/>
        <w:bookmarkEnd w:id="20449"/>
        <w:bookmarkEnd w:id="20450"/>
        <w:bookmarkEnd w:id="20451"/>
        <w:bookmarkEnd w:id="20452"/>
        <w:bookmarkEnd w:id="20453"/>
        <w:bookmarkEnd w:id="20454"/>
        <w:bookmarkEnd w:id="20455"/>
        <w:bookmarkEnd w:id="20456"/>
        <w:bookmarkEnd w:id="20457"/>
        <w:bookmarkEnd w:id="20458"/>
      </w:tr>
      <w:tr w:rsidR="00BF4111" w:rsidRPr="00EF061C" w:rsidDel="00F67CA7" w:rsidTr="002E6C45">
        <w:trPr>
          <w:trHeight w:val="20"/>
          <w:jc w:val="center"/>
          <w:del w:id="2045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460" w:author="lusonghe" w:date="2020-03-05T16:30:00Z"/>
                <w:rFonts w:eastAsiaTheme="minorEastAsia"/>
                <w:sz w:val="18"/>
                <w:szCs w:val="18"/>
              </w:rPr>
              <w:pPrChange w:id="20461" w:author="lusonghe" w:date="2020-04-02T16:10:00Z">
                <w:pPr/>
              </w:pPrChange>
            </w:pPr>
            <w:del w:id="2046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TX1_M </w:delText>
              </w:r>
              <w:bookmarkStart w:id="20463" w:name="_Toc34393516"/>
              <w:bookmarkStart w:id="20464" w:name="_Toc34402923"/>
              <w:bookmarkStart w:id="20465" w:name="_Toc34410163"/>
              <w:bookmarkStart w:id="20466" w:name="_Toc34839311"/>
              <w:bookmarkStart w:id="20467" w:name="_Toc34844708"/>
              <w:bookmarkStart w:id="20468" w:name="_Toc34850105"/>
              <w:bookmarkStart w:id="20469" w:name="_Toc36820798"/>
              <w:bookmarkStart w:id="20470" w:name="_Toc36826299"/>
              <w:bookmarkStart w:id="20471" w:name="_Toc36831800"/>
              <w:bookmarkStart w:id="20472" w:name="_Toc36837301"/>
              <w:bookmarkStart w:id="20473" w:name="_Toc36842802"/>
              <w:bookmarkStart w:id="20474" w:name="_Toc36847854"/>
              <w:bookmarkStart w:id="20475" w:name="_Toc37228808"/>
              <w:bookmarkStart w:id="20476" w:name="_Toc37335719"/>
              <w:bookmarkStart w:id="20477" w:name="_Toc37423390"/>
              <w:bookmarkStart w:id="20478" w:name="_Toc37428933"/>
              <w:bookmarkEnd w:id="20463"/>
              <w:bookmarkEnd w:id="20464"/>
              <w:bookmarkEnd w:id="20465"/>
              <w:bookmarkEnd w:id="20466"/>
              <w:bookmarkEnd w:id="20467"/>
              <w:bookmarkEnd w:id="20468"/>
              <w:bookmarkEnd w:id="20469"/>
              <w:bookmarkEnd w:id="20470"/>
              <w:bookmarkEnd w:id="20471"/>
              <w:bookmarkEnd w:id="20472"/>
              <w:bookmarkEnd w:id="20473"/>
              <w:bookmarkEnd w:id="20474"/>
              <w:bookmarkEnd w:id="20475"/>
              <w:bookmarkEnd w:id="20476"/>
              <w:bookmarkEnd w:id="20477"/>
              <w:bookmarkEnd w:id="2047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479" w:author="lusonghe" w:date="2020-03-05T16:30:00Z"/>
                <w:rFonts w:eastAsiaTheme="minorEastAsia"/>
                <w:sz w:val="18"/>
                <w:szCs w:val="18"/>
              </w:rPr>
              <w:pPrChange w:id="20480" w:author="lusonghe" w:date="2020-04-02T16:10:00Z">
                <w:pPr/>
              </w:pPrChange>
            </w:pPr>
            <w:del w:id="204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20</w:delText>
              </w:r>
              <w:bookmarkStart w:id="20482" w:name="_Toc34393517"/>
              <w:bookmarkStart w:id="20483" w:name="_Toc34402924"/>
              <w:bookmarkStart w:id="20484" w:name="_Toc34410164"/>
              <w:bookmarkStart w:id="20485" w:name="_Toc34839312"/>
              <w:bookmarkStart w:id="20486" w:name="_Toc34844709"/>
              <w:bookmarkStart w:id="20487" w:name="_Toc34850106"/>
              <w:bookmarkStart w:id="20488" w:name="_Toc36820799"/>
              <w:bookmarkStart w:id="20489" w:name="_Toc36826300"/>
              <w:bookmarkStart w:id="20490" w:name="_Toc36831801"/>
              <w:bookmarkStart w:id="20491" w:name="_Toc36837302"/>
              <w:bookmarkStart w:id="20492" w:name="_Toc36842803"/>
              <w:bookmarkStart w:id="20493" w:name="_Toc36847855"/>
              <w:bookmarkStart w:id="20494" w:name="_Toc37228809"/>
              <w:bookmarkStart w:id="20495" w:name="_Toc37335720"/>
              <w:bookmarkStart w:id="20496" w:name="_Toc37423391"/>
              <w:bookmarkStart w:id="20497" w:name="_Toc37428934"/>
              <w:bookmarkEnd w:id="20482"/>
              <w:bookmarkEnd w:id="20483"/>
              <w:bookmarkEnd w:id="20484"/>
              <w:bookmarkEnd w:id="20485"/>
              <w:bookmarkEnd w:id="20486"/>
              <w:bookmarkEnd w:id="20487"/>
              <w:bookmarkEnd w:id="20488"/>
              <w:bookmarkEnd w:id="20489"/>
              <w:bookmarkEnd w:id="20490"/>
              <w:bookmarkEnd w:id="20491"/>
              <w:bookmarkEnd w:id="20492"/>
              <w:bookmarkEnd w:id="20493"/>
              <w:bookmarkEnd w:id="20494"/>
              <w:bookmarkEnd w:id="20495"/>
              <w:bookmarkEnd w:id="20496"/>
              <w:bookmarkEnd w:id="2049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498" w:author="lusonghe" w:date="2020-03-05T16:30:00Z"/>
                <w:rFonts w:eastAsiaTheme="minorEastAsia"/>
                <w:sz w:val="18"/>
                <w:szCs w:val="18"/>
              </w:rPr>
              <w:pPrChange w:id="20499" w:author="lusonghe" w:date="2020-04-02T16:10:00Z">
                <w:pPr/>
              </w:pPrChange>
            </w:pPr>
            <w:del w:id="2050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20501" w:name="_Toc34393518"/>
              <w:bookmarkStart w:id="20502" w:name="_Toc34402925"/>
              <w:bookmarkStart w:id="20503" w:name="_Toc34410165"/>
              <w:bookmarkStart w:id="20504" w:name="_Toc34839313"/>
              <w:bookmarkStart w:id="20505" w:name="_Toc34844710"/>
              <w:bookmarkStart w:id="20506" w:name="_Toc34850107"/>
              <w:bookmarkStart w:id="20507" w:name="_Toc36820800"/>
              <w:bookmarkStart w:id="20508" w:name="_Toc36826301"/>
              <w:bookmarkStart w:id="20509" w:name="_Toc36831802"/>
              <w:bookmarkStart w:id="20510" w:name="_Toc36837303"/>
              <w:bookmarkStart w:id="20511" w:name="_Toc36842804"/>
              <w:bookmarkStart w:id="20512" w:name="_Toc36847856"/>
              <w:bookmarkStart w:id="20513" w:name="_Toc37228810"/>
              <w:bookmarkStart w:id="20514" w:name="_Toc37335721"/>
              <w:bookmarkStart w:id="20515" w:name="_Toc37423392"/>
              <w:bookmarkStart w:id="20516" w:name="_Toc37428935"/>
              <w:bookmarkEnd w:id="20501"/>
              <w:bookmarkEnd w:id="20502"/>
              <w:bookmarkEnd w:id="20503"/>
              <w:bookmarkEnd w:id="20504"/>
              <w:bookmarkEnd w:id="20505"/>
              <w:bookmarkEnd w:id="20506"/>
              <w:bookmarkEnd w:id="20507"/>
              <w:bookmarkEnd w:id="20508"/>
              <w:bookmarkEnd w:id="20509"/>
              <w:bookmarkEnd w:id="20510"/>
              <w:bookmarkEnd w:id="20511"/>
              <w:bookmarkEnd w:id="20512"/>
              <w:bookmarkEnd w:id="20513"/>
              <w:bookmarkEnd w:id="20514"/>
              <w:bookmarkEnd w:id="20515"/>
              <w:bookmarkEnd w:id="2051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517" w:author="lusonghe" w:date="2020-03-05T16:30:00Z"/>
                <w:rFonts w:eastAsiaTheme="minorEastAsia"/>
                <w:sz w:val="18"/>
                <w:szCs w:val="18"/>
              </w:rPr>
              <w:pPrChange w:id="20518" w:author="lusonghe" w:date="2020-04-02T16:10:00Z">
                <w:pPr/>
              </w:pPrChange>
            </w:pPr>
            <w:del w:id="2051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发送信号</w:delText>
              </w:r>
              <w:bookmarkStart w:id="20520" w:name="_Toc34393519"/>
              <w:bookmarkStart w:id="20521" w:name="_Toc34402926"/>
              <w:bookmarkStart w:id="20522" w:name="_Toc34410166"/>
              <w:bookmarkStart w:id="20523" w:name="_Toc34839314"/>
              <w:bookmarkStart w:id="20524" w:name="_Toc34844711"/>
              <w:bookmarkStart w:id="20525" w:name="_Toc34850108"/>
              <w:bookmarkStart w:id="20526" w:name="_Toc36820801"/>
              <w:bookmarkStart w:id="20527" w:name="_Toc36826302"/>
              <w:bookmarkStart w:id="20528" w:name="_Toc36831803"/>
              <w:bookmarkStart w:id="20529" w:name="_Toc36837304"/>
              <w:bookmarkStart w:id="20530" w:name="_Toc36842805"/>
              <w:bookmarkStart w:id="20531" w:name="_Toc36847857"/>
              <w:bookmarkStart w:id="20532" w:name="_Toc37228811"/>
              <w:bookmarkStart w:id="20533" w:name="_Toc37335722"/>
              <w:bookmarkStart w:id="20534" w:name="_Toc37423393"/>
              <w:bookmarkStart w:id="20535" w:name="_Toc37428936"/>
              <w:bookmarkEnd w:id="20520"/>
              <w:bookmarkEnd w:id="20521"/>
              <w:bookmarkEnd w:id="20522"/>
              <w:bookmarkEnd w:id="20523"/>
              <w:bookmarkEnd w:id="20524"/>
              <w:bookmarkEnd w:id="20525"/>
              <w:bookmarkEnd w:id="20526"/>
              <w:bookmarkEnd w:id="20527"/>
              <w:bookmarkEnd w:id="20528"/>
              <w:bookmarkEnd w:id="20529"/>
              <w:bookmarkEnd w:id="20530"/>
              <w:bookmarkEnd w:id="20531"/>
              <w:bookmarkEnd w:id="20532"/>
              <w:bookmarkEnd w:id="20533"/>
              <w:bookmarkEnd w:id="20534"/>
              <w:bookmarkEnd w:id="2053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536" w:author="lusonghe" w:date="2020-03-05T16:30:00Z"/>
                <w:rFonts w:eastAsiaTheme="minorEastAsia"/>
                <w:sz w:val="18"/>
                <w:szCs w:val="18"/>
              </w:rPr>
              <w:pPrChange w:id="20537" w:author="lusonghe" w:date="2020-04-02T16:10:00Z">
                <w:pPr/>
              </w:pPrChange>
            </w:pPr>
            <w:bookmarkStart w:id="20538" w:name="_Toc34393520"/>
            <w:bookmarkStart w:id="20539" w:name="_Toc34402927"/>
            <w:bookmarkStart w:id="20540" w:name="_Toc34410167"/>
            <w:bookmarkStart w:id="20541" w:name="_Toc34839315"/>
            <w:bookmarkStart w:id="20542" w:name="_Toc34844712"/>
            <w:bookmarkStart w:id="20543" w:name="_Toc34850109"/>
            <w:bookmarkStart w:id="20544" w:name="_Toc36820802"/>
            <w:bookmarkStart w:id="20545" w:name="_Toc36826303"/>
            <w:bookmarkStart w:id="20546" w:name="_Toc36831804"/>
            <w:bookmarkStart w:id="20547" w:name="_Toc36837305"/>
            <w:bookmarkStart w:id="20548" w:name="_Toc36842806"/>
            <w:bookmarkStart w:id="20549" w:name="_Toc36847858"/>
            <w:bookmarkStart w:id="20550" w:name="_Toc37228812"/>
            <w:bookmarkStart w:id="20551" w:name="_Toc37335723"/>
            <w:bookmarkStart w:id="20552" w:name="_Toc37423394"/>
            <w:bookmarkStart w:id="20553" w:name="_Toc37428937"/>
            <w:bookmarkEnd w:id="20538"/>
            <w:bookmarkEnd w:id="20539"/>
            <w:bookmarkEnd w:id="20540"/>
            <w:bookmarkEnd w:id="20541"/>
            <w:bookmarkEnd w:id="20542"/>
            <w:bookmarkEnd w:id="20543"/>
            <w:bookmarkEnd w:id="20544"/>
            <w:bookmarkEnd w:id="20545"/>
            <w:bookmarkEnd w:id="20546"/>
            <w:bookmarkEnd w:id="20547"/>
            <w:bookmarkEnd w:id="20548"/>
            <w:bookmarkEnd w:id="20549"/>
            <w:bookmarkEnd w:id="20550"/>
            <w:bookmarkEnd w:id="20551"/>
            <w:bookmarkEnd w:id="20552"/>
            <w:bookmarkEnd w:id="2055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554" w:author="lusonghe" w:date="2020-03-05T16:30:00Z"/>
                <w:rFonts w:eastAsiaTheme="minorEastAsia"/>
                <w:sz w:val="18"/>
                <w:szCs w:val="18"/>
              </w:rPr>
              <w:pPrChange w:id="20555" w:author="lusonghe" w:date="2020-04-02T16:10:00Z">
                <w:pPr/>
              </w:pPrChange>
            </w:pPr>
            <w:del w:id="2055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0557" w:name="_Toc34393521"/>
              <w:bookmarkStart w:id="20558" w:name="_Toc34402928"/>
              <w:bookmarkStart w:id="20559" w:name="_Toc34410168"/>
              <w:bookmarkStart w:id="20560" w:name="_Toc34839316"/>
              <w:bookmarkStart w:id="20561" w:name="_Toc34844713"/>
              <w:bookmarkStart w:id="20562" w:name="_Toc34850110"/>
              <w:bookmarkStart w:id="20563" w:name="_Toc36820803"/>
              <w:bookmarkStart w:id="20564" w:name="_Toc36826304"/>
              <w:bookmarkStart w:id="20565" w:name="_Toc36831805"/>
              <w:bookmarkStart w:id="20566" w:name="_Toc36837306"/>
              <w:bookmarkStart w:id="20567" w:name="_Toc36842807"/>
              <w:bookmarkStart w:id="20568" w:name="_Toc36847859"/>
              <w:bookmarkStart w:id="20569" w:name="_Toc37228813"/>
              <w:bookmarkStart w:id="20570" w:name="_Toc37335724"/>
              <w:bookmarkStart w:id="20571" w:name="_Toc37423395"/>
              <w:bookmarkStart w:id="20572" w:name="_Toc37428938"/>
              <w:bookmarkEnd w:id="20557"/>
              <w:bookmarkEnd w:id="20558"/>
              <w:bookmarkEnd w:id="20559"/>
              <w:bookmarkEnd w:id="20560"/>
              <w:bookmarkEnd w:id="20561"/>
              <w:bookmarkEnd w:id="20562"/>
              <w:bookmarkEnd w:id="20563"/>
              <w:bookmarkEnd w:id="20564"/>
              <w:bookmarkEnd w:id="20565"/>
              <w:bookmarkEnd w:id="20566"/>
              <w:bookmarkEnd w:id="20567"/>
              <w:bookmarkEnd w:id="20568"/>
              <w:bookmarkEnd w:id="20569"/>
              <w:bookmarkEnd w:id="20570"/>
              <w:bookmarkEnd w:id="20571"/>
              <w:bookmarkEnd w:id="20572"/>
            </w:del>
          </w:p>
        </w:tc>
        <w:bookmarkStart w:id="20573" w:name="_Toc34393522"/>
        <w:bookmarkStart w:id="20574" w:name="_Toc34402929"/>
        <w:bookmarkStart w:id="20575" w:name="_Toc34410169"/>
        <w:bookmarkStart w:id="20576" w:name="_Toc34839317"/>
        <w:bookmarkStart w:id="20577" w:name="_Toc34844714"/>
        <w:bookmarkStart w:id="20578" w:name="_Toc34850111"/>
        <w:bookmarkStart w:id="20579" w:name="_Toc36820804"/>
        <w:bookmarkStart w:id="20580" w:name="_Toc36826305"/>
        <w:bookmarkStart w:id="20581" w:name="_Toc36831806"/>
        <w:bookmarkStart w:id="20582" w:name="_Toc36837307"/>
        <w:bookmarkStart w:id="20583" w:name="_Toc36842808"/>
        <w:bookmarkStart w:id="20584" w:name="_Toc36847860"/>
        <w:bookmarkStart w:id="20585" w:name="_Toc37228814"/>
        <w:bookmarkStart w:id="20586" w:name="_Toc37335725"/>
        <w:bookmarkStart w:id="20587" w:name="_Toc37423396"/>
        <w:bookmarkStart w:id="20588" w:name="_Toc37428939"/>
        <w:bookmarkEnd w:id="20573"/>
        <w:bookmarkEnd w:id="20574"/>
        <w:bookmarkEnd w:id="20575"/>
        <w:bookmarkEnd w:id="20576"/>
        <w:bookmarkEnd w:id="20577"/>
        <w:bookmarkEnd w:id="20578"/>
        <w:bookmarkEnd w:id="20579"/>
        <w:bookmarkEnd w:id="20580"/>
        <w:bookmarkEnd w:id="20581"/>
        <w:bookmarkEnd w:id="20582"/>
        <w:bookmarkEnd w:id="20583"/>
        <w:bookmarkEnd w:id="20584"/>
        <w:bookmarkEnd w:id="20585"/>
        <w:bookmarkEnd w:id="20586"/>
        <w:bookmarkEnd w:id="20587"/>
        <w:bookmarkEnd w:id="20588"/>
      </w:tr>
      <w:tr w:rsidR="00BF4111" w:rsidRPr="00EF061C" w:rsidDel="00F67CA7" w:rsidTr="002E6C45">
        <w:trPr>
          <w:trHeight w:val="20"/>
          <w:jc w:val="center"/>
          <w:del w:id="2058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590" w:author="lusonghe" w:date="2020-03-05T16:30:00Z"/>
                <w:rFonts w:eastAsiaTheme="minorEastAsia"/>
                <w:sz w:val="18"/>
                <w:szCs w:val="18"/>
              </w:rPr>
              <w:pPrChange w:id="20591" w:author="lusonghe" w:date="2020-04-02T16:10:00Z">
                <w:pPr/>
              </w:pPrChange>
            </w:pPr>
            <w:del w:id="2059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TX1_P </w:delText>
              </w:r>
              <w:bookmarkStart w:id="20593" w:name="_Toc34393523"/>
              <w:bookmarkStart w:id="20594" w:name="_Toc34402930"/>
              <w:bookmarkStart w:id="20595" w:name="_Toc34410170"/>
              <w:bookmarkStart w:id="20596" w:name="_Toc34839318"/>
              <w:bookmarkStart w:id="20597" w:name="_Toc34844715"/>
              <w:bookmarkStart w:id="20598" w:name="_Toc34850112"/>
              <w:bookmarkStart w:id="20599" w:name="_Toc36820805"/>
              <w:bookmarkStart w:id="20600" w:name="_Toc36826306"/>
              <w:bookmarkStart w:id="20601" w:name="_Toc36831807"/>
              <w:bookmarkStart w:id="20602" w:name="_Toc36837308"/>
              <w:bookmarkStart w:id="20603" w:name="_Toc36842809"/>
              <w:bookmarkStart w:id="20604" w:name="_Toc36847861"/>
              <w:bookmarkStart w:id="20605" w:name="_Toc37228815"/>
              <w:bookmarkStart w:id="20606" w:name="_Toc37335726"/>
              <w:bookmarkStart w:id="20607" w:name="_Toc37423397"/>
              <w:bookmarkStart w:id="20608" w:name="_Toc37428940"/>
              <w:bookmarkEnd w:id="20593"/>
              <w:bookmarkEnd w:id="20594"/>
              <w:bookmarkEnd w:id="20595"/>
              <w:bookmarkEnd w:id="20596"/>
              <w:bookmarkEnd w:id="20597"/>
              <w:bookmarkEnd w:id="20598"/>
              <w:bookmarkEnd w:id="20599"/>
              <w:bookmarkEnd w:id="20600"/>
              <w:bookmarkEnd w:id="20601"/>
              <w:bookmarkEnd w:id="20602"/>
              <w:bookmarkEnd w:id="20603"/>
              <w:bookmarkEnd w:id="20604"/>
              <w:bookmarkEnd w:id="20605"/>
              <w:bookmarkEnd w:id="20606"/>
              <w:bookmarkEnd w:id="20607"/>
              <w:bookmarkEnd w:id="2060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609" w:author="lusonghe" w:date="2020-03-05T16:30:00Z"/>
                <w:rFonts w:eastAsiaTheme="minorEastAsia"/>
                <w:sz w:val="18"/>
                <w:szCs w:val="18"/>
              </w:rPr>
              <w:pPrChange w:id="20610" w:author="lusonghe" w:date="2020-04-02T16:10:00Z">
                <w:pPr/>
              </w:pPrChange>
            </w:pPr>
            <w:del w:id="206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19</w:delText>
              </w:r>
              <w:bookmarkStart w:id="20612" w:name="_Toc34393524"/>
              <w:bookmarkStart w:id="20613" w:name="_Toc34402931"/>
              <w:bookmarkStart w:id="20614" w:name="_Toc34410171"/>
              <w:bookmarkStart w:id="20615" w:name="_Toc34839319"/>
              <w:bookmarkStart w:id="20616" w:name="_Toc34844716"/>
              <w:bookmarkStart w:id="20617" w:name="_Toc34850113"/>
              <w:bookmarkStart w:id="20618" w:name="_Toc36820806"/>
              <w:bookmarkStart w:id="20619" w:name="_Toc36826307"/>
              <w:bookmarkStart w:id="20620" w:name="_Toc36831808"/>
              <w:bookmarkStart w:id="20621" w:name="_Toc36837309"/>
              <w:bookmarkStart w:id="20622" w:name="_Toc36842810"/>
              <w:bookmarkStart w:id="20623" w:name="_Toc36847862"/>
              <w:bookmarkStart w:id="20624" w:name="_Toc37228816"/>
              <w:bookmarkStart w:id="20625" w:name="_Toc37335727"/>
              <w:bookmarkStart w:id="20626" w:name="_Toc37423398"/>
              <w:bookmarkStart w:id="20627" w:name="_Toc37428941"/>
              <w:bookmarkEnd w:id="20612"/>
              <w:bookmarkEnd w:id="20613"/>
              <w:bookmarkEnd w:id="20614"/>
              <w:bookmarkEnd w:id="20615"/>
              <w:bookmarkEnd w:id="20616"/>
              <w:bookmarkEnd w:id="20617"/>
              <w:bookmarkEnd w:id="20618"/>
              <w:bookmarkEnd w:id="20619"/>
              <w:bookmarkEnd w:id="20620"/>
              <w:bookmarkEnd w:id="20621"/>
              <w:bookmarkEnd w:id="20622"/>
              <w:bookmarkEnd w:id="20623"/>
              <w:bookmarkEnd w:id="20624"/>
              <w:bookmarkEnd w:id="20625"/>
              <w:bookmarkEnd w:id="20626"/>
              <w:bookmarkEnd w:id="2062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628" w:author="lusonghe" w:date="2020-03-05T16:30:00Z"/>
                <w:rFonts w:eastAsiaTheme="minorEastAsia"/>
                <w:sz w:val="18"/>
                <w:szCs w:val="18"/>
              </w:rPr>
              <w:pPrChange w:id="20629" w:author="lusonghe" w:date="2020-04-02T16:10:00Z">
                <w:pPr/>
              </w:pPrChange>
            </w:pPr>
            <w:del w:id="2063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出</w:delText>
              </w:r>
              <w:bookmarkStart w:id="20631" w:name="_Toc34393525"/>
              <w:bookmarkStart w:id="20632" w:name="_Toc34402932"/>
              <w:bookmarkStart w:id="20633" w:name="_Toc34410172"/>
              <w:bookmarkStart w:id="20634" w:name="_Toc34839320"/>
              <w:bookmarkStart w:id="20635" w:name="_Toc34844717"/>
              <w:bookmarkStart w:id="20636" w:name="_Toc34850114"/>
              <w:bookmarkStart w:id="20637" w:name="_Toc36820807"/>
              <w:bookmarkStart w:id="20638" w:name="_Toc36826308"/>
              <w:bookmarkStart w:id="20639" w:name="_Toc36831809"/>
              <w:bookmarkStart w:id="20640" w:name="_Toc36837310"/>
              <w:bookmarkStart w:id="20641" w:name="_Toc36842811"/>
              <w:bookmarkStart w:id="20642" w:name="_Toc36847863"/>
              <w:bookmarkStart w:id="20643" w:name="_Toc37228817"/>
              <w:bookmarkStart w:id="20644" w:name="_Toc37335728"/>
              <w:bookmarkStart w:id="20645" w:name="_Toc37423399"/>
              <w:bookmarkStart w:id="20646" w:name="_Toc37428942"/>
              <w:bookmarkEnd w:id="20631"/>
              <w:bookmarkEnd w:id="20632"/>
              <w:bookmarkEnd w:id="20633"/>
              <w:bookmarkEnd w:id="20634"/>
              <w:bookmarkEnd w:id="20635"/>
              <w:bookmarkEnd w:id="20636"/>
              <w:bookmarkEnd w:id="20637"/>
              <w:bookmarkEnd w:id="20638"/>
              <w:bookmarkEnd w:id="20639"/>
              <w:bookmarkEnd w:id="20640"/>
              <w:bookmarkEnd w:id="20641"/>
              <w:bookmarkEnd w:id="20642"/>
              <w:bookmarkEnd w:id="20643"/>
              <w:bookmarkEnd w:id="20644"/>
              <w:bookmarkEnd w:id="20645"/>
              <w:bookmarkEnd w:id="2064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647" w:author="lusonghe" w:date="2020-03-05T16:30:00Z"/>
                <w:rFonts w:eastAsiaTheme="minorEastAsia"/>
                <w:sz w:val="18"/>
                <w:szCs w:val="18"/>
              </w:rPr>
              <w:pPrChange w:id="20648" w:author="lusonghe" w:date="2020-04-02T16:10:00Z">
                <w:pPr/>
              </w:pPrChange>
            </w:pPr>
            <w:del w:id="206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发送信号</w:delText>
              </w:r>
              <w:bookmarkStart w:id="20650" w:name="_Toc34393526"/>
              <w:bookmarkStart w:id="20651" w:name="_Toc34402933"/>
              <w:bookmarkStart w:id="20652" w:name="_Toc34410173"/>
              <w:bookmarkStart w:id="20653" w:name="_Toc34839321"/>
              <w:bookmarkStart w:id="20654" w:name="_Toc34844718"/>
              <w:bookmarkStart w:id="20655" w:name="_Toc34850115"/>
              <w:bookmarkStart w:id="20656" w:name="_Toc36820808"/>
              <w:bookmarkStart w:id="20657" w:name="_Toc36826309"/>
              <w:bookmarkStart w:id="20658" w:name="_Toc36831810"/>
              <w:bookmarkStart w:id="20659" w:name="_Toc36837311"/>
              <w:bookmarkStart w:id="20660" w:name="_Toc36842812"/>
              <w:bookmarkStart w:id="20661" w:name="_Toc36847864"/>
              <w:bookmarkStart w:id="20662" w:name="_Toc37228818"/>
              <w:bookmarkStart w:id="20663" w:name="_Toc37335729"/>
              <w:bookmarkStart w:id="20664" w:name="_Toc37423400"/>
              <w:bookmarkStart w:id="20665" w:name="_Toc37428943"/>
              <w:bookmarkEnd w:id="20650"/>
              <w:bookmarkEnd w:id="20651"/>
              <w:bookmarkEnd w:id="20652"/>
              <w:bookmarkEnd w:id="20653"/>
              <w:bookmarkEnd w:id="20654"/>
              <w:bookmarkEnd w:id="20655"/>
              <w:bookmarkEnd w:id="20656"/>
              <w:bookmarkEnd w:id="20657"/>
              <w:bookmarkEnd w:id="20658"/>
              <w:bookmarkEnd w:id="20659"/>
              <w:bookmarkEnd w:id="20660"/>
              <w:bookmarkEnd w:id="20661"/>
              <w:bookmarkEnd w:id="20662"/>
              <w:bookmarkEnd w:id="20663"/>
              <w:bookmarkEnd w:id="20664"/>
              <w:bookmarkEnd w:id="2066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666" w:author="lusonghe" w:date="2020-03-05T16:30:00Z"/>
                <w:rFonts w:eastAsiaTheme="minorEastAsia"/>
                <w:sz w:val="18"/>
                <w:szCs w:val="18"/>
              </w:rPr>
              <w:pPrChange w:id="20667" w:author="lusonghe" w:date="2020-04-02T16:10:00Z">
                <w:pPr/>
              </w:pPrChange>
            </w:pPr>
            <w:bookmarkStart w:id="20668" w:name="_Toc34393527"/>
            <w:bookmarkStart w:id="20669" w:name="_Toc34402934"/>
            <w:bookmarkStart w:id="20670" w:name="_Toc34410174"/>
            <w:bookmarkStart w:id="20671" w:name="_Toc34839322"/>
            <w:bookmarkStart w:id="20672" w:name="_Toc34844719"/>
            <w:bookmarkStart w:id="20673" w:name="_Toc34850116"/>
            <w:bookmarkStart w:id="20674" w:name="_Toc36820809"/>
            <w:bookmarkStart w:id="20675" w:name="_Toc36826310"/>
            <w:bookmarkStart w:id="20676" w:name="_Toc36831811"/>
            <w:bookmarkStart w:id="20677" w:name="_Toc36837312"/>
            <w:bookmarkStart w:id="20678" w:name="_Toc36842813"/>
            <w:bookmarkStart w:id="20679" w:name="_Toc36847865"/>
            <w:bookmarkStart w:id="20680" w:name="_Toc37228819"/>
            <w:bookmarkStart w:id="20681" w:name="_Toc37335730"/>
            <w:bookmarkStart w:id="20682" w:name="_Toc37423401"/>
            <w:bookmarkStart w:id="20683" w:name="_Toc37428944"/>
            <w:bookmarkEnd w:id="20668"/>
            <w:bookmarkEnd w:id="20669"/>
            <w:bookmarkEnd w:id="20670"/>
            <w:bookmarkEnd w:id="20671"/>
            <w:bookmarkEnd w:id="20672"/>
            <w:bookmarkEnd w:id="20673"/>
            <w:bookmarkEnd w:id="20674"/>
            <w:bookmarkEnd w:id="20675"/>
            <w:bookmarkEnd w:id="20676"/>
            <w:bookmarkEnd w:id="20677"/>
            <w:bookmarkEnd w:id="20678"/>
            <w:bookmarkEnd w:id="20679"/>
            <w:bookmarkEnd w:id="20680"/>
            <w:bookmarkEnd w:id="20681"/>
            <w:bookmarkEnd w:id="20682"/>
            <w:bookmarkEnd w:id="2068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684" w:author="lusonghe" w:date="2020-03-05T16:30:00Z"/>
                <w:rFonts w:eastAsiaTheme="minorEastAsia"/>
                <w:sz w:val="18"/>
                <w:szCs w:val="18"/>
              </w:rPr>
              <w:pPrChange w:id="20685" w:author="lusonghe" w:date="2020-04-02T16:10:00Z">
                <w:pPr/>
              </w:pPrChange>
            </w:pPr>
            <w:del w:id="2068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0687" w:name="_Toc34393528"/>
              <w:bookmarkStart w:id="20688" w:name="_Toc34402935"/>
              <w:bookmarkStart w:id="20689" w:name="_Toc34410175"/>
              <w:bookmarkStart w:id="20690" w:name="_Toc34839323"/>
              <w:bookmarkStart w:id="20691" w:name="_Toc34844720"/>
              <w:bookmarkStart w:id="20692" w:name="_Toc34850117"/>
              <w:bookmarkStart w:id="20693" w:name="_Toc36820810"/>
              <w:bookmarkStart w:id="20694" w:name="_Toc36826311"/>
              <w:bookmarkStart w:id="20695" w:name="_Toc36831812"/>
              <w:bookmarkStart w:id="20696" w:name="_Toc36837313"/>
              <w:bookmarkStart w:id="20697" w:name="_Toc36842814"/>
              <w:bookmarkStart w:id="20698" w:name="_Toc36847866"/>
              <w:bookmarkStart w:id="20699" w:name="_Toc37228820"/>
              <w:bookmarkStart w:id="20700" w:name="_Toc37335731"/>
              <w:bookmarkStart w:id="20701" w:name="_Toc37423402"/>
              <w:bookmarkStart w:id="20702" w:name="_Toc37428945"/>
              <w:bookmarkEnd w:id="20687"/>
              <w:bookmarkEnd w:id="20688"/>
              <w:bookmarkEnd w:id="20689"/>
              <w:bookmarkEnd w:id="20690"/>
              <w:bookmarkEnd w:id="20691"/>
              <w:bookmarkEnd w:id="20692"/>
              <w:bookmarkEnd w:id="20693"/>
              <w:bookmarkEnd w:id="20694"/>
              <w:bookmarkEnd w:id="20695"/>
              <w:bookmarkEnd w:id="20696"/>
              <w:bookmarkEnd w:id="20697"/>
              <w:bookmarkEnd w:id="20698"/>
              <w:bookmarkEnd w:id="20699"/>
              <w:bookmarkEnd w:id="20700"/>
              <w:bookmarkEnd w:id="20701"/>
              <w:bookmarkEnd w:id="20702"/>
            </w:del>
          </w:p>
        </w:tc>
        <w:bookmarkStart w:id="20703" w:name="_Toc34393529"/>
        <w:bookmarkStart w:id="20704" w:name="_Toc34402936"/>
        <w:bookmarkStart w:id="20705" w:name="_Toc34410176"/>
        <w:bookmarkStart w:id="20706" w:name="_Toc34839324"/>
        <w:bookmarkStart w:id="20707" w:name="_Toc34844721"/>
        <w:bookmarkStart w:id="20708" w:name="_Toc34850118"/>
        <w:bookmarkStart w:id="20709" w:name="_Toc36820811"/>
        <w:bookmarkStart w:id="20710" w:name="_Toc36826312"/>
        <w:bookmarkStart w:id="20711" w:name="_Toc36831813"/>
        <w:bookmarkStart w:id="20712" w:name="_Toc36837314"/>
        <w:bookmarkStart w:id="20713" w:name="_Toc36842815"/>
        <w:bookmarkStart w:id="20714" w:name="_Toc36847867"/>
        <w:bookmarkStart w:id="20715" w:name="_Toc37228821"/>
        <w:bookmarkStart w:id="20716" w:name="_Toc37335732"/>
        <w:bookmarkStart w:id="20717" w:name="_Toc37423403"/>
        <w:bookmarkStart w:id="20718" w:name="_Toc37428946"/>
        <w:bookmarkEnd w:id="20703"/>
        <w:bookmarkEnd w:id="20704"/>
        <w:bookmarkEnd w:id="20705"/>
        <w:bookmarkEnd w:id="20706"/>
        <w:bookmarkEnd w:id="20707"/>
        <w:bookmarkEnd w:id="20708"/>
        <w:bookmarkEnd w:id="20709"/>
        <w:bookmarkEnd w:id="20710"/>
        <w:bookmarkEnd w:id="20711"/>
        <w:bookmarkEnd w:id="20712"/>
        <w:bookmarkEnd w:id="20713"/>
        <w:bookmarkEnd w:id="20714"/>
        <w:bookmarkEnd w:id="20715"/>
        <w:bookmarkEnd w:id="20716"/>
        <w:bookmarkEnd w:id="20717"/>
        <w:bookmarkEnd w:id="20718"/>
      </w:tr>
      <w:tr w:rsidR="00BF4111" w:rsidRPr="00EF061C" w:rsidDel="00F67CA7" w:rsidTr="002E6C45">
        <w:trPr>
          <w:trHeight w:val="20"/>
          <w:jc w:val="center"/>
          <w:del w:id="2071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720" w:author="lusonghe" w:date="2020-03-05T16:30:00Z"/>
                <w:rFonts w:eastAsiaTheme="minorEastAsia"/>
                <w:sz w:val="18"/>
                <w:szCs w:val="18"/>
              </w:rPr>
              <w:pPrChange w:id="20721" w:author="lusonghe" w:date="2020-04-02T16:10:00Z">
                <w:pPr/>
              </w:pPrChange>
            </w:pPr>
            <w:del w:id="2072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X0_M </w:delText>
              </w:r>
              <w:bookmarkStart w:id="20723" w:name="_Toc34393530"/>
              <w:bookmarkStart w:id="20724" w:name="_Toc34402937"/>
              <w:bookmarkStart w:id="20725" w:name="_Toc34410177"/>
              <w:bookmarkStart w:id="20726" w:name="_Toc34839325"/>
              <w:bookmarkStart w:id="20727" w:name="_Toc34844722"/>
              <w:bookmarkStart w:id="20728" w:name="_Toc34850119"/>
              <w:bookmarkStart w:id="20729" w:name="_Toc36820812"/>
              <w:bookmarkStart w:id="20730" w:name="_Toc36826313"/>
              <w:bookmarkStart w:id="20731" w:name="_Toc36831814"/>
              <w:bookmarkStart w:id="20732" w:name="_Toc36837315"/>
              <w:bookmarkStart w:id="20733" w:name="_Toc36842816"/>
              <w:bookmarkStart w:id="20734" w:name="_Toc36847868"/>
              <w:bookmarkStart w:id="20735" w:name="_Toc37228822"/>
              <w:bookmarkStart w:id="20736" w:name="_Toc37335733"/>
              <w:bookmarkStart w:id="20737" w:name="_Toc37423404"/>
              <w:bookmarkStart w:id="20738" w:name="_Toc37428947"/>
              <w:bookmarkEnd w:id="20723"/>
              <w:bookmarkEnd w:id="20724"/>
              <w:bookmarkEnd w:id="20725"/>
              <w:bookmarkEnd w:id="20726"/>
              <w:bookmarkEnd w:id="20727"/>
              <w:bookmarkEnd w:id="20728"/>
              <w:bookmarkEnd w:id="20729"/>
              <w:bookmarkEnd w:id="20730"/>
              <w:bookmarkEnd w:id="20731"/>
              <w:bookmarkEnd w:id="20732"/>
              <w:bookmarkEnd w:id="20733"/>
              <w:bookmarkEnd w:id="20734"/>
              <w:bookmarkEnd w:id="20735"/>
              <w:bookmarkEnd w:id="20736"/>
              <w:bookmarkEnd w:id="20737"/>
              <w:bookmarkEnd w:id="2073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739" w:author="lusonghe" w:date="2020-03-05T16:30:00Z"/>
                <w:rFonts w:eastAsiaTheme="minorEastAsia"/>
                <w:sz w:val="18"/>
                <w:szCs w:val="18"/>
              </w:rPr>
              <w:pPrChange w:id="20740" w:author="lusonghe" w:date="2020-04-02T16:10:00Z">
                <w:pPr/>
              </w:pPrChange>
            </w:pPr>
            <w:del w:id="2074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25</w:delText>
              </w:r>
              <w:bookmarkStart w:id="20742" w:name="_Toc34393531"/>
              <w:bookmarkStart w:id="20743" w:name="_Toc34402938"/>
              <w:bookmarkStart w:id="20744" w:name="_Toc34410178"/>
              <w:bookmarkStart w:id="20745" w:name="_Toc34839326"/>
              <w:bookmarkStart w:id="20746" w:name="_Toc34844723"/>
              <w:bookmarkStart w:id="20747" w:name="_Toc34850120"/>
              <w:bookmarkStart w:id="20748" w:name="_Toc36820813"/>
              <w:bookmarkStart w:id="20749" w:name="_Toc36826314"/>
              <w:bookmarkStart w:id="20750" w:name="_Toc36831815"/>
              <w:bookmarkStart w:id="20751" w:name="_Toc36837316"/>
              <w:bookmarkStart w:id="20752" w:name="_Toc36842817"/>
              <w:bookmarkStart w:id="20753" w:name="_Toc36847869"/>
              <w:bookmarkStart w:id="20754" w:name="_Toc37228823"/>
              <w:bookmarkStart w:id="20755" w:name="_Toc37335734"/>
              <w:bookmarkStart w:id="20756" w:name="_Toc37423405"/>
              <w:bookmarkStart w:id="20757" w:name="_Toc37428948"/>
              <w:bookmarkEnd w:id="20742"/>
              <w:bookmarkEnd w:id="20743"/>
              <w:bookmarkEnd w:id="20744"/>
              <w:bookmarkEnd w:id="20745"/>
              <w:bookmarkEnd w:id="20746"/>
              <w:bookmarkEnd w:id="20747"/>
              <w:bookmarkEnd w:id="20748"/>
              <w:bookmarkEnd w:id="20749"/>
              <w:bookmarkEnd w:id="20750"/>
              <w:bookmarkEnd w:id="20751"/>
              <w:bookmarkEnd w:id="20752"/>
              <w:bookmarkEnd w:id="20753"/>
              <w:bookmarkEnd w:id="20754"/>
              <w:bookmarkEnd w:id="20755"/>
              <w:bookmarkEnd w:id="20756"/>
              <w:bookmarkEnd w:id="2075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758" w:author="lusonghe" w:date="2020-03-05T16:30:00Z"/>
                <w:rFonts w:eastAsiaTheme="minorEastAsia"/>
                <w:sz w:val="18"/>
                <w:szCs w:val="18"/>
              </w:rPr>
              <w:pPrChange w:id="20759" w:author="lusonghe" w:date="2020-04-02T16:10:00Z">
                <w:pPr/>
              </w:pPrChange>
            </w:pPr>
            <w:del w:id="2076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20761" w:name="_Toc34393532"/>
              <w:bookmarkStart w:id="20762" w:name="_Toc34402939"/>
              <w:bookmarkStart w:id="20763" w:name="_Toc34410179"/>
              <w:bookmarkStart w:id="20764" w:name="_Toc34839327"/>
              <w:bookmarkStart w:id="20765" w:name="_Toc34844724"/>
              <w:bookmarkStart w:id="20766" w:name="_Toc34850121"/>
              <w:bookmarkStart w:id="20767" w:name="_Toc36820814"/>
              <w:bookmarkStart w:id="20768" w:name="_Toc36826315"/>
              <w:bookmarkStart w:id="20769" w:name="_Toc36831816"/>
              <w:bookmarkStart w:id="20770" w:name="_Toc36837317"/>
              <w:bookmarkStart w:id="20771" w:name="_Toc36842818"/>
              <w:bookmarkStart w:id="20772" w:name="_Toc36847870"/>
              <w:bookmarkStart w:id="20773" w:name="_Toc37228824"/>
              <w:bookmarkStart w:id="20774" w:name="_Toc37335735"/>
              <w:bookmarkStart w:id="20775" w:name="_Toc37423406"/>
              <w:bookmarkStart w:id="20776" w:name="_Toc37428949"/>
              <w:bookmarkEnd w:id="20761"/>
              <w:bookmarkEnd w:id="20762"/>
              <w:bookmarkEnd w:id="20763"/>
              <w:bookmarkEnd w:id="20764"/>
              <w:bookmarkEnd w:id="20765"/>
              <w:bookmarkEnd w:id="20766"/>
              <w:bookmarkEnd w:id="20767"/>
              <w:bookmarkEnd w:id="20768"/>
              <w:bookmarkEnd w:id="20769"/>
              <w:bookmarkEnd w:id="20770"/>
              <w:bookmarkEnd w:id="20771"/>
              <w:bookmarkEnd w:id="20772"/>
              <w:bookmarkEnd w:id="20773"/>
              <w:bookmarkEnd w:id="20774"/>
              <w:bookmarkEnd w:id="20775"/>
              <w:bookmarkEnd w:id="2077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777" w:author="lusonghe" w:date="2020-03-05T16:30:00Z"/>
                <w:rFonts w:eastAsiaTheme="minorEastAsia"/>
                <w:sz w:val="18"/>
                <w:szCs w:val="18"/>
              </w:rPr>
              <w:pPrChange w:id="20778" w:author="lusonghe" w:date="2020-04-02T16:10:00Z">
                <w:pPr/>
              </w:pPrChange>
            </w:pPr>
            <w:del w:id="2077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接收信号</w:delText>
              </w:r>
              <w:bookmarkStart w:id="20780" w:name="_Toc34393533"/>
              <w:bookmarkStart w:id="20781" w:name="_Toc34402940"/>
              <w:bookmarkStart w:id="20782" w:name="_Toc34410180"/>
              <w:bookmarkStart w:id="20783" w:name="_Toc34839328"/>
              <w:bookmarkStart w:id="20784" w:name="_Toc34844725"/>
              <w:bookmarkStart w:id="20785" w:name="_Toc34850122"/>
              <w:bookmarkStart w:id="20786" w:name="_Toc36820815"/>
              <w:bookmarkStart w:id="20787" w:name="_Toc36826316"/>
              <w:bookmarkStart w:id="20788" w:name="_Toc36831817"/>
              <w:bookmarkStart w:id="20789" w:name="_Toc36837318"/>
              <w:bookmarkStart w:id="20790" w:name="_Toc36842819"/>
              <w:bookmarkStart w:id="20791" w:name="_Toc36847871"/>
              <w:bookmarkStart w:id="20792" w:name="_Toc37228825"/>
              <w:bookmarkStart w:id="20793" w:name="_Toc37335736"/>
              <w:bookmarkStart w:id="20794" w:name="_Toc37423407"/>
              <w:bookmarkStart w:id="20795" w:name="_Toc37428950"/>
              <w:bookmarkEnd w:id="20780"/>
              <w:bookmarkEnd w:id="20781"/>
              <w:bookmarkEnd w:id="20782"/>
              <w:bookmarkEnd w:id="20783"/>
              <w:bookmarkEnd w:id="20784"/>
              <w:bookmarkEnd w:id="20785"/>
              <w:bookmarkEnd w:id="20786"/>
              <w:bookmarkEnd w:id="20787"/>
              <w:bookmarkEnd w:id="20788"/>
              <w:bookmarkEnd w:id="20789"/>
              <w:bookmarkEnd w:id="20790"/>
              <w:bookmarkEnd w:id="20791"/>
              <w:bookmarkEnd w:id="20792"/>
              <w:bookmarkEnd w:id="20793"/>
              <w:bookmarkEnd w:id="20794"/>
              <w:bookmarkEnd w:id="2079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796" w:author="lusonghe" w:date="2020-03-05T16:30:00Z"/>
                <w:rFonts w:eastAsiaTheme="minorEastAsia"/>
                <w:sz w:val="18"/>
                <w:szCs w:val="18"/>
              </w:rPr>
              <w:pPrChange w:id="20797" w:author="lusonghe" w:date="2020-04-02T16:10:00Z">
                <w:pPr/>
              </w:pPrChange>
            </w:pPr>
            <w:bookmarkStart w:id="20798" w:name="_Toc34393534"/>
            <w:bookmarkStart w:id="20799" w:name="_Toc34402941"/>
            <w:bookmarkStart w:id="20800" w:name="_Toc34410181"/>
            <w:bookmarkStart w:id="20801" w:name="_Toc34839329"/>
            <w:bookmarkStart w:id="20802" w:name="_Toc34844726"/>
            <w:bookmarkStart w:id="20803" w:name="_Toc34850123"/>
            <w:bookmarkStart w:id="20804" w:name="_Toc36820816"/>
            <w:bookmarkStart w:id="20805" w:name="_Toc36826317"/>
            <w:bookmarkStart w:id="20806" w:name="_Toc36831818"/>
            <w:bookmarkStart w:id="20807" w:name="_Toc36837319"/>
            <w:bookmarkStart w:id="20808" w:name="_Toc36842820"/>
            <w:bookmarkStart w:id="20809" w:name="_Toc36847872"/>
            <w:bookmarkStart w:id="20810" w:name="_Toc37228826"/>
            <w:bookmarkStart w:id="20811" w:name="_Toc37335737"/>
            <w:bookmarkStart w:id="20812" w:name="_Toc37423408"/>
            <w:bookmarkStart w:id="20813" w:name="_Toc37428951"/>
            <w:bookmarkEnd w:id="20798"/>
            <w:bookmarkEnd w:id="20799"/>
            <w:bookmarkEnd w:id="20800"/>
            <w:bookmarkEnd w:id="20801"/>
            <w:bookmarkEnd w:id="20802"/>
            <w:bookmarkEnd w:id="20803"/>
            <w:bookmarkEnd w:id="20804"/>
            <w:bookmarkEnd w:id="20805"/>
            <w:bookmarkEnd w:id="20806"/>
            <w:bookmarkEnd w:id="20807"/>
            <w:bookmarkEnd w:id="20808"/>
            <w:bookmarkEnd w:id="20809"/>
            <w:bookmarkEnd w:id="20810"/>
            <w:bookmarkEnd w:id="20811"/>
            <w:bookmarkEnd w:id="20812"/>
            <w:bookmarkEnd w:id="2081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814" w:author="lusonghe" w:date="2020-03-05T16:30:00Z"/>
                <w:rFonts w:eastAsiaTheme="minorEastAsia"/>
                <w:sz w:val="18"/>
                <w:szCs w:val="18"/>
              </w:rPr>
              <w:pPrChange w:id="20815" w:author="lusonghe" w:date="2020-04-02T16:10:00Z">
                <w:pPr/>
              </w:pPrChange>
            </w:pPr>
            <w:del w:id="2081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817" w:name="_Toc34393535"/>
              <w:bookmarkStart w:id="20818" w:name="_Toc34402942"/>
              <w:bookmarkStart w:id="20819" w:name="_Toc34410182"/>
              <w:bookmarkStart w:id="20820" w:name="_Toc34839330"/>
              <w:bookmarkStart w:id="20821" w:name="_Toc34844727"/>
              <w:bookmarkStart w:id="20822" w:name="_Toc34850124"/>
              <w:bookmarkStart w:id="20823" w:name="_Toc36820817"/>
              <w:bookmarkStart w:id="20824" w:name="_Toc36826318"/>
              <w:bookmarkStart w:id="20825" w:name="_Toc36831819"/>
              <w:bookmarkStart w:id="20826" w:name="_Toc36837320"/>
              <w:bookmarkStart w:id="20827" w:name="_Toc36842821"/>
              <w:bookmarkStart w:id="20828" w:name="_Toc36847873"/>
              <w:bookmarkStart w:id="20829" w:name="_Toc37228827"/>
              <w:bookmarkStart w:id="20830" w:name="_Toc37335738"/>
              <w:bookmarkStart w:id="20831" w:name="_Toc37423409"/>
              <w:bookmarkStart w:id="20832" w:name="_Toc37428952"/>
              <w:bookmarkEnd w:id="20817"/>
              <w:bookmarkEnd w:id="20818"/>
              <w:bookmarkEnd w:id="20819"/>
              <w:bookmarkEnd w:id="20820"/>
              <w:bookmarkEnd w:id="20821"/>
              <w:bookmarkEnd w:id="20822"/>
              <w:bookmarkEnd w:id="20823"/>
              <w:bookmarkEnd w:id="20824"/>
              <w:bookmarkEnd w:id="20825"/>
              <w:bookmarkEnd w:id="20826"/>
              <w:bookmarkEnd w:id="20827"/>
              <w:bookmarkEnd w:id="20828"/>
              <w:bookmarkEnd w:id="20829"/>
              <w:bookmarkEnd w:id="20830"/>
              <w:bookmarkEnd w:id="20831"/>
              <w:bookmarkEnd w:id="20832"/>
            </w:del>
          </w:p>
        </w:tc>
        <w:bookmarkStart w:id="20833" w:name="_Toc34393536"/>
        <w:bookmarkStart w:id="20834" w:name="_Toc34402943"/>
        <w:bookmarkStart w:id="20835" w:name="_Toc34410183"/>
        <w:bookmarkStart w:id="20836" w:name="_Toc34839331"/>
        <w:bookmarkStart w:id="20837" w:name="_Toc34844728"/>
        <w:bookmarkStart w:id="20838" w:name="_Toc34850125"/>
        <w:bookmarkStart w:id="20839" w:name="_Toc36820818"/>
        <w:bookmarkStart w:id="20840" w:name="_Toc36826319"/>
        <w:bookmarkStart w:id="20841" w:name="_Toc36831820"/>
        <w:bookmarkStart w:id="20842" w:name="_Toc36837321"/>
        <w:bookmarkStart w:id="20843" w:name="_Toc36842822"/>
        <w:bookmarkStart w:id="20844" w:name="_Toc36847874"/>
        <w:bookmarkStart w:id="20845" w:name="_Toc37228828"/>
        <w:bookmarkStart w:id="20846" w:name="_Toc37335739"/>
        <w:bookmarkStart w:id="20847" w:name="_Toc37423410"/>
        <w:bookmarkStart w:id="20848" w:name="_Toc37428953"/>
        <w:bookmarkEnd w:id="20833"/>
        <w:bookmarkEnd w:id="20834"/>
        <w:bookmarkEnd w:id="20835"/>
        <w:bookmarkEnd w:id="20836"/>
        <w:bookmarkEnd w:id="20837"/>
        <w:bookmarkEnd w:id="20838"/>
        <w:bookmarkEnd w:id="20839"/>
        <w:bookmarkEnd w:id="20840"/>
        <w:bookmarkEnd w:id="20841"/>
        <w:bookmarkEnd w:id="20842"/>
        <w:bookmarkEnd w:id="20843"/>
        <w:bookmarkEnd w:id="20844"/>
        <w:bookmarkEnd w:id="20845"/>
        <w:bookmarkEnd w:id="20846"/>
        <w:bookmarkEnd w:id="20847"/>
        <w:bookmarkEnd w:id="20848"/>
      </w:tr>
      <w:tr w:rsidR="00BF4111" w:rsidRPr="00EF061C" w:rsidDel="00F67CA7" w:rsidTr="002E6C45">
        <w:trPr>
          <w:trHeight w:val="20"/>
          <w:jc w:val="center"/>
          <w:del w:id="2084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850" w:author="lusonghe" w:date="2020-03-05T16:30:00Z"/>
                <w:rFonts w:eastAsiaTheme="minorEastAsia"/>
                <w:sz w:val="18"/>
                <w:szCs w:val="18"/>
              </w:rPr>
              <w:pPrChange w:id="20851" w:author="lusonghe" w:date="2020-04-02T16:10:00Z">
                <w:pPr/>
              </w:pPrChange>
            </w:pPr>
            <w:del w:id="208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X0_P </w:delText>
              </w:r>
              <w:bookmarkStart w:id="20853" w:name="_Toc34393537"/>
              <w:bookmarkStart w:id="20854" w:name="_Toc34402944"/>
              <w:bookmarkStart w:id="20855" w:name="_Toc34410184"/>
              <w:bookmarkStart w:id="20856" w:name="_Toc34839332"/>
              <w:bookmarkStart w:id="20857" w:name="_Toc34844729"/>
              <w:bookmarkStart w:id="20858" w:name="_Toc34850126"/>
              <w:bookmarkStart w:id="20859" w:name="_Toc36820819"/>
              <w:bookmarkStart w:id="20860" w:name="_Toc36826320"/>
              <w:bookmarkStart w:id="20861" w:name="_Toc36831821"/>
              <w:bookmarkStart w:id="20862" w:name="_Toc36837322"/>
              <w:bookmarkStart w:id="20863" w:name="_Toc36842823"/>
              <w:bookmarkStart w:id="20864" w:name="_Toc36847875"/>
              <w:bookmarkStart w:id="20865" w:name="_Toc37228829"/>
              <w:bookmarkStart w:id="20866" w:name="_Toc37335740"/>
              <w:bookmarkStart w:id="20867" w:name="_Toc37423411"/>
              <w:bookmarkStart w:id="20868" w:name="_Toc37428954"/>
              <w:bookmarkEnd w:id="20853"/>
              <w:bookmarkEnd w:id="20854"/>
              <w:bookmarkEnd w:id="20855"/>
              <w:bookmarkEnd w:id="20856"/>
              <w:bookmarkEnd w:id="20857"/>
              <w:bookmarkEnd w:id="20858"/>
              <w:bookmarkEnd w:id="20859"/>
              <w:bookmarkEnd w:id="20860"/>
              <w:bookmarkEnd w:id="20861"/>
              <w:bookmarkEnd w:id="20862"/>
              <w:bookmarkEnd w:id="20863"/>
              <w:bookmarkEnd w:id="20864"/>
              <w:bookmarkEnd w:id="20865"/>
              <w:bookmarkEnd w:id="20866"/>
              <w:bookmarkEnd w:id="20867"/>
              <w:bookmarkEnd w:id="2086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869" w:author="lusonghe" w:date="2020-03-05T16:30:00Z"/>
                <w:rFonts w:eastAsiaTheme="minorEastAsia"/>
                <w:sz w:val="18"/>
                <w:szCs w:val="18"/>
              </w:rPr>
              <w:pPrChange w:id="20870" w:author="lusonghe" w:date="2020-04-02T16:10:00Z">
                <w:pPr/>
              </w:pPrChange>
            </w:pPr>
            <w:del w:id="208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26</w:delText>
              </w:r>
              <w:bookmarkStart w:id="20872" w:name="_Toc34393538"/>
              <w:bookmarkStart w:id="20873" w:name="_Toc34402945"/>
              <w:bookmarkStart w:id="20874" w:name="_Toc34410185"/>
              <w:bookmarkStart w:id="20875" w:name="_Toc34839333"/>
              <w:bookmarkStart w:id="20876" w:name="_Toc34844730"/>
              <w:bookmarkStart w:id="20877" w:name="_Toc34850127"/>
              <w:bookmarkStart w:id="20878" w:name="_Toc36820820"/>
              <w:bookmarkStart w:id="20879" w:name="_Toc36826321"/>
              <w:bookmarkStart w:id="20880" w:name="_Toc36831822"/>
              <w:bookmarkStart w:id="20881" w:name="_Toc36837323"/>
              <w:bookmarkStart w:id="20882" w:name="_Toc36842824"/>
              <w:bookmarkStart w:id="20883" w:name="_Toc36847876"/>
              <w:bookmarkStart w:id="20884" w:name="_Toc37228830"/>
              <w:bookmarkStart w:id="20885" w:name="_Toc37335741"/>
              <w:bookmarkStart w:id="20886" w:name="_Toc37423412"/>
              <w:bookmarkStart w:id="20887" w:name="_Toc37428955"/>
              <w:bookmarkEnd w:id="20872"/>
              <w:bookmarkEnd w:id="20873"/>
              <w:bookmarkEnd w:id="20874"/>
              <w:bookmarkEnd w:id="20875"/>
              <w:bookmarkEnd w:id="20876"/>
              <w:bookmarkEnd w:id="20877"/>
              <w:bookmarkEnd w:id="20878"/>
              <w:bookmarkEnd w:id="20879"/>
              <w:bookmarkEnd w:id="20880"/>
              <w:bookmarkEnd w:id="20881"/>
              <w:bookmarkEnd w:id="20882"/>
              <w:bookmarkEnd w:id="20883"/>
              <w:bookmarkEnd w:id="20884"/>
              <w:bookmarkEnd w:id="20885"/>
              <w:bookmarkEnd w:id="20886"/>
              <w:bookmarkEnd w:id="2088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888" w:author="lusonghe" w:date="2020-03-05T16:30:00Z"/>
                <w:rFonts w:eastAsiaTheme="minorEastAsia"/>
                <w:sz w:val="18"/>
                <w:szCs w:val="18"/>
              </w:rPr>
              <w:pPrChange w:id="20889" w:author="lusonghe" w:date="2020-04-02T16:10:00Z">
                <w:pPr/>
              </w:pPrChange>
            </w:pPr>
            <w:del w:id="208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20891" w:name="_Toc34393539"/>
              <w:bookmarkStart w:id="20892" w:name="_Toc34402946"/>
              <w:bookmarkStart w:id="20893" w:name="_Toc34410186"/>
              <w:bookmarkStart w:id="20894" w:name="_Toc34839334"/>
              <w:bookmarkStart w:id="20895" w:name="_Toc34844731"/>
              <w:bookmarkStart w:id="20896" w:name="_Toc34850128"/>
              <w:bookmarkStart w:id="20897" w:name="_Toc36820821"/>
              <w:bookmarkStart w:id="20898" w:name="_Toc36826322"/>
              <w:bookmarkStart w:id="20899" w:name="_Toc36831823"/>
              <w:bookmarkStart w:id="20900" w:name="_Toc36837324"/>
              <w:bookmarkStart w:id="20901" w:name="_Toc36842825"/>
              <w:bookmarkStart w:id="20902" w:name="_Toc36847877"/>
              <w:bookmarkStart w:id="20903" w:name="_Toc37228831"/>
              <w:bookmarkStart w:id="20904" w:name="_Toc37335742"/>
              <w:bookmarkStart w:id="20905" w:name="_Toc37423413"/>
              <w:bookmarkStart w:id="20906" w:name="_Toc37428956"/>
              <w:bookmarkEnd w:id="20891"/>
              <w:bookmarkEnd w:id="20892"/>
              <w:bookmarkEnd w:id="20893"/>
              <w:bookmarkEnd w:id="20894"/>
              <w:bookmarkEnd w:id="20895"/>
              <w:bookmarkEnd w:id="20896"/>
              <w:bookmarkEnd w:id="20897"/>
              <w:bookmarkEnd w:id="20898"/>
              <w:bookmarkEnd w:id="20899"/>
              <w:bookmarkEnd w:id="20900"/>
              <w:bookmarkEnd w:id="20901"/>
              <w:bookmarkEnd w:id="20902"/>
              <w:bookmarkEnd w:id="20903"/>
              <w:bookmarkEnd w:id="20904"/>
              <w:bookmarkEnd w:id="20905"/>
              <w:bookmarkEnd w:id="2090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907" w:author="lusonghe" w:date="2020-03-05T16:30:00Z"/>
                <w:rFonts w:eastAsiaTheme="minorEastAsia"/>
                <w:sz w:val="18"/>
                <w:szCs w:val="18"/>
              </w:rPr>
              <w:pPrChange w:id="20908" w:author="lusonghe" w:date="2020-04-02T16:10:00Z">
                <w:pPr/>
              </w:pPrChange>
            </w:pPr>
            <w:del w:id="209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接收信号</w:delText>
              </w:r>
              <w:bookmarkStart w:id="20910" w:name="_Toc34393540"/>
              <w:bookmarkStart w:id="20911" w:name="_Toc34402947"/>
              <w:bookmarkStart w:id="20912" w:name="_Toc34410187"/>
              <w:bookmarkStart w:id="20913" w:name="_Toc34839335"/>
              <w:bookmarkStart w:id="20914" w:name="_Toc34844732"/>
              <w:bookmarkStart w:id="20915" w:name="_Toc34850129"/>
              <w:bookmarkStart w:id="20916" w:name="_Toc36820822"/>
              <w:bookmarkStart w:id="20917" w:name="_Toc36826323"/>
              <w:bookmarkStart w:id="20918" w:name="_Toc36831824"/>
              <w:bookmarkStart w:id="20919" w:name="_Toc36837325"/>
              <w:bookmarkStart w:id="20920" w:name="_Toc36842826"/>
              <w:bookmarkStart w:id="20921" w:name="_Toc36847878"/>
              <w:bookmarkStart w:id="20922" w:name="_Toc37228832"/>
              <w:bookmarkStart w:id="20923" w:name="_Toc37335743"/>
              <w:bookmarkStart w:id="20924" w:name="_Toc37423414"/>
              <w:bookmarkStart w:id="20925" w:name="_Toc37428957"/>
              <w:bookmarkEnd w:id="20910"/>
              <w:bookmarkEnd w:id="20911"/>
              <w:bookmarkEnd w:id="20912"/>
              <w:bookmarkEnd w:id="20913"/>
              <w:bookmarkEnd w:id="20914"/>
              <w:bookmarkEnd w:id="20915"/>
              <w:bookmarkEnd w:id="20916"/>
              <w:bookmarkEnd w:id="20917"/>
              <w:bookmarkEnd w:id="20918"/>
              <w:bookmarkEnd w:id="20919"/>
              <w:bookmarkEnd w:id="20920"/>
              <w:bookmarkEnd w:id="20921"/>
              <w:bookmarkEnd w:id="20922"/>
              <w:bookmarkEnd w:id="20923"/>
              <w:bookmarkEnd w:id="20924"/>
              <w:bookmarkEnd w:id="2092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0926" w:author="lusonghe" w:date="2020-03-05T16:30:00Z"/>
                <w:rFonts w:eastAsiaTheme="minorEastAsia"/>
                <w:sz w:val="18"/>
                <w:szCs w:val="18"/>
              </w:rPr>
              <w:pPrChange w:id="20927" w:author="lusonghe" w:date="2020-04-02T16:10:00Z">
                <w:pPr/>
              </w:pPrChange>
            </w:pPr>
            <w:bookmarkStart w:id="20928" w:name="_Toc34393541"/>
            <w:bookmarkStart w:id="20929" w:name="_Toc34402948"/>
            <w:bookmarkStart w:id="20930" w:name="_Toc34410188"/>
            <w:bookmarkStart w:id="20931" w:name="_Toc34839336"/>
            <w:bookmarkStart w:id="20932" w:name="_Toc34844733"/>
            <w:bookmarkStart w:id="20933" w:name="_Toc34850130"/>
            <w:bookmarkStart w:id="20934" w:name="_Toc36820823"/>
            <w:bookmarkStart w:id="20935" w:name="_Toc36826324"/>
            <w:bookmarkStart w:id="20936" w:name="_Toc36831825"/>
            <w:bookmarkStart w:id="20937" w:name="_Toc36837326"/>
            <w:bookmarkStart w:id="20938" w:name="_Toc36842827"/>
            <w:bookmarkStart w:id="20939" w:name="_Toc36847879"/>
            <w:bookmarkStart w:id="20940" w:name="_Toc37228833"/>
            <w:bookmarkStart w:id="20941" w:name="_Toc37335744"/>
            <w:bookmarkStart w:id="20942" w:name="_Toc37423415"/>
            <w:bookmarkStart w:id="20943" w:name="_Toc37428958"/>
            <w:bookmarkEnd w:id="20928"/>
            <w:bookmarkEnd w:id="20929"/>
            <w:bookmarkEnd w:id="20930"/>
            <w:bookmarkEnd w:id="20931"/>
            <w:bookmarkEnd w:id="20932"/>
            <w:bookmarkEnd w:id="20933"/>
            <w:bookmarkEnd w:id="20934"/>
            <w:bookmarkEnd w:id="20935"/>
            <w:bookmarkEnd w:id="20936"/>
            <w:bookmarkEnd w:id="20937"/>
            <w:bookmarkEnd w:id="20938"/>
            <w:bookmarkEnd w:id="20939"/>
            <w:bookmarkEnd w:id="20940"/>
            <w:bookmarkEnd w:id="20941"/>
            <w:bookmarkEnd w:id="20942"/>
            <w:bookmarkEnd w:id="2094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944" w:author="lusonghe" w:date="2020-03-05T16:30:00Z"/>
                <w:rFonts w:eastAsiaTheme="minorEastAsia"/>
                <w:sz w:val="18"/>
                <w:szCs w:val="18"/>
              </w:rPr>
              <w:pPrChange w:id="20945" w:author="lusonghe" w:date="2020-04-02T16:10:00Z">
                <w:pPr/>
              </w:pPrChange>
            </w:pPr>
            <w:del w:id="2094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0947" w:name="_Toc34393542"/>
              <w:bookmarkStart w:id="20948" w:name="_Toc34402949"/>
              <w:bookmarkStart w:id="20949" w:name="_Toc34410189"/>
              <w:bookmarkStart w:id="20950" w:name="_Toc34839337"/>
              <w:bookmarkStart w:id="20951" w:name="_Toc34844734"/>
              <w:bookmarkStart w:id="20952" w:name="_Toc34850131"/>
              <w:bookmarkStart w:id="20953" w:name="_Toc36820824"/>
              <w:bookmarkStart w:id="20954" w:name="_Toc36826325"/>
              <w:bookmarkStart w:id="20955" w:name="_Toc36831826"/>
              <w:bookmarkStart w:id="20956" w:name="_Toc36837327"/>
              <w:bookmarkStart w:id="20957" w:name="_Toc36842828"/>
              <w:bookmarkStart w:id="20958" w:name="_Toc36847880"/>
              <w:bookmarkStart w:id="20959" w:name="_Toc37228834"/>
              <w:bookmarkStart w:id="20960" w:name="_Toc37335745"/>
              <w:bookmarkStart w:id="20961" w:name="_Toc37423416"/>
              <w:bookmarkStart w:id="20962" w:name="_Toc37428959"/>
              <w:bookmarkEnd w:id="20947"/>
              <w:bookmarkEnd w:id="20948"/>
              <w:bookmarkEnd w:id="20949"/>
              <w:bookmarkEnd w:id="20950"/>
              <w:bookmarkEnd w:id="20951"/>
              <w:bookmarkEnd w:id="20952"/>
              <w:bookmarkEnd w:id="20953"/>
              <w:bookmarkEnd w:id="20954"/>
              <w:bookmarkEnd w:id="20955"/>
              <w:bookmarkEnd w:id="20956"/>
              <w:bookmarkEnd w:id="20957"/>
              <w:bookmarkEnd w:id="20958"/>
              <w:bookmarkEnd w:id="20959"/>
              <w:bookmarkEnd w:id="20960"/>
              <w:bookmarkEnd w:id="20961"/>
              <w:bookmarkEnd w:id="20962"/>
            </w:del>
          </w:p>
        </w:tc>
        <w:bookmarkStart w:id="20963" w:name="_Toc34393543"/>
        <w:bookmarkStart w:id="20964" w:name="_Toc34402950"/>
        <w:bookmarkStart w:id="20965" w:name="_Toc34410190"/>
        <w:bookmarkStart w:id="20966" w:name="_Toc34839338"/>
        <w:bookmarkStart w:id="20967" w:name="_Toc34844735"/>
        <w:bookmarkStart w:id="20968" w:name="_Toc34850132"/>
        <w:bookmarkStart w:id="20969" w:name="_Toc36820825"/>
        <w:bookmarkStart w:id="20970" w:name="_Toc36826326"/>
        <w:bookmarkStart w:id="20971" w:name="_Toc36831827"/>
        <w:bookmarkStart w:id="20972" w:name="_Toc36837328"/>
        <w:bookmarkStart w:id="20973" w:name="_Toc36842829"/>
        <w:bookmarkStart w:id="20974" w:name="_Toc36847881"/>
        <w:bookmarkStart w:id="20975" w:name="_Toc37228835"/>
        <w:bookmarkStart w:id="20976" w:name="_Toc37335746"/>
        <w:bookmarkStart w:id="20977" w:name="_Toc37423417"/>
        <w:bookmarkStart w:id="20978" w:name="_Toc37428960"/>
        <w:bookmarkEnd w:id="20963"/>
        <w:bookmarkEnd w:id="20964"/>
        <w:bookmarkEnd w:id="20965"/>
        <w:bookmarkEnd w:id="20966"/>
        <w:bookmarkEnd w:id="20967"/>
        <w:bookmarkEnd w:id="20968"/>
        <w:bookmarkEnd w:id="20969"/>
        <w:bookmarkEnd w:id="20970"/>
        <w:bookmarkEnd w:id="20971"/>
        <w:bookmarkEnd w:id="20972"/>
        <w:bookmarkEnd w:id="20973"/>
        <w:bookmarkEnd w:id="20974"/>
        <w:bookmarkEnd w:id="20975"/>
        <w:bookmarkEnd w:id="20976"/>
        <w:bookmarkEnd w:id="20977"/>
        <w:bookmarkEnd w:id="20978"/>
      </w:tr>
      <w:tr w:rsidR="00BF4111" w:rsidRPr="00EF061C" w:rsidDel="00F67CA7" w:rsidTr="002E6C45">
        <w:trPr>
          <w:trHeight w:val="20"/>
          <w:jc w:val="center"/>
          <w:del w:id="2097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980" w:author="lusonghe" w:date="2020-03-05T16:30:00Z"/>
                <w:rFonts w:eastAsiaTheme="minorEastAsia"/>
                <w:sz w:val="18"/>
                <w:szCs w:val="18"/>
              </w:rPr>
              <w:pPrChange w:id="20981" w:author="lusonghe" w:date="2020-04-02T16:10:00Z">
                <w:pPr/>
              </w:pPrChange>
            </w:pPr>
            <w:del w:id="2098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X1_M </w:delText>
              </w:r>
              <w:bookmarkStart w:id="20983" w:name="_Toc34393544"/>
              <w:bookmarkStart w:id="20984" w:name="_Toc34402951"/>
              <w:bookmarkStart w:id="20985" w:name="_Toc34410191"/>
              <w:bookmarkStart w:id="20986" w:name="_Toc34839339"/>
              <w:bookmarkStart w:id="20987" w:name="_Toc34844736"/>
              <w:bookmarkStart w:id="20988" w:name="_Toc34850133"/>
              <w:bookmarkStart w:id="20989" w:name="_Toc36820826"/>
              <w:bookmarkStart w:id="20990" w:name="_Toc36826327"/>
              <w:bookmarkStart w:id="20991" w:name="_Toc36831828"/>
              <w:bookmarkStart w:id="20992" w:name="_Toc36837329"/>
              <w:bookmarkStart w:id="20993" w:name="_Toc36842830"/>
              <w:bookmarkStart w:id="20994" w:name="_Toc36847882"/>
              <w:bookmarkStart w:id="20995" w:name="_Toc37228836"/>
              <w:bookmarkStart w:id="20996" w:name="_Toc37335747"/>
              <w:bookmarkStart w:id="20997" w:name="_Toc37423418"/>
              <w:bookmarkStart w:id="20998" w:name="_Toc37428961"/>
              <w:bookmarkEnd w:id="20983"/>
              <w:bookmarkEnd w:id="20984"/>
              <w:bookmarkEnd w:id="20985"/>
              <w:bookmarkEnd w:id="20986"/>
              <w:bookmarkEnd w:id="20987"/>
              <w:bookmarkEnd w:id="20988"/>
              <w:bookmarkEnd w:id="20989"/>
              <w:bookmarkEnd w:id="20990"/>
              <w:bookmarkEnd w:id="20991"/>
              <w:bookmarkEnd w:id="20992"/>
              <w:bookmarkEnd w:id="20993"/>
              <w:bookmarkEnd w:id="20994"/>
              <w:bookmarkEnd w:id="20995"/>
              <w:bookmarkEnd w:id="20996"/>
              <w:bookmarkEnd w:id="20997"/>
              <w:bookmarkEnd w:id="2099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0999" w:author="lusonghe" w:date="2020-03-05T16:30:00Z"/>
                <w:rFonts w:eastAsiaTheme="minorEastAsia"/>
                <w:sz w:val="18"/>
                <w:szCs w:val="18"/>
              </w:rPr>
              <w:pPrChange w:id="21000" w:author="lusonghe" w:date="2020-04-02T16:10:00Z">
                <w:pPr/>
              </w:pPrChange>
            </w:pPr>
            <w:del w:id="2100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23</w:delText>
              </w:r>
              <w:bookmarkStart w:id="21002" w:name="_Toc34393545"/>
              <w:bookmarkStart w:id="21003" w:name="_Toc34402952"/>
              <w:bookmarkStart w:id="21004" w:name="_Toc34410192"/>
              <w:bookmarkStart w:id="21005" w:name="_Toc34839340"/>
              <w:bookmarkStart w:id="21006" w:name="_Toc34844737"/>
              <w:bookmarkStart w:id="21007" w:name="_Toc34850134"/>
              <w:bookmarkStart w:id="21008" w:name="_Toc36820827"/>
              <w:bookmarkStart w:id="21009" w:name="_Toc36826328"/>
              <w:bookmarkStart w:id="21010" w:name="_Toc36831829"/>
              <w:bookmarkStart w:id="21011" w:name="_Toc36837330"/>
              <w:bookmarkStart w:id="21012" w:name="_Toc36842831"/>
              <w:bookmarkStart w:id="21013" w:name="_Toc36847883"/>
              <w:bookmarkStart w:id="21014" w:name="_Toc37228837"/>
              <w:bookmarkStart w:id="21015" w:name="_Toc37335748"/>
              <w:bookmarkStart w:id="21016" w:name="_Toc37423419"/>
              <w:bookmarkStart w:id="21017" w:name="_Toc37428962"/>
              <w:bookmarkEnd w:id="21002"/>
              <w:bookmarkEnd w:id="21003"/>
              <w:bookmarkEnd w:id="21004"/>
              <w:bookmarkEnd w:id="21005"/>
              <w:bookmarkEnd w:id="21006"/>
              <w:bookmarkEnd w:id="21007"/>
              <w:bookmarkEnd w:id="21008"/>
              <w:bookmarkEnd w:id="21009"/>
              <w:bookmarkEnd w:id="21010"/>
              <w:bookmarkEnd w:id="21011"/>
              <w:bookmarkEnd w:id="21012"/>
              <w:bookmarkEnd w:id="21013"/>
              <w:bookmarkEnd w:id="21014"/>
              <w:bookmarkEnd w:id="21015"/>
              <w:bookmarkEnd w:id="21016"/>
              <w:bookmarkEnd w:id="2101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018" w:author="lusonghe" w:date="2020-03-05T16:30:00Z"/>
                <w:rFonts w:eastAsiaTheme="minorEastAsia"/>
                <w:sz w:val="18"/>
                <w:szCs w:val="18"/>
              </w:rPr>
              <w:pPrChange w:id="21019" w:author="lusonghe" w:date="2020-04-02T16:10:00Z">
                <w:pPr/>
              </w:pPrChange>
            </w:pPr>
            <w:del w:id="2102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21021" w:name="_Toc34393546"/>
              <w:bookmarkStart w:id="21022" w:name="_Toc34402953"/>
              <w:bookmarkStart w:id="21023" w:name="_Toc34410193"/>
              <w:bookmarkStart w:id="21024" w:name="_Toc34839341"/>
              <w:bookmarkStart w:id="21025" w:name="_Toc34844738"/>
              <w:bookmarkStart w:id="21026" w:name="_Toc34850135"/>
              <w:bookmarkStart w:id="21027" w:name="_Toc36820828"/>
              <w:bookmarkStart w:id="21028" w:name="_Toc36826329"/>
              <w:bookmarkStart w:id="21029" w:name="_Toc36831830"/>
              <w:bookmarkStart w:id="21030" w:name="_Toc36837331"/>
              <w:bookmarkStart w:id="21031" w:name="_Toc36842832"/>
              <w:bookmarkStart w:id="21032" w:name="_Toc36847884"/>
              <w:bookmarkStart w:id="21033" w:name="_Toc37228838"/>
              <w:bookmarkStart w:id="21034" w:name="_Toc37335749"/>
              <w:bookmarkStart w:id="21035" w:name="_Toc37423420"/>
              <w:bookmarkStart w:id="21036" w:name="_Toc37428963"/>
              <w:bookmarkEnd w:id="21021"/>
              <w:bookmarkEnd w:id="21022"/>
              <w:bookmarkEnd w:id="21023"/>
              <w:bookmarkEnd w:id="21024"/>
              <w:bookmarkEnd w:id="21025"/>
              <w:bookmarkEnd w:id="21026"/>
              <w:bookmarkEnd w:id="21027"/>
              <w:bookmarkEnd w:id="21028"/>
              <w:bookmarkEnd w:id="21029"/>
              <w:bookmarkEnd w:id="21030"/>
              <w:bookmarkEnd w:id="21031"/>
              <w:bookmarkEnd w:id="21032"/>
              <w:bookmarkEnd w:id="21033"/>
              <w:bookmarkEnd w:id="21034"/>
              <w:bookmarkEnd w:id="21035"/>
              <w:bookmarkEnd w:id="2103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037" w:author="lusonghe" w:date="2020-03-05T16:30:00Z"/>
                <w:rFonts w:eastAsiaTheme="minorEastAsia"/>
                <w:sz w:val="18"/>
                <w:szCs w:val="18"/>
              </w:rPr>
              <w:pPrChange w:id="21038" w:author="lusonghe" w:date="2020-04-02T16:10:00Z">
                <w:pPr/>
              </w:pPrChange>
            </w:pPr>
            <w:del w:id="2103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接收信号</w:delText>
              </w:r>
              <w:bookmarkStart w:id="21040" w:name="_Toc34393547"/>
              <w:bookmarkStart w:id="21041" w:name="_Toc34402954"/>
              <w:bookmarkStart w:id="21042" w:name="_Toc34410194"/>
              <w:bookmarkStart w:id="21043" w:name="_Toc34839342"/>
              <w:bookmarkStart w:id="21044" w:name="_Toc34844739"/>
              <w:bookmarkStart w:id="21045" w:name="_Toc34850136"/>
              <w:bookmarkStart w:id="21046" w:name="_Toc36820829"/>
              <w:bookmarkStart w:id="21047" w:name="_Toc36826330"/>
              <w:bookmarkStart w:id="21048" w:name="_Toc36831831"/>
              <w:bookmarkStart w:id="21049" w:name="_Toc36837332"/>
              <w:bookmarkStart w:id="21050" w:name="_Toc36842833"/>
              <w:bookmarkStart w:id="21051" w:name="_Toc36847885"/>
              <w:bookmarkStart w:id="21052" w:name="_Toc37228839"/>
              <w:bookmarkStart w:id="21053" w:name="_Toc37335750"/>
              <w:bookmarkStart w:id="21054" w:name="_Toc37423421"/>
              <w:bookmarkStart w:id="21055" w:name="_Toc37428964"/>
              <w:bookmarkEnd w:id="21040"/>
              <w:bookmarkEnd w:id="21041"/>
              <w:bookmarkEnd w:id="21042"/>
              <w:bookmarkEnd w:id="21043"/>
              <w:bookmarkEnd w:id="21044"/>
              <w:bookmarkEnd w:id="21045"/>
              <w:bookmarkEnd w:id="21046"/>
              <w:bookmarkEnd w:id="21047"/>
              <w:bookmarkEnd w:id="21048"/>
              <w:bookmarkEnd w:id="21049"/>
              <w:bookmarkEnd w:id="21050"/>
              <w:bookmarkEnd w:id="21051"/>
              <w:bookmarkEnd w:id="21052"/>
              <w:bookmarkEnd w:id="21053"/>
              <w:bookmarkEnd w:id="21054"/>
              <w:bookmarkEnd w:id="2105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1056" w:author="lusonghe" w:date="2020-03-05T16:30:00Z"/>
                <w:rFonts w:eastAsiaTheme="minorEastAsia"/>
                <w:sz w:val="18"/>
                <w:szCs w:val="18"/>
              </w:rPr>
              <w:pPrChange w:id="21057" w:author="lusonghe" w:date="2020-04-02T16:10:00Z">
                <w:pPr/>
              </w:pPrChange>
            </w:pPr>
            <w:bookmarkStart w:id="21058" w:name="_Toc34393548"/>
            <w:bookmarkStart w:id="21059" w:name="_Toc34402955"/>
            <w:bookmarkStart w:id="21060" w:name="_Toc34410195"/>
            <w:bookmarkStart w:id="21061" w:name="_Toc34839343"/>
            <w:bookmarkStart w:id="21062" w:name="_Toc34844740"/>
            <w:bookmarkStart w:id="21063" w:name="_Toc34850137"/>
            <w:bookmarkStart w:id="21064" w:name="_Toc36820830"/>
            <w:bookmarkStart w:id="21065" w:name="_Toc36826331"/>
            <w:bookmarkStart w:id="21066" w:name="_Toc36831832"/>
            <w:bookmarkStart w:id="21067" w:name="_Toc36837333"/>
            <w:bookmarkStart w:id="21068" w:name="_Toc36842834"/>
            <w:bookmarkStart w:id="21069" w:name="_Toc36847886"/>
            <w:bookmarkStart w:id="21070" w:name="_Toc37228840"/>
            <w:bookmarkStart w:id="21071" w:name="_Toc37335751"/>
            <w:bookmarkStart w:id="21072" w:name="_Toc37423422"/>
            <w:bookmarkStart w:id="21073" w:name="_Toc37428965"/>
            <w:bookmarkEnd w:id="21058"/>
            <w:bookmarkEnd w:id="21059"/>
            <w:bookmarkEnd w:id="21060"/>
            <w:bookmarkEnd w:id="21061"/>
            <w:bookmarkEnd w:id="21062"/>
            <w:bookmarkEnd w:id="21063"/>
            <w:bookmarkEnd w:id="21064"/>
            <w:bookmarkEnd w:id="21065"/>
            <w:bookmarkEnd w:id="21066"/>
            <w:bookmarkEnd w:id="21067"/>
            <w:bookmarkEnd w:id="21068"/>
            <w:bookmarkEnd w:id="21069"/>
            <w:bookmarkEnd w:id="21070"/>
            <w:bookmarkEnd w:id="21071"/>
            <w:bookmarkEnd w:id="21072"/>
            <w:bookmarkEnd w:id="2107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074" w:author="lusonghe" w:date="2020-03-05T16:30:00Z"/>
                <w:rFonts w:eastAsiaTheme="minorEastAsia"/>
                <w:sz w:val="18"/>
                <w:szCs w:val="18"/>
              </w:rPr>
              <w:pPrChange w:id="21075" w:author="lusonghe" w:date="2020-04-02T16:10:00Z">
                <w:pPr/>
              </w:pPrChange>
            </w:pPr>
            <w:del w:id="2107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1077" w:name="_Toc34393549"/>
              <w:bookmarkStart w:id="21078" w:name="_Toc34402956"/>
              <w:bookmarkStart w:id="21079" w:name="_Toc34410196"/>
              <w:bookmarkStart w:id="21080" w:name="_Toc34839344"/>
              <w:bookmarkStart w:id="21081" w:name="_Toc34844741"/>
              <w:bookmarkStart w:id="21082" w:name="_Toc34850138"/>
              <w:bookmarkStart w:id="21083" w:name="_Toc36820831"/>
              <w:bookmarkStart w:id="21084" w:name="_Toc36826332"/>
              <w:bookmarkStart w:id="21085" w:name="_Toc36831833"/>
              <w:bookmarkStart w:id="21086" w:name="_Toc36837334"/>
              <w:bookmarkStart w:id="21087" w:name="_Toc36842835"/>
              <w:bookmarkStart w:id="21088" w:name="_Toc36847887"/>
              <w:bookmarkStart w:id="21089" w:name="_Toc37228841"/>
              <w:bookmarkStart w:id="21090" w:name="_Toc37335752"/>
              <w:bookmarkStart w:id="21091" w:name="_Toc37423423"/>
              <w:bookmarkStart w:id="21092" w:name="_Toc37428966"/>
              <w:bookmarkEnd w:id="21077"/>
              <w:bookmarkEnd w:id="21078"/>
              <w:bookmarkEnd w:id="21079"/>
              <w:bookmarkEnd w:id="21080"/>
              <w:bookmarkEnd w:id="21081"/>
              <w:bookmarkEnd w:id="21082"/>
              <w:bookmarkEnd w:id="21083"/>
              <w:bookmarkEnd w:id="21084"/>
              <w:bookmarkEnd w:id="21085"/>
              <w:bookmarkEnd w:id="21086"/>
              <w:bookmarkEnd w:id="21087"/>
              <w:bookmarkEnd w:id="21088"/>
              <w:bookmarkEnd w:id="21089"/>
              <w:bookmarkEnd w:id="21090"/>
              <w:bookmarkEnd w:id="21091"/>
              <w:bookmarkEnd w:id="21092"/>
            </w:del>
          </w:p>
        </w:tc>
        <w:bookmarkStart w:id="21093" w:name="_Toc34393550"/>
        <w:bookmarkStart w:id="21094" w:name="_Toc34402957"/>
        <w:bookmarkStart w:id="21095" w:name="_Toc34410197"/>
        <w:bookmarkStart w:id="21096" w:name="_Toc34839345"/>
        <w:bookmarkStart w:id="21097" w:name="_Toc34844742"/>
        <w:bookmarkStart w:id="21098" w:name="_Toc34850139"/>
        <w:bookmarkStart w:id="21099" w:name="_Toc36820832"/>
        <w:bookmarkStart w:id="21100" w:name="_Toc36826333"/>
        <w:bookmarkStart w:id="21101" w:name="_Toc36831834"/>
        <w:bookmarkStart w:id="21102" w:name="_Toc36837335"/>
        <w:bookmarkStart w:id="21103" w:name="_Toc36842836"/>
        <w:bookmarkStart w:id="21104" w:name="_Toc36847888"/>
        <w:bookmarkStart w:id="21105" w:name="_Toc37228842"/>
        <w:bookmarkStart w:id="21106" w:name="_Toc37335753"/>
        <w:bookmarkStart w:id="21107" w:name="_Toc37423424"/>
        <w:bookmarkStart w:id="21108" w:name="_Toc37428967"/>
        <w:bookmarkEnd w:id="21093"/>
        <w:bookmarkEnd w:id="21094"/>
        <w:bookmarkEnd w:id="21095"/>
        <w:bookmarkEnd w:id="21096"/>
        <w:bookmarkEnd w:id="21097"/>
        <w:bookmarkEnd w:id="21098"/>
        <w:bookmarkEnd w:id="21099"/>
        <w:bookmarkEnd w:id="21100"/>
        <w:bookmarkEnd w:id="21101"/>
        <w:bookmarkEnd w:id="21102"/>
        <w:bookmarkEnd w:id="21103"/>
        <w:bookmarkEnd w:id="21104"/>
        <w:bookmarkEnd w:id="21105"/>
        <w:bookmarkEnd w:id="21106"/>
        <w:bookmarkEnd w:id="21107"/>
        <w:bookmarkEnd w:id="21108"/>
      </w:tr>
      <w:tr w:rsidR="00BF4111" w:rsidRPr="00EF061C" w:rsidDel="00F67CA7" w:rsidTr="002E6C45">
        <w:trPr>
          <w:trHeight w:val="20"/>
          <w:jc w:val="center"/>
          <w:del w:id="2110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110" w:author="lusonghe" w:date="2020-03-05T16:30:00Z"/>
                <w:rFonts w:eastAsiaTheme="minorEastAsia"/>
                <w:sz w:val="18"/>
                <w:szCs w:val="18"/>
              </w:rPr>
              <w:pPrChange w:id="21111" w:author="lusonghe" w:date="2020-04-02T16:10:00Z">
                <w:pPr/>
              </w:pPrChange>
            </w:pPr>
            <w:del w:id="211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RX1_P </w:delText>
              </w:r>
              <w:bookmarkStart w:id="21113" w:name="_Toc34393551"/>
              <w:bookmarkStart w:id="21114" w:name="_Toc34402958"/>
              <w:bookmarkStart w:id="21115" w:name="_Toc34410198"/>
              <w:bookmarkStart w:id="21116" w:name="_Toc34839346"/>
              <w:bookmarkStart w:id="21117" w:name="_Toc34844743"/>
              <w:bookmarkStart w:id="21118" w:name="_Toc34850140"/>
              <w:bookmarkStart w:id="21119" w:name="_Toc36820833"/>
              <w:bookmarkStart w:id="21120" w:name="_Toc36826334"/>
              <w:bookmarkStart w:id="21121" w:name="_Toc36831835"/>
              <w:bookmarkStart w:id="21122" w:name="_Toc36837336"/>
              <w:bookmarkStart w:id="21123" w:name="_Toc36842837"/>
              <w:bookmarkStart w:id="21124" w:name="_Toc36847889"/>
              <w:bookmarkStart w:id="21125" w:name="_Toc37228843"/>
              <w:bookmarkStart w:id="21126" w:name="_Toc37335754"/>
              <w:bookmarkStart w:id="21127" w:name="_Toc37423425"/>
              <w:bookmarkStart w:id="21128" w:name="_Toc37428968"/>
              <w:bookmarkEnd w:id="21113"/>
              <w:bookmarkEnd w:id="21114"/>
              <w:bookmarkEnd w:id="21115"/>
              <w:bookmarkEnd w:id="21116"/>
              <w:bookmarkEnd w:id="21117"/>
              <w:bookmarkEnd w:id="21118"/>
              <w:bookmarkEnd w:id="21119"/>
              <w:bookmarkEnd w:id="21120"/>
              <w:bookmarkEnd w:id="21121"/>
              <w:bookmarkEnd w:id="21122"/>
              <w:bookmarkEnd w:id="21123"/>
              <w:bookmarkEnd w:id="21124"/>
              <w:bookmarkEnd w:id="21125"/>
              <w:bookmarkEnd w:id="21126"/>
              <w:bookmarkEnd w:id="21127"/>
              <w:bookmarkEnd w:id="2112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129" w:author="lusonghe" w:date="2020-03-05T16:30:00Z"/>
                <w:rFonts w:eastAsiaTheme="minorEastAsia"/>
                <w:sz w:val="18"/>
                <w:szCs w:val="18"/>
              </w:rPr>
              <w:pPrChange w:id="21130" w:author="lusonghe" w:date="2020-04-02T16:10:00Z">
                <w:pPr/>
              </w:pPrChange>
            </w:pPr>
            <w:del w:id="211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24</w:delText>
              </w:r>
              <w:bookmarkStart w:id="21132" w:name="_Toc34393552"/>
              <w:bookmarkStart w:id="21133" w:name="_Toc34402959"/>
              <w:bookmarkStart w:id="21134" w:name="_Toc34410199"/>
              <w:bookmarkStart w:id="21135" w:name="_Toc34839347"/>
              <w:bookmarkStart w:id="21136" w:name="_Toc34844744"/>
              <w:bookmarkStart w:id="21137" w:name="_Toc34850141"/>
              <w:bookmarkStart w:id="21138" w:name="_Toc36820834"/>
              <w:bookmarkStart w:id="21139" w:name="_Toc36826335"/>
              <w:bookmarkStart w:id="21140" w:name="_Toc36831836"/>
              <w:bookmarkStart w:id="21141" w:name="_Toc36837337"/>
              <w:bookmarkStart w:id="21142" w:name="_Toc36842838"/>
              <w:bookmarkStart w:id="21143" w:name="_Toc36847890"/>
              <w:bookmarkStart w:id="21144" w:name="_Toc37228844"/>
              <w:bookmarkStart w:id="21145" w:name="_Toc37335755"/>
              <w:bookmarkStart w:id="21146" w:name="_Toc37423426"/>
              <w:bookmarkStart w:id="21147" w:name="_Toc37428969"/>
              <w:bookmarkEnd w:id="21132"/>
              <w:bookmarkEnd w:id="21133"/>
              <w:bookmarkEnd w:id="21134"/>
              <w:bookmarkEnd w:id="21135"/>
              <w:bookmarkEnd w:id="21136"/>
              <w:bookmarkEnd w:id="21137"/>
              <w:bookmarkEnd w:id="21138"/>
              <w:bookmarkEnd w:id="21139"/>
              <w:bookmarkEnd w:id="21140"/>
              <w:bookmarkEnd w:id="21141"/>
              <w:bookmarkEnd w:id="21142"/>
              <w:bookmarkEnd w:id="21143"/>
              <w:bookmarkEnd w:id="21144"/>
              <w:bookmarkEnd w:id="21145"/>
              <w:bookmarkEnd w:id="21146"/>
              <w:bookmarkEnd w:id="2114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148" w:author="lusonghe" w:date="2020-03-05T16:30:00Z"/>
                <w:rFonts w:eastAsiaTheme="minorEastAsia"/>
                <w:sz w:val="18"/>
                <w:szCs w:val="18"/>
              </w:rPr>
              <w:pPrChange w:id="21149" w:author="lusonghe" w:date="2020-04-02T16:10:00Z">
                <w:pPr/>
              </w:pPrChange>
            </w:pPr>
            <w:del w:id="2115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21151" w:name="_Toc34393553"/>
              <w:bookmarkStart w:id="21152" w:name="_Toc34402960"/>
              <w:bookmarkStart w:id="21153" w:name="_Toc34410200"/>
              <w:bookmarkStart w:id="21154" w:name="_Toc34839348"/>
              <w:bookmarkStart w:id="21155" w:name="_Toc34844745"/>
              <w:bookmarkStart w:id="21156" w:name="_Toc34850142"/>
              <w:bookmarkStart w:id="21157" w:name="_Toc36820835"/>
              <w:bookmarkStart w:id="21158" w:name="_Toc36826336"/>
              <w:bookmarkStart w:id="21159" w:name="_Toc36831837"/>
              <w:bookmarkStart w:id="21160" w:name="_Toc36837338"/>
              <w:bookmarkStart w:id="21161" w:name="_Toc36842839"/>
              <w:bookmarkStart w:id="21162" w:name="_Toc36847891"/>
              <w:bookmarkStart w:id="21163" w:name="_Toc37228845"/>
              <w:bookmarkStart w:id="21164" w:name="_Toc37335756"/>
              <w:bookmarkStart w:id="21165" w:name="_Toc37423427"/>
              <w:bookmarkStart w:id="21166" w:name="_Toc37428970"/>
              <w:bookmarkEnd w:id="21151"/>
              <w:bookmarkEnd w:id="21152"/>
              <w:bookmarkEnd w:id="21153"/>
              <w:bookmarkEnd w:id="21154"/>
              <w:bookmarkEnd w:id="21155"/>
              <w:bookmarkEnd w:id="21156"/>
              <w:bookmarkEnd w:id="21157"/>
              <w:bookmarkEnd w:id="21158"/>
              <w:bookmarkEnd w:id="21159"/>
              <w:bookmarkEnd w:id="21160"/>
              <w:bookmarkEnd w:id="21161"/>
              <w:bookmarkEnd w:id="21162"/>
              <w:bookmarkEnd w:id="21163"/>
              <w:bookmarkEnd w:id="21164"/>
              <w:bookmarkEnd w:id="21165"/>
              <w:bookmarkEnd w:id="2116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167" w:author="lusonghe" w:date="2020-03-05T16:30:00Z"/>
                <w:rFonts w:eastAsiaTheme="minorEastAsia"/>
                <w:sz w:val="18"/>
                <w:szCs w:val="18"/>
              </w:rPr>
              <w:pPrChange w:id="21168" w:author="lusonghe" w:date="2020-04-02T16:10:00Z">
                <w:pPr/>
              </w:pPrChange>
            </w:pPr>
            <w:del w:id="2116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接收信号</w:delText>
              </w:r>
              <w:bookmarkStart w:id="21170" w:name="_Toc34393554"/>
              <w:bookmarkStart w:id="21171" w:name="_Toc34402961"/>
              <w:bookmarkStart w:id="21172" w:name="_Toc34410201"/>
              <w:bookmarkStart w:id="21173" w:name="_Toc34839349"/>
              <w:bookmarkStart w:id="21174" w:name="_Toc34844746"/>
              <w:bookmarkStart w:id="21175" w:name="_Toc34850143"/>
              <w:bookmarkStart w:id="21176" w:name="_Toc36820836"/>
              <w:bookmarkStart w:id="21177" w:name="_Toc36826337"/>
              <w:bookmarkStart w:id="21178" w:name="_Toc36831838"/>
              <w:bookmarkStart w:id="21179" w:name="_Toc36837339"/>
              <w:bookmarkStart w:id="21180" w:name="_Toc36842840"/>
              <w:bookmarkStart w:id="21181" w:name="_Toc36847892"/>
              <w:bookmarkStart w:id="21182" w:name="_Toc37228846"/>
              <w:bookmarkStart w:id="21183" w:name="_Toc37335757"/>
              <w:bookmarkStart w:id="21184" w:name="_Toc37423428"/>
              <w:bookmarkStart w:id="21185" w:name="_Toc37428971"/>
              <w:bookmarkEnd w:id="21170"/>
              <w:bookmarkEnd w:id="21171"/>
              <w:bookmarkEnd w:id="21172"/>
              <w:bookmarkEnd w:id="21173"/>
              <w:bookmarkEnd w:id="21174"/>
              <w:bookmarkEnd w:id="21175"/>
              <w:bookmarkEnd w:id="21176"/>
              <w:bookmarkEnd w:id="21177"/>
              <w:bookmarkEnd w:id="21178"/>
              <w:bookmarkEnd w:id="21179"/>
              <w:bookmarkEnd w:id="21180"/>
              <w:bookmarkEnd w:id="21181"/>
              <w:bookmarkEnd w:id="21182"/>
              <w:bookmarkEnd w:id="21183"/>
              <w:bookmarkEnd w:id="21184"/>
              <w:bookmarkEnd w:id="2118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1186" w:author="lusonghe" w:date="2020-03-05T16:30:00Z"/>
                <w:rFonts w:eastAsiaTheme="minorEastAsia"/>
                <w:sz w:val="18"/>
                <w:szCs w:val="18"/>
              </w:rPr>
              <w:pPrChange w:id="21187" w:author="lusonghe" w:date="2020-04-02T16:10:00Z">
                <w:pPr/>
              </w:pPrChange>
            </w:pPr>
            <w:bookmarkStart w:id="21188" w:name="_Toc34393555"/>
            <w:bookmarkStart w:id="21189" w:name="_Toc34402962"/>
            <w:bookmarkStart w:id="21190" w:name="_Toc34410202"/>
            <w:bookmarkStart w:id="21191" w:name="_Toc34839350"/>
            <w:bookmarkStart w:id="21192" w:name="_Toc34844747"/>
            <w:bookmarkStart w:id="21193" w:name="_Toc34850144"/>
            <w:bookmarkStart w:id="21194" w:name="_Toc36820837"/>
            <w:bookmarkStart w:id="21195" w:name="_Toc36826338"/>
            <w:bookmarkStart w:id="21196" w:name="_Toc36831839"/>
            <w:bookmarkStart w:id="21197" w:name="_Toc36837340"/>
            <w:bookmarkStart w:id="21198" w:name="_Toc36842841"/>
            <w:bookmarkStart w:id="21199" w:name="_Toc36847893"/>
            <w:bookmarkStart w:id="21200" w:name="_Toc37228847"/>
            <w:bookmarkStart w:id="21201" w:name="_Toc37335758"/>
            <w:bookmarkStart w:id="21202" w:name="_Toc37423429"/>
            <w:bookmarkStart w:id="21203" w:name="_Toc37428972"/>
            <w:bookmarkEnd w:id="21188"/>
            <w:bookmarkEnd w:id="21189"/>
            <w:bookmarkEnd w:id="21190"/>
            <w:bookmarkEnd w:id="21191"/>
            <w:bookmarkEnd w:id="21192"/>
            <w:bookmarkEnd w:id="21193"/>
            <w:bookmarkEnd w:id="21194"/>
            <w:bookmarkEnd w:id="21195"/>
            <w:bookmarkEnd w:id="21196"/>
            <w:bookmarkEnd w:id="21197"/>
            <w:bookmarkEnd w:id="21198"/>
            <w:bookmarkEnd w:id="21199"/>
            <w:bookmarkEnd w:id="21200"/>
            <w:bookmarkEnd w:id="21201"/>
            <w:bookmarkEnd w:id="21202"/>
            <w:bookmarkEnd w:id="2120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204" w:author="lusonghe" w:date="2020-03-05T16:30:00Z"/>
                <w:rFonts w:eastAsiaTheme="minorEastAsia"/>
                <w:sz w:val="18"/>
                <w:szCs w:val="18"/>
              </w:rPr>
              <w:pPrChange w:id="21205" w:author="lusonghe" w:date="2020-04-02T16:10:00Z">
                <w:pPr/>
              </w:pPrChange>
            </w:pPr>
            <w:del w:id="212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1207" w:name="_Toc34393556"/>
              <w:bookmarkStart w:id="21208" w:name="_Toc34402963"/>
              <w:bookmarkStart w:id="21209" w:name="_Toc34410203"/>
              <w:bookmarkStart w:id="21210" w:name="_Toc34839351"/>
              <w:bookmarkStart w:id="21211" w:name="_Toc34844748"/>
              <w:bookmarkStart w:id="21212" w:name="_Toc34850145"/>
              <w:bookmarkStart w:id="21213" w:name="_Toc36820838"/>
              <w:bookmarkStart w:id="21214" w:name="_Toc36826339"/>
              <w:bookmarkStart w:id="21215" w:name="_Toc36831840"/>
              <w:bookmarkStart w:id="21216" w:name="_Toc36837341"/>
              <w:bookmarkStart w:id="21217" w:name="_Toc36842842"/>
              <w:bookmarkStart w:id="21218" w:name="_Toc36847894"/>
              <w:bookmarkStart w:id="21219" w:name="_Toc37228848"/>
              <w:bookmarkStart w:id="21220" w:name="_Toc37335759"/>
              <w:bookmarkStart w:id="21221" w:name="_Toc37423430"/>
              <w:bookmarkStart w:id="21222" w:name="_Toc37428973"/>
              <w:bookmarkEnd w:id="21207"/>
              <w:bookmarkEnd w:id="21208"/>
              <w:bookmarkEnd w:id="21209"/>
              <w:bookmarkEnd w:id="21210"/>
              <w:bookmarkEnd w:id="21211"/>
              <w:bookmarkEnd w:id="21212"/>
              <w:bookmarkEnd w:id="21213"/>
              <w:bookmarkEnd w:id="21214"/>
              <w:bookmarkEnd w:id="21215"/>
              <w:bookmarkEnd w:id="21216"/>
              <w:bookmarkEnd w:id="21217"/>
              <w:bookmarkEnd w:id="21218"/>
              <w:bookmarkEnd w:id="21219"/>
              <w:bookmarkEnd w:id="21220"/>
              <w:bookmarkEnd w:id="21221"/>
              <w:bookmarkEnd w:id="21222"/>
            </w:del>
          </w:p>
        </w:tc>
        <w:bookmarkStart w:id="21223" w:name="_Toc34393557"/>
        <w:bookmarkStart w:id="21224" w:name="_Toc34402964"/>
        <w:bookmarkStart w:id="21225" w:name="_Toc34410204"/>
        <w:bookmarkStart w:id="21226" w:name="_Toc34839352"/>
        <w:bookmarkStart w:id="21227" w:name="_Toc34844749"/>
        <w:bookmarkStart w:id="21228" w:name="_Toc34850146"/>
        <w:bookmarkStart w:id="21229" w:name="_Toc36820839"/>
        <w:bookmarkStart w:id="21230" w:name="_Toc36826340"/>
        <w:bookmarkStart w:id="21231" w:name="_Toc36831841"/>
        <w:bookmarkStart w:id="21232" w:name="_Toc36837342"/>
        <w:bookmarkStart w:id="21233" w:name="_Toc36842843"/>
        <w:bookmarkStart w:id="21234" w:name="_Toc36847895"/>
        <w:bookmarkStart w:id="21235" w:name="_Toc37228849"/>
        <w:bookmarkStart w:id="21236" w:name="_Toc37335760"/>
        <w:bookmarkStart w:id="21237" w:name="_Toc37423431"/>
        <w:bookmarkStart w:id="21238" w:name="_Toc37428974"/>
        <w:bookmarkEnd w:id="21223"/>
        <w:bookmarkEnd w:id="21224"/>
        <w:bookmarkEnd w:id="21225"/>
        <w:bookmarkEnd w:id="21226"/>
        <w:bookmarkEnd w:id="21227"/>
        <w:bookmarkEnd w:id="21228"/>
        <w:bookmarkEnd w:id="21229"/>
        <w:bookmarkEnd w:id="21230"/>
        <w:bookmarkEnd w:id="21231"/>
        <w:bookmarkEnd w:id="21232"/>
        <w:bookmarkEnd w:id="21233"/>
        <w:bookmarkEnd w:id="21234"/>
        <w:bookmarkEnd w:id="21235"/>
        <w:bookmarkEnd w:id="21236"/>
        <w:bookmarkEnd w:id="21237"/>
        <w:bookmarkEnd w:id="21238"/>
      </w:tr>
      <w:tr w:rsidR="00BF4111" w:rsidRPr="00EF061C" w:rsidDel="00F67CA7" w:rsidTr="002E6C45">
        <w:trPr>
          <w:trHeight w:val="20"/>
          <w:jc w:val="center"/>
          <w:del w:id="212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240" w:author="lusonghe" w:date="2020-03-05T16:30:00Z"/>
                <w:rFonts w:eastAsiaTheme="minorEastAsia"/>
                <w:sz w:val="18"/>
                <w:szCs w:val="18"/>
              </w:rPr>
              <w:pPrChange w:id="21241" w:author="lusonghe" w:date="2020-04-02T16:10:00Z">
                <w:pPr/>
              </w:pPrChange>
            </w:pPr>
            <w:del w:id="212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CIE_CLKREQ </w:delText>
              </w:r>
              <w:bookmarkStart w:id="21243" w:name="_Toc34393558"/>
              <w:bookmarkStart w:id="21244" w:name="_Toc34402965"/>
              <w:bookmarkStart w:id="21245" w:name="_Toc34410205"/>
              <w:bookmarkStart w:id="21246" w:name="_Toc34839353"/>
              <w:bookmarkStart w:id="21247" w:name="_Toc34844750"/>
              <w:bookmarkStart w:id="21248" w:name="_Toc34850147"/>
              <w:bookmarkStart w:id="21249" w:name="_Toc36820840"/>
              <w:bookmarkStart w:id="21250" w:name="_Toc36826341"/>
              <w:bookmarkStart w:id="21251" w:name="_Toc36831842"/>
              <w:bookmarkStart w:id="21252" w:name="_Toc36837343"/>
              <w:bookmarkStart w:id="21253" w:name="_Toc36842844"/>
              <w:bookmarkStart w:id="21254" w:name="_Toc36847896"/>
              <w:bookmarkStart w:id="21255" w:name="_Toc37228850"/>
              <w:bookmarkStart w:id="21256" w:name="_Toc37335761"/>
              <w:bookmarkStart w:id="21257" w:name="_Toc37423432"/>
              <w:bookmarkStart w:id="21258" w:name="_Toc37428975"/>
              <w:bookmarkEnd w:id="21243"/>
              <w:bookmarkEnd w:id="21244"/>
              <w:bookmarkEnd w:id="21245"/>
              <w:bookmarkEnd w:id="21246"/>
              <w:bookmarkEnd w:id="21247"/>
              <w:bookmarkEnd w:id="21248"/>
              <w:bookmarkEnd w:id="21249"/>
              <w:bookmarkEnd w:id="21250"/>
              <w:bookmarkEnd w:id="21251"/>
              <w:bookmarkEnd w:id="21252"/>
              <w:bookmarkEnd w:id="21253"/>
              <w:bookmarkEnd w:id="21254"/>
              <w:bookmarkEnd w:id="21255"/>
              <w:bookmarkEnd w:id="21256"/>
              <w:bookmarkEnd w:id="21257"/>
              <w:bookmarkEnd w:id="212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259" w:author="lusonghe" w:date="2020-03-05T16:30:00Z"/>
                <w:rFonts w:eastAsiaTheme="minorEastAsia"/>
                <w:sz w:val="18"/>
                <w:szCs w:val="18"/>
              </w:rPr>
              <w:pPrChange w:id="21260" w:author="lusonghe" w:date="2020-04-02T16:10:00Z">
                <w:pPr/>
              </w:pPrChange>
            </w:pPr>
            <w:del w:id="212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21</w:delText>
              </w:r>
              <w:bookmarkStart w:id="21262" w:name="_Toc34393559"/>
              <w:bookmarkStart w:id="21263" w:name="_Toc34402966"/>
              <w:bookmarkStart w:id="21264" w:name="_Toc34410206"/>
              <w:bookmarkStart w:id="21265" w:name="_Toc34839354"/>
              <w:bookmarkStart w:id="21266" w:name="_Toc34844751"/>
              <w:bookmarkStart w:id="21267" w:name="_Toc34850148"/>
              <w:bookmarkStart w:id="21268" w:name="_Toc36820841"/>
              <w:bookmarkStart w:id="21269" w:name="_Toc36826342"/>
              <w:bookmarkStart w:id="21270" w:name="_Toc36831843"/>
              <w:bookmarkStart w:id="21271" w:name="_Toc36837344"/>
              <w:bookmarkStart w:id="21272" w:name="_Toc36842845"/>
              <w:bookmarkStart w:id="21273" w:name="_Toc36847897"/>
              <w:bookmarkStart w:id="21274" w:name="_Toc37228851"/>
              <w:bookmarkStart w:id="21275" w:name="_Toc37335762"/>
              <w:bookmarkStart w:id="21276" w:name="_Toc37423433"/>
              <w:bookmarkStart w:id="21277" w:name="_Toc37428976"/>
              <w:bookmarkEnd w:id="21262"/>
              <w:bookmarkEnd w:id="21263"/>
              <w:bookmarkEnd w:id="21264"/>
              <w:bookmarkEnd w:id="21265"/>
              <w:bookmarkEnd w:id="21266"/>
              <w:bookmarkEnd w:id="21267"/>
              <w:bookmarkEnd w:id="21268"/>
              <w:bookmarkEnd w:id="21269"/>
              <w:bookmarkEnd w:id="21270"/>
              <w:bookmarkEnd w:id="21271"/>
              <w:bookmarkEnd w:id="21272"/>
              <w:bookmarkEnd w:id="21273"/>
              <w:bookmarkEnd w:id="21274"/>
              <w:bookmarkEnd w:id="21275"/>
              <w:bookmarkEnd w:id="21276"/>
              <w:bookmarkEnd w:id="212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278" w:author="lusonghe" w:date="2020-03-05T16:30:00Z"/>
                <w:rFonts w:eastAsiaTheme="minorEastAsia"/>
                <w:sz w:val="18"/>
                <w:szCs w:val="18"/>
              </w:rPr>
              <w:pPrChange w:id="21279" w:author="lusonghe" w:date="2020-04-02T16:10:00Z">
                <w:pPr/>
              </w:pPrChange>
            </w:pPr>
            <w:del w:id="2128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1281" w:name="_Toc34393560"/>
              <w:bookmarkStart w:id="21282" w:name="_Toc34402967"/>
              <w:bookmarkStart w:id="21283" w:name="_Toc34410207"/>
              <w:bookmarkStart w:id="21284" w:name="_Toc34839355"/>
              <w:bookmarkStart w:id="21285" w:name="_Toc34844752"/>
              <w:bookmarkStart w:id="21286" w:name="_Toc34850149"/>
              <w:bookmarkStart w:id="21287" w:name="_Toc36820842"/>
              <w:bookmarkStart w:id="21288" w:name="_Toc36826343"/>
              <w:bookmarkStart w:id="21289" w:name="_Toc36831844"/>
              <w:bookmarkStart w:id="21290" w:name="_Toc36837345"/>
              <w:bookmarkStart w:id="21291" w:name="_Toc36842846"/>
              <w:bookmarkStart w:id="21292" w:name="_Toc36847898"/>
              <w:bookmarkStart w:id="21293" w:name="_Toc37228852"/>
              <w:bookmarkStart w:id="21294" w:name="_Toc37335763"/>
              <w:bookmarkStart w:id="21295" w:name="_Toc37423434"/>
              <w:bookmarkStart w:id="21296" w:name="_Toc37428977"/>
              <w:bookmarkEnd w:id="21281"/>
              <w:bookmarkEnd w:id="21282"/>
              <w:bookmarkEnd w:id="21283"/>
              <w:bookmarkEnd w:id="21284"/>
              <w:bookmarkEnd w:id="21285"/>
              <w:bookmarkEnd w:id="21286"/>
              <w:bookmarkEnd w:id="21287"/>
              <w:bookmarkEnd w:id="21288"/>
              <w:bookmarkEnd w:id="21289"/>
              <w:bookmarkEnd w:id="21290"/>
              <w:bookmarkEnd w:id="21291"/>
              <w:bookmarkEnd w:id="21292"/>
              <w:bookmarkEnd w:id="21293"/>
              <w:bookmarkEnd w:id="21294"/>
              <w:bookmarkEnd w:id="21295"/>
              <w:bookmarkEnd w:id="2129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297" w:author="lusonghe" w:date="2020-03-05T16:30:00Z"/>
                <w:rFonts w:eastAsiaTheme="minorEastAsia"/>
                <w:sz w:val="18"/>
                <w:szCs w:val="18"/>
              </w:rPr>
              <w:pPrChange w:id="21298" w:author="lusonghe" w:date="2020-04-02T16:10:00Z">
                <w:pPr/>
              </w:pPrChange>
            </w:pPr>
            <w:del w:id="212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请求信号</w:delText>
              </w:r>
              <w:bookmarkStart w:id="21300" w:name="_Toc34393561"/>
              <w:bookmarkStart w:id="21301" w:name="_Toc34402968"/>
              <w:bookmarkStart w:id="21302" w:name="_Toc34410208"/>
              <w:bookmarkStart w:id="21303" w:name="_Toc34839356"/>
              <w:bookmarkStart w:id="21304" w:name="_Toc34844753"/>
              <w:bookmarkStart w:id="21305" w:name="_Toc34850150"/>
              <w:bookmarkStart w:id="21306" w:name="_Toc36820843"/>
              <w:bookmarkStart w:id="21307" w:name="_Toc36826344"/>
              <w:bookmarkStart w:id="21308" w:name="_Toc36831845"/>
              <w:bookmarkStart w:id="21309" w:name="_Toc36837346"/>
              <w:bookmarkStart w:id="21310" w:name="_Toc36842847"/>
              <w:bookmarkStart w:id="21311" w:name="_Toc36847899"/>
              <w:bookmarkStart w:id="21312" w:name="_Toc37228853"/>
              <w:bookmarkStart w:id="21313" w:name="_Toc37335764"/>
              <w:bookmarkStart w:id="21314" w:name="_Toc37423435"/>
              <w:bookmarkStart w:id="21315" w:name="_Toc37428978"/>
              <w:bookmarkEnd w:id="21300"/>
              <w:bookmarkEnd w:id="21301"/>
              <w:bookmarkEnd w:id="21302"/>
              <w:bookmarkEnd w:id="21303"/>
              <w:bookmarkEnd w:id="21304"/>
              <w:bookmarkEnd w:id="21305"/>
              <w:bookmarkEnd w:id="21306"/>
              <w:bookmarkEnd w:id="21307"/>
              <w:bookmarkEnd w:id="21308"/>
              <w:bookmarkEnd w:id="21309"/>
              <w:bookmarkEnd w:id="21310"/>
              <w:bookmarkEnd w:id="21311"/>
              <w:bookmarkEnd w:id="21312"/>
              <w:bookmarkEnd w:id="21313"/>
              <w:bookmarkEnd w:id="21314"/>
              <w:bookmarkEnd w:id="2131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316" w:author="lusonghe" w:date="2020-03-05T16:30:00Z"/>
                <w:rFonts w:eastAsiaTheme="minorEastAsia"/>
                <w:sz w:val="18"/>
                <w:szCs w:val="18"/>
              </w:rPr>
              <w:pPrChange w:id="21317" w:author="lusonghe" w:date="2020-04-02T16:10:00Z">
                <w:pPr/>
              </w:pPrChange>
            </w:pPr>
            <w:del w:id="2131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1319" w:name="_Toc34393562"/>
              <w:bookmarkStart w:id="21320" w:name="_Toc34402969"/>
              <w:bookmarkStart w:id="21321" w:name="_Toc34410209"/>
              <w:bookmarkStart w:id="21322" w:name="_Toc34839357"/>
              <w:bookmarkStart w:id="21323" w:name="_Toc34844754"/>
              <w:bookmarkStart w:id="21324" w:name="_Toc34850151"/>
              <w:bookmarkStart w:id="21325" w:name="_Toc36820844"/>
              <w:bookmarkStart w:id="21326" w:name="_Toc36826345"/>
              <w:bookmarkStart w:id="21327" w:name="_Toc36831846"/>
              <w:bookmarkStart w:id="21328" w:name="_Toc36837347"/>
              <w:bookmarkStart w:id="21329" w:name="_Toc36842848"/>
              <w:bookmarkStart w:id="21330" w:name="_Toc36847900"/>
              <w:bookmarkStart w:id="21331" w:name="_Toc37228854"/>
              <w:bookmarkStart w:id="21332" w:name="_Toc37335765"/>
              <w:bookmarkStart w:id="21333" w:name="_Toc37423436"/>
              <w:bookmarkStart w:id="21334" w:name="_Toc37428979"/>
              <w:bookmarkEnd w:id="21319"/>
              <w:bookmarkEnd w:id="21320"/>
              <w:bookmarkEnd w:id="21321"/>
              <w:bookmarkEnd w:id="21322"/>
              <w:bookmarkEnd w:id="21323"/>
              <w:bookmarkEnd w:id="21324"/>
              <w:bookmarkEnd w:id="21325"/>
              <w:bookmarkEnd w:id="21326"/>
              <w:bookmarkEnd w:id="21327"/>
              <w:bookmarkEnd w:id="21328"/>
              <w:bookmarkEnd w:id="21329"/>
              <w:bookmarkEnd w:id="21330"/>
              <w:bookmarkEnd w:id="21331"/>
              <w:bookmarkEnd w:id="21332"/>
              <w:bookmarkEnd w:id="21333"/>
              <w:bookmarkEnd w:id="2133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335" w:author="lusonghe" w:date="2020-03-05T16:30:00Z"/>
                <w:rFonts w:eastAsiaTheme="minorEastAsia"/>
                <w:sz w:val="18"/>
                <w:szCs w:val="18"/>
              </w:rPr>
              <w:pPrChange w:id="21336" w:author="lusonghe" w:date="2020-04-02T16:10:00Z">
                <w:pPr/>
              </w:pPrChange>
            </w:pPr>
            <w:del w:id="2133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1338" w:name="_Toc34393563"/>
              <w:bookmarkStart w:id="21339" w:name="_Toc34402970"/>
              <w:bookmarkStart w:id="21340" w:name="_Toc34410210"/>
              <w:bookmarkStart w:id="21341" w:name="_Toc34839358"/>
              <w:bookmarkStart w:id="21342" w:name="_Toc34844755"/>
              <w:bookmarkStart w:id="21343" w:name="_Toc34850152"/>
              <w:bookmarkStart w:id="21344" w:name="_Toc36820845"/>
              <w:bookmarkStart w:id="21345" w:name="_Toc36826346"/>
              <w:bookmarkStart w:id="21346" w:name="_Toc36831847"/>
              <w:bookmarkStart w:id="21347" w:name="_Toc36837348"/>
              <w:bookmarkStart w:id="21348" w:name="_Toc36842849"/>
              <w:bookmarkStart w:id="21349" w:name="_Toc36847901"/>
              <w:bookmarkStart w:id="21350" w:name="_Toc37228855"/>
              <w:bookmarkStart w:id="21351" w:name="_Toc37335766"/>
              <w:bookmarkStart w:id="21352" w:name="_Toc37423437"/>
              <w:bookmarkStart w:id="21353" w:name="_Toc37428980"/>
              <w:bookmarkEnd w:id="21338"/>
              <w:bookmarkEnd w:id="21339"/>
              <w:bookmarkEnd w:id="21340"/>
              <w:bookmarkEnd w:id="21341"/>
              <w:bookmarkEnd w:id="21342"/>
              <w:bookmarkEnd w:id="21343"/>
              <w:bookmarkEnd w:id="21344"/>
              <w:bookmarkEnd w:id="21345"/>
              <w:bookmarkEnd w:id="21346"/>
              <w:bookmarkEnd w:id="21347"/>
              <w:bookmarkEnd w:id="21348"/>
              <w:bookmarkEnd w:id="21349"/>
              <w:bookmarkEnd w:id="21350"/>
              <w:bookmarkEnd w:id="21351"/>
              <w:bookmarkEnd w:id="21352"/>
              <w:bookmarkEnd w:id="21353"/>
            </w:del>
          </w:p>
        </w:tc>
        <w:bookmarkStart w:id="21354" w:name="_Toc34393564"/>
        <w:bookmarkStart w:id="21355" w:name="_Toc34402971"/>
        <w:bookmarkStart w:id="21356" w:name="_Toc34410211"/>
        <w:bookmarkStart w:id="21357" w:name="_Toc34839359"/>
        <w:bookmarkStart w:id="21358" w:name="_Toc34844756"/>
        <w:bookmarkStart w:id="21359" w:name="_Toc34850153"/>
        <w:bookmarkStart w:id="21360" w:name="_Toc36820846"/>
        <w:bookmarkStart w:id="21361" w:name="_Toc36826347"/>
        <w:bookmarkStart w:id="21362" w:name="_Toc36831848"/>
        <w:bookmarkStart w:id="21363" w:name="_Toc36837349"/>
        <w:bookmarkStart w:id="21364" w:name="_Toc36842850"/>
        <w:bookmarkStart w:id="21365" w:name="_Toc36847902"/>
        <w:bookmarkStart w:id="21366" w:name="_Toc37228856"/>
        <w:bookmarkStart w:id="21367" w:name="_Toc37335767"/>
        <w:bookmarkStart w:id="21368" w:name="_Toc37423438"/>
        <w:bookmarkStart w:id="21369" w:name="_Toc37428981"/>
        <w:bookmarkEnd w:id="21354"/>
        <w:bookmarkEnd w:id="21355"/>
        <w:bookmarkEnd w:id="21356"/>
        <w:bookmarkEnd w:id="21357"/>
        <w:bookmarkEnd w:id="21358"/>
        <w:bookmarkEnd w:id="21359"/>
        <w:bookmarkEnd w:id="21360"/>
        <w:bookmarkEnd w:id="21361"/>
        <w:bookmarkEnd w:id="21362"/>
        <w:bookmarkEnd w:id="21363"/>
        <w:bookmarkEnd w:id="21364"/>
        <w:bookmarkEnd w:id="21365"/>
        <w:bookmarkEnd w:id="21366"/>
        <w:bookmarkEnd w:id="21367"/>
        <w:bookmarkEnd w:id="21368"/>
        <w:bookmarkEnd w:id="21369"/>
      </w:tr>
      <w:tr w:rsidR="00BF4111" w:rsidRPr="00EF061C" w:rsidDel="00F67CA7" w:rsidTr="002E6C45">
        <w:trPr>
          <w:trHeight w:val="20"/>
          <w:jc w:val="center"/>
          <w:del w:id="2137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371" w:author="lusonghe" w:date="2020-03-05T16:30:00Z"/>
                <w:rFonts w:eastAsiaTheme="minorEastAsia"/>
                <w:sz w:val="18"/>
                <w:szCs w:val="18"/>
              </w:rPr>
              <w:pPrChange w:id="21372" w:author="lusonghe" w:date="2020-04-02T16:10:00Z">
                <w:pPr/>
              </w:pPrChange>
            </w:pPr>
            <w:del w:id="213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RST</w:delText>
              </w:r>
              <w:bookmarkStart w:id="21374" w:name="_Toc34393565"/>
              <w:bookmarkStart w:id="21375" w:name="_Toc34402972"/>
              <w:bookmarkStart w:id="21376" w:name="_Toc34410212"/>
              <w:bookmarkStart w:id="21377" w:name="_Toc34839360"/>
              <w:bookmarkStart w:id="21378" w:name="_Toc34844757"/>
              <w:bookmarkStart w:id="21379" w:name="_Toc34850154"/>
              <w:bookmarkStart w:id="21380" w:name="_Toc36820847"/>
              <w:bookmarkStart w:id="21381" w:name="_Toc36826348"/>
              <w:bookmarkStart w:id="21382" w:name="_Toc36831849"/>
              <w:bookmarkStart w:id="21383" w:name="_Toc36837350"/>
              <w:bookmarkStart w:id="21384" w:name="_Toc36842851"/>
              <w:bookmarkStart w:id="21385" w:name="_Toc36847903"/>
              <w:bookmarkStart w:id="21386" w:name="_Toc37228857"/>
              <w:bookmarkStart w:id="21387" w:name="_Toc37335768"/>
              <w:bookmarkStart w:id="21388" w:name="_Toc37423439"/>
              <w:bookmarkStart w:id="21389" w:name="_Toc37428982"/>
              <w:bookmarkEnd w:id="21374"/>
              <w:bookmarkEnd w:id="21375"/>
              <w:bookmarkEnd w:id="21376"/>
              <w:bookmarkEnd w:id="21377"/>
              <w:bookmarkEnd w:id="21378"/>
              <w:bookmarkEnd w:id="21379"/>
              <w:bookmarkEnd w:id="21380"/>
              <w:bookmarkEnd w:id="21381"/>
              <w:bookmarkEnd w:id="21382"/>
              <w:bookmarkEnd w:id="21383"/>
              <w:bookmarkEnd w:id="21384"/>
              <w:bookmarkEnd w:id="21385"/>
              <w:bookmarkEnd w:id="21386"/>
              <w:bookmarkEnd w:id="21387"/>
              <w:bookmarkEnd w:id="21388"/>
              <w:bookmarkEnd w:id="2138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390" w:author="lusonghe" w:date="2020-03-05T16:30:00Z"/>
                <w:rFonts w:eastAsiaTheme="minorEastAsia"/>
                <w:sz w:val="18"/>
                <w:szCs w:val="18"/>
              </w:rPr>
              <w:pPrChange w:id="21391" w:author="lusonghe" w:date="2020-04-02T16:10:00Z">
                <w:pPr/>
              </w:pPrChange>
            </w:pPr>
            <w:del w:id="2139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23</w:delText>
              </w:r>
              <w:bookmarkStart w:id="21393" w:name="_Toc34393566"/>
              <w:bookmarkStart w:id="21394" w:name="_Toc34402973"/>
              <w:bookmarkStart w:id="21395" w:name="_Toc34410213"/>
              <w:bookmarkStart w:id="21396" w:name="_Toc34839361"/>
              <w:bookmarkStart w:id="21397" w:name="_Toc34844758"/>
              <w:bookmarkStart w:id="21398" w:name="_Toc34850155"/>
              <w:bookmarkStart w:id="21399" w:name="_Toc36820848"/>
              <w:bookmarkStart w:id="21400" w:name="_Toc36826349"/>
              <w:bookmarkStart w:id="21401" w:name="_Toc36831850"/>
              <w:bookmarkStart w:id="21402" w:name="_Toc36837351"/>
              <w:bookmarkStart w:id="21403" w:name="_Toc36842852"/>
              <w:bookmarkStart w:id="21404" w:name="_Toc36847904"/>
              <w:bookmarkStart w:id="21405" w:name="_Toc37228858"/>
              <w:bookmarkStart w:id="21406" w:name="_Toc37335769"/>
              <w:bookmarkStart w:id="21407" w:name="_Toc37423440"/>
              <w:bookmarkStart w:id="21408" w:name="_Toc37428983"/>
              <w:bookmarkEnd w:id="21393"/>
              <w:bookmarkEnd w:id="21394"/>
              <w:bookmarkEnd w:id="21395"/>
              <w:bookmarkEnd w:id="21396"/>
              <w:bookmarkEnd w:id="21397"/>
              <w:bookmarkEnd w:id="21398"/>
              <w:bookmarkEnd w:id="21399"/>
              <w:bookmarkEnd w:id="21400"/>
              <w:bookmarkEnd w:id="21401"/>
              <w:bookmarkEnd w:id="21402"/>
              <w:bookmarkEnd w:id="21403"/>
              <w:bookmarkEnd w:id="21404"/>
              <w:bookmarkEnd w:id="21405"/>
              <w:bookmarkEnd w:id="21406"/>
              <w:bookmarkEnd w:id="21407"/>
              <w:bookmarkEnd w:id="2140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409" w:author="lusonghe" w:date="2020-03-05T16:30:00Z"/>
                <w:rFonts w:eastAsiaTheme="minorEastAsia"/>
                <w:sz w:val="18"/>
                <w:szCs w:val="18"/>
              </w:rPr>
              <w:pPrChange w:id="21410" w:author="lusonghe" w:date="2020-04-02T16:10:00Z">
                <w:pPr/>
              </w:pPrChange>
            </w:pPr>
            <w:del w:id="2141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1412" w:name="_Toc34393567"/>
              <w:bookmarkStart w:id="21413" w:name="_Toc34402974"/>
              <w:bookmarkStart w:id="21414" w:name="_Toc34410214"/>
              <w:bookmarkStart w:id="21415" w:name="_Toc34839362"/>
              <w:bookmarkStart w:id="21416" w:name="_Toc34844759"/>
              <w:bookmarkStart w:id="21417" w:name="_Toc34850156"/>
              <w:bookmarkStart w:id="21418" w:name="_Toc36820849"/>
              <w:bookmarkStart w:id="21419" w:name="_Toc36826350"/>
              <w:bookmarkStart w:id="21420" w:name="_Toc36831851"/>
              <w:bookmarkStart w:id="21421" w:name="_Toc36837352"/>
              <w:bookmarkStart w:id="21422" w:name="_Toc36842853"/>
              <w:bookmarkStart w:id="21423" w:name="_Toc36847905"/>
              <w:bookmarkStart w:id="21424" w:name="_Toc37228859"/>
              <w:bookmarkStart w:id="21425" w:name="_Toc37335770"/>
              <w:bookmarkStart w:id="21426" w:name="_Toc37423441"/>
              <w:bookmarkStart w:id="21427" w:name="_Toc37428984"/>
              <w:bookmarkEnd w:id="21412"/>
              <w:bookmarkEnd w:id="21413"/>
              <w:bookmarkEnd w:id="21414"/>
              <w:bookmarkEnd w:id="21415"/>
              <w:bookmarkEnd w:id="21416"/>
              <w:bookmarkEnd w:id="21417"/>
              <w:bookmarkEnd w:id="21418"/>
              <w:bookmarkEnd w:id="21419"/>
              <w:bookmarkEnd w:id="21420"/>
              <w:bookmarkEnd w:id="21421"/>
              <w:bookmarkEnd w:id="21422"/>
              <w:bookmarkEnd w:id="21423"/>
              <w:bookmarkEnd w:id="21424"/>
              <w:bookmarkEnd w:id="21425"/>
              <w:bookmarkEnd w:id="21426"/>
              <w:bookmarkEnd w:id="2142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428" w:author="lusonghe" w:date="2020-03-05T16:30:00Z"/>
                <w:rFonts w:eastAsiaTheme="minorEastAsia"/>
                <w:sz w:val="18"/>
                <w:szCs w:val="18"/>
              </w:rPr>
              <w:pPrChange w:id="21429" w:author="lusonghe" w:date="2020-04-02T16:10:00Z">
                <w:pPr/>
              </w:pPrChange>
            </w:pPr>
            <w:del w:id="214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重置信号</w:delText>
              </w:r>
              <w:bookmarkStart w:id="21431" w:name="_Toc34393568"/>
              <w:bookmarkStart w:id="21432" w:name="_Toc34402975"/>
              <w:bookmarkStart w:id="21433" w:name="_Toc34410215"/>
              <w:bookmarkStart w:id="21434" w:name="_Toc34839363"/>
              <w:bookmarkStart w:id="21435" w:name="_Toc34844760"/>
              <w:bookmarkStart w:id="21436" w:name="_Toc34850157"/>
              <w:bookmarkStart w:id="21437" w:name="_Toc36820850"/>
              <w:bookmarkStart w:id="21438" w:name="_Toc36826351"/>
              <w:bookmarkStart w:id="21439" w:name="_Toc36831852"/>
              <w:bookmarkStart w:id="21440" w:name="_Toc36837353"/>
              <w:bookmarkStart w:id="21441" w:name="_Toc36842854"/>
              <w:bookmarkStart w:id="21442" w:name="_Toc36847906"/>
              <w:bookmarkStart w:id="21443" w:name="_Toc37228860"/>
              <w:bookmarkStart w:id="21444" w:name="_Toc37335771"/>
              <w:bookmarkStart w:id="21445" w:name="_Toc37423442"/>
              <w:bookmarkStart w:id="21446" w:name="_Toc37428985"/>
              <w:bookmarkEnd w:id="21431"/>
              <w:bookmarkEnd w:id="21432"/>
              <w:bookmarkEnd w:id="21433"/>
              <w:bookmarkEnd w:id="21434"/>
              <w:bookmarkEnd w:id="21435"/>
              <w:bookmarkEnd w:id="21436"/>
              <w:bookmarkEnd w:id="21437"/>
              <w:bookmarkEnd w:id="21438"/>
              <w:bookmarkEnd w:id="21439"/>
              <w:bookmarkEnd w:id="21440"/>
              <w:bookmarkEnd w:id="21441"/>
              <w:bookmarkEnd w:id="21442"/>
              <w:bookmarkEnd w:id="21443"/>
              <w:bookmarkEnd w:id="21444"/>
              <w:bookmarkEnd w:id="21445"/>
              <w:bookmarkEnd w:id="2144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447" w:author="lusonghe" w:date="2020-03-05T16:30:00Z"/>
                <w:rFonts w:eastAsiaTheme="minorEastAsia"/>
                <w:sz w:val="18"/>
                <w:szCs w:val="18"/>
              </w:rPr>
              <w:pPrChange w:id="21448" w:author="lusonghe" w:date="2020-04-02T16:10:00Z">
                <w:pPr/>
              </w:pPrChange>
            </w:pPr>
            <w:del w:id="2144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1450" w:name="_Toc34393569"/>
              <w:bookmarkStart w:id="21451" w:name="_Toc34402976"/>
              <w:bookmarkStart w:id="21452" w:name="_Toc34410216"/>
              <w:bookmarkStart w:id="21453" w:name="_Toc34839364"/>
              <w:bookmarkStart w:id="21454" w:name="_Toc34844761"/>
              <w:bookmarkStart w:id="21455" w:name="_Toc34850158"/>
              <w:bookmarkStart w:id="21456" w:name="_Toc36820851"/>
              <w:bookmarkStart w:id="21457" w:name="_Toc36826352"/>
              <w:bookmarkStart w:id="21458" w:name="_Toc36831853"/>
              <w:bookmarkStart w:id="21459" w:name="_Toc36837354"/>
              <w:bookmarkStart w:id="21460" w:name="_Toc36842855"/>
              <w:bookmarkStart w:id="21461" w:name="_Toc36847907"/>
              <w:bookmarkStart w:id="21462" w:name="_Toc37228861"/>
              <w:bookmarkStart w:id="21463" w:name="_Toc37335772"/>
              <w:bookmarkStart w:id="21464" w:name="_Toc37423443"/>
              <w:bookmarkStart w:id="21465" w:name="_Toc37428986"/>
              <w:bookmarkEnd w:id="21450"/>
              <w:bookmarkEnd w:id="21451"/>
              <w:bookmarkEnd w:id="21452"/>
              <w:bookmarkEnd w:id="21453"/>
              <w:bookmarkEnd w:id="21454"/>
              <w:bookmarkEnd w:id="21455"/>
              <w:bookmarkEnd w:id="21456"/>
              <w:bookmarkEnd w:id="21457"/>
              <w:bookmarkEnd w:id="21458"/>
              <w:bookmarkEnd w:id="21459"/>
              <w:bookmarkEnd w:id="21460"/>
              <w:bookmarkEnd w:id="21461"/>
              <w:bookmarkEnd w:id="21462"/>
              <w:bookmarkEnd w:id="21463"/>
              <w:bookmarkEnd w:id="21464"/>
              <w:bookmarkEnd w:id="2146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466" w:author="lusonghe" w:date="2020-03-05T16:30:00Z"/>
                <w:rFonts w:eastAsiaTheme="minorEastAsia"/>
                <w:sz w:val="18"/>
                <w:szCs w:val="18"/>
              </w:rPr>
              <w:pPrChange w:id="21467" w:author="lusonghe" w:date="2020-04-02T16:10:00Z">
                <w:pPr/>
              </w:pPrChange>
            </w:pPr>
            <w:del w:id="2146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1469" w:name="_Toc34393570"/>
              <w:bookmarkStart w:id="21470" w:name="_Toc34402977"/>
              <w:bookmarkStart w:id="21471" w:name="_Toc34410217"/>
              <w:bookmarkStart w:id="21472" w:name="_Toc34839365"/>
              <w:bookmarkStart w:id="21473" w:name="_Toc34844762"/>
              <w:bookmarkStart w:id="21474" w:name="_Toc34850159"/>
              <w:bookmarkStart w:id="21475" w:name="_Toc36820852"/>
              <w:bookmarkStart w:id="21476" w:name="_Toc36826353"/>
              <w:bookmarkStart w:id="21477" w:name="_Toc36831854"/>
              <w:bookmarkStart w:id="21478" w:name="_Toc36837355"/>
              <w:bookmarkStart w:id="21479" w:name="_Toc36842856"/>
              <w:bookmarkStart w:id="21480" w:name="_Toc36847908"/>
              <w:bookmarkStart w:id="21481" w:name="_Toc37228862"/>
              <w:bookmarkStart w:id="21482" w:name="_Toc37335773"/>
              <w:bookmarkStart w:id="21483" w:name="_Toc37423444"/>
              <w:bookmarkStart w:id="21484" w:name="_Toc37428987"/>
              <w:bookmarkEnd w:id="21469"/>
              <w:bookmarkEnd w:id="21470"/>
              <w:bookmarkEnd w:id="21471"/>
              <w:bookmarkEnd w:id="21472"/>
              <w:bookmarkEnd w:id="21473"/>
              <w:bookmarkEnd w:id="21474"/>
              <w:bookmarkEnd w:id="21475"/>
              <w:bookmarkEnd w:id="21476"/>
              <w:bookmarkEnd w:id="21477"/>
              <w:bookmarkEnd w:id="21478"/>
              <w:bookmarkEnd w:id="21479"/>
              <w:bookmarkEnd w:id="21480"/>
              <w:bookmarkEnd w:id="21481"/>
              <w:bookmarkEnd w:id="21482"/>
              <w:bookmarkEnd w:id="21483"/>
              <w:bookmarkEnd w:id="21484"/>
            </w:del>
          </w:p>
        </w:tc>
        <w:bookmarkStart w:id="21485" w:name="_Toc34393571"/>
        <w:bookmarkStart w:id="21486" w:name="_Toc34402978"/>
        <w:bookmarkStart w:id="21487" w:name="_Toc34410218"/>
        <w:bookmarkStart w:id="21488" w:name="_Toc34839366"/>
        <w:bookmarkStart w:id="21489" w:name="_Toc34844763"/>
        <w:bookmarkStart w:id="21490" w:name="_Toc34850160"/>
        <w:bookmarkStart w:id="21491" w:name="_Toc36820853"/>
        <w:bookmarkStart w:id="21492" w:name="_Toc36826354"/>
        <w:bookmarkStart w:id="21493" w:name="_Toc36831855"/>
        <w:bookmarkStart w:id="21494" w:name="_Toc36837356"/>
        <w:bookmarkStart w:id="21495" w:name="_Toc36842857"/>
        <w:bookmarkStart w:id="21496" w:name="_Toc36847909"/>
        <w:bookmarkStart w:id="21497" w:name="_Toc37228863"/>
        <w:bookmarkStart w:id="21498" w:name="_Toc37335774"/>
        <w:bookmarkStart w:id="21499" w:name="_Toc37423445"/>
        <w:bookmarkStart w:id="21500" w:name="_Toc37428988"/>
        <w:bookmarkEnd w:id="21485"/>
        <w:bookmarkEnd w:id="21486"/>
        <w:bookmarkEnd w:id="21487"/>
        <w:bookmarkEnd w:id="21488"/>
        <w:bookmarkEnd w:id="21489"/>
        <w:bookmarkEnd w:id="21490"/>
        <w:bookmarkEnd w:id="21491"/>
        <w:bookmarkEnd w:id="21492"/>
        <w:bookmarkEnd w:id="21493"/>
        <w:bookmarkEnd w:id="21494"/>
        <w:bookmarkEnd w:id="21495"/>
        <w:bookmarkEnd w:id="21496"/>
        <w:bookmarkEnd w:id="21497"/>
        <w:bookmarkEnd w:id="21498"/>
        <w:bookmarkEnd w:id="21499"/>
        <w:bookmarkEnd w:id="21500"/>
      </w:tr>
      <w:tr w:rsidR="00BF4111" w:rsidRPr="00EF061C" w:rsidDel="00F67CA7" w:rsidTr="002E6C45">
        <w:trPr>
          <w:trHeight w:val="20"/>
          <w:jc w:val="center"/>
          <w:del w:id="2150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02" w:author="lusonghe" w:date="2020-03-05T16:30:00Z"/>
                <w:rFonts w:eastAsiaTheme="minorEastAsia"/>
                <w:sz w:val="18"/>
                <w:szCs w:val="18"/>
              </w:rPr>
              <w:pPrChange w:id="21503" w:author="lusonghe" w:date="2020-04-02T16:10:00Z">
                <w:pPr/>
              </w:pPrChange>
            </w:pPr>
            <w:del w:id="2150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_WAKE</w:delText>
              </w:r>
              <w:bookmarkStart w:id="21505" w:name="_Toc34393572"/>
              <w:bookmarkStart w:id="21506" w:name="_Toc34402979"/>
              <w:bookmarkStart w:id="21507" w:name="_Toc34410219"/>
              <w:bookmarkStart w:id="21508" w:name="_Toc34839367"/>
              <w:bookmarkStart w:id="21509" w:name="_Toc34844764"/>
              <w:bookmarkStart w:id="21510" w:name="_Toc34850161"/>
              <w:bookmarkStart w:id="21511" w:name="_Toc36820854"/>
              <w:bookmarkStart w:id="21512" w:name="_Toc36826355"/>
              <w:bookmarkStart w:id="21513" w:name="_Toc36831856"/>
              <w:bookmarkStart w:id="21514" w:name="_Toc36837357"/>
              <w:bookmarkStart w:id="21515" w:name="_Toc36842858"/>
              <w:bookmarkStart w:id="21516" w:name="_Toc36847910"/>
              <w:bookmarkStart w:id="21517" w:name="_Toc37228864"/>
              <w:bookmarkStart w:id="21518" w:name="_Toc37335775"/>
              <w:bookmarkStart w:id="21519" w:name="_Toc37423446"/>
              <w:bookmarkStart w:id="21520" w:name="_Toc37428989"/>
              <w:bookmarkEnd w:id="21505"/>
              <w:bookmarkEnd w:id="21506"/>
              <w:bookmarkEnd w:id="21507"/>
              <w:bookmarkEnd w:id="21508"/>
              <w:bookmarkEnd w:id="21509"/>
              <w:bookmarkEnd w:id="21510"/>
              <w:bookmarkEnd w:id="21511"/>
              <w:bookmarkEnd w:id="21512"/>
              <w:bookmarkEnd w:id="21513"/>
              <w:bookmarkEnd w:id="21514"/>
              <w:bookmarkEnd w:id="21515"/>
              <w:bookmarkEnd w:id="21516"/>
              <w:bookmarkEnd w:id="21517"/>
              <w:bookmarkEnd w:id="21518"/>
              <w:bookmarkEnd w:id="21519"/>
              <w:bookmarkEnd w:id="2152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21" w:author="lusonghe" w:date="2020-03-05T16:30:00Z"/>
                <w:rFonts w:eastAsiaTheme="minorEastAsia"/>
                <w:sz w:val="18"/>
                <w:szCs w:val="18"/>
              </w:rPr>
              <w:pPrChange w:id="21522" w:author="lusonghe" w:date="2020-04-02T16:10:00Z">
                <w:pPr/>
              </w:pPrChange>
            </w:pPr>
            <w:del w:id="215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25</w:delText>
              </w:r>
              <w:bookmarkStart w:id="21524" w:name="_Toc34393573"/>
              <w:bookmarkStart w:id="21525" w:name="_Toc34402980"/>
              <w:bookmarkStart w:id="21526" w:name="_Toc34410220"/>
              <w:bookmarkStart w:id="21527" w:name="_Toc34839368"/>
              <w:bookmarkStart w:id="21528" w:name="_Toc34844765"/>
              <w:bookmarkStart w:id="21529" w:name="_Toc34850162"/>
              <w:bookmarkStart w:id="21530" w:name="_Toc36820855"/>
              <w:bookmarkStart w:id="21531" w:name="_Toc36826356"/>
              <w:bookmarkStart w:id="21532" w:name="_Toc36831857"/>
              <w:bookmarkStart w:id="21533" w:name="_Toc36837358"/>
              <w:bookmarkStart w:id="21534" w:name="_Toc36842859"/>
              <w:bookmarkStart w:id="21535" w:name="_Toc36847911"/>
              <w:bookmarkStart w:id="21536" w:name="_Toc37228865"/>
              <w:bookmarkStart w:id="21537" w:name="_Toc37335776"/>
              <w:bookmarkStart w:id="21538" w:name="_Toc37423447"/>
              <w:bookmarkStart w:id="21539" w:name="_Toc37428990"/>
              <w:bookmarkEnd w:id="21524"/>
              <w:bookmarkEnd w:id="21525"/>
              <w:bookmarkEnd w:id="21526"/>
              <w:bookmarkEnd w:id="21527"/>
              <w:bookmarkEnd w:id="21528"/>
              <w:bookmarkEnd w:id="21529"/>
              <w:bookmarkEnd w:id="21530"/>
              <w:bookmarkEnd w:id="21531"/>
              <w:bookmarkEnd w:id="21532"/>
              <w:bookmarkEnd w:id="21533"/>
              <w:bookmarkEnd w:id="21534"/>
              <w:bookmarkEnd w:id="21535"/>
              <w:bookmarkEnd w:id="21536"/>
              <w:bookmarkEnd w:id="21537"/>
              <w:bookmarkEnd w:id="21538"/>
              <w:bookmarkEnd w:id="2153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40" w:author="lusonghe" w:date="2020-03-05T16:30:00Z"/>
                <w:rFonts w:eastAsiaTheme="minorEastAsia"/>
                <w:sz w:val="18"/>
                <w:szCs w:val="18"/>
              </w:rPr>
              <w:pPrChange w:id="21541" w:author="lusonghe" w:date="2020-04-02T16:10:00Z">
                <w:pPr/>
              </w:pPrChange>
            </w:pPr>
            <w:del w:id="2154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1543" w:name="_Toc34393574"/>
              <w:bookmarkStart w:id="21544" w:name="_Toc34402981"/>
              <w:bookmarkStart w:id="21545" w:name="_Toc34410221"/>
              <w:bookmarkStart w:id="21546" w:name="_Toc34839369"/>
              <w:bookmarkStart w:id="21547" w:name="_Toc34844766"/>
              <w:bookmarkStart w:id="21548" w:name="_Toc34850163"/>
              <w:bookmarkStart w:id="21549" w:name="_Toc36820856"/>
              <w:bookmarkStart w:id="21550" w:name="_Toc36826357"/>
              <w:bookmarkStart w:id="21551" w:name="_Toc36831858"/>
              <w:bookmarkStart w:id="21552" w:name="_Toc36837359"/>
              <w:bookmarkStart w:id="21553" w:name="_Toc36842860"/>
              <w:bookmarkStart w:id="21554" w:name="_Toc36847912"/>
              <w:bookmarkStart w:id="21555" w:name="_Toc37228866"/>
              <w:bookmarkStart w:id="21556" w:name="_Toc37335777"/>
              <w:bookmarkStart w:id="21557" w:name="_Toc37423448"/>
              <w:bookmarkStart w:id="21558" w:name="_Toc37428991"/>
              <w:bookmarkEnd w:id="21543"/>
              <w:bookmarkEnd w:id="21544"/>
              <w:bookmarkEnd w:id="21545"/>
              <w:bookmarkEnd w:id="21546"/>
              <w:bookmarkEnd w:id="21547"/>
              <w:bookmarkEnd w:id="21548"/>
              <w:bookmarkEnd w:id="21549"/>
              <w:bookmarkEnd w:id="21550"/>
              <w:bookmarkEnd w:id="21551"/>
              <w:bookmarkEnd w:id="21552"/>
              <w:bookmarkEnd w:id="21553"/>
              <w:bookmarkEnd w:id="21554"/>
              <w:bookmarkEnd w:id="21555"/>
              <w:bookmarkEnd w:id="21556"/>
              <w:bookmarkEnd w:id="21557"/>
              <w:bookmarkEnd w:id="2155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59" w:author="lusonghe" w:date="2020-03-05T16:30:00Z"/>
                <w:rFonts w:eastAsiaTheme="minorEastAsia"/>
                <w:sz w:val="18"/>
                <w:szCs w:val="18"/>
              </w:rPr>
              <w:pPrChange w:id="21560" w:author="lusonghe" w:date="2020-04-02T16:10:00Z">
                <w:pPr/>
              </w:pPrChange>
            </w:pPr>
            <w:del w:id="215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CIe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唤醒信号</w:delText>
              </w:r>
              <w:bookmarkStart w:id="21562" w:name="_Toc34393575"/>
              <w:bookmarkStart w:id="21563" w:name="_Toc34402982"/>
              <w:bookmarkStart w:id="21564" w:name="_Toc34410222"/>
              <w:bookmarkStart w:id="21565" w:name="_Toc34839370"/>
              <w:bookmarkStart w:id="21566" w:name="_Toc34844767"/>
              <w:bookmarkStart w:id="21567" w:name="_Toc34850164"/>
              <w:bookmarkStart w:id="21568" w:name="_Toc36820857"/>
              <w:bookmarkStart w:id="21569" w:name="_Toc36826358"/>
              <w:bookmarkStart w:id="21570" w:name="_Toc36831859"/>
              <w:bookmarkStart w:id="21571" w:name="_Toc36837360"/>
              <w:bookmarkStart w:id="21572" w:name="_Toc36842861"/>
              <w:bookmarkStart w:id="21573" w:name="_Toc36847913"/>
              <w:bookmarkStart w:id="21574" w:name="_Toc37228867"/>
              <w:bookmarkStart w:id="21575" w:name="_Toc37335778"/>
              <w:bookmarkStart w:id="21576" w:name="_Toc37423449"/>
              <w:bookmarkStart w:id="21577" w:name="_Toc37428992"/>
              <w:bookmarkEnd w:id="21562"/>
              <w:bookmarkEnd w:id="21563"/>
              <w:bookmarkEnd w:id="21564"/>
              <w:bookmarkEnd w:id="21565"/>
              <w:bookmarkEnd w:id="21566"/>
              <w:bookmarkEnd w:id="21567"/>
              <w:bookmarkEnd w:id="21568"/>
              <w:bookmarkEnd w:id="21569"/>
              <w:bookmarkEnd w:id="21570"/>
              <w:bookmarkEnd w:id="21571"/>
              <w:bookmarkEnd w:id="21572"/>
              <w:bookmarkEnd w:id="21573"/>
              <w:bookmarkEnd w:id="21574"/>
              <w:bookmarkEnd w:id="21575"/>
              <w:bookmarkEnd w:id="21576"/>
              <w:bookmarkEnd w:id="2157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78" w:author="lusonghe" w:date="2020-03-05T16:30:00Z"/>
                <w:rFonts w:eastAsiaTheme="minorEastAsia"/>
                <w:sz w:val="18"/>
                <w:szCs w:val="18"/>
              </w:rPr>
              <w:pPrChange w:id="21579" w:author="lusonghe" w:date="2020-04-02T16:10:00Z">
                <w:pPr/>
              </w:pPrChange>
            </w:pPr>
            <w:del w:id="215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1581" w:name="_Toc34393576"/>
              <w:bookmarkStart w:id="21582" w:name="_Toc34402983"/>
              <w:bookmarkStart w:id="21583" w:name="_Toc34410223"/>
              <w:bookmarkStart w:id="21584" w:name="_Toc34839371"/>
              <w:bookmarkStart w:id="21585" w:name="_Toc34844768"/>
              <w:bookmarkStart w:id="21586" w:name="_Toc34850165"/>
              <w:bookmarkStart w:id="21587" w:name="_Toc36820858"/>
              <w:bookmarkStart w:id="21588" w:name="_Toc36826359"/>
              <w:bookmarkStart w:id="21589" w:name="_Toc36831860"/>
              <w:bookmarkStart w:id="21590" w:name="_Toc36837361"/>
              <w:bookmarkStart w:id="21591" w:name="_Toc36842862"/>
              <w:bookmarkStart w:id="21592" w:name="_Toc36847914"/>
              <w:bookmarkStart w:id="21593" w:name="_Toc37228868"/>
              <w:bookmarkStart w:id="21594" w:name="_Toc37335779"/>
              <w:bookmarkStart w:id="21595" w:name="_Toc37423450"/>
              <w:bookmarkStart w:id="21596" w:name="_Toc37428993"/>
              <w:bookmarkEnd w:id="21581"/>
              <w:bookmarkEnd w:id="21582"/>
              <w:bookmarkEnd w:id="21583"/>
              <w:bookmarkEnd w:id="21584"/>
              <w:bookmarkEnd w:id="21585"/>
              <w:bookmarkEnd w:id="21586"/>
              <w:bookmarkEnd w:id="21587"/>
              <w:bookmarkEnd w:id="21588"/>
              <w:bookmarkEnd w:id="21589"/>
              <w:bookmarkEnd w:id="21590"/>
              <w:bookmarkEnd w:id="21591"/>
              <w:bookmarkEnd w:id="21592"/>
              <w:bookmarkEnd w:id="21593"/>
              <w:bookmarkEnd w:id="21594"/>
              <w:bookmarkEnd w:id="21595"/>
              <w:bookmarkEnd w:id="2159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597" w:author="lusonghe" w:date="2020-03-05T16:30:00Z"/>
                <w:rFonts w:eastAsiaTheme="minorEastAsia"/>
                <w:sz w:val="18"/>
                <w:szCs w:val="18"/>
              </w:rPr>
              <w:pPrChange w:id="21598" w:author="lusonghe" w:date="2020-04-02T16:10:00Z">
                <w:pPr/>
              </w:pPrChange>
            </w:pPr>
            <w:del w:id="2159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1600" w:name="_Toc34393577"/>
              <w:bookmarkStart w:id="21601" w:name="_Toc34402984"/>
              <w:bookmarkStart w:id="21602" w:name="_Toc34410224"/>
              <w:bookmarkStart w:id="21603" w:name="_Toc34839372"/>
              <w:bookmarkStart w:id="21604" w:name="_Toc34844769"/>
              <w:bookmarkStart w:id="21605" w:name="_Toc34850166"/>
              <w:bookmarkStart w:id="21606" w:name="_Toc36820859"/>
              <w:bookmarkStart w:id="21607" w:name="_Toc36826360"/>
              <w:bookmarkStart w:id="21608" w:name="_Toc36831861"/>
              <w:bookmarkStart w:id="21609" w:name="_Toc36837362"/>
              <w:bookmarkStart w:id="21610" w:name="_Toc36842863"/>
              <w:bookmarkStart w:id="21611" w:name="_Toc36847915"/>
              <w:bookmarkStart w:id="21612" w:name="_Toc37228869"/>
              <w:bookmarkStart w:id="21613" w:name="_Toc37335780"/>
              <w:bookmarkStart w:id="21614" w:name="_Toc37423451"/>
              <w:bookmarkStart w:id="21615" w:name="_Toc37428994"/>
              <w:bookmarkEnd w:id="21600"/>
              <w:bookmarkEnd w:id="21601"/>
              <w:bookmarkEnd w:id="21602"/>
              <w:bookmarkEnd w:id="21603"/>
              <w:bookmarkEnd w:id="21604"/>
              <w:bookmarkEnd w:id="21605"/>
              <w:bookmarkEnd w:id="21606"/>
              <w:bookmarkEnd w:id="21607"/>
              <w:bookmarkEnd w:id="21608"/>
              <w:bookmarkEnd w:id="21609"/>
              <w:bookmarkEnd w:id="21610"/>
              <w:bookmarkEnd w:id="21611"/>
              <w:bookmarkEnd w:id="21612"/>
              <w:bookmarkEnd w:id="21613"/>
              <w:bookmarkEnd w:id="21614"/>
              <w:bookmarkEnd w:id="21615"/>
            </w:del>
          </w:p>
        </w:tc>
        <w:bookmarkStart w:id="21616" w:name="_Toc34393578"/>
        <w:bookmarkStart w:id="21617" w:name="_Toc34402985"/>
        <w:bookmarkStart w:id="21618" w:name="_Toc34410225"/>
        <w:bookmarkStart w:id="21619" w:name="_Toc34839373"/>
        <w:bookmarkStart w:id="21620" w:name="_Toc34844770"/>
        <w:bookmarkStart w:id="21621" w:name="_Toc34850167"/>
        <w:bookmarkStart w:id="21622" w:name="_Toc36820860"/>
        <w:bookmarkStart w:id="21623" w:name="_Toc36826361"/>
        <w:bookmarkStart w:id="21624" w:name="_Toc36831862"/>
        <w:bookmarkStart w:id="21625" w:name="_Toc36837363"/>
        <w:bookmarkStart w:id="21626" w:name="_Toc36842864"/>
        <w:bookmarkStart w:id="21627" w:name="_Toc36847916"/>
        <w:bookmarkStart w:id="21628" w:name="_Toc37228870"/>
        <w:bookmarkStart w:id="21629" w:name="_Toc37335781"/>
        <w:bookmarkStart w:id="21630" w:name="_Toc37423452"/>
        <w:bookmarkStart w:id="21631" w:name="_Toc37428995"/>
        <w:bookmarkEnd w:id="21616"/>
        <w:bookmarkEnd w:id="21617"/>
        <w:bookmarkEnd w:id="21618"/>
        <w:bookmarkEnd w:id="21619"/>
        <w:bookmarkEnd w:id="21620"/>
        <w:bookmarkEnd w:id="21621"/>
        <w:bookmarkEnd w:id="21622"/>
        <w:bookmarkEnd w:id="21623"/>
        <w:bookmarkEnd w:id="21624"/>
        <w:bookmarkEnd w:id="21625"/>
        <w:bookmarkEnd w:id="21626"/>
        <w:bookmarkEnd w:id="21627"/>
        <w:bookmarkEnd w:id="21628"/>
        <w:bookmarkEnd w:id="21629"/>
        <w:bookmarkEnd w:id="21630"/>
        <w:bookmarkEnd w:id="21631"/>
      </w:tr>
      <w:tr w:rsidR="00BF4111" w:rsidRPr="00EF061C" w:rsidDel="00F67CA7" w:rsidTr="002E6C45">
        <w:trPr>
          <w:trHeight w:val="20"/>
          <w:jc w:val="center"/>
          <w:del w:id="21632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633" w:author="lusonghe" w:date="2020-03-05T16:30:00Z"/>
                <w:rFonts w:eastAsiaTheme="minorEastAsia"/>
                <w:sz w:val="18"/>
                <w:szCs w:val="18"/>
              </w:rPr>
              <w:pPrChange w:id="21634" w:author="lusonghe" w:date="2020-04-02T16:10:00Z">
                <w:pPr/>
              </w:pPrChange>
            </w:pPr>
            <w:del w:id="216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/B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21636" w:name="_Toc34393579"/>
              <w:bookmarkStart w:id="21637" w:name="_Toc34402986"/>
              <w:bookmarkStart w:id="21638" w:name="_Toc34410226"/>
              <w:bookmarkStart w:id="21639" w:name="_Toc34839374"/>
              <w:bookmarkStart w:id="21640" w:name="_Toc34844771"/>
              <w:bookmarkStart w:id="21641" w:name="_Toc34850168"/>
              <w:bookmarkStart w:id="21642" w:name="_Toc36820861"/>
              <w:bookmarkStart w:id="21643" w:name="_Toc36826362"/>
              <w:bookmarkStart w:id="21644" w:name="_Toc36831863"/>
              <w:bookmarkStart w:id="21645" w:name="_Toc36837364"/>
              <w:bookmarkStart w:id="21646" w:name="_Toc36842865"/>
              <w:bookmarkStart w:id="21647" w:name="_Toc36847917"/>
              <w:bookmarkStart w:id="21648" w:name="_Toc37228871"/>
              <w:bookmarkStart w:id="21649" w:name="_Toc37335782"/>
              <w:bookmarkStart w:id="21650" w:name="_Toc37423453"/>
              <w:bookmarkStart w:id="21651" w:name="_Toc37428996"/>
              <w:bookmarkEnd w:id="21636"/>
              <w:bookmarkEnd w:id="21637"/>
              <w:bookmarkEnd w:id="21638"/>
              <w:bookmarkEnd w:id="21639"/>
              <w:bookmarkEnd w:id="21640"/>
              <w:bookmarkEnd w:id="21641"/>
              <w:bookmarkEnd w:id="21642"/>
              <w:bookmarkEnd w:id="21643"/>
              <w:bookmarkEnd w:id="21644"/>
              <w:bookmarkEnd w:id="21645"/>
              <w:bookmarkEnd w:id="21646"/>
              <w:bookmarkEnd w:id="21647"/>
              <w:bookmarkEnd w:id="21648"/>
              <w:bookmarkEnd w:id="21649"/>
              <w:bookmarkEnd w:id="21650"/>
              <w:bookmarkEnd w:id="21651"/>
            </w:del>
          </w:p>
        </w:tc>
        <w:bookmarkStart w:id="21652" w:name="_Toc34393580"/>
        <w:bookmarkStart w:id="21653" w:name="_Toc34402987"/>
        <w:bookmarkStart w:id="21654" w:name="_Toc34410227"/>
        <w:bookmarkStart w:id="21655" w:name="_Toc34839375"/>
        <w:bookmarkStart w:id="21656" w:name="_Toc34844772"/>
        <w:bookmarkStart w:id="21657" w:name="_Toc34850169"/>
        <w:bookmarkStart w:id="21658" w:name="_Toc36820862"/>
        <w:bookmarkStart w:id="21659" w:name="_Toc36826363"/>
        <w:bookmarkStart w:id="21660" w:name="_Toc36831864"/>
        <w:bookmarkStart w:id="21661" w:name="_Toc36837365"/>
        <w:bookmarkStart w:id="21662" w:name="_Toc36842866"/>
        <w:bookmarkStart w:id="21663" w:name="_Toc36847918"/>
        <w:bookmarkStart w:id="21664" w:name="_Toc37228872"/>
        <w:bookmarkStart w:id="21665" w:name="_Toc37335783"/>
        <w:bookmarkStart w:id="21666" w:name="_Toc37423454"/>
        <w:bookmarkStart w:id="21667" w:name="_Toc37428997"/>
        <w:bookmarkEnd w:id="21652"/>
        <w:bookmarkEnd w:id="21653"/>
        <w:bookmarkEnd w:id="21654"/>
        <w:bookmarkEnd w:id="21655"/>
        <w:bookmarkEnd w:id="21656"/>
        <w:bookmarkEnd w:id="21657"/>
        <w:bookmarkEnd w:id="21658"/>
        <w:bookmarkEnd w:id="21659"/>
        <w:bookmarkEnd w:id="21660"/>
        <w:bookmarkEnd w:id="21661"/>
        <w:bookmarkEnd w:id="21662"/>
        <w:bookmarkEnd w:id="21663"/>
        <w:bookmarkEnd w:id="21664"/>
        <w:bookmarkEnd w:id="21665"/>
        <w:bookmarkEnd w:id="21666"/>
        <w:bookmarkEnd w:id="21667"/>
      </w:tr>
      <w:tr w:rsidR="00BF4111" w:rsidRPr="00EF061C" w:rsidDel="00F67CA7" w:rsidTr="002E6C45">
        <w:trPr>
          <w:trHeight w:val="20"/>
          <w:jc w:val="center"/>
          <w:del w:id="2166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669" w:author="lusonghe" w:date="2020-03-05T16:30:00Z"/>
                <w:rFonts w:eastAsiaTheme="minorEastAsia"/>
                <w:sz w:val="18"/>
                <w:szCs w:val="18"/>
              </w:rPr>
              <w:pPrChange w:id="21670" w:author="lusonghe" w:date="2020-04-02T16:10:00Z">
                <w:pPr/>
              </w:pPrChange>
            </w:pPr>
            <w:del w:id="216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SW_CTRL</w:delText>
              </w:r>
              <w:bookmarkStart w:id="21672" w:name="_Toc34393581"/>
              <w:bookmarkStart w:id="21673" w:name="_Toc34402988"/>
              <w:bookmarkStart w:id="21674" w:name="_Toc34410228"/>
              <w:bookmarkStart w:id="21675" w:name="_Toc34839376"/>
              <w:bookmarkStart w:id="21676" w:name="_Toc34844773"/>
              <w:bookmarkStart w:id="21677" w:name="_Toc34850170"/>
              <w:bookmarkStart w:id="21678" w:name="_Toc36820863"/>
              <w:bookmarkStart w:id="21679" w:name="_Toc36826364"/>
              <w:bookmarkStart w:id="21680" w:name="_Toc36831865"/>
              <w:bookmarkStart w:id="21681" w:name="_Toc36837366"/>
              <w:bookmarkStart w:id="21682" w:name="_Toc36842867"/>
              <w:bookmarkStart w:id="21683" w:name="_Toc36847919"/>
              <w:bookmarkStart w:id="21684" w:name="_Toc37228873"/>
              <w:bookmarkStart w:id="21685" w:name="_Toc37335784"/>
              <w:bookmarkStart w:id="21686" w:name="_Toc37423455"/>
              <w:bookmarkStart w:id="21687" w:name="_Toc37428998"/>
              <w:bookmarkEnd w:id="21672"/>
              <w:bookmarkEnd w:id="21673"/>
              <w:bookmarkEnd w:id="21674"/>
              <w:bookmarkEnd w:id="21675"/>
              <w:bookmarkEnd w:id="21676"/>
              <w:bookmarkEnd w:id="21677"/>
              <w:bookmarkEnd w:id="21678"/>
              <w:bookmarkEnd w:id="21679"/>
              <w:bookmarkEnd w:id="21680"/>
              <w:bookmarkEnd w:id="21681"/>
              <w:bookmarkEnd w:id="21682"/>
              <w:bookmarkEnd w:id="21683"/>
              <w:bookmarkEnd w:id="21684"/>
              <w:bookmarkEnd w:id="21685"/>
              <w:bookmarkEnd w:id="21686"/>
              <w:bookmarkEnd w:id="2168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688" w:author="lusonghe" w:date="2020-03-05T16:30:00Z"/>
                <w:rFonts w:eastAsiaTheme="minorEastAsia"/>
                <w:sz w:val="18"/>
                <w:szCs w:val="18"/>
              </w:rPr>
              <w:pPrChange w:id="21689" w:author="lusonghe" w:date="2020-04-02T16:10:00Z">
                <w:pPr/>
              </w:pPrChange>
            </w:pPr>
            <w:del w:id="216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K49</w:delText>
              </w:r>
              <w:bookmarkStart w:id="21691" w:name="_Toc34393582"/>
              <w:bookmarkStart w:id="21692" w:name="_Toc34402989"/>
              <w:bookmarkStart w:id="21693" w:name="_Toc34410229"/>
              <w:bookmarkStart w:id="21694" w:name="_Toc34839377"/>
              <w:bookmarkStart w:id="21695" w:name="_Toc34844774"/>
              <w:bookmarkStart w:id="21696" w:name="_Toc34850171"/>
              <w:bookmarkStart w:id="21697" w:name="_Toc36820864"/>
              <w:bookmarkStart w:id="21698" w:name="_Toc36826365"/>
              <w:bookmarkStart w:id="21699" w:name="_Toc36831866"/>
              <w:bookmarkStart w:id="21700" w:name="_Toc36837367"/>
              <w:bookmarkStart w:id="21701" w:name="_Toc36842868"/>
              <w:bookmarkStart w:id="21702" w:name="_Toc36847920"/>
              <w:bookmarkStart w:id="21703" w:name="_Toc37228874"/>
              <w:bookmarkStart w:id="21704" w:name="_Toc37335785"/>
              <w:bookmarkStart w:id="21705" w:name="_Toc37423456"/>
              <w:bookmarkStart w:id="21706" w:name="_Toc37428999"/>
              <w:bookmarkEnd w:id="21691"/>
              <w:bookmarkEnd w:id="21692"/>
              <w:bookmarkEnd w:id="21693"/>
              <w:bookmarkEnd w:id="21694"/>
              <w:bookmarkEnd w:id="21695"/>
              <w:bookmarkEnd w:id="21696"/>
              <w:bookmarkEnd w:id="21697"/>
              <w:bookmarkEnd w:id="21698"/>
              <w:bookmarkEnd w:id="21699"/>
              <w:bookmarkEnd w:id="21700"/>
              <w:bookmarkEnd w:id="21701"/>
              <w:bookmarkEnd w:id="21702"/>
              <w:bookmarkEnd w:id="21703"/>
              <w:bookmarkEnd w:id="21704"/>
              <w:bookmarkEnd w:id="21705"/>
              <w:bookmarkEnd w:id="2170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707" w:author="lusonghe" w:date="2020-03-05T16:30:00Z"/>
                <w:rFonts w:eastAsiaTheme="minorEastAsia"/>
                <w:sz w:val="18"/>
                <w:szCs w:val="18"/>
              </w:rPr>
              <w:pPrChange w:id="21708" w:author="lusonghe" w:date="2020-04-02T16:10:00Z">
                <w:pPr/>
              </w:pPrChange>
            </w:pPr>
            <w:del w:id="217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1710" w:name="_Toc34393583"/>
              <w:bookmarkStart w:id="21711" w:name="_Toc34402990"/>
              <w:bookmarkStart w:id="21712" w:name="_Toc34410230"/>
              <w:bookmarkStart w:id="21713" w:name="_Toc34839378"/>
              <w:bookmarkStart w:id="21714" w:name="_Toc34844775"/>
              <w:bookmarkStart w:id="21715" w:name="_Toc34850172"/>
              <w:bookmarkStart w:id="21716" w:name="_Toc36820865"/>
              <w:bookmarkStart w:id="21717" w:name="_Toc36826366"/>
              <w:bookmarkStart w:id="21718" w:name="_Toc36831867"/>
              <w:bookmarkStart w:id="21719" w:name="_Toc36837368"/>
              <w:bookmarkStart w:id="21720" w:name="_Toc36842869"/>
              <w:bookmarkStart w:id="21721" w:name="_Toc36847921"/>
              <w:bookmarkStart w:id="21722" w:name="_Toc37228875"/>
              <w:bookmarkStart w:id="21723" w:name="_Toc37335786"/>
              <w:bookmarkStart w:id="21724" w:name="_Toc37423457"/>
              <w:bookmarkStart w:id="21725" w:name="_Toc37429000"/>
              <w:bookmarkEnd w:id="21710"/>
              <w:bookmarkEnd w:id="21711"/>
              <w:bookmarkEnd w:id="21712"/>
              <w:bookmarkEnd w:id="21713"/>
              <w:bookmarkEnd w:id="21714"/>
              <w:bookmarkEnd w:id="21715"/>
              <w:bookmarkEnd w:id="21716"/>
              <w:bookmarkEnd w:id="21717"/>
              <w:bookmarkEnd w:id="21718"/>
              <w:bookmarkEnd w:id="21719"/>
              <w:bookmarkEnd w:id="21720"/>
              <w:bookmarkEnd w:id="21721"/>
              <w:bookmarkEnd w:id="21722"/>
              <w:bookmarkEnd w:id="21723"/>
              <w:bookmarkEnd w:id="21724"/>
              <w:bookmarkEnd w:id="2172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726" w:author="lusonghe" w:date="2020-03-05T16:30:00Z"/>
                <w:rFonts w:eastAsiaTheme="minorEastAsia"/>
                <w:sz w:val="18"/>
                <w:szCs w:val="18"/>
              </w:rPr>
              <w:pPrChange w:id="21727" w:author="lusonghe" w:date="2020-04-02T16:10:00Z">
                <w:pPr/>
              </w:pPrChange>
            </w:pPr>
            <w:del w:id="217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WLAN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开关控制</w:delText>
              </w:r>
              <w:bookmarkStart w:id="21729" w:name="_Toc34393584"/>
              <w:bookmarkStart w:id="21730" w:name="_Toc34402991"/>
              <w:bookmarkStart w:id="21731" w:name="_Toc34410231"/>
              <w:bookmarkStart w:id="21732" w:name="_Toc34839379"/>
              <w:bookmarkStart w:id="21733" w:name="_Toc34844776"/>
              <w:bookmarkStart w:id="21734" w:name="_Toc34850173"/>
              <w:bookmarkStart w:id="21735" w:name="_Toc36820866"/>
              <w:bookmarkStart w:id="21736" w:name="_Toc36826367"/>
              <w:bookmarkStart w:id="21737" w:name="_Toc36831868"/>
              <w:bookmarkStart w:id="21738" w:name="_Toc36837369"/>
              <w:bookmarkStart w:id="21739" w:name="_Toc36842870"/>
              <w:bookmarkStart w:id="21740" w:name="_Toc36847922"/>
              <w:bookmarkStart w:id="21741" w:name="_Toc37228876"/>
              <w:bookmarkStart w:id="21742" w:name="_Toc37335787"/>
              <w:bookmarkStart w:id="21743" w:name="_Toc37423458"/>
              <w:bookmarkStart w:id="21744" w:name="_Toc37429001"/>
              <w:bookmarkEnd w:id="21729"/>
              <w:bookmarkEnd w:id="21730"/>
              <w:bookmarkEnd w:id="21731"/>
              <w:bookmarkEnd w:id="21732"/>
              <w:bookmarkEnd w:id="21733"/>
              <w:bookmarkEnd w:id="21734"/>
              <w:bookmarkEnd w:id="21735"/>
              <w:bookmarkEnd w:id="21736"/>
              <w:bookmarkEnd w:id="21737"/>
              <w:bookmarkEnd w:id="21738"/>
              <w:bookmarkEnd w:id="21739"/>
              <w:bookmarkEnd w:id="21740"/>
              <w:bookmarkEnd w:id="21741"/>
              <w:bookmarkEnd w:id="21742"/>
              <w:bookmarkEnd w:id="21743"/>
              <w:bookmarkEnd w:id="2174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745" w:author="lusonghe" w:date="2020-03-05T16:30:00Z"/>
                <w:rFonts w:eastAsiaTheme="minorEastAsia"/>
                <w:sz w:val="18"/>
                <w:szCs w:val="18"/>
              </w:rPr>
              <w:pPrChange w:id="21746" w:author="lusonghe" w:date="2020-04-02T16:10:00Z">
                <w:pPr/>
              </w:pPrChange>
            </w:pPr>
            <w:del w:id="217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1748" w:name="_Toc34393585"/>
              <w:bookmarkStart w:id="21749" w:name="_Toc34402992"/>
              <w:bookmarkStart w:id="21750" w:name="_Toc34410232"/>
              <w:bookmarkStart w:id="21751" w:name="_Toc34839380"/>
              <w:bookmarkStart w:id="21752" w:name="_Toc34844777"/>
              <w:bookmarkStart w:id="21753" w:name="_Toc34850174"/>
              <w:bookmarkStart w:id="21754" w:name="_Toc36820867"/>
              <w:bookmarkStart w:id="21755" w:name="_Toc36826368"/>
              <w:bookmarkStart w:id="21756" w:name="_Toc36831869"/>
              <w:bookmarkStart w:id="21757" w:name="_Toc36837370"/>
              <w:bookmarkStart w:id="21758" w:name="_Toc36842871"/>
              <w:bookmarkStart w:id="21759" w:name="_Toc36847923"/>
              <w:bookmarkStart w:id="21760" w:name="_Toc37228877"/>
              <w:bookmarkStart w:id="21761" w:name="_Toc37335788"/>
              <w:bookmarkStart w:id="21762" w:name="_Toc37423459"/>
              <w:bookmarkStart w:id="21763" w:name="_Toc37429002"/>
              <w:bookmarkEnd w:id="21748"/>
              <w:bookmarkEnd w:id="21749"/>
              <w:bookmarkEnd w:id="21750"/>
              <w:bookmarkEnd w:id="21751"/>
              <w:bookmarkEnd w:id="21752"/>
              <w:bookmarkEnd w:id="21753"/>
              <w:bookmarkEnd w:id="21754"/>
              <w:bookmarkEnd w:id="21755"/>
              <w:bookmarkEnd w:id="21756"/>
              <w:bookmarkEnd w:id="21757"/>
              <w:bookmarkEnd w:id="21758"/>
              <w:bookmarkEnd w:id="21759"/>
              <w:bookmarkEnd w:id="21760"/>
              <w:bookmarkEnd w:id="21761"/>
              <w:bookmarkEnd w:id="21762"/>
              <w:bookmarkEnd w:id="2176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764" w:author="lusonghe" w:date="2020-03-05T16:30:00Z"/>
                <w:rFonts w:eastAsiaTheme="minorEastAsia"/>
                <w:sz w:val="18"/>
                <w:szCs w:val="18"/>
              </w:rPr>
              <w:pPrChange w:id="21765" w:author="lusonghe" w:date="2020-04-02T16:10:00Z">
                <w:pPr/>
              </w:pPrChange>
            </w:pPr>
            <w:del w:id="217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1767" w:name="_Toc34393586"/>
              <w:bookmarkStart w:id="21768" w:name="_Toc34402993"/>
              <w:bookmarkStart w:id="21769" w:name="_Toc34410233"/>
              <w:bookmarkStart w:id="21770" w:name="_Toc34839381"/>
              <w:bookmarkStart w:id="21771" w:name="_Toc34844778"/>
              <w:bookmarkStart w:id="21772" w:name="_Toc34850175"/>
              <w:bookmarkStart w:id="21773" w:name="_Toc36820868"/>
              <w:bookmarkStart w:id="21774" w:name="_Toc36826369"/>
              <w:bookmarkStart w:id="21775" w:name="_Toc36831870"/>
              <w:bookmarkStart w:id="21776" w:name="_Toc36837371"/>
              <w:bookmarkStart w:id="21777" w:name="_Toc36842872"/>
              <w:bookmarkStart w:id="21778" w:name="_Toc36847924"/>
              <w:bookmarkStart w:id="21779" w:name="_Toc37228878"/>
              <w:bookmarkStart w:id="21780" w:name="_Toc37335789"/>
              <w:bookmarkStart w:id="21781" w:name="_Toc37423460"/>
              <w:bookmarkStart w:id="21782" w:name="_Toc37429003"/>
              <w:bookmarkEnd w:id="21767"/>
              <w:bookmarkEnd w:id="21768"/>
              <w:bookmarkEnd w:id="21769"/>
              <w:bookmarkEnd w:id="21770"/>
              <w:bookmarkEnd w:id="21771"/>
              <w:bookmarkEnd w:id="21772"/>
              <w:bookmarkEnd w:id="21773"/>
              <w:bookmarkEnd w:id="21774"/>
              <w:bookmarkEnd w:id="21775"/>
              <w:bookmarkEnd w:id="21776"/>
              <w:bookmarkEnd w:id="21777"/>
              <w:bookmarkEnd w:id="21778"/>
              <w:bookmarkEnd w:id="21779"/>
              <w:bookmarkEnd w:id="21780"/>
              <w:bookmarkEnd w:id="21781"/>
              <w:bookmarkEnd w:id="21782"/>
            </w:del>
          </w:p>
        </w:tc>
        <w:bookmarkStart w:id="21783" w:name="_Toc34393587"/>
        <w:bookmarkStart w:id="21784" w:name="_Toc34402994"/>
        <w:bookmarkStart w:id="21785" w:name="_Toc34410234"/>
        <w:bookmarkStart w:id="21786" w:name="_Toc34839382"/>
        <w:bookmarkStart w:id="21787" w:name="_Toc34844779"/>
        <w:bookmarkStart w:id="21788" w:name="_Toc34850176"/>
        <w:bookmarkStart w:id="21789" w:name="_Toc36820869"/>
        <w:bookmarkStart w:id="21790" w:name="_Toc36826370"/>
        <w:bookmarkStart w:id="21791" w:name="_Toc36831871"/>
        <w:bookmarkStart w:id="21792" w:name="_Toc36837372"/>
        <w:bookmarkStart w:id="21793" w:name="_Toc36842873"/>
        <w:bookmarkStart w:id="21794" w:name="_Toc36847925"/>
        <w:bookmarkStart w:id="21795" w:name="_Toc37228879"/>
        <w:bookmarkStart w:id="21796" w:name="_Toc37335790"/>
        <w:bookmarkStart w:id="21797" w:name="_Toc37423461"/>
        <w:bookmarkStart w:id="21798" w:name="_Toc37429004"/>
        <w:bookmarkEnd w:id="21783"/>
        <w:bookmarkEnd w:id="21784"/>
        <w:bookmarkEnd w:id="21785"/>
        <w:bookmarkEnd w:id="21786"/>
        <w:bookmarkEnd w:id="21787"/>
        <w:bookmarkEnd w:id="21788"/>
        <w:bookmarkEnd w:id="21789"/>
        <w:bookmarkEnd w:id="21790"/>
        <w:bookmarkEnd w:id="21791"/>
        <w:bookmarkEnd w:id="21792"/>
        <w:bookmarkEnd w:id="21793"/>
        <w:bookmarkEnd w:id="21794"/>
        <w:bookmarkEnd w:id="21795"/>
        <w:bookmarkEnd w:id="21796"/>
        <w:bookmarkEnd w:id="21797"/>
        <w:bookmarkEnd w:id="21798"/>
      </w:tr>
      <w:tr w:rsidR="00BF4111" w:rsidRPr="00EF061C" w:rsidDel="00F67CA7" w:rsidTr="002E6C45">
        <w:trPr>
          <w:trHeight w:val="20"/>
          <w:jc w:val="center"/>
          <w:del w:id="217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00" w:author="lusonghe" w:date="2020-03-05T16:30:00Z"/>
                <w:rFonts w:eastAsiaTheme="minorEastAsia"/>
                <w:sz w:val="18"/>
                <w:szCs w:val="18"/>
              </w:rPr>
              <w:pPrChange w:id="21801" w:author="lusonghe" w:date="2020-04-02T16:10:00Z">
                <w:pPr/>
              </w:pPrChange>
            </w:pPr>
            <w:del w:id="218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X_TO_WL_CTI</w:delText>
              </w:r>
              <w:bookmarkStart w:id="21803" w:name="_Toc34393588"/>
              <w:bookmarkStart w:id="21804" w:name="_Toc34402995"/>
              <w:bookmarkStart w:id="21805" w:name="_Toc34410235"/>
              <w:bookmarkStart w:id="21806" w:name="_Toc34839383"/>
              <w:bookmarkStart w:id="21807" w:name="_Toc34844780"/>
              <w:bookmarkStart w:id="21808" w:name="_Toc34850177"/>
              <w:bookmarkStart w:id="21809" w:name="_Toc36820870"/>
              <w:bookmarkStart w:id="21810" w:name="_Toc36826371"/>
              <w:bookmarkStart w:id="21811" w:name="_Toc36831872"/>
              <w:bookmarkStart w:id="21812" w:name="_Toc36837373"/>
              <w:bookmarkStart w:id="21813" w:name="_Toc36842874"/>
              <w:bookmarkStart w:id="21814" w:name="_Toc36847926"/>
              <w:bookmarkStart w:id="21815" w:name="_Toc37228880"/>
              <w:bookmarkStart w:id="21816" w:name="_Toc37335791"/>
              <w:bookmarkStart w:id="21817" w:name="_Toc37423462"/>
              <w:bookmarkStart w:id="21818" w:name="_Toc37429005"/>
              <w:bookmarkEnd w:id="21803"/>
              <w:bookmarkEnd w:id="21804"/>
              <w:bookmarkEnd w:id="21805"/>
              <w:bookmarkEnd w:id="21806"/>
              <w:bookmarkEnd w:id="21807"/>
              <w:bookmarkEnd w:id="21808"/>
              <w:bookmarkEnd w:id="21809"/>
              <w:bookmarkEnd w:id="21810"/>
              <w:bookmarkEnd w:id="21811"/>
              <w:bookmarkEnd w:id="21812"/>
              <w:bookmarkEnd w:id="21813"/>
              <w:bookmarkEnd w:id="21814"/>
              <w:bookmarkEnd w:id="21815"/>
              <w:bookmarkEnd w:id="21816"/>
              <w:bookmarkEnd w:id="21817"/>
              <w:bookmarkEnd w:id="218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19" w:author="lusonghe" w:date="2020-03-05T16:30:00Z"/>
                <w:rFonts w:eastAsiaTheme="minorEastAsia"/>
                <w:sz w:val="18"/>
                <w:szCs w:val="18"/>
              </w:rPr>
              <w:pPrChange w:id="21820" w:author="lusonghe" w:date="2020-04-02T16:10:00Z">
                <w:pPr/>
              </w:pPrChange>
            </w:pPr>
            <w:del w:id="218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M49</w:delText>
              </w:r>
              <w:bookmarkStart w:id="21822" w:name="_Toc34393589"/>
              <w:bookmarkStart w:id="21823" w:name="_Toc34402996"/>
              <w:bookmarkStart w:id="21824" w:name="_Toc34410236"/>
              <w:bookmarkStart w:id="21825" w:name="_Toc34839384"/>
              <w:bookmarkStart w:id="21826" w:name="_Toc34844781"/>
              <w:bookmarkStart w:id="21827" w:name="_Toc34850178"/>
              <w:bookmarkStart w:id="21828" w:name="_Toc36820871"/>
              <w:bookmarkStart w:id="21829" w:name="_Toc36826372"/>
              <w:bookmarkStart w:id="21830" w:name="_Toc36831873"/>
              <w:bookmarkStart w:id="21831" w:name="_Toc36837374"/>
              <w:bookmarkStart w:id="21832" w:name="_Toc36842875"/>
              <w:bookmarkStart w:id="21833" w:name="_Toc36847927"/>
              <w:bookmarkStart w:id="21834" w:name="_Toc37228881"/>
              <w:bookmarkStart w:id="21835" w:name="_Toc37335792"/>
              <w:bookmarkStart w:id="21836" w:name="_Toc37423463"/>
              <w:bookmarkStart w:id="21837" w:name="_Toc37429006"/>
              <w:bookmarkEnd w:id="21822"/>
              <w:bookmarkEnd w:id="21823"/>
              <w:bookmarkEnd w:id="21824"/>
              <w:bookmarkEnd w:id="21825"/>
              <w:bookmarkEnd w:id="21826"/>
              <w:bookmarkEnd w:id="21827"/>
              <w:bookmarkEnd w:id="21828"/>
              <w:bookmarkEnd w:id="21829"/>
              <w:bookmarkEnd w:id="21830"/>
              <w:bookmarkEnd w:id="21831"/>
              <w:bookmarkEnd w:id="21832"/>
              <w:bookmarkEnd w:id="21833"/>
              <w:bookmarkEnd w:id="21834"/>
              <w:bookmarkEnd w:id="21835"/>
              <w:bookmarkEnd w:id="21836"/>
              <w:bookmarkEnd w:id="218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38" w:author="lusonghe" w:date="2020-03-05T16:30:00Z"/>
                <w:rFonts w:eastAsiaTheme="minorEastAsia"/>
                <w:sz w:val="18"/>
                <w:szCs w:val="18"/>
              </w:rPr>
              <w:pPrChange w:id="21839" w:author="lusonghe" w:date="2020-04-02T16:10:00Z">
                <w:pPr/>
              </w:pPrChange>
            </w:pPr>
            <w:del w:id="218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1841" w:name="_Toc34393590"/>
              <w:bookmarkStart w:id="21842" w:name="_Toc34402997"/>
              <w:bookmarkStart w:id="21843" w:name="_Toc34410237"/>
              <w:bookmarkStart w:id="21844" w:name="_Toc34839385"/>
              <w:bookmarkStart w:id="21845" w:name="_Toc34844782"/>
              <w:bookmarkStart w:id="21846" w:name="_Toc34850179"/>
              <w:bookmarkStart w:id="21847" w:name="_Toc36820872"/>
              <w:bookmarkStart w:id="21848" w:name="_Toc36826373"/>
              <w:bookmarkStart w:id="21849" w:name="_Toc36831874"/>
              <w:bookmarkStart w:id="21850" w:name="_Toc36837375"/>
              <w:bookmarkStart w:id="21851" w:name="_Toc36842876"/>
              <w:bookmarkStart w:id="21852" w:name="_Toc36847928"/>
              <w:bookmarkStart w:id="21853" w:name="_Toc37228882"/>
              <w:bookmarkStart w:id="21854" w:name="_Toc37335793"/>
              <w:bookmarkStart w:id="21855" w:name="_Toc37423464"/>
              <w:bookmarkStart w:id="21856" w:name="_Toc37429007"/>
              <w:bookmarkEnd w:id="21841"/>
              <w:bookmarkEnd w:id="21842"/>
              <w:bookmarkEnd w:id="21843"/>
              <w:bookmarkEnd w:id="21844"/>
              <w:bookmarkEnd w:id="21845"/>
              <w:bookmarkEnd w:id="21846"/>
              <w:bookmarkEnd w:id="21847"/>
              <w:bookmarkEnd w:id="21848"/>
              <w:bookmarkEnd w:id="21849"/>
              <w:bookmarkEnd w:id="21850"/>
              <w:bookmarkEnd w:id="21851"/>
              <w:bookmarkEnd w:id="21852"/>
              <w:bookmarkEnd w:id="21853"/>
              <w:bookmarkEnd w:id="21854"/>
              <w:bookmarkEnd w:id="21855"/>
              <w:bookmarkEnd w:id="218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57" w:author="lusonghe" w:date="2020-03-05T16:30:00Z"/>
                <w:rFonts w:eastAsiaTheme="minorEastAsia"/>
                <w:sz w:val="18"/>
                <w:szCs w:val="18"/>
              </w:rPr>
              <w:pPrChange w:id="21858" w:author="lusonghe" w:date="2020-04-02T16:10:00Z">
                <w:pPr/>
              </w:pPrChange>
            </w:pPr>
            <w:del w:id="218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GP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21860" w:name="_Toc34393591"/>
              <w:bookmarkStart w:id="21861" w:name="_Toc34402998"/>
              <w:bookmarkStart w:id="21862" w:name="_Toc34410238"/>
              <w:bookmarkStart w:id="21863" w:name="_Toc34839386"/>
              <w:bookmarkStart w:id="21864" w:name="_Toc34844783"/>
              <w:bookmarkStart w:id="21865" w:name="_Toc34850180"/>
              <w:bookmarkStart w:id="21866" w:name="_Toc36820873"/>
              <w:bookmarkStart w:id="21867" w:name="_Toc36826374"/>
              <w:bookmarkStart w:id="21868" w:name="_Toc36831875"/>
              <w:bookmarkStart w:id="21869" w:name="_Toc36837376"/>
              <w:bookmarkStart w:id="21870" w:name="_Toc36842877"/>
              <w:bookmarkStart w:id="21871" w:name="_Toc36847929"/>
              <w:bookmarkStart w:id="21872" w:name="_Toc37228883"/>
              <w:bookmarkStart w:id="21873" w:name="_Toc37335794"/>
              <w:bookmarkStart w:id="21874" w:name="_Toc37423465"/>
              <w:bookmarkStart w:id="21875" w:name="_Toc37429008"/>
              <w:bookmarkEnd w:id="21860"/>
              <w:bookmarkEnd w:id="21861"/>
              <w:bookmarkEnd w:id="21862"/>
              <w:bookmarkEnd w:id="21863"/>
              <w:bookmarkEnd w:id="21864"/>
              <w:bookmarkEnd w:id="21865"/>
              <w:bookmarkEnd w:id="21866"/>
              <w:bookmarkEnd w:id="21867"/>
              <w:bookmarkEnd w:id="21868"/>
              <w:bookmarkEnd w:id="21869"/>
              <w:bookmarkEnd w:id="21870"/>
              <w:bookmarkEnd w:id="21871"/>
              <w:bookmarkEnd w:id="21872"/>
              <w:bookmarkEnd w:id="21873"/>
              <w:bookmarkEnd w:id="21874"/>
              <w:bookmarkEnd w:id="2187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76" w:author="lusonghe" w:date="2020-03-05T16:30:00Z"/>
                <w:rFonts w:eastAsiaTheme="minorEastAsia"/>
                <w:sz w:val="18"/>
                <w:szCs w:val="18"/>
              </w:rPr>
              <w:pPrChange w:id="21877" w:author="lusonghe" w:date="2020-04-02T16:10:00Z">
                <w:pPr/>
              </w:pPrChange>
            </w:pPr>
            <w:del w:id="218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1879" w:name="_Toc34393592"/>
              <w:bookmarkStart w:id="21880" w:name="_Toc34402999"/>
              <w:bookmarkStart w:id="21881" w:name="_Toc34410239"/>
              <w:bookmarkStart w:id="21882" w:name="_Toc34839387"/>
              <w:bookmarkStart w:id="21883" w:name="_Toc34844784"/>
              <w:bookmarkStart w:id="21884" w:name="_Toc34850181"/>
              <w:bookmarkStart w:id="21885" w:name="_Toc36820874"/>
              <w:bookmarkStart w:id="21886" w:name="_Toc36826375"/>
              <w:bookmarkStart w:id="21887" w:name="_Toc36831876"/>
              <w:bookmarkStart w:id="21888" w:name="_Toc36837377"/>
              <w:bookmarkStart w:id="21889" w:name="_Toc36842878"/>
              <w:bookmarkStart w:id="21890" w:name="_Toc36847930"/>
              <w:bookmarkStart w:id="21891" w:name="_Toc37228884"/>
              <w:bookmarkStart w:id="21892" w:name="_Toc37335795"/>
              <w:bookmarkStart w:id="21893" w:name="_Toc37423466"/>
              <w:bookmarkStart w:id="21894" w:name="_Toc37429009"/>
              <w:bookmarkEnd w:id="21879"/>
              <w:bookmarkEnd w:id="21880"/>
              <w:bookmarkEnd w:id="21881"/>
              <w:bookmarkEnd w:id="21882"/>
              <w:bookmarkEnd w:id="21883"/>
              <w:bookmarkEnd w:id="21884"/>
              <w:bookmarkEnd w:id="21885"/>
              <w:bookmarkEnd w:id="21886"/>
              <w:bookmarkEnd w:id="21887"/>
              <w:bookmarkEnd w:id="21888"/>
              <w:bookmarkEnd w:id="21889"/>
              <w:bookmarkEnd w:id="21890"/>
              <w:bookmarkEnd w:id="21891"/>
              <w:bookmarkEnd w:id="21892"/>
              <w:bookmarkEnd w:id="21893"/>
              <w:bookmarkEnd w:id="2189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895" w:author="lusonghe" w:date="2020-03-05T16:30:00Z"/>
                <w:rFonts w:eastAsiaTheme="minorEastAsia"/>
                <w:sz w:val="18"/>
                <w:szCs w:val="18"/>
              </w:rPr>
              <w:pPrChange w:id="21896" w:author="lusonghe" w:date="2020-04-02T16:10:00Z">
                <w:pPr/>
              </w:pPrChange>
            </w:pPr>
            <w:del w:id="218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1898" w:name="_Toc34393593"/>
              <w:bookmarkStart w:id="21899" w:name="_Toc34403000"/>
              <w:bookmarkStart w:id="21900" w:name="_Toc34410240"/>
              <w:bookmarkStart w:id="21901" w:name="_Toc34839388"/>
              <w:bookmarkStart w:id="21902" w:name="_Toc34844785"/>
              <w:bookmarkStart w:id="21903" w:name="_Toc34850182"/>
              <w:bookmarkStart w:id="21904" w:name="_Toc36820875"/>
              <w:bookmarkStart w:id="21905" w:name="_Toc36826376"/>
              <w:bookmarkStart w:id="21906" w:name="_Toc36831877"/>
              <w:bookmarkStart w:id="21907" w:name="_Toc36837378"/>
              <w:bookmarkStart w:id="21908" w:name="_Toc36842879"/>
              <w:bookmarkStart w:id="21909" w:name="_Toc36847931"/>
              <w:bookmarkStart w:id="21910" w:name="_Toc37228885"/>
              <w:bookmarkStart w:id="21911" w:name="_Toc37335796"/>
              <w:bookmarkStart w:id="21912" w:name="_Toc37423467"/>
              <w:bookmarkStart w:id="21913" w:name="_Toc37429010"/>
              <w:bookmarkEnd w:id="21898"/>
              <w:bookmarkEnd w:id="21899"/>
              <w:bookmarkEnd w:id="21900"/>
              <w:bookmarkEnd w:id="21901"/>
              <w:bookmarkEnd w:id="21902"/>
              <w:bookmarkEnd w:id="21903"/>
              <w:bookmarkEnd w:id="21904"/>
              <w:bookmarkEnd w:id="21905"/>
              <w:bookmarkEnd w:id="21906"/>
              <w:bookmarkEnd w:id="21907"/>
              <w:bookmarkEnd w:id="21908"/>
              <w:bookmarkEnd w:id="21909"/>
              <w:bookmarkEnd w:id="21910"/>
              <w:bookmarkEnd w:id="21911"/>
              <w:bookmarkEnd w:id="21912"/>
              <w:bookmarkEnd w:id="21913"/>
            </w:del>
          </w:p>
        </w:tc>
        <w:bookmarkStart w:id="21914" w:name="_Toc34393594"/>
        <w:bookmarkStart w:id="21915" w:name="_Toc34403001"/>
        <w:bookmarkStart w:id="21916" w:name="_Toc34410241"/>
        <w:bookmarkStart w:id="21917" w:name="_Toc34839389"/>
        <w:bookmarkStart w:id="21918" w:name="_Toc34844786"/>
        <w:bookmarkStart w:id="21919" w:name="_Toc34850183"/>
        <w:bookmarkStart w:id="21920" w:name="_Toc36820876"/>
        <w:bookmarkStart w:id="21921" w:name="_Toc36826377"/>
        <w:bookmarkStart w:id="21922" w:name="_Toc36831878"/>
        <w:bookmarkStart w:id="21923" w:name="_Toc36837379"/>
        <w:bookmarkStart w:id="21924" w:name="_Toc36842880"/>
        <w:bookmarkStart w:id="21925" w:name="_Toc36847932"/>
        <w:bookmarkStart w:id="21926" w:name="_Toc37228886"/>
        <w:bookmarkStart w:id="21927" w:name="_Toc37335797"/>
        <w:bookmarkStart w:id="21928" w:name="_Toc37423468"/>
        <w:bookmarkStart w:id="21929" w:name="_Toc37429011"/>
        <w:bookmarkEnd w:id="21914"/>
        <w:bookmarkEnd w:id="21915"/>
        <w:bookmarkEnd w:id="21916"/>
        <w:bookmarkEnd w:id="21917"/>
        <w:bookmarkEnd w:id="21918"/>
        <w:bookmarkEnd w:id="21919"/>
        <w:bookmarkEnd w:id="21920"/>
        <w:bookmarkEnd w:id="21921"/>
        <w:bookmarkEnd w:id="21922"/>
        <w:bookmarkEnd w:id="21923"/>
        <w:bookmarkEnd w:id="21924"/>
        <w:bookmarkEnd w:id="21925"/>
        <w:bookmarkEnd w:id="21926"/>
        <w:bookmarkEnd w:id="21927"/>
        <w:bookmarkEnd w:id="21928"/>
        <w:bookmarkEnd w:id="21929"/>
      </w:tr>
      <w:tr w:rsidR="00BF4111" w:rsidRPr="00EF061C" w:rsidDel="00F67CA7" w:rsidTr="002E6C45">
        <w:trPr>
          <w:trHeight w:val="20"/>
          <w:jc w:val="center"/>
          <w:del w:id="2193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931" w:author="lusonghe" w:date="2020-03-05T16:30:00Z"/>
                <w:rFonts w:eastAsiaTheme="minorEastAsia"/>
                <w:sz w:val="18"/>
                <w:szCs w:val="18"/>
              </w:rPr>
              <w:pPrChange w:id="21932" w:author="lusonghe" w:date="2020-04-02T16:10:00Z">
                <w:pPr/>
              </w:pPrChange>
            </w:pPr>
            <w:del w:id="219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TO_SDX_CTI</w:delText>
              </w:r>
              <w:bookmarkStart w:id="21934" w:name="_Toc34393595"/>
              <w:bookmarkStart w:id="21935" w:name="_Toc34403002"/>
              <w:bookmarkStart w:id="21936" w:name="_Toc34410242"/>
              <w:bookmarkStart w:id="21937" w:name="_Toc34839390"/>
              <w:bookmarkStart w:id="21938" w:name="_Toc34844787"/>
              <w:bookmarkStart w:id="21939" w:name="_Toc34850184"/>
              <w:bookmarkStart w:id="21940" w:name="_Toc36820877"/>
              <w:bookmarkStart w:id="21941" w:name="_Toc36826378"/>
              <w:bookmarkStart w:id="21942" w:name="_Toc36831879"/>
              <w:bookmarkStart w:id="21943" w:name="_Toc36837380"/>
              <w:bookmarkStart w:id="21944" w:name="_Toc36842881"/>
              <w:bookmarkStart w:id="21945" w:name="_Toc36847933"/>
              <w:bookmarkStart w:id="21946" w:name="_Toc37228887"/>
              <w:bookmarkStart w:id="21947" w:name="_Toc37335798"/>
              <w:bookmarkStart w:id="21948" w:name="_Toc37423469"/>
              <w:bookmarkStart w:id="21949" w:name="_Toc37429012"/>
              <w:bookmarkEnd w:id="21934"/>
              <w:bookmarkEnd w:id="21935"/>
              <w:bookmarkEnd w:id="21936"/>
              <w:bookmarkEnd w:id="21937"/>
              <w:bookmarkEnd w:id="21938"/>
              <w:bookmarkEnd w:id="21939"/>
              <w:bookmarkEnd w:id="21940"/>
              <w:bookmarkEnd w:id="21941"/>
              <w:bookmarkEnd w:id="21942"/>
              <w:bookmarkEnd w:id="21943"/>
              <w:bookmarkEnd w:id="21944"/>
              <w:bookmarkEnd w:id="21945"/>
              <w:bookmarkEnd w:id="21946"/>
              <w:bookmarkEnd w:id="21947"/>
              <w:bookmarkEnd w:id="21948"/>
              <w:bookmarkEnd w:id="2194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950" w:author="lusonghe" w:date="2020-03-05T16:30:00Z"/>
                <w:rFonts w:eastAsiaTheme="minorEastAsia"/>
                <w:sz w:val="18"/>
                <w:szCs w:val="18"/>
              </w:rPr>
              <w:pPrChange w:id="21951" w:author="lusonghe" w:date="2020-04-02T16:10:00Z">
                <w:pPr/>
              </w:pPrChange>
            </w:pPr>
            <w:del w:id="219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L47</w:delText>
              </w:r>
              <w:bookmarkStart w:id="21953" w:name="_Toc34393596"/>
              <w:bookmarkStart w:id="21954" w:name="_Toc34403003"/>
              <w:bookmarkStart w:id="21955" w:name="_Toc34410243"/>
              <w:bookmarkStart w:id="21956" w:name="_Toc34839391"/>
              <w:bookmarkStart w:id="21957" w:name="_Toc34844788"/>
              <w:bookmarkStart w:id="21958" w:name="_Toc34850185"/>
              <w:bookmarkStart w:id="21959" w:name="_Toc36820878"/>
              <w:bookmarkStart w:id="21960" w:name="_Toc36826379"/>
              <w:bookmarkStart w:id="21961" w:name="_Toc36831880"/>
              <w:bookmarkStart w:id="21962" w:name="_Toc36837381"/>
              <w:bookmarkStart w:id="21963" w:name="_Toc36842882"/>
              <w:bookmarkStart w:id="21964" w:name="_Toc36847934"/>
              <w:bookmarkStart w:id="21965" w:name="_Toc37228888"/>
              <w:bookmarkStart w:id="21966" w:name="_Toc37335799"/>
              <w:bookmarkStart w:id="21967" w:name="_Toc37423470"/>
              <w:bookmarkStart w:id="21968" w:name="_Toc37429013"/>
              <w:bookmarkEnd w:id="21953"/>
              <w:bookmarkEnd w:id="21954"/>
              <w:bookmarkEnd w:id="21955"/>
              <w:bookmarkEnd w:id="21956"/>
              <w:bookmarkEnd w:id="21957"/>
              <w:bookmarkEnd w:id="21958"/>
              <w:bookmarkEnd w:id="21959"/>
              <w:bookmarkEnd w:id="21960"/>
              <w:bookmarkEnd w:id="21961"/>
              <w:bookmarkEnd w:id="21962"/>
              <w:bookmarkEnd w:id="21963"/>
              <w:bookmarkEnd w:id="21964"/>
              <w:bookmarkEnd w:id="21965"/>
              <w:bookmarkEnd w:id="21966"/>
              <w:bookmarkEnd w:id="21967"/>
              <w:bookmarkEnd w:id="2196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969" w:author="lusonghe" w:date="2020-03-05T16:30:00Z"/>
                <w:rFonts w:eastAsiaTheme="minorEastAsia"/>
                <w:sz w:val="18"/>
                <w:szCs w:val="18"/>
              </w:rPr>
              <w:pPrChange w:id="21970" w:author="lusonghe" w:date="2020-04-02T16:10:00Z">
                <w:pPr/>
              </w:pPrChange>
            </w:pPr>
            <w:del w:id="219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1972" w:name="_Toc34393597"/>
              <w:bookmarkStart w:id="21973" w:name="_Toc34403004"/>
              <w:bookmarkStart w:id="21974" w:name="_Toc34410244"/>
              <w:bookmarkStart w:id="21975" w:name="_Toc34839392"/>
              <w:bookmarkStart w:id="21976" w:name="_Toc34844789"/>
              <w:bookmarkStart w:id="21977" w:name="_Toc34850186"/>
              <w:bookmarkStart w:id="21978" w:name="_Toc36820879"/>
              <w:bookmarkStart w:id="21979" w:name="_Toc36826380"/>
              <w:bookmarkStart w:id="21980" w:name="_Toc36831881"/>
              <w:bookmarkStart w:id="21981" w:name="_Toc36837382"/>
              <w:bookmarkStart w:id="21982" w:name="_Toc36842883"/>
              <w:bookmarkStart w:id="21983" w:name="_Toc36847935"/>
              <w:bookmarkStart w:id="21984" w:name="_Toc37228889"/>
              <w:bookmarkStart w:id="21985" w:name="_Toc37335800"/>
              <w:bookmarkStart w:id="21986" w:name="_Toc37423471"/>
              <w:bookmarkStart w:id="21987" w:name="_Toc37429014"/>
              <w:bookmarkEnd w:id="21972"/>
              <w:bookmarkEnd w:id="21973"/>
              <w:bookmarkEnd w:id="21974"/>
              <w:bookmarkEnd w:id="21975"/>
              <w:bookmarkEnd w:id="21976"/>
              <w:bookmarkEnd w:id="21977"/>
              <w:bookmarkEnd w:id="21978"/>
              <w:bookmarkEnd w:id="21979"/>
              <w:bookmarkEnd w:id="21980"/>
              <w:bookmarkEnd w:id="21981"/>
              <w:bookmarkEnd w:id="21982"/>
              <w:bookmarkEnd w:id="21983"/>
              <w:bookmarkEnd w:id="21984"/>
              <w:bookmarkEnd w:id="21985"/>
              <w:bookmarkEnd w:id="21986"/>
              <w:bookmarkEnd w:id="2198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1988" w:author="lusonghe" w:date="2020-03-05T16:30:00Z"/>
                <w:rFonts w:eastAsiaTheme="minorEastAsia"/>
                <w:sz w:val="18"/>
                <w:szCs w:val="18"/>
              </w:rPr>
              <w:pPrChange w:id="21989" w:author="lusonghe" w:date="2020-04-02T16:10:00Z">
                <w:pPr/>
              </w:pPrChange>
            </w:pPr>
            <w:del w:id="219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GP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21991" w:name="_Toc34393598"/>
              <w:bookmarkStart w:id="21992" w:name="_Toc34403005"/>
              <w:bookmarkStart w:id="21993" w:name="_Toc34410245"/>
              <w:bookmarkStart w:id="21994" w:name="_Toc34839393"/>
              <w:bookmarkStart w:id="21995" w:name="_Toc34844790"/>
              <w:bookmarkStart w:id="21996" w:name="_Toc34850187"/>
              <w:bookmarkStart w:id="21997" w:name="_Toc36820880"/>
              <w:bookmarkStart w:id="21998" w:name="_Toc36826381"/>
              <w:bookmarkStart w:id="21999" w:name="_Toc36831882"/>
              <w:bookmarkStart w:id="22000" w:name="_Toc36837383"/>
              <w:bookmarkStart w:id="22001" w:name="_Toc36842884"/>
              <w:bookmarkStart w:id="22002" w:name="_Toc36847936"/>
              <w:bookmarkStart w:id="22003" w:name="_Toc37228890"/>
              <w:bookmarkStart w:id="22004" w:name="_Toc37335801"/>
              <w:bookmarkStart w:id="22005" w:name="_Toc37423472"/>
              <w:bookmarkStart w:id="22006" w:name="_Toc37429015"/>
              <w:bookmarkEnd w:id="21991"/>
              <w:bookmarkEnd w:id="21992"/>
              <w:bookmarkEnd w:id="21993"/>
              <w:bookmarkEnd w:id="21994"/>
              <w:bookmarkEnd w:id="21995"/>
              <w:bookmarkEnd w:id="21996"/>
              <w:bookmarkEnd w:id="21997"/>
              <w:bookmarkEnd w:id="21998"/>
              <w:bookmarkEnd w:id="21999"/>
              <w:bookmarkEnd w:id="22000"/>
              <w:bookmarkEnd w:id="22001"/>
              <w:bookmarkEnd w:id="22002"/>
              <w:bookmarkEnd w:id="22003"/>
              <w:bookmarkEnd w:id="22004"/>
              <w:bookmarkEnd w:id="22005"/>
              <w:bookmarkEnd w:id="2200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007" w:author="lusonghe" w:date="2020-03-05T16:30:00Z"/>
                <w:rFonts w:eastAsiaTheme="minorEastAsia"/>
                <w:sz w:val="18"/>
                <w:szCs w:val="18"/>
              </w:rPr>
              <w:pPrChange w:id="22008" w:author="lusonghe" w:date="2020-04-02T16:10:00Z">
                <w:pPr/>
              </w:pPrChange>
            </w:pPr>
            <w:del w:id="220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010" w:name="_Toc34393599"/>
              <w:bookmarkStart w:id="22011" w:name="_Toc34403006"/>
              <w:bookmarkStart w:id="22012" w:name="_Toc34410246"/>
              <w:bookmarkStart w:id="22013" w:name="_Toc34839394"/>
              <w:bookmarkStart w:id="22014" w:name="_Toc34844791"/>
              <w:bookmarkStart w:id="22015" w:name="_Toc34850188"/>
              <w:bookmarkStart w:id="22016" w:name="_Toc36820881"/>
              <w:bookmarkStart w:id="22017" w:name="_Toc36826382"/>
              <w:bookmarkStart w:id="22018" w:name="_Toc36831883"/>
              <w:bookmarkStart w:id="22019" w:name="_Toc36837384"/>
              <w:bookmarkStart w:id="22020" w:name="_Toc36842885"/>
              <w:bookmarkStart w:id="22021" w:name="_Toc36847937"/>
              <w:bookmarkStart w:id="22022" w:name="_Toc37228891"/>
              <w:bookmarkStart w:id="22023" w:name="_Toc37335802"/>
              <w:bookmarkStart w:id="22024" w:name="_Toc37423473"/>
              <w:bookmarkStart w:id="22025" w:name="_Toc37429016"/>
              <w:bookmarkEnd w:id="22010"/>
              <w:bookmarkEnd w:id="22011"/>
              <w:bookmarkEnd w:id="22012"/>
              <w:bookmarkEnd w:id="22013"/>
              <w:bookmarkEnd w:id="22014"/>
              <w:bookmarkEnd w:id="22015"/>
              <w:bookmarkEnd w:id="22016"/>
              <w:bookmarkEnd w:id="22017"/>
              <w:bookmarkEnd w:id="22018"/>
              <w:bookmarkEnd w:id="22019"/>
              <w:bookmarkEnd w:id="22020"/>
              <w:bookmarkEnd w:id="22021"/>
              <w:bookmarkEnd w:id="22022"/>
              <w:bookmarkEnd w:id="22023"/>
              <w:bookmarkEnd w:id="22024"/>
              <w:bookmarkEnd w:id="2202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026" w:author="lusonghe" w:date="2020-03-05T16:30:00Z"/>
                <w:rFonts w:eastAsiaTheme="minorEastAsia"/>
                <w:sz w:val="18"/>
                <w:szCs w:val="18"/>
              </w:rPr>
              <w:pPrChange w:id="22027" w:author="lusonghe" w:date="2020-04-02T16:10:00Z">
                <w:pPr/>
              </w:pPrChange>
            </w:pPr>
            <w:del w:id="220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029" w:name="_Toc34393600"/>
              <w:bookmarkStart w:id="22030" w:name="_Toc34403007"/>
              <w:bookmarkStart w:id="22031" w:name="_Toc34410247"/>
              <w:bookmarkStart w:id="22032" w:name="_Toc34839395"/>
              <w:bookmarkStart w:id="22033" w:name="_Toc34844792"/>
              <w:bookmarkStart w:id="22034" w:name="_Toc34850189"/>
              <w:bookmarkStart w:id="22035" w:name="_Toc36820882"/>
              <w:bookmarkStart w:id="22036" w:name="_Toc36826383"/>
              <w:bookmarkStart w:id="22037" w:name="_Toc36831884"/>
              <w:bookmarkStart w:id="22038" w:name="_Toc36837385"/>
              <w:bookmarkStart w:id="22039" w:name="_Toc36842886"/>
              <w:bookmarkStart w:id="22040" w:name="_Toc36847938"/>
              <w:bookmarkStart w:id="22041" w:name="_Toc37228892"/>
              <w:bookmarkStart w:id="22042" w:name="_Toc37335803"/>
              <w:bookmarkStart w:id="22043" w:name="_Toc37423474"/>
              <w:bookmarkStart w:id="22044" w:name="_Toc37429017"/>
              <w:bookmarkEnd w:id="22029"/>
              <w:bookmarkEnd w:id="22030"/>
              <w:bookmarkEnd w:id="22031"/>
              <w:bookmarkEnd w:id="22032"/>
              <w:bookmarkEnd w:id="22033"/>
              <w:bookmarkEnd w:id="22034"/>
              <w:bookmarkEnd w:id="22035"/>
              <w:bookmarkEnd w:id="22036"/>
              <w:bookmarkEnd w:id="22037"/>
              <w:bookmarkEnd w:id="22038"/>
              <w:bookmarkEnd w:id="22039"/>
              <w:bookmarkEnd w:id="22040"/>
              <w:bookmarkEnd w:id="22041"/>
              <w:bookmarkEnd w:id="22042"/>
              <w:bookmarkEnd w:id="22043"/>
              <w:bookmarkEnd w:id="22044"/>
            </w:del>
          </w:p>
        </w:tc>
        <w:bookmarkStart w:id="22045" w:name="_Toc34393601"/>
        <w:bookmarkStart w:id="22046" w:name="_Toc34403008"/>
        <w:bookmarkStart w:id="22047" w:name="_Toc34410248"/>
        <w:bookmarkStart w:id="22048" w:name="_Toc34839396"/>
        <w:bookmarkStart w:id="22049" w:name="_Toc34844793"/>
        <w:bookmarkStart w:id="22050" w:name="_Toc34850190"/>
        <w:bookmarkStart w:id="22051" w:name="_Toc36820883"/>
        <w:bookmarkStart w:id="22052" w:name="_Toc36826384"/>
        <w:bookmarkStart w:id="22053" w:name="_Toc36831885"/>
        <w:bookmarkStart w:id="22054" w:name="_Toc36837386"/>
        <w:bookmarkStart w:id="22055" w:name="_Toc36842887"/>
        <w:bookmarkStart w:id="22056" w:name="_Toc36847939"/>
        <w:bookmarkStart w:id="22057" w:name="_Toc37228893"/>
        <w:bookmarkStart w:id="22058" w:name="_Toc37335804"/>
        <w:bookmarkStart w:id="22059" w:name="_Toc37423475"/>
        <w:bookmarkStart w:id="22060" w:name="_Toc37429018"/>
        <w:bookmarkEnd w:id="22045"/>
        <w:bookmarkEnd w:id="22046"/>
        <w:bookmarkEnd w:id="22047"/>
        <w:bookmarkEnd w:id="22048"/>
        <w:bookmarkEnd w:id="22049"/>
        <w:bookmarkEnd w:id="22050"/>
        <w:bookmarkEnd w:id="22051"/>
        <w:bookmarkEnd w:id="22052"/>
        <w:bookmarkEnd w:id="22053"/>
        <w:bookmarkEnd w:id="22054"/>
        <w:bookmarkEnd w:id="22055"/>
        <w:bookmarkEnd w:id="22056"/>
        <w:bookmarkEnd w:id="22057"/>
        <w:bookmarkEnd w:id="22058"/>
        <w:bookmarkEnd w:id="22059"/>
        <w:bookmarkEnd w:id="22060"/>
      </w:tr>
      <w:tr w:rsidR="00BF4111" w:rsidRPr="00EF061C" w:rsidDel="00F67CA7" w:rsidTr="002E6C45">
        <w:trPr>
          <w:trHeight w:val="20"/>
          <w:jc w:val="center"/>
          <w:del w:id="220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062" w:author="lusonghe" w:date="2020-03-05T16:30:00Z"/>
                <w:rFonts w:eastAsiaTheme="minorEastAsia"/>
                <w:sz w:val="18"/>
                <w:szCs w:val="18"/>
              </w:rPr>
              <w:pPrChange w:id="22063" w:author="lusonghe" w:date="2020-04-02T16:10:00Z">
                <w:pPr/>
              </w:pPrChange>
            </w:pPr>
            <w:del w:id="220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_EN</w:delText>
              </w:r>
              <w:bookmarkStart w:id="22065" w:name="_Toc34393602"/>
              <w:bookmarkStart w:id="22066" w:name="_Toc34403009"/>
              <w:bookmarkStart w:id="22067" w:name="_Toc34410249"/>
              <w:bookmarkStart w:id="22068" w:name="_Toc34839397"/>
              <w:bookmarkStart w:id="22069" w:name="_Toc34844794"/>
              <w:bookmarkStart w:id="22070" w:name="_Toc34850191"/>
              <w:bookmarkStart w:id="22071" w:name="_Toc36820884"/>
              <w:bookmarkStart w:id="22072" w:name="_Toc36826385"/>
              <w:bookmarkStart w:id="22073" w:name="_Toc36831886"/>
              <w:bookmarkStart w:id="22074" w:name="_Toc36837387"/>
              <w:bookmarkStart w:id="22075" w:name="_Toc36842888"/>
              <w:bookmarkStart w:id="22076" w:name="_Toc36847940"/>
              <w:bookmarkStart w:id="22077" w:name="_Toc37228894"/>
              <w:bookmarkStart w:id="22078" w:name="_Toc37335805"/>
              <w:bookmarkStart w:id="22079" w:name="_Toc37423476"/>
              <w:bookmarkStart w:id="22080" w:name="_Toc37429019"/>
              <w:bookmarkEnd w:id="22065"/>
              <w:bookmarkEnd w:id="22066"/>
              <w:bookmarkEnd w:id="22067"/>
              <w:bookmarkEnd w:id="22068"/>
              <w:bookmarkEnd w:id="22069"/>
              <w:bookmarkEnd w:id="22070"/>
              <w:bookmarkEnd w:id="22071"/>
              <w:bookmarkEnd w:id="22072"/>
              <w:bookmarkEnd w:id="22073"/>
              <w:bookmarkEnd w:id="22074"/>
              <w:bookmarkEnd w:id="22075"/>
              <w:bookmarkEnd w:id="22076"/>
              <w:bookmarkEnd w:id="22077"/>
              <w:bookmarkEnd w:id="22078"/>
              <w:bookmarkEnd w:id="22079"/>
              <w:bookmarkEnd w:id="220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081" w:author="lusonghe" w:date="2020-03-05T16:30:00Z"/>
                <w:rFonts w:eastAsiaTheme="minorEastAsia"/>
                <w:sz w:val="18"/>
                <w:szCs w:val="18"/>
              </w:rPr>
              <w:pPrChange w:id="22082" w:author="lusonghe" w:date="2020-04-02T16:10:00Z">
                <w:pPr/>
              </w:pPrChange>
            </w:pPr>
            <w:del w:id="220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N51</w:delText>
              </w:r>
              <w:bookmarkStart w:id="22084" w:name="_Toc34393603"/>
              <w:bookmarkStart w:id="22085" w:name="_Toc34403010"/>
              <w:bookmarkStart w:id="22086" w:name="_Toc34410250"/>
              <w:bookmarkStart w:id="22087" w:name="_Toc34839398"/>
              <w:bookmarkStart w:id="22088" w:name="_Toc34844795"/>
              <w:bookmarkStart w:id="22089" w:name="_Toc34850192"/>
              <w:bookmarkStart w:id="22090" w:name="_Toc36820885"/>
              <w:bookmarkStart w:id="22091" w:name="_Toc36826386"/>
              <w:bookmarkStart w:id="22092" w:name="_Toc36831887"/>
              <w:bookmarkStart w:id="22093" w:name="_Toc36837388"/>
              <w:bookmarkStart w:id="22094" w:name="_Toc36842889"/>
              <w:bookmarkStart w:id="22095" w:name="_Toc36847941"/>
              <w:bookmarkStart w:id="22096" w:name="_Toc37228895"/>
              <w:bookmarkStart w:id="22097" w:name="_Toc37335806"/>
              <w:bookmarkStart w:id="22098" w:name="_Toc37423477"/>
              <w:bookmarkStart w:id="22099" w:name="_Toc37429020"/>
              <w:bookmarkEnd w:id="22084"/>
              <w:bookmarkEnd w:id="22085"/>
              <w:bookmarkEnd w:id="22086"/>
              <w:bookmarkEnd w:id="22087"/>
              <w:bookmarkEnd w:id="22088"/>
              <w:bookmarkEnd w:id="22089"/>
              <w:bookmarkEnd w:id="22090"/>
              <w:bookmarkEnd w:id="22091"/>
              <w:bookmarkEnd w:id="22092"/>
              <w:bookmarkEnd w:id="22093"/>
              <w:bookmarkEnd w:id="22094"/>
              <w:bookmarkEnd w:id="22095"/>
              <w:bookmarkEnd w:id="22096"/>
              <w:bookmarkEnd w:id="22097"/>
              <w:bookmarkEnd w:id="22098"/>
              <w:bookmarkEnd w:id="220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100" w:author="lusonghe" w:date="2020-03-05T16:30:00Z"/>
                <w:rFonts w:eastAsiaTheme="minorEastAsia"/>
                <w:sz w:val="18"/>
                <w:szCs w:val="18"/>
              </w:rPr>
              <w:pPrChange w:id="22101" w:author="lusonghe" w:date="2020-04-02T16:10:00Z">
                <w:pPr/>
              </w:pPrChange>
            </w:pPr>
            <w:del w:id="221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103" w:name="_Toc34393604"/>
              <w:bookmarkStart w:id="22104" w:name="_Toc34403011"/>
              <w:bookmarkStart w:id="22105" w:name="_Toc34410251"/>
              <w:bookmarkStart w:id="22106" w:name="_Toc34839399"/>
              <w:bookmarkStart w:id="22107" w:name="_Toc34844796"/>
              <w:bookmarkStart w:id="22108" w:name="_Toc34850193"/>
              <w:bookmarkStart w:id="22109" w:name="_Toc36820886"/>
              <w:bookmarkStart w:id="22110" w:name="_Toc36826387"/>
              <w:bookmarkStart w:id="22111" w:name="_Toc36831888"/>
              <w:bookmarkStart w:id="22112" w:name="_Toc36837389"/>
              <w:bookmarkStart w:id="22113" w:name="_Toc36842890"/>
              <w:bookmarkStart w:id="22114" w:name="_Toc36847942"/>
              <w:bookmarkStart w:id="22115" w:name="_Toc37228896"/>
              <w:bookmarkStart w:id="22116" w:name="_Toc37335807"/>
              <w:bookmarkStart w:id="22117" w:name="_Toc37423478"/>
              <w:bookmarkStart w:id="22118" w:name="_Toc37429021"/>
              <w:bookmarkEnd w:id="22103"/>
              <w:bookmarkEnd w:id="22104"/>
              <w:bookmarkEnd w:id="22105"/>
              <w:bookmarkEnd w:id="22106"/>
              <w:bookmarkEnd w:id="22107"/>
              <w:bookmarkEnd w:id="22108"/>
              <w:bookmarkEnd w:id="22109"/>
              <w:bookmarkEnd w:id="22110"/>
              <w:bookmarkEnd w:id="22111"/>
              <w:bookmarkEnd w:id="22112"/>
              <w:bookmarkEnd w:id="22113"/>
              <w:bookmarkEnd w:id="22114"/>
              <w:bookmarkEnd w:id="22115"/>
              <w:bookmarkEnd w:id="22116"/>
              <w:bookmarkEnd w:id="22117"/>
              <w:bookmarkEnd w:id="221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119" w:author="lusonghe" w:date="2020-03-05T16:30:00Z"/>
                <w:rFonts w:eastAsiaTheme="minorEastAsia"/>
                <w:sz w:val="18"/>
                <w:szCs w:val="18"/>
              </w:rPr>
              <w:pPrChange w:id="22120" w:author="lusonghe" w:date="2020-04-02T16:10:00Z">
                <w:pPr/>
              </w:pPrChange>
            </w:pPr>
            <w:del w:id="221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T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使能</w:delText>
              </w:r>
              <w:bookmarkStart w:id="22122" w:name="_Toc34393605"/>
              <w:bookmarkStart w:id="22123" w:name="_Toc34403012"/>
              <w:bookmarkStart w:id="22124" w:name="_Toc34410252"/>
              <w:bookmarkStart w:id="22125" w:name="_Toc34839400"/>
              <w:bookmarkStart w:id="22126" w:name="_Toc34844797"/>
              <w:bookmarkStart w:id="22127" w:name="_Toc34850194"/>
              <w:bookmarkStart w:id="22128" w:name="_Toc36820887"/>
              <w:bookmarkStart w:id="22129" w:name="_Toc36826388"/>
              <w:bookmarkStart w:id="22130" w:name="_Toc36831889"/>
              <w:bookmarkStart w:id="22131" w:name="_Toc36837390"/>
              <w:bookmarkStart w:id="22132" w:name="_Toc36842891"/>
              <w:bookmarkStart w:id="22133" w:name="_Toc36847943"/>
              <w:bookmarkStart w:id="22134" w:name="_Toc37228897"/>
              <w:bookmarkStart w:id="22135" w:name="_Toc37335808"/>
              <w:bookmarkStart w:id="22136" w:name="_Toc37423479"/>
              <w:bookmarkStart w:id="22137" w:name="_Toc37429022"/>
              <w:bookmarkEnd w:id="22122"/>
              <w:bookmarkEnd w:id="22123"/>
              <w:bookmarkEnd w:id="22124"/>
              <w:bookmarkEnd w:id="22125"/>
              <w:bookmarkEnd w:id="22126"/>
              <w:bookmarkEnd w:id="22127"/>
              <w:bookmarkEnd w:id="22128"/>
              <w:bookmarkEnd w:id="22129"/>
              <w:bookmarkEnd w:id="22130"/>
              <w:bookmarkEnd w:id="22131"/>
              <w:bookmarkEnd w:id="22132"/>
              <w:bookmarkEnd w:id="22133"/>
              <w:bookmarkEnd w:id="22134"/>
              <w:bookmarkEnd w:id="22135"/>
              <w:bookmarkEnd w:id="22136"/>
              <w:bookmarkEnd w:id="221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138" w:author="lusonghe" w:date="2020-03-05T16:30:00Z"/>
                <w:rFonts w:eastAsiaTheme="minorEastAsia"/>
                <w:sz w:val="18"/>
                <w:szCs w:val="18"/>
              </w:rPr>
              <w:pPrChange w:id="22139" w:author="lusonghe" w:date="2020-04-02T16:10:00Z">
                <w:pPr/>
              </w:pPrChange>
            </w:pPr>
            <w:del w:id="221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141" w:name="_Toc34393606"/>
              <w:bookmarkStart w:id="22142" w:name="_Toc34403013"/>
              <w:bookmarkStart w:id="22143" w:name="_Toc34410253"/>
              <w:bookmarkStart w:id="22144" w:name="_Toc34839401"/>
              <w:bookmarkStart w:id="22145" w:name="_Toc34844798"/>
              <w:bookmarkStart w:id="22146" w:name="_Toc34850195"/>
              <w:bookmarkStart w:id="22147" w:name="_Toc36820888"/>
              <w:bookmarkStart w:id="22148" w:name="_Toc36826389"/>
              <w:bookmarkStart w:id="22149" w:name="_Toc36831890"/>
              <w:bookmarkStart w:id="22150" w:name="_Toc36837391"/>
              <w:bookmarkStart w:id="22151" w:name="_Toc36842892"/>
              <w:bookmarkStart w:id="22152" w:name="_Toc36847944"/>
              <w:bookmarkStart w:id="22153" w:name="_Toc37228898"/>
              <w:bookmarkStart w:id="22154" w:name="_Toc37335809"/>
              <w:bookmarkStart w:id="22155" w:name="_Toc37423480"/>
              <w:bookmarkStart w:id="22156" w:name="_Toc37429023"/>
              <w:bookmarkEnd w:id="22141"/>
              <w:bookmarkEnd w:id="22142"/>
              <w:bookmarkEnd w:id="22143"/>
              <w:bookmarkEnd w:id="22144"/>
              <w:bookmarkEnd w:id="22145"/>
              <w:bookmarkEnd w:id="22146"/>
              <w:bookmarkEnd w:id="22147"/>
              <w:bookmarkEnd w:id="22148"/>
              <w:bookmarkEnd w:id="22149"/>
              <w:bookmarkEnd w:id="22150"/>
              <w:bookmarkEnd w:id="22151"/>
              <w:bookmarkEnd w:id="22152"/>
              <w:bookmarkEnd w:id="22153"/>
              <w:bookmarkEnd w:id="22154"/>
              <w:bookmarkEnd w:id="22155"/>
              <w:bookmarkEnd w:id="221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157" w:author="lusonghe" w:date="2020-03-05T16:30:00Z"/>
                <w:rFonts w:eastAsiaTheme="minorEastAsia"/>
                <w:sz w:val="18"/>
                <w:szCs w:val="18"/>
              </w:rPr>
              <w:pPrChange w:id="22158" w:author="lusonghe" w:date="2020-04-02T16:10:00Z">
                <w:pPr/>
              </w:pPrChange>
            </w:pPr>
            <w:del w:id="221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160" w:name="_Toc34393607"/>
              <w:bookmarkStart w:id="22161" w:name="_Toc34403014"/>
              <w:bookmarkStart w:id="22162" w:name="_Toc34410254"/>
              <w:bookmarkStart w:id="22163" w:name="_Toc34839402"/>
              <w:bookmarkStart w:id="22164" w:name="_Toc34844799"/>
              <w:bookmarkStart w:id="22165" w:name="_Toc34850196"/>
              <w:bookmarkStart w:id="22166" w:name="_Toc36820889"/>
              <w:bookmarkStart w:id="22167" w:name="_Toc36826390"/>
              <w:bookmarkStart w:id="22168" w:name="_Toc36831891"/>
              <w:bookmarkStart w:id="22169" w:name="_Toc36837392"/>
              <w:bookmarkStart w:id="22170" w:name="_Toc36842893"/>
              <w:bookmarkStart w:id="22171" w:name="_Toc36847945"/>
              <w:bookmarkStart w:id="22172" w:name="_Toc37228899"/>
              <w:bookmarkStart w:id="22173" w:name="_Toc37335810"/>
              <w:bookmarkStart w:id="22174" w:name="_Toc37423481"/>
              <w:bookmarkStart w:id="22175" w:name="_Toc37429024"/>
              <w:bookmarkEnd w:id="22160"/>
              <w:bookmarkEnd w:id="22161"/>
              <w:bookmarkEnd w:id="22162"/>
              <w:bookmarkEnd w:id="22163"/>
              <w:bookmarkEnd w:id="22164"/>
              <w:bookmarkEnd w:id="22165"/>
              <w:bookmarkEnd w:id="22166"/>
              <w:bookmarkEnd w:id="22167"/>
              <w:bookmarkEnd w:id="22168"/>
              <w:bookmarkEnd w:id="22169"/>
              <w:bookmarkEnd w:id="22170"/>
              <w:bookmarkEnd w:id="22171"/>
              <w:bookmarkEnd w:id="22172"/>
              <w:bookmarkEnd w:id="22173"/>
              <w:bookmarkEnd w:id="22174"/>
              <w:bookmarkEnd w:id="22175"/>
            </w:del>
          </w:p>
        </w:tc>
        <w:bookmarkStart w:id="22176" w:name="_Toc34393608"/>
        <w:bookmarkStart w:id="22177" w:name="_Toc34403015"/>
        <w:bookmarkStart w:id="22178" w:name="_Toc34410255"/>
        <w:bookmarkStart w:id="22179" w:name="_Toc34839403"/>
        <w:bookmarkStart w:id="22180" w:name="_Toc34844800"/>
        <w:bookmarkStart w:id="22181" w:name="_Toc34850197"/>
        <w:bookmarkStart w:id="22182" w:name="_Toc36820890"/>
        <w:bookmarkStart w:id="22183" w:name="_Toc36826391"/>
        <w:bookmarkStart w:id="22184" w:name="_Toc36831892"/>
        <w:bookmarkStart w:id="22185" w:name="_Toc36837393"/>
        <w:bookmarkStart w:id="22186" w:name="_Toc36842894"/>
        <w:bookmarkStart w:id="22187" w:name="_Toc36847946"/>
        <w:bookmarkStart w:id="22188" w:name="_Toc37228900"/>
        <w:bookmarkStart w:id="22189" w:name="_Toc37335811"/>
        <w:bookmarkStart w:id="22190" w:name="_Toc37423482"/>
        <w:bookmarkStart w:id="22191" w:name="_Toc37429025"/>
        <w:bookmarkEnd w:id="22176"/>
        <w:bookmarkEnd w:id="22177"/>
        <w:bookmarkEnd w:id="22178"/>
        <w:bookmarkEnd w:id="22179"/>
        <w:bookmarkEnd w:id="22180"/>
        <w:bookmarkEnd w:id="22181"/>
        <w:bookmarkEnd w:id="22182"/>
        <w:bookmarkEnd w:id="22183"/>
        <w:bookmarkEnd w:id="22184"/>
        <w:bookmarkEnd w:id="22185"/>
        <w:bookmarkEnd w:id="22186"/>
        <w:bookmarkEnd w:id="22187"/>
        <w:bookmarkEnd w:id="22188"/>
        <w:bookmarkEnd w:id="22189"/>
        <w:bookmarkEnd w:id="22190"/>
        <w:bookmarkEnd w:id="22191"/>
      </w:tr>
      <w:tr w:rsidR="00BF4111" w:rsidRPr="00EF061C" w:rsidDel="00F67CA7" w:rsidTr="002E6C45">
        <w:trPr>
          <w:trHeight w:val="20"/>
          <w:jc w:val="center"/>
          <w:del w:id="2219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193" w:author="lusonghe" w:date="2020-03-05T16:30:00Z"/>
                <w:rFonts w:eastAsiaTheme="minorEastAsia"/>
                <w:sz w:val="18"/>
                <w:szCs w:val="18"/>
              </w:rPr>
              <w:pPrChange w:id="22194" w:author="lusonghe" w:date="2020-04-02T16:10:00Z">
                <w:pPr/>
              </w:pPrChange>
            </w:pPr>
            <w:del w:id="221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LEEP_CLK</w:delText>
              </w:r>
              <w:bookmarkStart w:id="22196" w:name="_Toc34393609"/>
              <w:bookmarkStart w:id="22197" w:name="_Toc34403016"/>
              <w:bookmarkStart w:id="22198" w:name="_Toc34410256"/>
              <w:bookmarkStart w:id="22199" w:name="_Toc34839404"/>
              <w:bookmarkStart w:id="22200" w:name="_Toc34844801"/>
              <w:bookmarkStart w:id="22201" w:name="_Toc34850198"/>
              <w:bookmarkStart w:id="22202" w:name="_Toc36820891"/>
              <w:bookmarkStart w:id="22203" w:name="_Toc36826392"/>
              <w:bookmarkStart w:id="22204" w:name="_Toc36831893"/>
              <w:bookmarkStart w:id="22205" w:name="_Toc36837394"/>
              <w:bookmarkStart w:id="22206" w:name="_Toc36842895"/>
              <w:bookmarkStart w:id="22207" w:name="_Toc36847947"/>
              <w:bookmarkStart w:id="22208" w:name="_Toc37228901"/>
              <w:bookmarkStart w:id="22209" w:name="_Toc37335812"/>
              <w:bookmarkStart w:id="22210" w:name="_Toc37423483"/>
              <w:bookmarkStart w:id="22211" w:name="_Toc37429026"/>
              <w:bookmarkEnd w:id="22196"/>
              <w:bookmarkEnd w:id="22197"/>
              <w:bookmarkEnd w:id="22198"/>
              <w:bookmarkEnd w:id="22199"/>
              <w:bookmarkEnd w:id="22200"/>
              <w:bookmarkEnd w:id="22201"/>
              <w:bookmarkEnd w:id="22202"/>
              <w:bookmarkEnd w:id="22203"/>
              <w:bookmarkEnd w:id="22204"/>
              <w:bookmarkEnd w:id="22205"/>
              <w:bookmarkEnd w:id="22206"/>
              <w:bookmarkEnd w:id="22207"/>
              <w:bookmarkEnd w:id="22208"/>
              <w:bookmarkEnd w:id="22209"/>
              <w:bookmarkEnd w:id="22210"/>
              <w:bookmarkEnd w:id="2221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212" w:author="lusonghe" w:date="2020-03-05T16:30:00Z"/>
                <w:rFonts w:eastAsiaTheme="minorEastAsia"/>
                <w:sz w:val="18"/>
                <w:szCs w:val="18"/>
              </w:rPr>
              <w:pPrChange w:id="22213" w:author="lusonghe" w:date="2020-04-02T16:10:00Z">
                <w:pPr/>
              </w:pPrChange>
            </w:pPr>
            <w:del w:id="222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J51</w:delText>
              </w:r>
              <w:bookmarkStart w:id="22215" w:name="_Toc34393610"/>
              <w:bookmarkStart w:id="22216" w:name="_Toc34403017"/>
              <w:bookmarkStart w:id="22217" w:name="_Toc34410257"/>
              <w:bookmarkStart w:id="22218" w:name="_Toc34839405"/>
              <w:bookmarkStart w:id="22219" w:name="_Toc34844802"/>
              <w:bookmarkStart w:id="22220" w:name="_Toc34850199"/>
              <w:bookmarkStart w:id="22221" w:name="_Toc36820892"/>
              <w:bookmarkStart w:id="22222" w:name="_Toc36826393"/>
              <w:bookmarkStart w:id="22223" w:name="_Toc36831894"/>
              <w:bookmarkStart w:id="22224" w:name="_Toc36837395"/>
              <w:bookmarkStart w:id="22225" w:name="_Toc36842896"/>
              <w:bookmarkStart w:id="22226" w:name="_Toc36847948"/>
              <w:bookmarkStart w:id="22227" w:name="_Toc37228902"/>
              <w:bookmarkStart w:id="22228" w:name="_Toc37335813"/>
              <w:bookmarkStart w:id="22229" w:name="_Toc37423484"/>
              <w:bookmarkStart w:id="22230" w:name="_Toc37429027"/>
              <w:bookmarkEnd w:id="22215"/>
              <w:bookmarkEnd w:id="22216"/>
              <w:bookmarkEnd w:id="22217"/>
              <w:bookmarkEnd w:id="22218"/>
              <w:bookmarkEnd w:id="22219"/>
              <w:bookmarkEnd w:id="22220"/>
              <w:bookmarkEnd w:id="22221"/>
              <w:bookmarkEnd w:id="22222"/>
              <w:bookmarkEnd w:id="22223"/>
              <w:bookmarkEnd w:id="22224"/>
              <w:bookmarkEnd w:id="22225"/>
              <w:bookmarkEnd w:id="22226"/>
              <w:bookmarkEnd w:id="22227"/>
              <w:bookmarkEnd w:id="22228"/>
              <w:bookmarkEnd w:id="22229"/>
              <w:bookmarkEnd w:id="2223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231" w:author="lusonghe" w:date="2020-03-05T16:30:00Z"/>
                <w:rFonts w:eastAsiaTheme="minorEastAsia"/>
                <w:sz w:val="18"/>
                <w:szCs w:val="18"/>
              </w:rPr>
              <w:pPrChange w:id="22232" w:author="lusonghe" w:date="2020-04-02T16:10:00Z">
                <w:pPr/>
              </w:pPrChange>
            </w:pPr>
            <w:del w:id="2223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234" w:name="_Toc34393611"/>
              <w:bookmarkStart w:id="22235" w:name="_Toc34403018"/>
              <w:bookmarkStart w:id="22236" w:name="_Toc34410258"/>
              <w:bookmarkStart w:id="22237" w:name="_Toc34839406"/>
              <w:bookmarkStart w:id="22238" w:name="_Toc34844803"/>
              <w:bookmarkStart w:id="22239" w:name="_Toc34850200"/>
              <w:bookmarkStart w:id="22240" w:name="_Toc36820893"/>
              <w:bookmarkStart w:id="22241" w:name="_Toc36826394"/>
              <w:bookmarkStart w:id="22242" w:name="_Toc36831895"/>
              <w:bookmarkStart w:id="22243" w:name="_Toc36837396"/>
              <w:bookmarkStart w:id="22244" w:name="_Toc36842897"/>
              <w:bookmarkStart w:id="22245" w:name="_Toc36847949"/>
              <w:bookmarkStart w:id="22246" w:name="_Toc37228903"/>
              <w:bookmarkStart w:id="22247" w:name="_Toc37335814"/>
              <w:bookmarkStart w:id="22248" w:name="_Toc37423485"/>
              <w:bookmarkStart w:id="22249" w:name="_Toc37429028"/>
              <w:bookmarkEnd w:id="22234"/>
              <w:bookmarkEnd w:id="22235"/>
              <w:bookmarkEnd w:id="22236"/>
              <w:bookmarkEnd w:id="22237"/>
              <w:bookmarkEnd w:id="22238"/>
              <w:bookmarkEnd w:id="22239"/>
              <w:bookmarkEnd w:id="22240"/>
              <w:bookmarkEnd w:id="22241"/>
              <w:bookmarkEnd w:id="22242"/>
              <w:bookmarkEnd w:id="22243"/>
              <w:bookmarkEnd w:id="22244"/>
              <w:bookmarkEnd w:id="22245"/>
              <w:bookmarkEnd w:id="22246"/>
              <w:bookmarkEnd w:id="22247"/>
              <w:bookmarkEnd w:id="22248"/>
              <w:bookmarkEnd w:id="2224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250" w:author="lusonghe" w:date="2020-03-05T16:30:00Z"/>
                <w:rFonts w:eastAsiaTheme="minorEastAsia"/>
                <w:sz w:val="18"/>
                <w:szCs w:val="18"/>
              </w:rPr>
              <w:pPrChange w:id="22251" w:author="lusonghe" w:date="2020-04-02T16:10:00Z">
                <w:pPr/>
              </w:pPrChange>
            </w:pPr>
            <w:del w:id="222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睡眠时钟输出</w:delText>
              </w:r>
              <w:bookmarkStart w:id="22253" w:name="_Toc34393612"/>
              <w:bookmarkStart w:id="22254" w:name="_Toc34403019"/>
              <w:bookmarkStart w:id="22255" w:name="_Toc34410259"/>
              <w:bookmarkStart w:id="22256" w:name="_Toc34839407"/>
              <w:bookmarkStart w:id="22257" w:name="_Toc34844804"/>
              <w:bookmarkStart w:id="22258" w:name="_Toc34850201"/>
              <w:bookmarkStart w:id="22259" w:name="_Toc36820894"/>
              <w:bookmarkStart w:id="22260" w:name="_Toc36826395"/>
              <w:bookmarkStart w:id="22261" w:name="_Toc36831896"/>
              <w:bookmarkStart w:id="22262" w:name="_Toc36837397"/>
              <w:bookmarkStart w:id="22263" w:name="_Toc36842898"/>
              <w:bookmarkStart w:id="22264" w:name="_Toc36847950"/>
              <w:bookmarkStart w:id="22265" w:name="_Toc37228904"/>
              <w:bookmarkStart w:id="22266" w:name="_Toc37335815"/>
              <w:bookmarkStart w:id="22267" w:name="_Toc37423486"/>
              <w:bookmarkStart w:id="22268" w:name="_Toc37429029"/>
              <w:bookmarkEnd w:id="22253"/>
              <w:bookmarkEnd w:id="22254"/>
              <w:bookmarkEnd w:id="22255"/>
              <w:bookmarkEnd w:id="22256"/>
              <w:bookmarkEnd w:id="22257"/>
              <w:bookmarkEnd w:id="22258"/>
              <w:bookmarkEnd w:id="22259"/>
              <w:bookmarkEnd w:id="22260"/>
              <w:bookmarkEnd w:id="22261"/>
              <w:bookmarkEnd w:id="22262"/>
              <w:bookmarkEnd w:id="22263"/>
              <w:bookmarkEnd w:id="22264"/>
              <w:bookmarkEnd w:id="22265"/>
              <w:bookmarkEnd w:id="22266"/>
              <w:bookmarkEnd w:id="22267"/>
              <w:bookmarkEnd w:id="2226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269" w:author="lusonghe" w:date="2020-03-05T16:30:00Z"/>
                <w:rFonts w:eastAsiaTheme="minorEastAsia"/>
                <w:sz w:val="18"/>
                <w:szCs w:val="18"/>
              </w:rPr>
              <w:pPrChange w:id="22270" w:author="lusonghe" w:date="2020-04-02T16:10:00Z">
                <w:pPr/>
              </w:pPrChange>
            </w:pPr>
            <w:del w:id="22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272" w:name="_Toc34393613"/>
              <w:bookmarkStart w:id="22273" w:name="_Toc34403020"/>
              <w:bookmarkStart w:id="22274" w:name="_Toc34410260"/>
              <w:bookmarkStart w:id="22275" w:name="_Toc34839408"/>
              <w:bookmarkStart w:id="22276" w:name="_Toc34844805"/>
              <w:bookmarkStart w:id="22277" w:name="_Toc34850202"/>
              <w:bookmarkStart w:id="22278" w:name="_Toc36820895"/>
              <w:bookmarkStart w:id="22279" w:name="_Toc36826396"/>
              <w:bookmarkStart w:id="22280" w:name="_Toc36831897"/>
              <w:bookmarkStart w:id="22281" w:name="_Toc36837398"/>
              <w:bookmarkStart w:id="22282" w:name="_Toc36842899"/>
              <w:bookmarkStart w:id="22283" w:name="_Toc36847951"/>
              <w:bookmarkStart w:id="22284" w:name="_Toc37228905"/>
              <w:bookmarkStart w:id="22285" w:name="_Toc37335816"/>
              <w:bookmarkStart w:id="22286" w:name="_Toc37423487"/>
              <w:bookmarkStart w:id="22287" w:name="_Toc37429030"/>
              <w:bookmarkEnd w:id="22272"/>
              <w:bookmarkEnd w:id="22273"/>
              <w:bookmarkEnd w:id="22274"/>
              <w:bookmarkEnd w:id="22275"/>
              <w:bookmarkEnd w:id="22276"/>
              <w:bookmarkEnd w:id="22277"/>
              <w:bookmarkEnd w:id="22278"/>
              <w:bookmarkEnd w:id="22279"/>
              <w:bookmarkEnd w:id="22280"/>
              <w:bookmarkEnd w:id="22281"/>
              <w:bookmarkEnd w:id="22282"/>
              <w:bookmarkEnd w:id="22283"/>
              <w:bookmarkEnd w:id="22284"/>
              <w:bookmarkEnd w:id="22285"/>
              <w:bookmarkEnd w:id="22286"/>
              <w:bookmarkEnd w:id="2228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288" w:author="lusonghe" w:date="2020-03-05T16:30:00Z"/>
                <w:rFonts w:eastAsiaTheme="minorEastAsia"/>
                <w:sz w:val="18"/>
                <w:szCs w:val="18"/>
              </w:rPr>
              <w:pPrChange w:id="22289" w:author="lusonghe" w:date="2020-04-02T16:10:00Z">
                <w:pPr/>
              </w:pPrChange>
            </w:pPr>
            <w:del w:id="222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291" w:name="_Toc34393614"/>
              <w:bookmarkStart w:id="22292" w:name="_Toc34403021"/>
              <w:bookmarkStart w:id="22293" w:name="_Toc34410261"/>
              <w:bookmarkStart w:id="22294" w:name="_Toc34839409"/>
              <w:bookmarkStart w:id="22295" w:name="_Toc34844806"/>
              <w:bookmarkStart w:id="22296" w:name="_Toc34850203"/>
              <w:bookmarkStart w:id="22297" w:name="_Toc36820896"/>
              <w:bookmarkStart w:id="22298" w:name="_Toc36826397"/>
              <w:bookmarkStart w:id="22299" w:name="_Toc36831898"/>
              <w:bookmarkStart w:id="22300" w:name="_Toc36837399"/>
              <w:bookmarkStart w:id="22301" w:name="_Toc36842900"/>
              <w:bookmarkStart w:id="22302" w:name="_Toc36847952"/>
              <w:bookmarkStart w:id="22303" w:name="_Toc37228906"/>
              <w:bookmarkStart w:id="22304" w:name="_Toc37335817"/>
              <w:bookmarkStart w:id="22305" w:name="_Toc37423488"/>
              <w:bookmarkStart w:id="22306" w:name="_Toc37429031"/>
              <w:bookmarkEnd w:id="22291"/>
              <w:bookmarkEnd w:id="22292"/>
              <w:bookmarkEnd w:id="22293"/>
              <w:bookmarkEnd w:id="22294"/>
              <w:bookmarkEnd w:id="22295"/>
              <w:bookmarkEnd w:id="22296"/>
              <w:bookmarkEnd w:id="22297"/>
              <w:bookmarkEnd w:id="22298"/>
              <w:bookmarkEnd w:id="22299"/>
              <w:bookmarkEnd w:id="22300"/>
              <w:bookmarkEnd w:id="22301"/>
              <w:bookmarkEnd w:id="22302"/>
              <w:bookmarkEnd w:id="22303"/>
              <w:bookmarkEnd w:id="22304"/>
              <w:bookmarkEnd w:id="22305"/>
              <w:bookmarkEnd w:id="22306"/>
            </w:del>
          </w:p>
        </w:tc>
        <w:bookmarkStart w:id="22307" w:name="_Toc34393615"/>
        <w:bookmarkStart w:id="22308" w:name="_Toc34403022"/>
        <w:bookmarkStart w:id="22309" w:name="_Toc34410262"/>
        <w:bookmarkStart w:id="22310" w:name="_Toc34839410"/>
        <w:bookmarkStart w:id="22311" w:name="_Toc34844807"/>
        <w:bookmarkStart w:id="22312" w:name="_Toc34850204"/>
        <w:bookmarkStart w:id="22313" w:name="_Toc36820897"/>
        <w:bookmarkStart w:id="22314" w:name="_Toc36826398"/>
        <w:bookmarkStart w:id="22315" w:name="_Toc36831899"/>
        <w:bookmarkStart w:id="22316" w:name="_Toc36837400"/>
        <w:bookmarkStart w:id="22317" w:name="_Toc36842901"/>
        <w:bookmarkStart w:id="22318" w:name="_Toc36847953"/>
        <w:bookmarkStart w:id="22319" w:name="_Toc37228907"/>
        <w:bookmarkStart w:id="22320" w:name="_Toc37335818"/>
        <w:bookmarkStart w:id="22321" w:name="_Toc37423489"/>
        <w:bookmarkStart w:id="22322" w:name="_Toc37429032"/>
        <w:bookmarkEnd w:id="22307"/>
        <w:bookmarkEnd w:id="22308"/>
        <w:bookmarkEnd w:id="22309"/>
        <w:bookmarkEnd w:id="22310"/>
        <w:bookmarkEnd w:id="22311"/>
        <w:bookmarkEnd w:id="22312"/>
        <w:bookmarkEnd w:id="22313"/>
        <w:bookmarkEnd w:id="22314"/>
        <w:bookmarkEnd w:id="22315"/>
        <w:bookmarkEnd w:id="22316"/>
        <w:bookmarkEnd w:id="22317"/>
        <w:bookmarkEnd w:id="22318"/>
        <w:bookmarkEnd w:id="22319"/>
        <w:bookmarkEnd w:id="22320"/>
        <w:bookmarkEnd w:id="22321"/>
        <w:bookmarkEnd w:id="22322"/>
      </w:tr>
      <w:tr w:rsidR="00BF4111" w:rsidRPr="00EF061C" w:rsidDel="00F67CA7" w:rsidTr="002E6C45">
        <w:trPr>
          <w:trHeight w:val="20"/>
          <w:jc w:val="center"/>
          <w:del w:id="2232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324" w:author="lusonghe" w:date="2020-03-05T16:30:00Z"/>
                <w:rFonts w:eastAsiaTheme="minorEastAsia"/>
                <w:sz w:val="18"/>
                <w:szCs w:val="18"/>
              </w:rPr>
              <w:pPrChange w:id="22325" w:author="lusonghe" w:date="2020-04-02T16:10:00Z">
                <w:pPr/>
              </w:pPrChange>
            </w:pPr>
            <w:del w:id="2232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F_CLK3</w:delText>
              </w:r>
              <w:bookmarkStart w:id="22327" w:name="_Toc34393616"/>
              <w:bookmarkStart w:id="22328" w:name="_Toc34403023"/>
              <w:bookmarkStart w:id="22329" w:name="_Toc34410263"/>
              <w:bookmarkStart w:id="22330" w:name="_Toc34839411"/>
              <w:bookmarkStart w:id="22331" w:name="_Toc34844808"/>
              <w:bookmarkStart w:id="22332" w:name="_Toc34850205"/>
              <w:bookmarkStart w:id="22333" w:name="_Toc36820898"/>
              <w:bookmarkStart w:id="22334" w:name="_Toc36826399"/>
              <w:bookmarkStart w:id="22335" w:name="_Toc36831900"/>
              <w:bookmarkStart w:id="22336" w:name="_Toc36837401"/>
              <w:bookmarkStart w:id="22337" w:name="_Toc36842902"/>
              <w:bookmarkStart w:id="22338" w:name="_Toc36847954"/>
              <w:bookmarkStart w:id="22339" w:name="_Toc37228908"/>
              <w:bookmarkStart w:id="22340" w:name="_Toc37335819"/>
              <w:bookmarkStart w:id="22341" w:name="_Toc37423490"/>
              <w:bookmarkStart w:id="22342" w:name="_Toc37429033"/>
              <w:bookmarkEnd w:id="22327"/>
              <w:bookmarkEnd w:id="22328"/>
              <w:bookmarkEnd w:id="22329"/>
              <w:bookmarkEnd w:id="22330"/>
              <w:bookmarkEnd w:id="22331"/>
              <w:bookmarkEnd w:id="22332"/>
              <w:bookmarkEnd w:id="22333"/>
              <w:bookmarkEnd w:id="22334"/>
              <w:bookmarkEnd w:id="22335"/>
              <w:bookmarkEnd w:id="22336"/>
              <w:bookmarkEnd w:id="22337"/>
              <w:bookmarkEnd w:id="22338"/>
              <w:bookmarkEnd w:id="22339"/>
              <w:bookmarkEnd w:id="22340"/>
              <w:bookmarkEnd w:id="22341"/>
              <w:bookmarkEnd w:id="2234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343" w:author="lusonghe" w:date="2020-03-05T16:30:00Z"/>
                <w:rFonts w:eastAsiaTheme="minorEastAsia"/>
                <w:sz w:val="18"/>
                <w:szCs w:val="18"/>
              </w:rPr>
              <w:pPrChange w:id="22344" w:author="lusonghe" w:date="2020-04-02T16:10:00Z">
                <w:pPr/>
              </w:pPrChange>
            </w:pPr>
            <w:del w:id="223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45</w:delText>
              </w:r>
              <w:bookmarkStart w:id="22346" w:name="_Toc34393617"/>
              <w:bookmarkStart w:id="22347" w:name="_Toc34403024"/>
              <w:bookmarkStart w:id="22348" w:name="_Toc34410264"/>
              <w:bookmarkStart w:id="22349" w:name="_Toc34839412"/>
              <w:bookmarkStart w:id="22350" w:name="_Toc34844809"/>
              <w:bookmarkStart w:id="22351" w:name="_Toc34850206"/>
              <w:bookmarkStart w:id="22352" w:name="_Toc36820899"/>
              <w:bookmarkStart w:id="22353" w:name="_Toc36826400"/>
              <w:bookmarkStart w:id="22354" w:name="_Toc36831901"/>
              <w:bookmarkStart w:id="22355" w:name="_Toc36837402"/>
              <w:bookmarkStart w:id="22356" w:name="_Toc36842903"/>
              <w:bookmarkStart w:id="22357" w:name="_Toc36847955"/>
              <w:bookmarkStart w:id="22358" w:name="_Toc37228909"/>
              <w:bookmarkStart w:id="22359" w:name="_Toc37335820"/>
              <w:bookmarkStart w:id="22360" w:name="_Toc37423491"/>
              <w:bookmarkStart w:id="22361" w:name="_Toc37429034"/>
              <w:bookmarkEnd w:id="22346"/>
              <w:bookmarkEnd w:id="22347"/>
              <w:bookmarkEnd w:id="22348"/>
              <w:bookmarkEnd w:id="22349"/>
              <w:bookmarkEnd w:id="22350"/>
              <w:bookmarkEnd w:id="22351"/>
              <w:bookmarkEnd w:id="22352"/>
              <w:bookmarkEnd w:id="22353"/>
              <w:bookmarkEnd w:id="22354"/>
              <w:bookmarkEnd w:id="22355"/>
              <w:bookmarkEnd w:id="22356"/>
              <w:bookmarkEnd w:id="22357"/>
              <w:bookmarkEnd w:id="22358"/>
              <w:bookmarkEnd w:id="22359"/>
              <w:bookmarkEnd w:id="22360"/>
              <w:bookmarkEnd w:id="2236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362" w:author="lusonghe" w:date="2020-03-05T16:30:00Z"/>
                <w:rFonts w:eastAsiaTheme="minorEastAsia"/>
                <w:sz w:val="18"/>
                <w:szCs w:val="18"/>
              </w:rPr>
              <w:pPrChange w:id="22363" w:author="lusonghe" w:date="2020-04-02T16:10:00Z">
                <w:pPr/>
              </w:pPrChange>
            </w:pPr>
            <w:del w:id="2236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365" w:name="_Toc34393618"/>
              <w:bookmarkStart w:id="22366" w:name="_Toc34403025"/>
              <w:bookmarkStart w:id="22367" w:name="_Toc34410265"/>
              <w:bookmarkStart w:id="22368" w:name="_Toc34839413"/>
              <w:bookmarkStart w:id="22369" w:name="_Toc34844810"/>
              <w:bookmarkStart w:id="22370" w:name="_Toc34850207"/>
              <w:bookmarkStart w:id="22371" w:name="_Toc36820900"/>
              <w:bookmarkStart w:id="22372" w:name="_Toc36826401"/>
              <w:bookmarkStart w:id="22373" w:name="_Toc36831902"/>
              <w:bookmarkStart w:id="22374" w:name="_Toc36837403"/>
              <w:bookmarkStart w:id="22375" w:name="_Toc36842904"/>
              <w:bookmarkStart w:id="22376" w:name="_Toc36847956"/>
              <w:bookmarkStart w:id="22377" w:name="_Toc37228910"/>
              <w:bookmarkStart w:id="22378" w:name="_Toc37335821"/>
              <w:bookmarkStart w:id="22379" w:name="_Toc37423492"/>
              <w:bookmarkStart w:id="22380" w:name="_Toc37429035"/>
              <w:bookmarkEnd w:id="22365"/>
              <w:bookmarkEnd w:id="22366"/>
              <w:bookmarkEnd w:id="22367"/>
              <w:bookmarkEnd w:id="22368"/>
              <w:bookmarkEnd w:id="22369"/>
              <w:bookmarkEnd w:id="22370"/>
              <w:bookmarkEnd w:id="22371"/>
              <w:bookmarkEnd w:id="22372"/>
              <w:bookmarkEnd w:id="22373"/>
              <w:bookmarkEnd w:id="22374"/>
              <w:bookmarkEnd w:id="22375"/>
              <w:bookmarkEnd w:id="22376"/>
              <w:bookmarkEnd w:id="22377"/>
              <w:bookmarkEnd w:id="22378"/>
              <w:bookmarkEnd w:id="22379"/>
              <w:bookmarkEnd w:id="2238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381" w:author="lusonghe" w:date="2020-03-05T16:30:00Z"/>
                <w:rFonts w:eastAsiaTheme="minorEastAsia"/>
                <w:sz w:val="18"/>
                <w:szCs w:val="18"/>
              </w:rPr>
              <w:pPrChange w:id="22382" w:author="lusonghe" w:date="2020-04-02T16:10:00Z">
                <w:pPr/>
              </w:pPrChange>
            </w:pPr>
            <w:del w:id="223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输出</w:delText>
              </w:r>
              <w:bookmarkStart w:id="22384" w:name="_Toc34393619"/>
              <w:bookmarkStart w:id="22385" w:name="_Toc34403026"/>
              <w:bookmarkStart w:id="22386" w:name="_Toc34410266"/>
              <w:bookmarkStart w:id="22387" w:name="_Toc34839414"/>
              <w:bookmarkStart w:id="22388" w:name="_Toc34844811"/>
              <w:bookmarkStart w:id="22389" w:name="_Toc34850208"/>
              <w:bookmarkStart w:id="22390" w:name="_Toc36820901"/>
              <w:bookmarkStart w:id="22391" w:name="_Toc36826402"/>
              <w:bookmarkStart w:id="22392" w:name="_Toc36831903"/>
              <w:bookmarkStart w:id="22393" w:name="_Toc36837404"/>
              <w:bookmarkStart w:id="22394" w:name="_Toc36842905"/>
              <w:bookmarkStart w:id="22395" w:name="_Toc36847957"/>
              <w:bookmarkStart w:id="22396" w:name="_Toc37228911"/>
              <w:bookmarkStart w:id="22397" w:name="_Toc37335822"/>
              <w:bookmarkStart w:id="22398" w:name="_Toc37423493"/>
              <w:bookmarkStart w:id="22399" w:name="_Toc37429036"/>
              <w:bookmarkEnd w:id="22384"/>
              <w:bookmarkEnd w:id="22385"/>
              <w:bookmarkEnd w:id="22386"/>
              <w:bookmarkEnd w:id="22387"/>
              <w:bookmarkEnd w:id="22388"/>
              <w:bookmarkEnd w:id="22389"/>
              <w:bookmarkEnd w:id="22390"/>
              <w:bookmarkEnd w:id="22391"/>
              <w:bookmarkEnd w:id="22392"/>
              <w:bookmarkEnd w:id="22393"/>
              <w:bookmarkEnd w:id="22394"/>
              <w:bookmarkEnd w:id="22395"/>
              <w:bookmarkEnd w:id="22396"/>
              <w:bookmarkEnd w:id="22397"/>
              <w:bookmarkEnd w:id="22398"/>
              <w:bookmarkEnd w:id="2239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400" w:author="lusonghe" w:date="2020-03-05T16:30:00Z"/>
                <w:rFonts w:eastAsiaTheme="minorEastAsia"/>
                <w:sz w:val="18"/>
                <w:szCs w:val="18"/>
              </w:rPr>
              <w:pPrChange w:id="22401" w:author="lusonghe" w:date="2020-04-02T16:10:00Z">
                <w:pPr/>
              </w:pPrChange>
            </w:pPr>
            <w:del w:id="22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403" w:name="_Toc34393620"/>
              <w:bookmarkStart w:id="22404" w:name="_Toc34403027"/>
              <w:bookmarkStart w:id="22405" w:name="_Toc34410267"/>
              <w:bookmarkStart w:id="22406" w:name="_Toc34839415"/>
              <w:bookmarkStart w:id="22407" w:name="_Toc34844812"/>
              <w:bookmarkStart w:id="22408" w:name="_Toc34850209"/>
              <w:bookmarkStart w:id="22409" w:name="_Toc36820902"/>
              <w:bookmarkStart w:id="22410" w:name="_Toc36826403"/>
              <w:bookmarkStart w:id="22411" w:name="_Toc36831904"/>
              <w:bookmarkStart w:id="22412" w:name="_Toc36837405"/>
              <w:bookmarkStart w:id="22413" w:name="_Toc36842906"/>
              <w:bookmarkStart w:id="22414" w:name="_Toc36847958"/>
              <w:bookmarkStart w:id="22415" w:name="_Toc37228912"/>
              <w:bookmarkStart w:id="22416" w:name="_Toc37335823"/>
              <w:bookmarkStart w:id="22417" w:name="_Toc37423494"/>
              <w:bookmarkStart w:id="22418" w:name="_Toc37429037"/>
              <w:bookmarkEnd w:id="22403"/>
              <w:bookmarkEnd w:id="22404"/>
              <w:bookmarkEnd w:id="22405"/>
              <w:bookmarkEnd w:id="22406"/>
              <w:bookmarkEnd w:id="22407"/>
              <w:bookmarkEnd w:id="22408"/>
              <w:bookmarkEnd w:id="22409"/>
              <w:bookmarkEnd w:id="22410"/>
              <w:bookmarkEnd w:id="22411"/>
              <w:bookmarkEnd w:id="22412"/>
              <w:bookmarkEnd w:id="22413"/>
              <w:bookmarkEnd w:id="22414"/>
              <w:bookmarkEnd w:id="22415"/>
              <w:bookmarkEnd w:id="22416"/>
              <w:bookmarkEnd w:id="22417"/>
              <w:bookmarkEnd w:id="2241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419" w:author="lusonghe" w:date="2020-03-05T16:30:00Z"/>
                <w:rFonts w:eastAsiaTheme="minorEastAsia"/>
                <w:sz w:val="18"/>
                <w:szCs w:val="18"/>
              </w:rPr>
              <w:pPrChange w:id="22420" w:author="lusonghe" w:date="2020-04-02T16:10:00Z">
                <w:pPr/>
              </w:pPrChange>
            </w:pPr>
            <w:del w:id="224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422" w:name="_Toc34393621"/>
              <w:bookmarkStart w:id="22423" w:name="_Toc34403028"/>
              <w:bookmarkStart w:id="22424" w:name="_Toc34410268"/>
              <w:bookmarkStart w:id="22425" w:name="_Toc34839416"/>
              <w:bookmarkStart w:id="22426" w:name="_Toc34844813"/>
              <w:bookmarkStart w:id="22427" w:name="_Toc34850210"/>
              <w:bookmarkStart w:id="22428" w:name="_Toc36820903"/>
              <w:bookmarkStart w:id="22429" w:name="_Toc36826404"/>
              <w:bookmarkStart w:id="22430" w:name="_Toc36831905"/>
              <w:bookmarkStart w:id="22431" w:name="_Toc36837406"/>
              <w:bookmarkStart w:id="22432" w:name="_Toc36842907"/>
              <w:bookmarkStart w:id="22433" w:name="_Toc36847959"/>
              <w:bookmarkStart w:id="22434" w:name="_Toc37228913"/>
              <w:bookmarkStart w:id="22435" w:name="_Toc37335824"/>
              <w:bookmarkStart w:id="22436" w:name="_Toc37423495"/>
              <w:bookmarkStart w:id="22437" w:name="_Toc37429038"/>
              <w:bookmarkEnd w:id="22422"/>
              <w:bookmarkEnd w:id="22423"/>
              <w:bookmarkEnd w:id="22424"/>
              <w:bookmarkEnd w:id="22425"/>
              <w:bookmarkEnd w:id="22426"/>
              <w:bookmarkEnd w:id="22427"/>
              <w:bookmarkEnd w:id="22428"/>
              <w:bookmarkEnd w:id="22429"/>
              <w:bookmarkEnd w:id="22430"/>
              <w:bookmarkEnd w:id="22431"/>
              <w:bookmarkEnd w:id="22432"/>
              <w:bookmarkEnd w:id="22433"/>
              <w:bookmarkEnd w:id="22434"/>
              <w:bookmarkEnd w:id="22435"/>
              <w:bookmarkEnd w:id="22436"/>
              <w:bookmarkEnd w:id="22437"/>
            </w:del>
          </w:p>
        </w:tc>
        <w:bookmarkStart w:id="22438" w:name="_Toc34393622"/>
        <w:bookmarkStart w:id="22439" w:name="_Toc34403029"/>
        <w:bookmarkStart w:id="22440" w:name="_Toc34410269"/>
        <w:bookmarkStart w:id="22441" w:name="_Toc34839417"/>
        <w:bookmarkStart w:id="22442" w:name="_Toc34844814"/>
        <w:bookmarkStart w:id="22443" w:name="_Toc34850211"/>
        <w:bookmarkStart w:id="22444" w:name="_Toc36820904"/>
        <w:bookmarkStart w:id="22445" w:name="_Toc36826405"/>
        <w:bookmarkStart w:id="22446" w:name="_Toc36831906"/>
        <w:bookmarkStart w:id="22447" w:name="_Toc36837407"/>
        <w:bookmarkStart w:id="22448" w:name="_Toc36842908"/>
        <w:bookmarkStart w:id="22449" w:name="_Toc36847960"/>
        <w:bookmarkStart w:id="22450" w:name="_Toc37228914"/>
        <w:bookmarkStart w:id="22451" w:name="_Toc37335825"/>
        <w:bookmarkStart w:id="22452" w:name="_Toc37423496"/>
        <w:bookmarkStart w:id="22453" w:name="_Toc37429039"/>
        <w:bookmarkEnd w:id="22438"/>
        <w:bookmarkEnd w:id="22439"/>
        <w:bookmarkEnd w:id="22440"/>
        <w:bookmarkEnd w:id="22441"/>
        <w:bookmarkEnd w:id="22442"/>
        <w:bookmarkEnd w:id="22443"/>
        <w:bookmarkEnd w:id="22444"/>
        <w:bookmarkEnd w:id="22445"/>
        <w:bookmarkEnd w:id="22446"/>
        <w:bookmarkEnd w:id="22447"/>
        <w:bookmarkEnd w:id="22448"/>
        <w:bookmarkEnd w:id="22449"/>
        <w:bookmarkEnd w:id="22450"/>
        <w:bookmarkEnd w:id="22451"/>
        <w:bookmarkEnd w:id="22452"/>
        <w:bookmarkEnd w:id="22453"/>
      </w:tr>
      <w:tr w:rsidR="00BF4111" w:rsidRPr="00EF061C" w:rsidDel="00F67CA7" w:rsidTr="002E6C45">
        <w:trPr>
          <w:trHeight w:val="20"/>
          <w:jc w:val="center"/>
          <w:del w:id="2245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455" w:author="lusonghe" w:date="2020-03-05T16:30:00Z"/>
                <w:rFonts w:eastAsiaTheme="minorEastAsia"/>
                <w:sz w:val="18"/>
                <w:szCs w:val="18"/>
              </w:rPr>
              <w:pPrChange w:id="22456" w:author="lusonghe" w:date="2020-04-02T16:10:00Z">
                <w:pPr/>
              </w:pPrChange>
            </w:pPr>
            <w:del w:id="2245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_EN</w:delText>
              </w:r>
              <w:bookmarkStart w:id="22458" w:name="_Toc34393623"/>
              <w:bookmarkStart w:id="22459" w:name="_Toc34403030"/>
              <w:bookmarkStart w:id="22460" w:name="_Toc34410270"/>
              <w:bookmarkStart w:id="22461" w:name="_Toc34839418"/>
              <w:bookmarkStart w:id="22462" w:name="_Toc34844815"/>
              <w:bookmarkStart w:id="22463" w:name="_Toc34850212"/>
              <w:bookmarkStart w:id="22464" w:name="_Toc36820905"/>
              <w:bookmarkStart w:id="22465" w:name="_Toc36826406"/>
              <w:bookmarkStart w:id="22466" w:name="_Toc36831907"/>
              <w:bookmarkStart w:id="22467" w:name="_Toc36837408"/>
              <w:bookmarkStart w:id="22468" w:name="_Toc36842909"/>
              <w:bookmarkStart w:id="22469" w:name="_Toc36847961"/>
              <w:bookmarkStart w:id="22470" w:name="_Toc37228915"/>
              <w:bookmarkStart w:id="22471" w:name="_Toc37335826"/>
              <w:bookmarkStart w:id="22472" w:name="_Toc37423497"/>
              <w:bookmarkStart w:id="22473" w:name="_Toc37429040"/>
              <w:bookmarkEnd w:id="22458"/>
              <w:bookmarkEnd w:id="22459"/>
              <w:bookmarkEnd w:id="22460"/>
              <w:bookmarkEnd w:id="22461"/>
              <w:bookmarkEnd w:id="22462"/>
              <w:bookmarkEnd w:id="22463"/>
              <w:bookmarkEnd w:id="22464"/>
              <w:bookmarkEnd w:id="22465"/>
              <w:bookmarkEnd w:id="22466"/>
              <w:bookmarkEnd w:id="22467"/>
              <w:bookmarkEnd w:id="22468"/>
              <w:bookmarkEnd w:id="22469"/>
              <w:bookmarkEnd w:id="22470"/>
              <w:bookmarkEnd w:id="22471"/>
              <w:bookmarkEnd w:id="22472"/>
              <w:bookmarkEnd w:id="2247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474" w:author="lusonghe" w:date="2020-03-05T16:30:00Z"/>
                <w:rFonts w:eastAsiaTheme="minorEastAsia"/>
                <w:sz w:val="18"/>
                <w:szCs w:val="18"/>
              </w:rPr>
              <w:pPrChange w:id="22475" w:author="lusonghe" w:date="2020-04-02T16:10:00Z">
                <w:pPr/>
              </w:pPrChange>
            </w:pPr>
            <w:del w:id="224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K45</w:delText>
              </w:r>
              <w:bookmarkStart w:id="22477" w:name="_Toc34393624"/>
              <w:bookmarkStart w:id="22478" w:name="_Toc34403031"/>
              <w:bookmarkStart w:id="22479" w:name="_Toc34410271"/>
              <w:bookmarkStart w:id="22480" w:name="_Toc34839419"/>
              <w:bookmarkStart w:id="22481" w:name="_Toc34844816"/>
              <w:bookmarkStart w:id="22482" w:name="_Toc34850213"/>
              <w:bookmarkStart w:id="22483" w:name="_Toc36820906"/>
              <w:bookmarkStart w:id="22484" w:name="_Toc36826407"/>
              <w:bookmarkStart w:id="22485" w:name="_Toc36831908"/>
              <w:bookmarkStart w:id="22486" w:name="_Toc36837409"/>
              <w:bookmarkStart w:id="22487" w:name="_Toc36842910"/>
              <w:bookmarkStart w:id="22488" w:name="_Toc36847962"/>
              <w:bookmarkStart w:id="22489" w:name="_Toc37228916"/>
              <w:bookmarkStart w:id="22490" w:name="_Toc37335827"/>
              <w:bookmarkStart w:id="22491" w:name="_Toc37423498"/>
              <w:bookmarkStart w:id="22492" w:name="_Toc37429041"/>
              <w:bookmarkEnd w:id="22477"/>
              <w:bookmarkEnd w:id="22478"/>
              <w:bookmarkEnd w:id="22479"/>
              <w:bookmarkEnd w:id="22480"/>
              <w:bookmarkEnd w:id="22481"/>
              <w:bookmarkEnd w:id="22482"/>
              <w:bookmarkEnd w:id="22483"/>
              <w:bookmarkEnd w:id="22484"/>
              <w:bookmarkEnd w:id="22485"/>
              <w:bookmarkEnd w:id="22486"/>
              <w:bookmarkEnd w:id="22487"/>
              <w:bookmarkEnd w:id="22488"/>
              <w:bookmarkEnd w:id="22489"/>
              <w:bookmarkEnd w:id="22490"/>
              <w:bookmarkEnd w:id="22491"/>
              <w:bookmarkEnd w:id="2249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493" w:author="lusonghe" w:date="2020-03-05T16:30:00Z"/>
                <w:rFonts w:eastAsiaTheme="minorEastAsia"/>
                <w:sz w:val="18"/>
                <w:szCs w:val="18"/>
              </w:rPr>
              <w:pPrChange w:id="22494" w:author="lusonghe" w:date="2020-04-02T16:10:00Z">
                <w:pPr/>
              </w:pPrChange>
            </w:pPr>
            <w:del w:id="2249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496" w:name="_Toc34393625"/>
              <w:bookmarkStart w:id="22497" w:name="_Toc34403032"/>
              <w:bookmarkStart w:id="22498" w:name="_Toc34410272"/>
              <w:bookmarkStart w:id="22499" w:name="_Toc34839420"/>
              <w:bookmarkStart w:id="22500" w:name="_Toc34844817"/>
              <w:bookmarkStart w:id="22501" w:name="_Toc34850214"/>
              <w:bookmarkStart w:id="22502" w:name="_Toc36820907"/>
              <w:bookmarkStart w:id="22503" w:name="_Toc36826408"/>
              <w:bookmarkStart w:id="22504" w:name="_Toc36831909"/>
              <w:bookmarkStart w:id="22505" w:name="_Toc36837410"/>
              <w:bookmarkStart w:id="22506" w:name="_Toc36842911"/>
              <w:bookmarkStart w:id="22507" w:name="_Toc36847963"/>
              <w:bookmarkStart w:id="22508" w:name="_Toc37228917"/>
              <w:bookmarkStart w:id="22509" w:name="_Toc37335828"/>
              <w:bookmarkStart w:id="22510" w:name="_Toc37423499"/>
              <w:bookmarkStart w:id="22511" w:name="_Toc37429042"/>
              <w:bookmarkEnd w:id="22496"/>
              <w:bookmarkEnd w:id="22497"/>
              <w:bookmarkEnd w:id="22498"/>
              <w:bookmarkEnd w:id="22499"/>
              <w:bookmarkEnd w:id="22500"/>
              <w:bookmarkEnd w:id="22501"/>
              <w:bookmarkEnd w:id="22502"/>
              <w:bookmarkEnd w:id="22503"/>
              <w:bookmarkEnd w:id="22504"/>
              <w:bookmarkEnd w:id="22505"/>
              <w:bookmarkEnd w:id="22506"/>
              <w:bookmarkEnd w:id="22507"/>
              <w:bookmarkEnd w:id="22508"/>
              <w:bookmarkEnd w:id="22509"/>
              <w:bookmarkEnd w:id="22510"/>
              <w:bookmarkEnd w:id="2251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512" w:author="lusonghe" w:date="2020-03-05T16:30:00Z"/>
                <w:rFonts w:eastAsiaTheme="minorEastAsia"/>
                <w:sz w:val="18"/>
                <w:szCs w:val="18"/>
              </w:rPr>
              <w:pPrChange w:id="22513" w:author="lusonghe" w:date="2020-04-02T16:10:00Z">
                <w:pPr/>
              </w:pPrChange>
            </w:pPr>
            <w:del w:id="225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使能</w:delText>
              </w:r>
              <w:bookmarkStart w:id="22515" w:name="_Toc34393626"/>
              <w:bookmarkStart w:id="22516" w:name="_Toc34403033"/>
              <w:bookmarkStart w:id="22517" w:name="_Toc34410273"/>
              <w:bookmarkStart w:id="22518" w:name="_Toc34839421"/>
              <w:bookmarkStart w:id="22519" w:name="_Toc34844818"/>
              <w:bookmarkStart w:id="22520" w:name="_Toc34850215"/>
              <w:bookmarkStart w:id="22521" w:name="_Toc36820908"/>
              <w:bookmarkStart w:id="22522" w:name="_Toc36826409"/>
              <w:bookmarkStart w:id="22523" w:name="_Toc36831910"/>
              <w:bookmarkStart w:id="22524" w:name="_Toc36837411"/>
              <w:bookmarkStart w:id="22525" w:name="_Toc36842912"/>
              <w:bookmarkStart w:id="22526" w:name="_Toc36847964"/>
              <w:bookmarkStart w:id="22527" w:name="_Toc37228918"/>
              <w:bookmarkStart w:id="22528" w:name="_Toc37335829"/>
              <w:bookmarkStart w:id="22529" w:name="_Toc37423500"/>
              <w:bookmarkStart w:id="22530" w:name="_Toc37429043"/>
              <w:bookmarkEnd w:id="22515"/>
              <w:bookmarkEnd w:id="22516"/>
              <w:bookmarkEnd w:id="22517"/>
              <w:bookmarkEnd w:id="22518"/>
              <w:bookmarkEnd w:id="22519"/>
              <w:bookmarkEnd w:id="22520"/>
              <w:bookmarkEnd w:id="22521"/>
              <w:bookmarkEnd w:id="22522"/>
              <w:bookmarkEnd w:id="22523"/>
              <w:bookmarkEnd w:id="22524"/>
              <w:bookmarkEnd w:id="22525"/>
              <w:bookmarkEnd w:id="22526"/>
              <w:bookmarkEnd w:id="22527"/>
              <w:bookmarkEnd w:id="22528"/>
              <w:bookmarkEnd w:id="22529"/>
              <w:bookmarkEnd w:id="2253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531" w:author="lusonghe" w:date="2020-03-05T16:30:00Z"/>
                <w:rFonts w:eastAsiaTheme="minorEastAsia"/>
                <w:sz w:val="18"/>
                <w:szCs w:val="18"/>
              </w:rPr>
              <w:pPrChange w:id="22532" w:author="lusonghe" w:date="2020-04-02T16:10:00Z">
                <w:pPr/>
              </w:pPrChange>
            </w:pPr>
            <w:del w:id="225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534" w:name="_Toc34393627"/>
              <w:bookmarkStart w:id="22535" w:name="_Toc34403034"/>
              <w:bookmarkStart w:id="22536" w:name="_Toc34410274"/>
              <w:bookmarkStart w:id="22537" w:name="_Toc34839422"/>
              <w:bookmarkStart w:id="22538" w:name="_Toc34844819"/>
              <w:bookmarkStart w:id="22539" w:name="_Toc34850216"/>
              <w:bookmarkStart w:id="22540" w:name="_Toc36820909"/>
              <w:bookmarkStart w:id="22541" w:name="_Toc36826410"/>
              <w:bookmarkStart w:id="22542" w:name="_Toc36831911"/>
              <w:bookmarkStart w:id="22543" w:name="_Toc36837412"/>
              <w:bookmarkStart w:id="22544" w:name="_Toc36842913"/>
              <w:bookmarkStart w:id="22545" w:name="_Toc36847965"/>
              <w:bookmarkStart w:id="22546" w:name="_Toc37228919"/>
              <w:bookmarkStart w:id="22547" w:name="_Toc37335830"/>
              <w:bookmarkStart w:id="22548" w:name="_Toc37423501"/>
              <w:bookmarkStart w:id="22549" w:name="_Toc37429044"/>
              <w:bookmarkEnd w:id="22534"/>
              <w:bookmarkEnd w:id="22535"/>
              <w:bookmarkEnd w:id="22536"/>
              <w:bookmarkEnd w:id="22537"/>
              <w:bookmarkEnd w:id="22538"/>
              <w:bookmarkEnd w:id="22539"/>
              <w:bookmarkEnd w:id="22540"/>
              <w:bookmarkEnd w:id="22541"/>
              <w:bookmarkEnd w:id="22542"/>
              <w:bookmarkEnd w:id="22543"/>
              <w:bookmarkEnd w:id="22544"/>
              <w:bookmarkEnd w:id="22545"/>
              <w:bookmarkEnd w:id="22546"/>
              <w:bookmarkEnd w:id="22547"/>
              <w:bookmarkEnd w:id="22548"/>
              <w:bookmarkEnd w:id="2254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550" w:author="lusonghe" w:date="2020-03-05T16:30:00Z"/>
                <w:rFonts w:eastAsiaTheme="minorEastAsia"/>
                <w:sz w:val="18"/>
                <w:szCs w:val="18"/>
              </w:rPr>
              <w:pPrChange w:id="22551" w:author="lusonghe" w:date="2020-04-02T16:10:00Z">
                <w:pPr/>
              </w:pPrChange>
            </w:pPr>
            <w:del w:id="2255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553" w:name="_Toc34393628"/>
              <w:bookmarkStart w:id="22554" w:name="_Toc34403035"/>
              <w:bookmarkStart w:id="22555" w:name="_Toc34410275"/>
              <w:bookmarkStart w:id="22556" w:name="_Toc34839423"/>
              <w:bookmarkStart w:id="22557" w:name="_Toc34844820"/>
              <w:bookmarkStart w:id="22558" w:name="_Toc34850217"/>
              <w:bookmarkStart w:id="22559" w:name="_Toc36820910"/>
              <w:bookmarkStart w:id="22560" w:name="_Toc36826411"/>
              <w:bookmarkStart w:id="22561" w:name="_Toc36831912"/>
              <w:bookmarkStart w:id="22562" w:name="_Toc36837413"/>
              <w:bookmarkStart w:id="22563" w:name="_Toc36842914"/>
              <w:bookmarkStart w:id="22564" w:name="_Toc36847966"/>
              <w:bookmarkStart w:id="22565" w:name="_Toc37228920"/>
              <w:bookmarkStart w:id="22566" w:name="_Toc37335831"/>
              <w:bookmarkStart w:id="22567" w:name="_Toc37423502"/>
              <w:bookmarkStart w:id="22568" w:name="_Toc37429045"/>
              <w:bookmarkEnd w:id="22553"/>
              <w:bookmarkEnd w:id="22554"/>
              <w:bookmarkEnd w:id="22555"/>
              <w:bookmarkEnd w:id="22556"/>
              <w:bookmarkEnd w:id="22557"/>
              <w:bookmarkEnd w:id="22558"/>
              <w:bookmarkEnd w:id="22559"/>
              <w:bookmarkEnd w:id="22560"/>
              <w:bookmarkEnd w:id="22561"/>
              <w:bookmarkEnd w:id="22562"/>
              <w:bookmarkEnd w:id="22563"/>
              <w:bookmarkEnd w:id="22564"/>
              <w:bookmarkEnd w:id="22565"/>
              <w:bookmarkEnd w:id="22566"/>
              <w:bookmarkEnd w:id="22567"/>
              <w:bookmarkEnd w:id="22568"/>
            </w:del>
          </w:p>
        </w:tc>
        <w:bookmarkStart w:id="22569" w:name="_Toc34393629"/>
        <w:bookmarkStart w:id="22570" w:name="_Toc34403036"/>
        <w:bookmarkStart w:id="22571" w:name="_Toc34410276"/>
        <w:bookmarkStart w:id="22572" w:name="_Toc34839424"/>
        <w:bookmarkStart w:id="22573" w:name="_Toc34844821"/>
        <w:bookmarkStart w:id="22574" w:name="_Toc34850218"/>
        <w:bookmarkStart w:id="22575" w:name="_Toc36820911"/>
        <w:bookmarkStart w:id="22576" w:name="_Toc36826412"/>
        <w:bookmarkStart w:id="22577" w:name="_Toc36831913"/>
        <w:bookmarkStart w:id="22578" w:name="_Toc36837414"/>
        <w:bookmarkStart w:id="22579" w:name="_Toc36842915"/>
        <w:bookmarkStart w:id="22580" w:name="_Toc36847967"/>
        <w:bookmarkStart w:id="22581" w:name="_Toc37228921"/>
        <w:bookmarkStart w:id="22582" w:name="_Toc37335832"/>
        <w:bookmarkStart w:id="22583" w:name="_Toc37423503"/>
        <w:bookmarkStart w:id="22584" w:name="_Toc37429046"/>
        <w:bookmarkEnd w:id="22569"/>
        <w:bookmarkEnd w:id="22570"/>
        <w:bookmarkEnd w:id="22571"/>
        <w:bookmarkEnd w:id="22572"/>
        <w:bookmarkEnd w:id="22573"/>
        <w:bookmarkEnd w:id="22574"/>
        <w:bookmarkEnd w:id="22575"/>
        <w:bookmarkEnd w:id="22576"/>
        <w:bookmarkEnd w:id="22577"/>
        <w:bookmarkEnd w:id="22578"/>
        <w:bookmarkEnd w:id="22579"/>
        <w:bookmarkEnd w:id="22580"/>
        <w:bookmarkEnd w:id="22581"/>
        <w:bookmarkEnd w:id="22582"/>
        <w:bookmarkEnd w:id="22583"/>
        <w:bookmarkEnd w:id="22584"/>
      </w:tr>
      <w:tr w:rsidR="00BF4111" w:rsidRPr="00EF061C" w:rsidDel="00F67CA7" w:rsidTr="002E6C45">
        <w:trPr>
          <w:trHeight w:val="20"/>
          <w:jc w:val="center"/>
          <w:del w:id="2258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586" w:author="lusonghe" w:date="2020-03-05T16:30:00Z"/>
                <w:rFonts w:eastAsiaTheme="minorEastAsia"/>
                <w:sz w:val="18"/>
                <w:szCs w:val="18"/>
              </w:rPr>
              <w:pPrChange w:id="22587" w:author="lusonghe" w:date="2020-04-02T16:10:00Z">
                <w:pPr/>
              </w:pPrChange>
            </w:pPr>
            <w:del w:id="2258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LAA_RX</w:delText>
              </w:r>
              <w:bookmarkStart w:id="22589" w:name="_Toc34393630"/>
              <w:bookmarkStart w:id="22590" w:name="_Toc34403037"/>
              <w:bookmarkStart w:id="22591" w:name="_Toc34410277"/>
              <w:bookmarkStart w:id="22592" w:name="_Toc34839425"/>
              <w:bookmarkStart w:id="22593" w:name="_Toc34844822"/>
              <w:bookmarkStart w:id="22594" w:name="_Toc34850219"/>
              <w:bookmarkStart w:id="22595" w:name="_Toc36820912"/>
              <w:bookmarkStart w:id="22596" w:name="_Toc36826413"/>
              <w:bookmarkStart w:id="22597" w:name="_Toc36831914"/>
              <w:bookmarkStart w:id="22598" w:name="_Toc36837415"/>
              <w:bookmarkStart w:id="22599" w:name="_Toc36842916"/>
              <w:bookmarkStart w:id="22600" w:name="_Toc36847968"/>
              <w:bookmarkStart w:id="22601" w:name="_Toc37228922"/>
              <w:bookmarkStart w:id="22602" w:name="_Toc37335833"/>
              <w:bookmarkStart w:id="22603" w:name="_Toc37423504"/>
              <w:bookmarkStart w:id="22604" w:name="_Toc37429047"/>
              <w:bookmarkEnd w:id="22589"/>
              <w:bookmarkEnd w:id="22590"/>
              <w:bookmarkEnd w:id="22591"/>
              <w:bookmarkEnd w:id="22592"/>
              <w:bookmarkEnd w:id="22593"/>
              <w:bookmarkEnd w:id="22594"/>
              <w:bookmarkEnd w:id="22595"/>
              <w:bookmarkEnd w:id="22596"/>
              <w:bookmarkEnd w:id="22597"/>
              <w:bookmarkEnd w:id="22598"/>
              <w:bookmarkEnd w:id="22599"/>
              <w:bookmarkEnd w:id="22600"/>
              <w:bookmarkEnd w:id="22601"/>
              <w:bookmarkEnd w:id="22602"/>
              <w:bookmarkEnd w:id="22603"/>
              <w:bookmarkEnd w:id="2260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605" w:author="lusonghe" w:date="2020-03-05T16:30:00Z"/>
                <w:rFonts w:eastAsiaTheme="minorEastAsia"/>
                <w:sz w:val="18"/>
                <w:szCs w:val="18"/>
              </w:rPr>
              <w:pPrChange w:id="22606" w:author="lusonghe" w:date="2020-04-02T16:10:00Z">
                <w:pPr/>
              </w:pPrChange>
            </w:pPr>
            <w:del w:id="2260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J47</w:delText>
              </w:r>
              <w:bookmarkStart w:id="22608" w:name="_Toc34393631"/>
              <w:bookmarkStart w:id="22609" w:name="_Toc34403038"/>
              <w:bookmarkStart w:id="22610" w:name="_Toc34410278"/>
              <w:bookmarkStart w:id="22611" w:name="_Toc34839426"/>
              <w:bookmarkStart w:id="22612" w:name="_Toc34844823"/>
              <w:bookmarkStart w:id="22613" w:name="_Toc34850220"/>
              <w:bookmarkStart w:id="22614" w:name="_Toc36820913"/>
              <w:bookmarkStart w:id="22615" w:name="_Toc36826414"/>
              <w:bookmarkStart w:id="22616" w:name="_Toc36831915"/>
              <w:bookmarkStart w:id="22617" w:name="_Toc36837416"/>
              <w:bookmarkStart w:id="22618" w:name="_Toc36842917"/>
              <w:bookmarkStart w:id="22619" w:name="_Toc36847969"/>
              <w:bookmarkStart w:id="22620" w:name="_Toc37228923"/>
              <w:bookmarkStart w:id="22621" w:name="_Toc37335834"/>
              <w:bookmarkStart w:id="22622" w:name="_Toc37423505"/>
              <w:bookmarkStart w:id="22623" w:name="_Toc37429048"/>
              <w:bookmarkEnd w:id="22608"/>
              <w:bookmarkEnd w:id="22609"/>
              <w:bookmarkEnd w:id="22610"/>
              <w:bookmarkEnd w:id="22611"/>
              <w:bookmarkEnd w:id="22612"/>
              <w:bookmarkEnd w:id="22613"/>
              <w:bookmarkEnd w:id="22614"/>
              <w:bookmarkEnd w:id="22615"/>
              <w:bookmarkEnd w:id="22616"/>
              <w:bookmarkEnd w:id="22617"/>
              <w:bookmarkEnd w:id="22618"/>
              <w:bookmarkEnd w:id="22619"/>
              <w:bookmarkEnd w:id="22620"/>
              <w:bookmarkEnd w:id="22621"/>
              <w:bookmarkEnd w:id="22622"/>
              <w:bookmarkEnd w:id="2262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624" w:author="lusonghe" w:date="2020-03-05T16:30:00Z"/>
                <w:rFonts w:eastAsiaTheme="minorEastAsia"/>
                <w:sz w:val="18"/>
                <w:szCs w:val="18"/>
              </w:rPr>
              <w:pPrChange w:id="22625" w:author="lusonghe" w:date="2020-04-02T16:10:00Z">
                <w:pPr/>
              </w:pPrChange>
            </w:pPr>
            <w:del w:id="2262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2627" w:name="_Toc34393632"/>
              <w:bookmarkStart w:id="22628" w:name="_Toc34403039"/>
              <w:bookmarkStart w:id="22629" w:name="_Toc34410279"/>
              <w:bookmarkStart w:id="22630" w:name="_Toc34839427"/>
              <w:bookmarkStart w:id="22631" w:name="_Toc34844824"/>
              <w:bookmarkStart w:id="22632" w:name="_Toc34850221"/>
              <w:bookmarkStart w:id="22633" w:name="_Toc36820914"/>
              <w:bookmarkStart w:id="22634" w:name="_Toc36826415"/>
              <w:bookmarkStart w:id="22635" w:name="_Toc36831916"/>
              <w:bookmarkStart w:id="22636" w:name="_Toc36837417"/>
              <w:bookmarkStart w:id="22637" w:name="_Toc36842918"/>
              <w:bookmarkStart w:id="22638" w:name="_Toc36847970"/>
              <w:bookmarkStart w:id="22639" w:name="_Toc37228924"/>
              <w:bookmarkStart w:id="22640" w:name="_Toc37335835"/>
              <w:bookmarkStart w:id="22641" w:name="_Toc37423506"/>
              <w:bookmarkStart w:id="22642" w:name="_Toc37429049"/>
              <w:bookmarkEnd w:id="22627"/>
              <w:bookmarkEnd w:id="22628"/>
              <w:bookmarkEnd w:id="22629"/>
              <w:bookmarkEnd w:id="22630"/>
              <w:bookmarkEnd w:id="22631"/>
              <w:bookmarkEnd w:id="22632"/>
              <w:bookmarkEnd w:id="22633"/>
              <w:bookmarkEnd w:id="22634"/>
              <w:bookmarkEnd w:id="22635"/>
              <w:bookmarkEnd w:id="22636"/>
              <w:bookmarkEnd w:id="22637"/>
              <w:bookmarkEnd w:id="22638"/>
              <w:bookmarkEnd w:id="22639"/>
              <w:bookmarkEnd w:id="22640"/>
              <w:bookmarkEnd w:id="22641"/>
              <w:bookmarkEnd w:id="2264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643" w:author="lusonghe" w:date="2020-03-05T16:30:00Z"/>
                <w:rFonts w:eastAsiaTheme="minorEastAsia"/>
                <w:sz w:val="18"/>
                <w:szCs w:val="18"/>
              </w:rPr>
              <w:pPrChange w:id="22644" w:author="lusonghe" w:date="2020-04-02T16:10:00Z">
                <w:pPr/>
              </w:pPrChange>
            </w:pPr>
            <w:del w:id="226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LAA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收</w:delText>
              </w:r>
              <w:bookmarkStart w:id="22646" w:name="_Toc34393633"/>
              <w:bookmarkStart w:id="22647" w:name="_Toc34403040"/>
              <w:bookmarkStart w:id="22648" w:name="_Toc34410280"/>
              <w:bookmarkStart w:id="22649" w:name="_Toc34839428"/>
              <w:bookmarkStart w:id="22650" w:name="_Toc34844825"/>
              <w:bookmarkStart w:id="22651" w:name="_Toc34850222"/>
              <w:bookmarkStart w:id="22652" w:name="_Toc36820915"/>
              <w:bookmarkStart w:id="22653" w:name="_Toc36826416"/>
              <w:bookmarkStart w:id="22654" w:name="_Toc36831917"/>
              <w:bookmarkStart w:id="22655" w:name="_Toc36837418"/>
              <w:bookmarkStart w:id="22656" w:name="_Toc36842919"/>
              <w:bookmarkStart w:id="22657" w:name="_Toc36847971"/>
              <w:bookmarkStart w:id="22658" w:name="_Toc37228925"/>
              <w:bookmarkStart w:id="22659" w:name="_Toc37335836"/>
              <w:bookmarkStart w:id="22660" w:name="_Toc37423507"/>
              <w:bookmarkStart w:id="22661" w:name="_Toc37429050"/>
              <w:bookmarkEnd w:id="22646"/>
              <w:bookmarkEnd w:id="22647"/>
              <w:bookmarkEnd w:id="22648"/>
              <w:bookmarkEnd w:id="22649"/>
              <w:bookmarkEnd w:id="22650"/>
              <w:bookmarkEnd w:id="22651"/>
              <w:bookmarkEnd w:id="22652"/>
              <w:bookmarkEnd w:id="22653"/>
              <w:bookmarkEnd w:id="22654"/>
              <w:bookmarkEnd w:id="22655"/>
              <w:bookmarkEnd w:id="22656"/>
              <w:bookmarkEnd w:id="22657"/>
              <w:bookmarkEnd w:id="22658"/>
              <w:bookmarkEnd w:id="22659"/>
              <w:bookmarkEnd w:id="22660"/>
              <w:bookmarkEnd w:id="2266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662" w:author="lusonghe" w:date="2020-03-05T16:30:00Z"/>
                <w:rFonts w:eastAsiaTheme="minorEastAsia"/>
                <w:sz w:val="18"/>
                <w:szCs w:val="18"/>
              </w:rPr>
              <w:pPrChange w:id="22663" w:author="lusonghe" w:date="2020-04-02T16:10:00Z">
                <w:pPr/>
              </w:pPrChange>
            </w:pPr>
            <w:del w:id="226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665" w:name="_Toc34393634"/>
              <w:bookmarkStart w:id="22666" w:name="_Toc34403041"/>
              <w:bookmarkStart w:id="22667" w:name="_Toc34410281"/>
              <w:bookmarkStart w:id="22668" w:name="_Toc34839429"/>
              <w:bookmarkStart w:id="22669" w:name="_Toc34844826"/>
              <w:bookmarkStart w:id="22670" w:name="_Toc34850223"/>
              <w:bookmarkStart w:id="22671" w:name="_Toc36820916"/>
              <w:bookmarkStart w:id="22672" w:name="_Toc36826417"/>
              <w:bookmarkStart w:id="22673" w:name="_Toc36831918"/>
              <w:bookmarkStart w:id="22674" w:name="_Toc36837419"/>
              <w:bookmarkStart w:id="22675" w:name="_Toc36842920"/>
              <w:bookmarkStart w:id="22676" w:name="_Toc36847972"/>
              <w:bookmarkStart w:id="22677" w:name="_Toc37228926"/>
              <w:bookmarkStart w:id="22678" w:name="_Toc37335837"/>
              <w:bookmarkStart w:id="22679" w:name="_Toc37423508"/>
              <w:bookmarkStart w:id="22680" w:name="_Toc37429051"/>
              <w:bookmarkEnd w:id="22665"/>
              <w:bookmarkEnd w:id="22666"/>
              <w:bookmarkEnd w:id="22667"/>
              <w:bookmarkEnd w:id="22668"/>
              <w:bookmarkEnd w:id="22669"/>
              <w:bookmarkEnd w:id="22670"/>
              <w:bookmarkEnd w:id="22671"/>
              <w:bookmarkEnd w:id="22672"/>
              <w:bookmarkEnd w:id="22673"/>
              <w:bookmarkEnd w:id="22674"/>
              <w:bookmarkEnd w:id="22675"/>
              <w:bookmarkEnd w:id="22676"/>
              <w:bookmarkEnd w:id="22677"/>
              <w:bookmarkEnd w:id="22678"/>
              <w:bookmarkEnd w:id="22679"/>
              <w:bookmarkEnd w:id="2268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681" w:author="lusonghe" w:date="2020-03-05T16:30:00Z"/>
                <w:rFonts w:eastAsiaTheme="minorEastAsia"/>
                <w:sz w:val="18"/>
                <w:szCs w:val="18"/>
              </w:rPr>
              <w:pPrChange w:id="22682" w:author="lusonghe" w:date="2020-04-02T16:10:00Z">
                <w:pPr/>
              </w:pPrChange>
            </w:pPr>
            <w:del w:id="2268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684" w:name="_Toc34393635"/>
              <w:bookmarkStart w:id="22685" w:name="_Toc34403042"/>
              <w:bookmarkStart w:id="22686" w:name="_Toc34410282"/>
              <w:bookmarkStart w:id="22687" w:name="_Toc34839430"/>
              <w:bookmarkStart w:id="22688" w:name="_Toc34844827"/>
              <w:bookmarkStart w:id="22689" w:name="_Toc34850224"/>
              <w:bookmarkStart w:id="22690" w:name="_Toc36820917"/>
              <w:bookmarkStart w:id="22691" w:name="_Toc36826418"/>
              <w:bookmarkStart w:id="22692" w:name="_Toc36831919"/>
              <w:bookmarkStart w:id="22693" w:name="_Toc36837420"/>
              <w:bookmarkStart w:id="22694" w:name="_Toc36842921"/>
              <w:bookmarkStart w:id="22695" w:name="_Toc36847973"/>
              <w:bookmarkStart w:id="22696" w:name="_Toc37228927"/>
              <w:bookmarkStart w:id="22697" w:name="_Toc37335838"/>
              <w:bookmarkStart w:id="22698" w:name="_Toc37423509"/>
              <w:bookmarkStart w:id="22699" w:name="_Toc37429052"/>
              <w:bookmarkEnd w:id="22684"/>
              <w:bookmarkEnd w:id="22685"/>
              <w:bookmarkEnd w:id="22686"/>
              <w:bookmarkEnd w:id="22687"/>
              <w:bookmarkEnd w:id="22688"/>
              <w:bookmarkEnd w:id="22689"/>
              <w:bookmarkEnd w:id="22690"/>
              <w:bookmarkEnd w:id="22691"/>
              <w:bookmarkEnd w:id="22692"/>
              <w:bookmarkEnd w:id="22693"/>
              <w:bookmarkEnd w:id="22694"/>
              <w:bookmarkEnd w:id="22695"/>
              <w:bookmarkEnd w:id="22696"/>
              <w:bookmarkEnd w:id="22697"/>
              <w:bookmarkEnd w:id="22698"/>
              <w:bookmarkEnd w:id="22699"/>
            </w:del>
          </w:p>
        </w:tc>
        <w:bookmarkStart w:id="22700" w:name="_Toc34393636"/>
        <w:bookmarkStart w:id="22701" w:name="_Toc34403043"/>
        <w:bookmarkStart w:id="22702" w:name="_Toc34410283"/>
        <w:bookmarkStart w:id="22703" w:name="_Toc34839431"/>
        <w:bookmarkStart w:id="22704" w:name="_Toc34844828"/>
        <w:bookmarkStart w:id="22705" w:name="_Toc34850225"/>
        <w:bookmarkStart w:id="22706" w:name="_Toc36820918"/>
        <w:bookmarkStart w:id="22707" w:name="_Toc36826419"/>
        <w:bookmarkStart w:id="22708" w:name="_Toc36831920"/>
        <w:bookmarkStart w:id="22709" w:name="_Toc36837421"/>
        <w:bookmarkStart w:id="22710" w:name="_Toc36842922"/>
        <w:bookmarkStart w:id="22711" w:name="_Toc36847974"/>
        <w:bookmarkStart w:id="22712" w:name="_Toc37228928"/>
        <w:bookmarkStart w:id="22713" w:name="_Toc37335839"/>
        <w:bookmarkStart w:id="22714" w:name="_Toc37423510"/>
        <w:bookmarkStart w:id="22715" w:name="_Toc37429053"/>
        <w:bookmarkEnd w:id="22700"/>
        <w:bookmarkEnd w:id="22701"/>
        <w:bookmarkEnd w:id="22702"/>
        <w:bookmarkEnd w:id="22703"/>
        <w:bookmarkEnd w:id="22704"/>
        <w:bookmarkEnd w:id="22705"/>
        <w:bookmarkEnd w:id="22706"/>
        <w:bookmarkEnd w:id="22707"/>
        <w:bookmarkEnd w:id="22708"/>
        <w:bookmarkEnd w:id="22709"/>
        <w:bookmarkEnd w:id="22710"/>
        <w:bookmarkEnd w:id="22711"/>
        <w:bookmarkEnd w:id="22712"/>
        <w:bookmarkEnd w:id="22713"/>
        <w:bookmarkEnd w:id="22714"/>
        <w:bookmarkEnd w:id="22715"/>
      </w:tr>
      <w:tr w:rsidR="00BF4111" w:rsidRPr="00EF061C" w:rsidDel="00F67CA7" w:rsidTr="002E6C45">
        <w:trPr>
          <w:trHeight w:val="20"/>
          <w:jc w:val="center"/>
          <w:del w:id="22716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717" w:author="lusonghe" w:date="2020-03-05T16:30:00Z"/>
                <w:rFonts w:eastAsiaTheme="minorEastAsia"/>
                <w:sz w:val="18"/>
                <w:szCs w:val="18"/>
              </w:rPr>
              <w:pPrChange w:id="22718" w:author="lusonghe" w:date="2020-04-02T16:10:00Z">
                <w:pPr/>
              </w:pPrChange>
            </w:pPr>
            <w:del w:id="2271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PA_MUTING</w:delText>
              </w:r>
              <w:bookmarkStart w:id="22720" w:name="_Toc34393637"/>
              <w:bookmarkStart w:id="22721" w:name="_Toc34403044"/>
              <w:bookmarkStart w:id="22722" w:name="_Toc34410284"/>
              <w:bookmarkStart w:id="22723" w:name="_Toc34839432"/>
              <w:bookmarkStart w:id="22724" w:name="_Toc34844829"/>
              <w:bookmarkStart w:id="22725" w:name="_Toc34850226"/>
              <w:bookmarkStart w:id="22726" w:name="_Toc36820919"/>
              <w:bookmarkStart w:id="22727" w:name="_Toc36826420"/>
              <w:bookmarkStart w:id="22728" w:name="_Toc36831921"/>
              <w:bookmarkStart w:id="22729" w:name="_Toc36837422"/>
              <w:bookmarkStart w:id="22730" w:name="_Toc36842923"/>
              <w:bookmarkStart w:id="22731" w:name="_Toc36847975"/>
              <w:bookmarkStart w:id="22732" w:name="_Toc37228929"/>
              <w:bookmarkStart w:id="22733" w:name="_Toc37335840"/>
              <w:bookmarkStart w:id="22734" w:name="_Toc37423511"/>
              <w:bookmarkStart w:id="22735" w:name="_Toc37429054"/>
              <w:bookmarkEnd w:id="22720"/>
              <w:bookmarkEnd w:id="22721"/>
              <w:bookmarkEnd w:id="22722"/>
              <w:bookmarkEnd w:id="22723"/>
              <w:bookmarkEnd w:id="22724"/>
              <w:bookmarkEnd w:id="22725"/>
              <w:bookmarkEnd w:id="22726"/>
              <w:bookmarkEnd w:id="22727"/>
              <w:bookmarkEnd w:id="22728"/>
              <w:bookmarkEnd w:id="22729"/>
              <w:bookmarkEnd w:id="22730"/>
              <w:bookmarkEnd w:id="22731"/>
              <w:bookmarkEnd w:id="22732"/>
              <w:bookmarkEnd w:id="22733"/>
              <w:bookmarkEnd w:id="22734"/>
              <w:bookmarkEnd w:id="22735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736" w:author="lusonghe" w:date="2020-03-05T16:30:00Z"/>
                <w:rFonts w:eastAsiaTheme="minorEastAsia"/>
                <w:sz w:val="18"/>
                <w:szCs w:val="18"/>
              </w:rPr>
              <w:pPrChange w:id="22737" w:author="lusonghe" w:date="2020-04-02T16:10:00Z">
                <w:pPr/>
              </w:pPrChange>
            </w:pPr>
            <w:del w:id="2273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H45</w:delText>
              </w:r>
              <w:bookmarkStart w:id="22739" w:name="_Toc34393638"/>
              <w:bookmarkStart w:id="22740" w:name="_Toc34403045"/>
              <w:bookmarkStart w:id="22741" w:name="_Toc34410285"/>
              <w:bookmarkStart w:id="22742" w:name="_Toc34839433"/>
              <w:bookmarkStart w:id="22743" w:name="_Toc34844830"/>
              <w:bookmarkStart w:id="22744" w:name="_Toc34850227"/>
              <w:bookmarkStart w:id="22745" w:name="_Toc36820920"/>
              <w:bookmarkStart w:id="22746" w:name="_Toc36826421"/>
              <w:bookmarkStart w:id="22747" w:name="_Toc36831922"/>
              <w:bookmarkStart w:id="22748" w:name="_Toc36837423"/>
              <w:bookmarkStart w:id="22749" w:name="_Toc36842924"/>
              <w:bookmarkStart w:id="22750" w:name="_Toc36847976"/>
              <w:bookmarkStart w:id="22751" w:name="_Toc37228930"/>
              <w:bookmarkStart w:id="22752" w:name="_Toc37335841"/>
              <w:bookmarkStart w:id="22753" w:name="_Toc37423512"/>
              <w:bookmarkStart w:id="22754" w:name="_Toc37429055"/>
              <w:bookmarkEnd w:id="22739"/>
              <w:bookmarkEnd w:id="22740"/>
              <w:bookmarkEnd w:id="22741"/>
              <w:bookmarkEnd w:id="22742"/>
              <w:bookmarkEnd w:id="22743"/>
              <w:bookmarkEnd w:id="22744"/>
              <w:bookmarkEnd w:id="22745"/>
              <w:bookmarkEnd w:id="22746"/>
              <w:bookmarkEnd w:id="22747"/>
              <w:bookmarkEnd w:id="22748"/>
              <w:bookmarkEnd w:id="22749"/>
              <w:bookmarkEnd w:id="22750"/>
              <w:bookmarkEnd w:id="22751"/>
              <w:bookmarkEnd w:id="22752"/>
              <w:bookmarkEnd w:id="22753"/>
              <w:bookmarkEnd w:id="22754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755" w:author="lusonghe" w:date="2020-03-05T16:30:00Z"/>
                <w:rFonts w:eastAsiaTheme="minorEastAsia"/>
                <w:sz w:val="18"/>
                <w:szCs w:val="18"/>
              </w:rPr>
              <w:pPrChange w:id="22756" w:author="lusonghe" w:date="2020-04-02T16:10:00Z">
                <w:pPr/>
              </w:pPrChange>
            </w:pPr>
            <w:del w:id="2275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758" w:name="_Toc34393639"/>
              <w:bookmarkStart w:id="22759" w:name="_Toc34403046"/>
              <w:bookmarkStart w:id="22760" w:name="_Toc34410286"/>
              <w:bookmarkStart w:id="22761" w:name="_Toc34839434"/>
              <w:bookmarkStart w:id="22762" w:name="_Toc34844831"/>
              <w:bookmarkStart w:id="22763" w:name="_Toc34850228"/>
              <w:bookmarkStart w:id="22764" w:name="_Toc36820921"/>
              <w:bookmarkStart w:id="22765" w:name="_Toc36826422"/>
              <w:bookmarkStart w:id="22766" w:name="_Toc36831923"/>
              <w:bookmarkStart w:id="22767" w:name="_Toc36837424"/>
              <w:bookmarkStart w:id="22768" w:name="_Toc36842925"/>
              <w:bookmarkStart w:id="22769" w:name="_Toc36847977"/>
              <w:bookmarkStart w:id="22770" w:name="_Toc37228931"/>
              <w:bookmarkStart w:id="22771" w:name="_Toc37335842"/>
              <w:bookmarkStart w:id="22772" w:name="_Toc37423513"/>
              <w:bookmarkStart w:id="22773" w:name="_Toc37429056"/>
              <w:bookmarkEnd w:id="22758"/>
              <w:bookmarkEnd w:id="22759"/>
              <w:bookmarkEnd w:id="22760"/>
              <w:bookmarkEnd w:id="22761"/>
              <w:bookmarkEnd w:id="22762"/>
              <w:bookmarkEnd w:id="22763"/>
              <w:bookmarkEnd w:id="22764"/>
              <w:bookmarkEnd w:id="22765"/>
              <w:bookmarkEnd w:id="22766"/>
              <w:bookmarkEnd w:id="22767"/>
              <w:bookmarkEnd w:id="22768"/>
              <w:bookmarkEnd w:id="22769"/>
              <w:bookmarkEnd w:id="22770"/>
              <w:bookmarkEnd w:id="22771"/>
              <w:bookmarkEnd w:id="22772"/>
              <w:bookmarkEnd w:id="22773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774" w:author="lusonghe" w:date="2020-03-05T16:30:00Z"/>
                <w:rFonts w:eastAsiaTheme="minorEastAsia"/>
                <w:sz w:val="18"/>
                <w:szCs w:val="18"/>
              </w:rPr>
              <w:pPrChange w:id="22775" w:author="lusonghe" w:date="2020-04-02T16:10:00Z">
                <w:pPr/>
              </w:pPrChange>
            </w:pPr>
            <w:del w:id="227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WLAN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射频放大器使能</w:delText>
              </w:r>
              <w:bookmarkStart w:id="22777" w:name="_Toc34393640"/>
              <w:bookmarkStart w:id="22778" w:name="_Toc34403047"/>
              <w:bookmarkStart w:id="22779" w:name="_Toc34410287"/>
              <w:bookmarkStart w:id="22780" w:name="_Toc34839435"/>
              <w:bookmarkStart w:id="22781" w:name="_Toc34844832"/>
              <w:bookmarkStart w:id="22782" w:name="_Toc34850229"/>
              <w:bookmarkStart w:id="22783" w:name="_Toc36820922"/>
              <w:bookmarkStart w:id="22784" w:name="_Toc36826423"/>
              <w:bookmarkStart w:id="22785" w:name="_Toc36831924"/>
              <w:bookmarkStart w:id="22786" w:name="_Toc36837425"/>
              <w:bookmarkStart w:id="22787" w:name="_Toc36842926"/>
              <w:bookmarkStart w:id="22788" w:name="_Toc36847978"/>
              <w:bookmarkStart w:id="22789" w:name="_Toc37228932"/>
              <w:bookmarkStart w:id="22790" w:name="_Toc37335843"/>
              <w:bookmarkStart w:id="22791" w:name="_Toc37423514"/>
              <w:bookmarkStart w:id="22792" w:name="_Toc37429057"/>
              <w:bookmarkEnd w:id="22777"/>
              <w:bookmarkEnd w:id="22778"/>
              <w:bookmarkEnd w:id="22779"/>
              <w:bookmarkEnd w:id="22780"/>
              <w:bookmarkEnd w:id="22781"/>
              <w:bookmarkEnd w:id="22782"/>
              <w:bookmarkEnd w:id="22783"/>
              <w:bookmarkEnd w:id="22784"/>
              <w:bookmarkEnd w:id="22785"/>
              <w:bookmarkEnd w:id="22786"/>
              <w:bookmarkEnd w:id="22787"/>
              <w:bookmarkEnd w:id="22788"/>
              <w:bookmarkEnd w:id="22789"/>
              <w:bookmarkEnd w:id="22790"/>
              <w:bookmarkEnd w:id="22791"/>
              <w:bookmarkEnd w:id="22792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793" w:author="lusonghe" w:date="2020-03-05T16:30:00Z"/>
                <w:rFonts w:eastAsiaTheme="minorEastAsia"/>
                <w:sz w:val="18"/>
                <w:szCs w:val="18"/>
              </w:rPr>
              <w:pPrChange w:id="22794" w:author="lusonghe" w:date="2020-04-02T16:10:00Z">
                <w:pPr/>
              </w:pPrChange>
            </w:pPr>
            <w:del w:id="227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796" w:name="_Toc34393641"/>
              <w:bookmarkStart w:id="22797" w:name="_Toc34403048"/>
              <w:bookmarkStart w:id="22798" w:name="_Toc34410288"/>
              <w:bookmarkStart w:id="22799" w:name="_Toc34839436"/>
              <w:bookmarkStart w:id="22800" w:name="_Toc34844833"/>
              <w:bookmarkStart w:id="22801" w:name="_Toc34850230"/>
              <w:bookmarkStart w:id="22802" w:name="_Toc36820923"/>
              <w:bookmarkStart w:id="22803" w:name="_Toc36826424"/>
              <w:bookmarkStart w:id="22804" w:name="_Toc36831925"/>
              <w:bookmarkStart w:id="22805" w:name="_Toc36837426"/>
              <w:bookmarkStart w:id="22806" w:name="_Toc36842927"/>
              <w:bookmarkStart w:id="22807" w:name="_Toc36847979"/>
              <w:bookmarkStart w:id="22808" w:name="_Toc37228933"/>
              <w:bookmarkStart w:id="22809" w:name="_Toc37335844"/>
              <w:bookmarkStart w:id="22810" w:name="_Toc37423515"/>
              <w:bookmarkStart w:id="22811" w:name="_Toc37429058"/>
              <w:bookmarkEnd w:id="22796"/>
              <w:bookmarkEnd w:id="22797"/>
              <w:bookmarkEnd w:id="22798"/>
              <w:bookmarkEnd w:id="22799"/>
              <w:bookmarkEnd w:id="22800"/>
              <w:bookmarkEnd w:id="22801"/>
              <w:bookmarkEnd w:id="22802"/>
              <w:bookmarkEnd w:id="22803"/>
              <w:bookmarkEnd w:id="22804"/>
              <w:bookmarkEnd w:id="22805"/>
              <w:bookmarkEnd w:id="22806"/>
              <w:bookmarkEnd w:id="22807"/>
              <w:bookmarkEnd w:id="22808"/>
              <w:bookmarkEnd w:id="22809"/>
              <w:bookmarkEnd w:id="22810"/>
              <w:bookmarkEnd w:id="22811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812" w:author="lusonghe" w:date="2020-03-05T16:30:00Z"/>
                <w:rFonts w:eastAsiaTheme="minorEastAsia"/>
                <w:sz w:val="18"/>
                <w:szCs w:val="18"/>
              </w:rPr>
              <w:pPrChange w:id="22813" w:author="lusonghe" w:date="2020-04-02T16:10:00Z">
                <w:pPr/>
              </w:pPrChange>
            </w:pPr>
            <w:del w:id="2281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815" w:name="_Toc34393642"/>
              <w:bookmarkStart w:id="22816" w:name="_Toc34403049"/>
              <w:bookmarkStart w:id="22817" w:name="_Toc34410289"/>
              <w:bookmarkStart w:id="22818" w:name="_Toc34839437"/>
              <w:bookmarkStart w:id="22819" w:name="_Toc34844834"/>
              <w:bookmarkStart w:id="22820" w:name="_Toc34850231"/>
              <w:bookmarkStart w:id="22821" w:name="_Toc36820924"/>
              <w:bookmarkStart w:id="22822" w:name="_Toc36826425"/>
              <w:bookmarkStart w:id="22823" w:name="_Toc36831926"/>
              <w:bookmarkStart w:id="22824" w:name="_Toc36837427"/>
              <w:bookmarkStart w:id="22825" w:name="_Toc36842928"/>
              <w:bookmarkStart w:id="22826" w:name="_Toc36847980"/>
              <w:bookmarkStart w:id="22827" w:name="_Toc37228934"/>
              <w:bookmarkStart w:id="22828" w:name="_Toc37335845"/>
              <w:bookmarkStart w:id="22829" w:name="_Toc37423516"/>
              <w:bookmarkStart w:id="22830" w:name="_Toc37429059"/>
              <w:bookmarkEnd w:id="22815"/>
              <w:bookmarkEnd w:id="22816"/>
              <w:bookmarkEnd w:id="22817"/>
              <w:bookmarkEnd w:id="22818"/>
              <w:bookmarkEnd w:id="22819"/>
              <w:bookmarkEnd w:id="22820"/>
              <w:bookmarkEnd w:id="22821"/>
              <w:bookmarkEnd w:id="22822"/>
              <w:bookmarkEnd w:id="22823"/>
              <w:bookmarkEnd w:id="22824"/>
              <w:bookmarkEnd w:id="22825"/>
              <w:bookmarkEnd w:id="22826"/>
              <w:bookmarkEnd w:id="22827"/>
              <w:bookmarkEnd w:id="22828"/>
              <w:bookmarkEnd w:id="22829"/>
              <w:bookmarkEnd w:id="22830"/>
            </w:del>
          </w:p>
        </w:tc>
        <w:bookmarkStart w:id="22831" w:name="_Toc34393643"/>
        <w:bookmarkStart w:id="22832" w:name="_Toc34403050"/>
        <w:bookmarkStart w:id="22833" w:name="_Toc34410290"/>
        <w:bookmarkStart w:id="22834" w:name="_Toc34839438"/>
        <w:bookmarkStart w:id="22835" w:name="_Toc34844835"/>
        <w:bookmarkStart w:id="22836" w:name="_Toc34850232"/>
        <w:bookmarkStart w:id="22837" w:name="_Toc36820925"/>
        <w:bookmarkStart w:id="22838" w:name="_Toc36826426"/>
        <w:bookmarkStart w:id="22839" w:name="_Toc36831927"/>
        <w:bookmarkStart w:id="22840" w:name="_Toc36837428"/>
        <w:bookmarkStart w:id="22841" w:name="_Toc36842929"/>
        <w:bookmarkStart w:id="22842" w:name="_Toc36847981"/>
        <w:bookmarkStart w:id="22843" w:name="_Toc37228935"/>
        <w:bookmarkStart w:id="22844" w:name="_Toc37335846"/>
        <w:bookmarkStart w:id="22845" w:name="_Toc37423517"/>
        <w:bookmarkStart w:id="22846" w:name="_Toc37429060"/>
        <w:bookmarkEnd w:id="22831"/>
        <w:bookmarkEnd w:id="22832"/>
        <w:bookmarkEnd w:id="22833"/>
        <w:bookmarkEnd w:id="22834"/>
        <w:bookmarkEnd w:id="22835"/>
        <w:bookmarkEnd w:id="22836"/>
        <w:bookmarkEnd w:id="22837"/>
        <w:bookmarkEnd w:id="22838"/>
        <w:bookmarkEnd w:id="22839"/>
        <w:bookmarkEnd w:id="22840"/>
        <w:bookmarkEnd w:id="22841"/>
        <w:bookmarkEnd w:id="22842"/>
        <w:bookmarkEnd w:id="22843"/>
        <w:bookmarkEnd w:id="22844"/>
        <w:bookmarkEnd w:id="22845"/>
        <w:bookmarkEnd w:id="22846"/>
      </w:tr>
      <w:tr w:rsidR="00BF4111" w:rsidRPr="00EF061C" w:rsidDel="00F67CA7" w:rsidTr="002E6C45">
        <w:trPr>
          <w:trHeight w:val="20"/>
          <w:jc w:val="center"/>
          <w:del w:id="2284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848" w:author="lusonghe" w:date="2020-03-05T16:30:00Z"/>
                <w:rFonts w:eastAsiaTheme="minorEastAsia"/>
                <w:sz w:val="18"/>
                <w:szCs w:val="18"/>
              </w:rPr>
              <w:pPrChange w:id="22849" w:author="lusonghe" w:date="2020-04-02T16:10:00Z">
                <w:pPr/>
              </w:pPrChange>
            </w:pPr>
            <w:del w:id="228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LAA_AS_EN</w:delText>
              </w:r>
              <w:bookmarkStart w:id="22851" w:name="_Toc34393644"/>
              <w:bookmarkStart w:id="22852" w:name="_Toc34403051"/>
              <w:bookmarkStart w:id="22853" w:name="_Toc34410291"/>
              <w:bookmarkStart w:id="22854" w:name="_Toc34839439"/>
              <w:bookmarkStart w:id="22855" w:name="_Toc34844836"/>
              <w:bookmarkStart w:id="22856" w:name="_Toc34850233"/>
              <w:bookmarkStart w:id="22857" w:name="_Toc36820926"/>
              <w:bookmarkStart w:id="22858" w:name="_Toc36826427"/>
              <w:bookmarkStart w:id="22859" w:name="_Toc36831928"/>
              <w:bookmarkStart w:id="22860" w:name="_Toc36837429"/>
              <w:bookmarkStart w:id="22861" w:name="_Toc36842930"/>
              <w:bookmarkStart w:id="22862" w:name="_Toc36847982"/>
              <w:bookmarkStart w:id="22863" w:name="_Toc37228936"/>
              <w:bookmarkStart w:id="22864" w:name="_Toc37335847"/>
              <w:bookmarkStart w:id="22865" w:name="_Toc37423518"/>
              <w:bookmarkStart w:id="22866" w:name="_Toc37429061"/>
              <w:bookmarkEnd w:id="22851"/>
              <w:bookmarkEnd w:id="22852"/>
              <w:bookmarkEnd w:id="22853"/>
              <w:bookmarkEnd w:id="22854"/>
              <w:bookmarkEnd w:id="22855"/>
              <w:bookmarkEnd w:id="22856"/>
              <w:bookmarkEnd w:id="22857"/>
              <w:bookmarkEnd w:id="22858"/>
              <w:bookmarkEnd w:id="22859"/>
              <w:bookmarkEnd w:id="22860"/>
              <w:bookmarkEnd w:id="22861"/>
              <w:bookmarkEnd w:id="22862"/>
              <w:bookmarkEnd w:id="22863"/>
              <w:bookmarkEnd w:id="22864"/>
              <w:bookmarkEnd w:id="22865"/>
              <w:bookmarkEnd w:id="2286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867" w:author="lusonghe" w:date="2020-03-05T16:30:00Z"/>
                <w:rFonts w:eastAsiaTheme="minorEastAsia"/>
                <w:sz w:val="18"/>
                <w:szCs w:val="18"/>
              </w:rPr>
              <w:pPrChange w:id="22868" w:author="lusonghe" w:date="2020-04-02T16:10:00Z">
                <w:pPr/>
              </w:pPrChange>
            </w:pPr>
            <w:del w:id="2286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L51</w:delText>
              </w:r>
              <w:bookmarkStart w:id="22870" w:name="_Toc34393645"/>
              <w:bookmarkStart w:id="22871" w:name="_Toc34403052"/>
              <w:bookmarkStart w:id="22872" w:name="_Toc34410292"/>
              <w:bookmarkStart w:id="22873" w:name="_Toc34839440"/>
              <w:bookmarkStart w:id="22874" w:name="_Toc34844837"/>
              <w:bookmarkStart w:id="22875" w:name="_Toc34850234"/>
              <w:bookmarkStart w:id="22876" w:name="_Toc36820927"/>
              <w:bookmarkStart w:id="22877" w:name="_Toc36826428"/>
              <w:bookmarkStart w:id="22878" w:name="_Toc36831929"/>
              <w:bookmarkStart w:id="22879" w:name="_Toc36837430"/>
              <w:bookmarkStart w:id="22880" w:name="_Toc36842931"/>
              <w:bookmarkStart w:id="22881" w:name="_Toc36847983"/>
              <w:bookmarkStart w:id="22882" w:name="_Toc37228937"/>
              <w:bookmarkStart w:id="22883" w:name="_Toc37335848"/>
              <w:bookmarkStart w:id="22884" w:name="_Toc37423519"/>
              <w:bookmarkStart w:id="22885" w:name="_Toc37429062"/>
              <w:bookmarkEnd w:id="22870"/>
              <w:bookmarkEnd w:id="22871"/>
              <w:bookmarkEnd w:id="22872"/>
              <w:bookmarkEnd w:id="22873"/>
              <w:bookmarkEnd w:id="22874"/>
              <w:bookmarkEnd w:id="22875"/>
              <w:bookmarkEnd w:id="22876"/>
              <w:bookmarkEnd w:id="22877"/>
              <w:bookmarkEnd w:id="22878"/>
              <w:bookmarkEnd w:id="22879"/>
              <w:bookmarkEnd w:id="22880"/>
              <w:bookmarkEnd w:id="22881"/>
              <w:bookmarkEnd w:id="22882"/>
              <w:bookmarkEnd w:id="22883"/>
              <w:bookmarkEnd w:id="22884"/>
              <w:bookmarkEnd w:id="2288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886" w:author="lusonghe" w:date="2020-03-05T16:30:00Z"/>
                <w:rFonts w:eastAsiaTheme="minorEastAsia"/>
                <w:sz w:val="18"/>
                <w:szCs w:val="18"/>
              </w:rPr>
              <w:pPrChange w:id="22887" w:author="lusonghe" w:date="2020-04-02T16:10:00Z">
                <w:pPr/>
              </w:pPrChange>
            </w:pPr>
            <w:del w:id="2288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2889" w:name="_Toc34393646"/>
              <w:bookmarkStart w:id="22890" w:name="_Toc34403053"/>
              <w:bookmarkStart w:id="22891" w:name="_Toc34410293"/>
              <w:bookmarkStart w:id="22892" w:name="_Toc34839441"/>
              <w:bookmarkStart w:id="22893" w:name="_Toc34844838"/>
              <w:bookmarkStart w:id="22894" w:name="_Toc34850235"/>
              <w:bookmarkStart w:id="22895" w:name="_Toc36820928"/>
              <w:bookmarkStart w:id="22896" w:name="_Toc36826429"/>
              <w:bookmarkStart w:id="22897" w:name="_Toc36831930"/>
              <w:bookmarkStart w:id="22898" w:name="_Toc36837431"/>
              <w:bookmarkStart w:id="22899" w:name="_Toc36842932"/>
              <w:bookmarkStart w:id="22900" w:name="_Toc36847984"/>
              <w:bookmarkStart w:id="22901" w:name="_Toc37228938"/>
              <w:bookmarkStart w:id="22902" w:name="_Toc37335849"/>
              <w:bookmarkStart w:id="22903" w:name="_Toc37423520"/>
              <w:bookmarkStart w:id="22904" w:name="_Toc37429063"/>
              <w:bookmarkEnd w:id="22889"/>
              <w:bookmarkEnd w:id="22890"/>
              <w:bookmarkEnd w:id="22891"/>
              <w:bookmarkEnd w:id="22892"/>
              <w:bookmarkEnd w:id="22893"/>
              <w:bookmarkEnd w:id="22894"/>
              <w:bookmarkEnd w:id="22895"/>
              <w:bookmarkEnd w:id="22896"/>
              <w:bookmarkEnd w:id="22897"/>
              <w:bookmarkEnd w:id="22898"/>
              <w:bookmarkEnd w:id="22899"/>
              <w:bookmarkEnd w:id="22900"/>
              <w:bookmarkEnd w:id="22901"/>
              <w:bookmarkEnd w:id="22902"/>
              <w:bookmarkEnd w:id="22903"/>
              <w:bookmarkEnd w:id="2290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905" w:author="lusonghe" w:date="2020-03-05T16:30:00Z"/>
                <w:rFonts w:eastAsiaTheme="minorEastAsia"/>
                <w:sz w:val="18"/>
                <w:szCs w:val="18"/>
              </w:rPr>
              <w:pPrChange w:id="22906" w:author="lusonghe" w:date="2020-04-02T16:10:00Z">
                <w:pPr/>
              </w:pPrChange>
            </w:pPr>
            <w:del w:id="2290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WLAN LAA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使能</w:delText>
              </w:r>
              <w:bookmarkStart w:id="22908" w:name="_Toc34393647"/>
              <w:bookmarkStart w:id="22909" w:name="_Toc34403054"/>
              <w:bookmarkStart w:id="22910" w:name="_Toc34410294"/>
              <w:bookmarkStart w:id="22911" w:name="_Toc34839442"/>
              <w:bookmarkStart w:id="22912" w:name="_Toc34844839"/>
              <w:bookmarkStart w:id="22913" w:name="_Toc34850236"/>
              <w:bookmarkStart w:id="22914" w:name="_Toc36820929"/>
              <w:bookmarkStart w:id="22915" w:name="_Toc36826430"/>
              <w:bookmarkStart w:id="22916" w:name="_Toc36831931"/>
              <w:bookmarkStart w:id="22917" w:name="_Toc36837432"/>
              <w:bookmarkStart w:id="22918" w:name="_Toc36842933"/>
              <w:bookmarkStart w:id="22919" w:name="_Toc36847985"/>
              <w:bookmarkStart w:id="22920" w:name="_Toc37228939"/>
              <w:bookmarkStart w:id="22921" w:name="_Toc37335850"/>
              <w:bookmarkStart w:id="22922" w:name="_Toc37423521"/>
              <w:bookmarkStart w:id="22923" w:name="_Toc37429064"/>
              <w:bookmarkEnd w:id="22908"/>
              <w:bookmarkEnd w:id="22909"/>
              <w:bookmarkEnd w:id="22910"/>
              <w:bookmarkEnd w:id="22911"/>
              <w:bookmarkEnd w:id="22912"/>
              <w:bookmarkEnd w:id="22913"/>
              <w:bookmarkEnd w:id="22914"/>
              <w:bookmarkEnd w:id="22915"/>
              <w:bookmarkEnd w:id="22916"/>
              <w:bookmarkEnd w:id="22917"/>
              <w:bookmarkEnd w:id="22918"/>
              <w:bookmarkEnd w:id="22919"/>
              <w:bookmarkEnd w:id="22920"/>
              <w:bookmarkEnd w:id="22921"/>
              <w:bookmarkEnd w:id="22922"/>
              <w:bookmarkEnd w:id="2292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924" w:author="lusonghe" w:date="2020-03-05T16:30:00Z"/>
                <w:rFonts w:eastAsiaTheme="minorEastAsia"/>
                <w:sz w:val="18"/>
                <w:szCs w:val="18"/>
              </w:rPr>
              <w:pPrChange w:id="22925" w:author="lusonghe" w:date="2020-04-02T16:10:00Z">
                <w:pPr/>
              </w:pPrChange>
            </w:pPr>
            <w:del w:id="2292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2927" w:name="_Toc34393648"/>
              <w:bookmarkStart w:id="22928" w:name="_Toc34403055"/>
              <w:bookmarkStart w:id="22929" w:name="_Toc34410295"/>
              <w:bookmarkStart w:id="22930" w:name="_Toc34839443"/>
              <w:bookmarkStart w:id="22931" w:name="_Toc34844840"/>
              <w:bookmarkStart w:id="22932" w:name="_Toc34850237"/>
              <w:bookmarkStart w:id="22933" w:name="_Toc36820930"/>
              <w:bookmarkStart w:id="22934" w:name="_Toc36826431"/>
              <w:bookmarkStart w:id="22935" w:name="_Toc36831932"/>
              <w:bookmarkStart w:id="22936" w:name="_Toc36837433"/>
              <w:bookmarkStart w:id="22937" w:name="_Toc36842934"/>
              <w:bookmarkStart w:id="22938" w:name="_Toc36847986"/>
              <w:bookmarkStart w:id="22939" w:name="_Toc37228940"/>
              <w:bookmarkStart w:id="22940" w:name="_Toc37335851"/>
              <w:bookmarkStart w:id="22941" w:name="_Toc37423522"/>
              <w:bookmarkStart w:id="22942" w:name="_Toc37429065"/>
              <w:bookmarkEnd w:id="22927"/>
              <w:bookmarkEnd w:id="22928"/>
              <w:bookmarkEnd w:id="22929"/>
              <w:bookmarkEnd w:id="22930"/>
              <w:bookmarkEnd w:id="22931"/>
              <w:bookmarkEnd w:id="22932"/>
              <w:bookmarkEnd w:id="22933"/>
              <w:bookmarkEnd w:id="22934"/>
              <w:bookmarkEnd w:id="22935"/>
              <w:bookmarkEnd w:id="22936"/>
              <w:bookmarkEnd w:id="22937"/>
              <w:bookmarkEnd w:id="22938"/>
              <w:bookmarkEnd w:id="22939"/>
              <w:bookmarkEnd w:id="22940"/>
              <w:bookmarkEnd w:id="22941"/>
              <w:bookmarkEnd w:id="22942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943" w:author="lusonghe" w:date="2020-03-05T16:30:00Z"/>
                <w:rFonts w:eastAsiaTheme="minorEastAsia"/>
                <w:sz w:val="18"/>
                <w:szCs w:val="18"/>
              </w:rPr>
              <w:pPrChange w:id="22944" w:author="lusonghe" w:date="2020-04-02T16:10:00Z">
                <w:pPr/>
              </w:pPrChange>
            </w:pPr>
            <w:del w:id="2294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2946" w:name="_Toc34393649"/>
              <w:bookmarkStart w:id="22947" w:name="_Toc34403056"/>
              <w:bookmarkStart w:id="22948" w:name="_Toc34410296"/>
              <w:bookmarkStart w:id="22949" w:name="_Toc34839444"/>
              <w:bookmarkStart w:id="22950" w:name="_Toc34844841"/>
              <w:bookmarkStart w:id="22951" w:name="_Toc34850238"/>
              <w:bookmarkStart w:id="22952" w:name="_Toc36820931"/>
              <w:bookmarkStart w:id="22953" w:name="_Toc36826432"/>
              <w:bookmarkStart w:id="22954" w:name="_Toc36831933"/>
              <w:bookmarkStart w:id="22955" w:name="_Toc36837434"/>
              <w:bookmarkStart w:id="22956" w:name="_Toc36842935"/>
              <w:bookmarkStart w:id="22957" w:name="_Toc36847987"/>
              <w:bookmarkStart w:id="22958" w:name="_Toc37228941"/>
              <w:bookmarkStart w:id="22959" w:name="_Toc37335852"/>
              <w:bookmarkStart w:id="22960" w:name="_Toc37423523"/>
              <w:bookmarkStart w:id="22961" w:name="_Toc37429066"/>
              <w:bookmarkEnd w:id="22946"/>
              <w:bookmarkEnd w:id="22947"/>
              <w:bookmarkEnd w:id="22948"/>
              <w:bookmarkEnd w:id="22949"/>
              <w:bookmarkEnd w:id="22950"/>
              <w:bookmarkEnd w:id="22951"/>
              <w:bookmarkEnd w:id="22952"/>
              <w:bookmarkEnd w:id="22953"/>
              <w:bookmarkEnd w:id="22954"/>
              <w:bookmarkEnd w:id="22955"/>
              <w:bookmarkEnd w:id="22956"/>
              <w:bookmarkEnd w:id="22957"/>
              <w:bookmarkEnd w:id="22958"/>
              <w:bookmarkEnd w:id="22959"/>
              <w:bookmarkEnd w:id="22960"/>
              <w:bookmarkEnd w:id="22961"/>
            </w:del>
          </w:p>
        </w:tc>
        <w:bookmarkStart w:id="22962" w:name="_Toc34393650"/>
        <w:bookmarkStart w:id="22963" w:name="_Toc34403057"/>
        <w:bookmarkStart w:id="22964" w:name="_Toc34410297"/>
        <w:bookmarkStart w:id="22965" w:name="_Toc34839445"/>
        <w:bookmarkStart w:id="22966" w:name="_Toc34844842"/>
        <w:bookmarkStart w:id="22967" w:name="_Toc34850239"/>
        <w:bookmarkStart w:id="22968" w:name="_Toc36820932"/>
        <w:bookmarkStart w:id="22969" w:name="_Toc36826433"/>
        <w:bookmarkStart w:id="22970" w:name="_Toc36831934"/>
        <w:bookmarkStart w:id="22971" w:name="_Toc36837435"/>
        <w:bookmarkStart w:id="22972" w:name="_Toc36842936"/>
        <w:bookmarkStart w:id="22973" w:name="_Toc36847988"/>
        <w:bookmarkStart w:id="22974" w:name="_Toc37228942"/>
        <w:bookmarkStart w:id="22975" w:name="_Toc37335853"/>
        <w:bookmarkStart w:id="22976" w:name="_Toc37423524"/>
        <w:bookmarkStart w:id="22977" w:name="_Toc37429067"/>
        <w:bookmarkEnd w:id="22962"/>
        <w:bookmarkEnd w:id="22963"/>
        <w:bookmarkEnd w:id="22964"/>
        <w:bookmarkEnd w:id="22965"/>
        <w:bookmarkEnd w:id="22966"/>
        <w:bookmarkEnd w:id="22967"/>
        <w:bookmarkEnd w:id="22968"/>
        <w:bookmarkEnd w:id="22969"/>
        <w:bookmarkEnd w:id="22970"/>
        <w:bookmarkEnd w:id="22971"/>
        <w:bookmarkEnd w:id="22972"/>
        <w:bookmarkEnd w:id="22973"/>
        <w:bookmarkEnd w:id="22974"/>
        <w:bookmarkEnd w:id="22975"/>
        <w:bookmarkEnd w:id="22976"/>
        <w:bookmarkEnd w:id="22977"/>
      </w:tr>
      <w:tr w:rsidR="00BF4111" w:rsidRPr="00EF061C" w:rsidDel="00F67CA7" w:rsidTr="002E6C45">
        <w:trPr>
          <w:trHeight w:val="20"/>
          <w:jc w:val="center"/>
          <w:del w:id="2297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979" w:author="lusonghe" w:date="2020-03-05T16:30:00Z"/>
                <w:rFonts w:eastAsiaTheme="minorEastAsia"/>
                <w:sz w:val="18"/>
                <w:szCs w:val="18"/>
              </w:rPr>
              <w:pPrChange w:id="22980" w:author="lusonghe" w:date="2020-04-02T16:10:00Z">
                <w:pPr/>
              </w:pPrChange>
            </w:pPr>
            <w:del w:id="229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LAA_TX_EN</w:delText>
              </w:r>
              <w:bookmarkStart w:id="22982" w:name="_Toc34393651"/>
              <w:bookmarkStart w:id="22983" w:name="_Toc34403058"/>
              <w:bookmarkStart w:id="22984" w:name="_Toc34410298"/>
              <w:bookmarkStart w:id="22985" w:name="_Toc34839446"/>
              <w:bookmarkStart w:id="22986" w:name="_Toc34844843"/>
              <w:bookmarkStart w:id="22987" w:name="_Toc34850240"/>
              <w:bookmarkStart w:id="22988" w:name="_Toc36820933"/>
              <w:bookmarkStart w:id="22989" w:name="_Toc36826434"/>
              <w:bookmarkStart w:id="22990" w:name="_Toc36831935"/>
              <w:bookmarkStart w:id="22991" w:name="_Toc36837436"/>
              <w:bookmarkStart w:id="22992" w:name="_Toc36842937"/>
              <w:bookmarkStart w:id="22993" w:name="_Toc36847989"/>
              <w:bookmarkStart w:id="22994" w:name="_Toc37228943"/>
              <w:bookmarkStart w:id="22995" w:name="_Toc37335854"/>
              <w:bookmarkStart w:id="22996" w:name="_Toc37423525"/>
              <w:bookmarkStart w:id="22997" w:name="_Toc37429068"/>
              <w:bookmarkEnd w:id="22982"/>
              <w:bookmarkEnd w:id="22983"/>
              <w:bookmarkEnd w:id="22984"/>
              <w:bookmarkEnd w:id="22985"/>
              <w:bookmarkEnd w:id="22986"/>
              <w:bookmarkEnd w:id="22987"/>
              <w:bookmarkEnd w:id="22988"/>
              <w:bookmarkEnd w:id="22989"/>
              <w:bookmarkEnd w:id="22990"/>
              <w:bookmarkEnd w:id="22991"/>
              <w:bookmarkEnd w:id="22992"/>
              <w:bookmarkEnd w:id="22993"/>
              <w:bookmarkEnd w:id="22994"/>
              <w:bookmarkEnd w:id="22995"/>
              <w:bookmarkEnd w:id="22996"/>
              <w:bookmarkEnd w:id="2299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2998" w:author="lusonghe" w:date="2020-03-05T16:30:00Z"/>
                <w:rFonts w:eastAsiaTheme="minorEastAsia"/>
                <w:sz w:val="18"/>
                <w:szCs w:val="18"/>
              </w:rPr>
              <w:pPrChange w:id="22999" w:author="lusonghe" w:date="2020-04-02T16:10:00Z">
                <w:pPr/>
              </w:pPrChange>
            </w:pPr>
            <w:del w:id="2300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51</w:delText>
              </w:r>
              <w:bookmarkStart w:id="23001" w:name="_Toc34393652"/>
              <w:bookmarkStart w:id="23002" w:name="_Toc34403059"/>
              <w:bookmarkStart w:id="23003" w:name="_Toc34410299"/>
              <w:bookmarkStart w:id="23004" w:name="_Toc34839447"/>
              <w:bookmarkStart w:id="23005" w:name="_Toc34844844"/>
              <w:bookmarkStart w:id="23006" w:name="_Toc34850241"/>
              <w:bookmarkStart w:id="23007" w:name="_Toc36820934"/>
              <w:bookmarkStart w:id="23008" w:name="_Toc36826435"/>
              <w:bookmarkStart w:id="23009" w:name="_Toc36831936"/>
              <w:bookmarkStart w:id="23010" w:name="_Toc36837437"/>
              <w:bookmarkStart w:id="23011" w:name="_Toc36842938"/>
              <w:bookmarkStart w:id="23012" w:name="_Toc36847990"/>
              <w:bookmarkStart w:id="23013" w:name="_Toc37228944"/>
              <w:bookmarkStart w:id="23014" w:name="_Toc37335855"/>
              <w:bookmarkStart w:id="23015" w:name="_Toc37423526"/>
              <w:bookmarkStart w:id="23016" w:name="_Toc37429069"/>
              <w:bookmarkEnd w:id="23001"/>
              <w:bookmarkEnd w:id="23002"/>
              <w:bookmarkEnd w:id="23003"/>
              <w:bookmarkEnd w:id="23004"/>
              <w:bookmarkEnd w:id="23005"/>
              <w:bookmarkEnd w:id="23006"/>
              <w:bookmarkEnd w:id="23007"/>
              <w:bookmarkEnd w:id="23008"/>
              <w:bookmarkEnd w:id="23009"/>
              <w:bookmarkEnd w:id="23010"/>
              <w:bookmarkEnd w:id="23011"/>
              <w:bookmarkEnd w:id="23012"/>
              <w:bookmarkEnd w:id="23013"/>
              <w:bookmarkEnd w:id="23014"/>
              <w:bookmarkEnd w:id="23015"/>
              <w:bookmarkEnd w:id="2301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017" w:author="lusonghe" w:date="2020-03-05T16:30:00Z"/>
                <w:rFonts w:eastAsiaTheme="minorEastAsia"/>
                <w:sz w:val="18"/>
                <w:szCs w:val="18"/>
              </w:rPr>
              <w:pPrChange w:id="23018" w:author="lusonghe" w:date="2020-04-02T16:10:00Z">
                <w:pPr/>
              </w:pPrChange>
            </w:pPr>
            <w:del w:id="2301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3020" w:name="_Toc34393653"/>
              <w:bookmarkStart w:id="23021" w:name="_Toc34403060"/>
              <w:bookmarkStart w:id="23022" w:name="_Toc34410300"/>
              <w:bookmarkStart w:id="23023" w:name="_Toc34839448"/>
              <w:bookmarkStart w:id="23024" w:name="_Toc34844845"/>
              <w:bookmarkStart w:id="23025" w:name="_Toc34850242"/>
              <w:bookmarkStart w:id="23026" w:name="_Toc36820935"/>
              <w:bookmarkStart w:id="23027" w:name="_Toc36826436"/>
              <w:bookmarkStart w:id="23028" w:name="_Toc36831937"/>
              <w:bookmarkStart w:id="23029" w:name="_Toc36837438"/>
              <w:bookmarkStart w:id="23030" w:name="_Toc36842939"/>
              <w:bookmarkStart w:id="23031" w:name="_Toc36847991"/>
              <w:bookmarkStart w:id="23032" w:name="_Toc37228945"/>
              <w:bookmarkStart w:id="23033" w:name="_Toc37335856"/>
              <w:bookmarkStart w:id="23034" w:name="_Toc37423527"/>
              <w:bookmarkStart w:id="23035" w:name="_Toc37429070"/>
              <w:bookmarkEnd w:id="23020"/>
              <w:bookmarkEnd w:id="23021"/>
              <w:bookmarkEnd w:id="23022"/>
              <w:bookmarkEnd w:id="23023"/>
              <w:bookmarkEnd w:id="23024"/>
              <w:bookmarkEnd w:id="23025"/>
              <w:bookmarkEnd w:id="23026"/>
              <w:bookmarkEnd w:id="23027"/>
              <w:bookmarkEnd w:id="23028"/>
              <w:bookmarkEnd w:id="23029"/>
              <w:bookmarkEnd w:id="23030"/>
              <w:bookmarkEnd w:id="23031"/>
              <w:bookmarkEnd w:id="23032"/>
              <w:bookmarkEnd w:id="23033"/>
              <w:bookmarkEnd w:id="23034"/>
              <w:bookmarkEnd w:id="2303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036" w:author="lusonghe" w:date="2020-03-05T16:30:00Z"/>
                <w:rFonts w:eastAsiaTheme="minorEastAsia"/>
                <w:sz w:val="18"/>
                <w:szCs w:val="18"/>
              </w:rPr>
              <w:pPrChange w:id="23037" w:author="lusonghe" w:date="2020-04-02T16:10:00Z">
                <w:pPr/>
              </w:pPrChange>
            </w:pPr>
            <w:del w:id="2303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 LAA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输出</w:delText>
              </w:r>
              <w:bookmarkStart w:id="23039" w:name="_Toc34393654"/>
              <w:bookmarkStart w:id="23040" w:name="_Toc34403061"/>
              <w:bookmarkStart w:id="23041" w:name="_Toc34410301"/>
              <w:bookmarkStart w:id="23042" w:name="_Toc34839449"/>
              <w:bookmarkStart w:id="23043" w:name="_Toc34844846"/>
              <w:bookmarkStart w:id="23044" w:name="_Toc34850243"/>
              <w:bookmarkStart w:id="23045" w:name="_Toc36820936"/>
              <w:bookmarkStart w:id="23046" w:name="_Toc36826437"/>
              <w:bookmarkStart w:id="23047" w:name="_Toc36831938"/>
              <w:bookmarkStart w:id="23048" w:name="_Toc36837439"/>
              <w:bookmarkStart w:id="23049" w:name="_Toc36842940"/>
              <w:bookmarkStart w:id="23050" w:name="_Toc36847992"/>
              <w:bookmarkStart w:id="23051" w:name="_Toc37228946"/>
              <w:bookmarkStart w:id="23052" w:name="_Toc37335857"/>
              <w:bookmarkStart w:id="23053" w:name="_Toc37423528"/>
              <w:bookmarkStart w:id="23054" w:name="_Toc37429071"/>
              <w:bookmarkEnd w:id="23039"/>
              <w:bookmarkEnd w:id="23040"/>
              <w:bookmarkEnd w:id="23041"/>
              <w:bookmarkEnd w:id="23042"/>
              <w:bookmarkEnd w:id="23043"/>
              <w:bookmarkEnd w:id="23044"/>
              <w:bookmarkEnd w:id="23045"/>
              <w:bookmarkEnd w:id="23046"/>
              <w:bookmarkEnd w:id="23047"/>
              <w:bookmarkEnd w:id="23048"/>
              <w:bookmarkEnd w:id="23049"/>
              <w:bookmarkEnd w:id="23050"/>
              <w:bookmarkEnd w:id="23051"/>
              <w:bookmarkEnd w:id="23052"/>
              <w:bookmarkEnd w:id="23053"/>
              <w:bookmarkEnd w:id="2305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055" w:author="lusonghe" w:date="2020-03-05T16:30:00Z"/>
                <w:rFonts w:eastAsiaTheme="minorEastAsia"/>
                <w:sz w:val="18"/>
                <w:szCs w:val="18"/>
              </w:rPr>
              <w:pPrChange w:id="23056" w:author="lusonghe" w:date="2020-04-02T16:10:00Z">
                <w:pPr/>
              </w:pPrChange>
            </w:pPr>
            <w:del w:id="2305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3058" w:name="_Toc34393655"/>
              <w:bookmarkStart w:id="23059" w:name="_Toc34403062"/>
              <w:bookmarkStart w:id="23060" w:name="_Toc34410302"/>
              <w:bookmarkStart w:id="23061" w:name="_Toc34839450"/>
              <w:bookmarkStart w:id="23062" w:name="_Toc34844847"/>
              <w:bookmarkStart w:id="23063" w:name="_Toc34850244"/>
              <w:bookmarkStart w:id="23064" w:name="_Toc36820937"/>
              <w:bookmarkStart w:id="23065" w:name="_Toc36826438"/>
              <w:bookmarkStart w:id="23066" w:name="_Toc36831939"/>
              <w:bookmarkStart w:id="23067" w:name="_Toc36837440"/>
              <w:bookmarkStart w:id="23068" w:name="_Toc36842941"/>
              <w:bookmarkStart w:id="23069" w:name="_Toc36847993"/>
              <w:bookmarkStart w:id="23070" w:name="_Toc37228947"/>
              <w:bookmarkStart w:id="23071" w:name="_Toc37335858"/>
              <w:bookmarkStart w:id="23072" w:name="_Toc37423529"/>
              <w:bookmarkStart w:id="23073" w:name="_Toc37429072"/>
              <w:bookmarkEnd w:id="23058"/>
              <w:bookmarkEnd w:id="23059"/>
              <w:bookmarkEnd w:id="23060"/>
              <w:bookmarkEnd w:id="23061"/>
              <w:bookmarkEnd w:id="23062"/>
              <w:bookmarkEnd w:id="23063"/>
              <w:bookmarkEnd w:id="23064"/>
              <w:bookmarkEnd w:id="23065"/>
              <w:bookmarkEnd w:id="23066"/>
              <w:bookmarkEnd w:id="23067"/>
              <w:bookmarkEnd w:id="23068"/>
              <w:bookmarkEnd w:id="23069"/>
              <w:bookmarkEnd w:id="23070"/>
              <w:bookmarkEnd w:id="23071"/>
              <w:bookmarkEnd w:id="23072"/>
              <w:bookmarkEnd w:id="2307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074" w:author="lusonghe" w:date="2020-03-05T16:30:00Z"/>
                <w:rFonts w:eastAsiaTheme="minorEastAsia"/>
                <w:sz w:val="18"/>
                <w:szCs w:val="18"/>
              </w:rPr>
              <w:pPrChange w:id="23075" w:author="lusonghe" w:date="2020-04-02T16:10:00Z">
                <w:pPr/>
              </w:pPrChange>
            </w:pPr>
            <w:del w:id="2307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3077" w:name="_Toc34393656"/>
              <w:bookmarkStart w:id="23078" w:name="_Toc34403063"/>
              <w:bookmarkStart w:id="23079" w:name="_Toc34410303"/>
              <w:bookmarkStart w:id="23080" w:name="_Toc34839451"/>
              <w:bookmarkStart w:id="23081" w:name="_Toc34844848"/>
              <w:bookmarkStart w:id="23082" w:name="_Toc34850245"/>
              <w:bookmarkStart w:id="23083" w:name="_Toc36820938"/>
              <w:bookmarkStart w:id="23084" w:name="_Toc36826439"/>
              <w:bookmarkStart w:id="23085" w:name="_Toc36831940"/>
              <w:bookmarkStart w:id="23086" w:name="_Toc36837441"/>
              <w:bookmarkStart w:id="23087" w:name="_Toc36842942"/>
              <w:bookmarkStart w:id="23088" w:name="_Toc36847994"/>
              <w:bookmarkStart w:id="23089" w:name="_Toc37228948"/>
              <w:bookmarkStart w:id="23090" w:name="_Toc37335859"/>
              <w:bookmarkStart w:id="23091" w:name="_Toc37423530"/>
              <w:bookmarkStart w:id="23092" w:name="_Toc37429073"/>
              <w:bookmarkEnd w:id="23077"/>
              <w:bookmarkEnd w:id="23078"/>
              <w:bookmarkEnd w:id="23079"/>
              <w:bookmarkEnd w:id="23080"/>
              <w:bookmarkEnd w:id="23081"/>
              <w:bookmarkEnd w:id="23082"/>
              <w:bookmarkEnd w:id="23083"/>
              <w:bookmarkEnd w:id="23084"/>
              <w:bookmarkEnd w:id="23085"/>
              <w:bookmarkEnd w:id="23086"/>
              <w:bookmarkEnd w:id="23087"/>
              <w:bookmarkEnd w:id="23088"/>
              <w:bookmarkEnd w:id="23089"/>
              <w:bookmarkEnd w:id="23090"/>
              <w:bookmarkEnd w:id="23091"/>
              <w:bookmarkEnd w:id="23092"/>
            </w:del>
          </w:p>
        </w:tc>
        <w:bookmarkStart w:id="23093" w:name="_Toc34393657"/>
        <w:bookmarkStart w:id="23094" w:name="_Toc34403064"/>
        <w:bookmarkStart w:id="23095" w:name="_Toc34410304"/>
        <w:bookmarkStart w:id="23096" w:name="_Toc34839452"/>
        <w:bookmarkStart w:id="23097" w:name="_Toc34844849"/>
        <w:bookmarkStart w:id="23098" w:name="_Toc34850246"/>
        <w:bookmarkStart w:id="23099" w:name="_Toc36820939"/>
        <w:bookmarkStart w:id="23100" w:name="_Toc36826440"/>
        <w:bookmarkStart w:id="23101" w:name="_Toc36831941"/>
        <w:bookmarkStart w:id="23102" w:name="_Toc36837442"/>
        <w:bookmarkStart w:id="23103" w:name="_Toc36842943"/>
        <w:bookmarkStart w:id="23104" w:name="_Toc36847995"/>
        <w:bookmarkStart w:id="23105" w:name="_Toc37228949"/>
        <w:bookmarkStart w:id="23106" w:name="_Toc37335860"/>
        <w:bookmarkStart w:id="23107" w:name="_Toc37423531"/>
        <w:bookmarkStart w:id="23108" w:name="_Toc37429074"/>
        <w:bookmarkEnd w:id="23093"/>
        <w:bookmarkEnd w:id="23094"/>
        <w:bookmarkEnd w:id="23095"/>
        <w:bookmarkEnd w:id="23096"/>
        <w:bookmarkEnd w:id="23097"/>
        <w:bookmarkEnd w:id="23098"/>
        <w:bookmarkEnd w:id="23099"/>
        <w:bookmarkEnd w:id="23100"/>
        <w:bookmarkEnd w:id="23101"/>
        <w:bookmarkEnd w:id="23102"/>
        <w:bookmarkEnd w:id="23103"/>
        <w:bookmarkEnd w:id="23104"/>
        <w:bookmarkEnd w:id="23105"/>
        <w:bookmarkEnd w:id="23106"/>
        <w:bookmarkEnd w:id="23107"/>
        <w:bookmarkEnd w:id="23108"/>
      </w:tr>
      <w:tr w:rsidR="00BF4111" w:rsidRPr="00EF061C" w:rsidDel="00F67CA7" w:rsidTr="002E6C45">
        <w:trPr>
          <w:trHeight w:val="20"/>
          <w:jc w:val="center"/>
          <w:del w:id="2310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110" w:author="lusonghe" w:date="2020-03-05T16:30:00Z"/>
                <w:rFonts w:eastAsiaTheme="minorEastAsia"/>
                <w:sz w:val="18"/>
                <w:szCs w:val="18"/>
              </w:rPr>
              <w:pPrChange w:id="23111" w:author="lusonghe" w:date="2020-04-02T16:10:00Z">
                <w:pPr/>
              </w:pPrChange>
            </w:pPr>
            <w:del w:id="231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OEX_UART_TXD</w:delText>
              </w:r>
              <w:bookmarkStart w:id="23113" w:name="_Toc34393658"/>
              <w:bookmarkStart w:id="23114" w:name="_Toc34403065"/>
              <w:bookmarkStart w:id="23115" w:name="_Toc34410305"/>
              <w:bookmarkStart w:id="23116" w:name="_Toc34839453"/>
              <w:bookmarkStart w:id="23117" w:name="_Toc34844850"/>
              <w:bookmarkStart w:id="23118" w:name="_Toc34850247"/>
              <w:bookmarkStart w:id="23119" w:name="_Toc36820940"/>
              <w:bookmarkStart w:id="23120" w:name="_Toc36826441"/>
              <w:bookmarkStart w:id="23121" w:name="_Toc36831942"/>
              <w:bookmarkStart w:id="23122" w:name="_Toc36837443"/>
              <w:bookmarkStart w:id="23123" w:name="_Toc36842944"/>
              <w:bookmarkStart w:id="23124" w:name="_Toc36847996"/>
              <w:bookmarkStart w:id="23125" w:name="_Toc37228950"/>
              <w:bookmarkStart w:id="23126" w:name="_Toc37335861"/>
              <w:bookmarkStart w:id="23127" w:name="_Toc37423532"/>
              <w:bookmarkStart w:id="23128" w:name="_Toc37429075"/>
              <w:bookmarkEnd w:id="23113"/>
              <w:bookmarkEnd w:id="23114"/>
              <w:bookmarkEnd w:id="23115"/>
              <w:bookmarkEnd w:id="23116"/>
              <w:bookmarkEnd w:id="23117"/>
              <w:bookmarkEnd w:id="23118"/>
              <w:bookmarkEnd w:id="23119"/>
              <w:bookmarkEnd w:id="23120"/>
              <w:bookmarkEnd w:id="23121"/>
              <w:bookmarkEnd w:id="23122"/>
              <w:bookmarkEnd w:id="23123"/>
              <w:bookmarkEnd w:id="23124"/>
              <w:bookmarkEnd w:id="23125"/>
              <w:bookmarkEnd w:id="23126"/>
              <w:bookmarkEnd w:id="23127"/>
              <w:bookmarkEnd w:id="2312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129" w:author="lusonghe" w:date="2020-03-05T16:30:00Z"/>
                <w:rFonts w:eastAsiaTheme="minorEastAsia"/>
                <w:sz w:val="18"/>
                <w:szCs w:val="18"/>
              </w:rPr>
              <w:pPrChange w:id="23130" w:author="lusonghe" w:date="2020-04-02T16:10:00Z">
                <w:pPr/>
              </w:pPrChange>
            </w:pPr>
            <w:del w:id="231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7</w:delText>
              </w:r>
              <w:bookmarkStart w:id="23132" w:name="_Toc34393659"/>
              <w:bookmarkStart w:id="23133" w:name="_Toc34403066"/>
              <w:bookmarkStart w:id="23134" w:name="_Toc34410306"/>
              <w:bookmarkStart w:id="23135" w:name="_Toc34839454"/>
              <w:bookmarkStart w:id="23136" w:name="_Toc34844851"/>
              <w:bookmarkStart w:id="23137" w:name="_Toc34850248"/>
              <w:bookmarkStart w:id="23138" w:name="_Toc36820941"/>
              <w:bookmarkStart w:id="23139" w:name="_Toc36826442"/>
              <w:bookmarkStart w:id="23140" w:name="_Toc36831943"/>
              <w:bookmarkStart w:id="23141" w:name="_Toc36837444"/>
              <w:bookmarkStart w:id="23142" w:name="_Toc36842945"/>
              <w:bookmarkStart w:id="23143" w:name="_Toc36847997"/>
              <w:bookmarkStart w:id="23144" w:name="_Toc37228951"/>
              <w:bookmarkStart w:id="23145" w:name="_Toc37335862"/>
              <w:bookmarkStart w:id="23146" w:name="_Toc37423533"/>
              <w:bookmarkStart w:id="23147" w:name="_Toc37429076"/>
              <w:bookmarkEnd w:id="23132"/>
              <w:bookmarkEnd w:id="23133"/>
              <w:bookmarkEnd w:id="23134"/>
              <w:bookmarkEnd w:id="23135"/>
              <w:bookmarkEnd w:id="23136"/>
              <w:bookmarkEnd w:id="23137"/>
              <w:bookmarkEnd w:id="23138"/>
              <w:bookmarkEnd w:id="23139"/>
              <w:bookmarkEnd w:id="23140"/>
              <w:bookmarkEnd w:id="23141"/>
              <w:bookmarkEnd w:id="23142"/>
              <w:bookmarkEnd w:id="23143"/>
              <w:bookmarkEnd w:id="23144"/>
              <w:bookmarkEnd w:id="23145"/>
              <w:bookmarkEnd w:id="23146"/>
              <w:bookmarkEnd w:id="2314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148" w:author="lusonghe" w:date="2020-03-05T16:30:00Z"/>
                <w:rFonts w:eastAsiaTheme="minorEastAsia"/>
                <w:sz w:val="18"/>
                <w:szCs w:val="18"/>
              </w:rPr>
              <w:pPrChange w:id="23149" w:author="lusonghe" w:date="2020-04-02T16:10:00Z">
                <w:pPr/>
              </w:pPrChange>
            </w:pPr>
            <w:del w:id="2315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3151" w:name="_Toc34393660"/>
              <w:bookmarkStart w:id="23152" w:name="_Toc34403067"/>
              <w:bookmarkStart w:id="23153" w:name="_Toc34410307"/>
              <w:bookmarkStart w:id="23154" w:name="_Toc34839455"/>
              <w:bookmarkStart w:id="23155" w:name="_Toc34844852"/>
              <w:bookmarkStart w:id="23156" w:name="_Toc34850249"/>
              <w:bookmarkStart w:id="23157" w:name="_Toc36820942"/>
              <w:bookmarkStart w:id="23158" w:name="_Toc36826443"/>
              <w:bookmarkStart w:id="23159" w:name="_Toc36831944"/>
              <w:bookmarkStart w:id="23160" w:name="_Toc36837445"/>
              <w:bookmarkStart w:id="23161" w:name="_Toc36842946"/>
              <w:bookmarkStart w:id="23162" w:name="_Toc36847998"/>
              <w:bookmarkStart w:id="23163" w:name="_Toc37228952"/>
              <w:bookmarkStart w:id="23164" w:name="_Toc37335863"/>
              <w:bookmarkStart w:id="23165" w:name="_Toc37423534"/>
              <w:bookmarkStart w:id="23166" w:name="_Toc37429077"/>
              <w:bookmarkEnd w:id="23151"/>
              <w:bookmarkEnd w:id="23152"/>
              <w:bookmarkEnd w:id="23153"/>
              <w:bookmarkEnd w:id="23154"/>
              <w:bookmarkEnd w:id="23155"/>
              <w:bookmarkEnd w:id="23156"/>
              <w:bookmarkEnd w:id="23157"/>
              <w:bookmarkEnd w:id="23158"/>
              <w:bookmarkEnd w:id="23159"/>
              <w:bookmarkEnd w:id="23160"/>
              <w:bookmarkEnd w:id="23161"/>
              <w:bookmarkEnd w:id="23162"/>
              <w:bookmarkEnd w:id="23163"/>
              <w:bookmarkEnd w:id="23164"/>
              <w:bookmarkEnd w:id="23165"/>
              <w:bookmarkEnd w:id="2316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167" w:author="lusonghe" w:date="2020-03-05T16:30:00Z"/>
                <w:rFonts w:eastAsiaTheme="minorEastAsia"/>
                <w:sz w:val="18"/>
                <w:szCs w:val="18"/>
              </w:rPr>
              <w:pPrChange w:id="23168" w:author="lusonghe" w:date="2020-04-02T16:10:00Z">
                <w:pPr/>
              </w:pPrChange>
            </w:pPr>
            <w:del w:id="231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共存信号输出</w:delText>
              </w:r>
              <w:bookmarkStart w:id="23170" w:name="_Toc34393661"/>
              <w:bookmarkStart w:id="23171" w:name="_Toc34403068"/>
              <w:bookmarkStart w:id="23172" w:name="_Toc34410308"/>
              <w:bookmarkStart w:id="23173" w:name="_Toc34839456"/>
              <w:bookmarkStart w:id="23174" w:name="_Toc34844853"/>
              <w:bookmarkStart w:id="23175" w:name="_Toc34850250"/>
              <w:bookmarkStart w:id="23176" w:name="_Toc36820943"/>
              <w:bookmarkStart w:id="23177" w:name="_Toc36826444"/>
              <w:bookmarkStart w:id="23178" w:name="_Toc36831945"/>
              <w:bookmarkStart w:id="23179" w:name="_Toc36837446"/>
              <w:bookmarkStart w:id="23180" w:name="_Toc36842947"/>
              <w:bookmarkStart w:id="23181" w:name="_Toc36847999"/>
              <w:bookmarkStart w:id="23182" w:name="_Toc37228953"/>
              <w:bookmarkStart w:id="23183" w:name="_Toc37335864"/>
              <w:bookmarkStart w:id="23184" w:name="_Toc37423535"/>
              <w:bookmarkStart w:id="23185" w:name="_Toc37429078"/>
              <w:bookmarkEnd w:id="23170"/>
              <w:bookmarkEnd w:id="23171"/>
              <w:bookmarkEnd w:id="23172"/>
              <w:bookmarkEnd w:id="23173"/>
              <w:bookmarkEnd w:id="23174"/>
              <w:bookmarkEnd w:id="23175"/>
              <w:bookmarkEnd w:id="23176"/>
              <w:bookmarkEnd w:id="23177"/>
              <w:bookmarkEnd w:id="23178"/>
              <w:bookmarkEnd w:id="23179"/>
              <w:bookmarkEnd w:id="23180"/>
              <w:bookmarkEnd w:id="23181"/>
              <w:bookmarkEnd w:id="23182"/>
              <w:bookmarkEnd w:id="23183"/>
              <w:bookmarkEnd w:id="23184"/>
              <w:bookmarkEnd w:id="2318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186" w:author="lusonghe" w:date="2020-03-05T16:30:00Z"/>
                <w:rFonts w:eastAsiaTheme="minorEastAsia"/>
                <w:sz w:val="18"/>
                <w:szCs w:val="18"/>
              </w:rPr>
              <w:pPrChange w:id="23187" w:author="lusonghe" w:date="2020-04-02T16:10:00Z">
                <w:pPr/>
              </w:pPrChange>
            </w:pPr>
            <w:del w:id="2318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3189" w:name="_Toc34393662"/>
              <w:bookmarkStart w:id="23190" w:name="_Toc34403069"/>
              <w:bookmarkStart w:id="23191" w:name="_Toc34410309"/>
              <w:bookmarkStart w:id="23192" w:name="_Toc34839457"/>
              <w:bookmarkStart w:id="23193" w:name="_Toc34844854"/>
              <w:bookmarkStart w:id="23194" w:name="_Toc34850251"/>
              <w:bookmarkStart w:id="23195" w:name="_Toc36820944"/>
              <w:bookmarkStart w:id="23196" w:name="_Toc36826445"/>
              <w:bookmarkStart w:id="23197" w:name="_Toc36831946"/>
              <w:bookmarkStart w:id="23198" w:name="_Toc36837447"/>
              <w:bookmarkStart w:id="23199" w:name="_Toc36842948"/>
              <w:bookmarkStart w:id="23200" w:name="_Toc36848000"/>
              <w:bookmarkStart w:id="23201" w:name="_Toc37228954"/>
              <w:bookmarkStart w:id="23202" w:name="_Toc37335865"/>
              <w:bookmarkStart w:id="23203" w:name="_Toc37423536"/>
              <w:bookmarkStart w:id="23204" w:name="_Toc37429079"/>
              <w:bookmarkEnd w:id="23189"/>
              <w:bookmarkEnd w:id="23190"/>
              <w:bookmarkEnd w:id="23191"/>
              <w:bookmarkEnd w:id="23192"/>
              <w:bookmarkEnd w:id="23193"/>
              <w:bookmarkEnd w:id="23194"/>
              <w:bookmarkEnd w:id="23195"/>
              <w:bookmarkEnd w:id="23196"/>
              <w:bookmarkEnd w:id="23197"/>
              <w:bookmarkEnd w:id="23198"/>
              <w:bookmarkEnd w:id="23199"/>
              <w:bookmarkEnd w:id="23200"/>
              <w:bookmarkEnd w:id="23201"/>
              <w:bookmarkEnd w:id="23202"/>
              <w:bookmarkEnd w:id="23203"/>
              <w:bookmarkEnd w:id="2320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205" w:author="lusonghe" w:date="2020-03-05T16:30:00Z"/>
                <w:rFonts w:eastAsiaTheme="minorEastAsia"/>
                <w:sz w:val="18"/>
                <w:szCs w:val="18"/>
              </w:rPr>
              <w:pPrChange w:id="23206" w:author="lusonghe" w:date="2020-04-02T16:10:00Z">
                <w:pPr/>
              </w:pPrChange>
            </w:pPr>
            <w:del w:id="2320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3208" w:name="_Toc34393663"/>
              <w:bookmarkStart w:id="23209" w:name="_Toc34403070"/>
              <w:bookmarkStart w:id="23210" w:name="_Toc34410310"/>
              <w:bookmarkStart w:id="23211" w:name="_Toc34839458"/>
              <w:bookmarkStart w:id="23212" w:name="_Toc34844855"/>
              <w:bookmarkStart w:id="23213" w:name="_Toc34850252"/>
              <w:bookmarkStart w:id="23214" w:name="_Toc36820945"/>
              <w:bookmarkStart w:id="23215" w:name="_Toc36826446"/>
              <w:bookmarkStart w:id="23216" w:name="_Toc36831947"/>
              <w:bookmarkStart w:id="23217" w:name="_Toc36837448"/>
              <w:bookmarkStart w:id="23218" w:name="_Toc36842949"/>
              <w:bookmarkStart w:id="23219" w:name="_Toc36848001"/>
              <w:bookmarkStart w:id="23220" w:name="_Toc37228955"/>
              <w:bookmarkStart w:id="23221" w:name="_Toc37335866"/>
              <w:bookmarkStart w:id="23222" w:name="_Toc37423537"/>
              <w:bookmarkStart w:id="23223" w:name="_Toc37429080"/>
              <w:bookmarkEnd w:id="23208"/>
              <w:bookmarkEnd w:id="23209"/>
              <w:bookmarkEnd w:id="23210"/>
              <w:bookmarkEnd w:id="23211"/>
              <w:bookmarkEnd w:id="23212"/>
              <w:bookmarkEnd w:id="23213"/>
              <w:bookmarkEnd w:id="23214"/>
              <w:bookmarkEnd w:id="23215"/>
              <w:bookmarkEnd w:id="23216"/>
              <w:bookmarkEnd w:id="23217"/>
              <w:bookmarkEnd w:id="23218"/>
              <w:bookmarkEnd w:id="23219"/>
              <w:bookmarkEnd w:id="23220"/>
              <w:bookmarkEnd w:id="23221"/>
              <w:bookmarkEnd w:id="23222"/>
              <w:bookmarkEnd w:id="23223"/>
            </w:del>
          </w:p>
        </w:tc>
        <w:bookmarkStart w:id="23224" w:name="_Toc34393664"/>
        <w:bookmarkStart w:id="23225" w:name="_Toc34403071"/>
        <w:bookmarkStart w:id="23226" w:name="_Toc34410311"/>
        <w:bookmarkStart w:id="23227" w:name="_Toc34839459"/>
        <w:bookmarkStart w:id="23228" w:name="_Toc34844856"/>
        <w:bookmarkStart w:id="23229" w:name="_Toc34850253"/>
        <w:bookmarkStart w:id="23230" w:name="_Toc36820946"/>
        <w:bookmarkStart w:id="23231" w:name="_Toc36826447"/>
        <w:bookmarkStart w:id="23232" w:name="_Toc36831948"/>
        <w:bookmarkStart w:id="23233" w:name="_Toc36837449"/>
        <w:bookmarkStart w:id="23234" w:name="_Toc36842950"/>
        <w:bookmarkStart w:id="23235" w:name="_Toc36848002"/>
        <w:bookmarkStart w:id="23236" w:name="_Toc37228956"/>
        <w:bookmarkStart w:id="23237" w:name="_Toc37335867"/>
        <w:bookmarkStart w:id="23238" w:name="_Toc37423538"/>
        <w:bookmarkStart w:id="23239" w:name="_Toc37429081"/>
        <w:bookmarkEnd w:id="23224"/>
        <w:bookmarkEnd w:id="23225"/>
        <w:bookmarkEnd w:id="23226"/>
        <w:bookmarkEnd w:id="23227"/>
        <w:bookmarkEnd w:id="23228"/>
        <w:bookmarkEnd w:id="23229"/>
        <w:bookmarkEnd w:id="23230"/>
        <w:bookmarkEnd w:id="23231"/>
        <w:bookmarkEnd w:id="23232"/>
        <w:bookmarkEnd w:id="23233"/>
        <w:bookmarkEnd w:id="23234"/>
        <w:bookmarkEnd w:id="23235"/>
        <w:bookmarkEnd w:id="23236"/>
        <w:bookmarkEnd w:id="23237"/>
        <w:bookmarkEnd w:id="23238"/>
        <w:bookmarkEnd w:id="23239"/>
      </w:tr>
      <w:tr w:rsidR="00BF4111" w:rsidRPr="00EF061C" w:rsidDel="00F67CA7" w:rsidTr="002E6C45">
        <w:trPr>
          <w:trHeight w:val="20"/>
          <w:jc w:val="center"/>
          <w:del w:id="2324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241" w:author="lusonghe" w:date="2020-03-05T16:30:00Z"/>
                <w:rFonts w:eastAsiaTheme="minorEastAsia"/>
                <w:sz w:val="18"/>
                <w:szCs w:val="18"/>
              </w:rPr>
              <w:pPrChange w:id="23242" w:author="lusonghe" w:date="2020-04-02T16:10:00Z">
                <w:pPr/>
              </w:pPrChange>
            </w:pPr>
            <w:del w:id="232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OEX_UART_RXD</w:delText>
              </w:r>
              <w:bookmarkStart w:id="23244" w:name="_Toc34393665"/>
              <w:bookmarkStart w:id="23245" w:name="_Toc34403072"/>
              <w:bookmarkStart w:id="23246" w:name="_Toc34410312"/>
              <w:bookmarkStart w:id="23247" w:name="_Toc34839460"/>
              <w:bookmarkStart w:id="23248" w:name="_Toc34844857"/>
              <w:bookmarkStart w:id="23249" w:name="_Toc34850254"/>
              <w:bookmarkStart w:id="23250" w:name="_Toc36820947"/>
              <w:bookmarkStart w:id="23251" w:name="_Toc36826448"/>
              <w:bookmarkStart w:id="23252" w:name="_Toc36831949"/>
              <w:bookmarkStart w:id="23253" w:name="_Toc36837450"/>
              <w:bookmarkStart w:id="23254" w:name="_Toc36842951"/>
              <w:bookmarkStart w:id="23255" w:name="_Toc36848003"/>
              <w:bookmarkStart w:id="23256" w:name="_Toc37228957"/>
              <w:bookmarkStart w:id="23257" w:name="_Toc37335868"/>
              <w:bookmarkStart w:id="23258" w:name="_Toc37423539"/>
              <w:bookmarkStart w:id="23259" w:name="_Toc37429082"/>
              <w:bookmarkEnd w:id="23244"/>
              <w:bookmarkEnd w:id="23245"/>
              <w:bookmarkEnd w:id="23246"/>
              <w:bookmarkEnd w:id="23247"/>
              <w:bookmarkEnd w:id="23248"/>
              <w:bookmarkEnd w:id="23249"/>
              <w:bookmarkEnd w:id="23250"/>
              <w:bookmarkEnd w:id="23251"/>
              <w:bookmarkEnd w:id="23252"/>
              <w:bookmarkEnd w:id="23253"/>
              <w:bookmarkEnd w:id="23254"/>
              <w:bookmarkEnd w:id="23255"/>
              <w:bookmarkEnd w:id="23256"/>
              <w:bookmarkEnd w:id="23257"/>
              <w:bookmarkEnd w:id="23258"/>
              <w:bookmarkEnd w:id="2325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260" w:author="lusonghe" w:date="2020-03-05T16:30:00Z"/>
                <w:rFonts w:eastAsiaTheme="minorEastAsia"/>
                <w:sz w:val="18"/>
                <w:szCs w:val="18"/>
              </w:rPr>
              <w:pPrChange w:id="23261" w:author="lusonghe" w:date="2020-04-02T16:10:00Z">
                <w:pPr/>
              </w:pPrChange>
            </w:pPr>
            <w:del w:id="2326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9</w:delText>
              </w:r>
              <w:bookmarkStart w:id="23263" w:name="_Toc34393666"/>
              <w:bookmarkStart w:id="23264" w:name="_Toc34403073"/>
              <w:bookmarkStart w:id="23265" w:name="_Toc34410313"/>
              <w:bookmarkStart w:id="23266" w:name="_Toc34839461"/>
              <w:bookmarkStart w:id="23267" w:name="_Toc34844858"/>
              <w:bookmarkStart w:id="23268" w:name="_Toc34850255"/>
              <w:bookmarkStart w:id="23269" w:name="_Toc36820948"/>
              <w:bookmarkStart w:id="23270" w:name="_Toc36826449"/>
              <w:bookmarkStart w:id="23271" w:name="_Toc36831950"/>
              <w:bookmarkStart w:id="23272" w:name="_Toc36837451"/>
              <w:bookmarkStart w:id="23273" w:name="_Toc36842952"/>
              <w:bookmarkStart w:id="23274" w:name="_Toc36848004"/>
              <w:bookmarkStart w:id="23275" w:name="_Toc37228958"/>
              <w:bookmarkStart w:id="23276" w:name="_Toc37335869"/>
              <w:bookmarkStart w:id="23277" w:name="_Toc37423540"/>
              <w:bookmarkStart w:id="23278" w:name="_Toc37429083"/>
              <w:bookmarkEnd w:id="23263"/>
              <w:bookmarkEnd w:id="23264"/>
              <w:bookmarkEnd w:id="23265"/>
              <w:bookmarkEnd w:id="23266"/>
              <w:bookmarkEnd w:id="23267"/>
              <w:bookmarkEnd w:id="23268"/>
              <w:bookmarkEnd w:id="23269"/>
              <w:bookmarkEnd w:id="23270"/>
              <w:bookmarkEnd w:id="23271"/>
              <w:bookmarkEnd w:id="23272"/>
              <w:bookmarkEnd w:id="23273"/>
              <w:bookmarkEnd w:id="23274"/>
              <w:bookmarkEnd w:id="23275"/>
              <w:bookmarkEnd w:id="23276"/>
              <w:bookmarkEnd w:id="23277"/>
              <w:bookmarkEnd w:id="2327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279" w:author="lusonghe" w:date="2020-03-05T16:30:00Z"/>
                <w:rFonts w:eastAsiaTheme="minorEastAsia"/>
                <w:sz w:val="18"/>
                <w:szCs w:val="18"/>
              </w:rPr>
              <w:pPrChange w:id="23280" w:author="lusonghe" w:date="2020-04-02T16:10:00Z">
                <w:pPr/>
              </w:pPrChange>
            </w:pPr>
            <w:del w:id="2328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3282" w:name="_Toc34393667"/>
              <w:bookmarkStart w:id="23283" w:name="_Toc34403074"/>
              <w:bookmarkStart w:id="23284" w:name="_Toc34410314"/>
              <w:bookmarkStart w:id="23285" w:name="_Toc34839462"/>
              <w:bookmarkStart w:id="23286" w:name="_Toc34844859"/>
              <w:bookmarkStart w:id="23287" w:name="_Toc34850256"/>
              <w:bookmarkStart w:id="23288" w:name="_Toc36820949"/>
              <w:bookmarkStart w:id="23289" w:name="_Toc36826450"/>
              <w:bookmarkStart w:id="23290" w:name="_Toc36831951"/>
              <w:bookmarkStart w:id="23291" w:name="_Toc36837452"/>
              <w:bookmarkStart w:id="23292" w:name="_Toc36842953"/>
              <w:bookmarkStart w:id="23293" w:name="_Toc36848005"/>
              <w:bookmarkStart w:id="23294" w:name="_Toc37228959"/>
              <w:bookmarkStart w:id="23295" w:name="_Toc37335870"/>
              <w:bookmarkStart w:id="23296" w:name="_Toc37423541"/>
              <w:bookmarkStart w:id="23297" w:name="_Toc37429084"/>
              <w:bookmarkEnd w:id="23282"/>
              <w:bookmarkEnd w:id="23283"/>
              <w:bookmarkEnd w:id="23284"/>
              <w:bookmarkEnd w:id="23285"/>
              <w:bookmarkEnd w:id="23286"/>
              <w:bookmarkEnd w:id="23287"/>
              <w:bookmarkEnd w:id="23288"/>
              <w:bookmarkEnd w:id="23289"/>
              <w:bookmarkEnd w:id="23290"/>
              <w:bookmarkEnd w:id="23291"/>
              <w:bookmarkEnd w:id="23292"/>
              <w:bookmarkEnd w:id="23293"/>
              <w:bookmarkEnd w:id="23294"/>
              <w:bookmarkEnd w:id="23295"/>
              <w:bookmarkEnd w:id="23296"/>
              <w:bookmarkEnd w:id="2329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298" w:author="lusonghe" w:date="2020-03-05T16:30:00Z"/>
                <w:rFonts w:eastAsiaTheme="minorEastAsia"/>
                <w:sz w:val="18"/>
                <w:szCs w:val="18"/>
              </w:rPr>
              <w:pPrChange w:id="23299" w:author="lusonghe" w:date="2020-04-02T16:10:00Z">
                <w:pPr/>
              </w:pPrChange>
            </w:pPr>
            <w:del w:id="2330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共存信号接收</w:delText>
              </w:r>
              <w:bookmarkStart w:id="23301" w:name="_Toc34393668"/>
              <w:bookmarkStart w:id="23302" w:name="_Toc34403075"/>
              <w:bookmarkStart w:id="23303" w:name="_Toc34410315"/>
              <w:bookmarkStart w:id="23304" w:name="_Toc34839463"/>
              <w:bookmarkStart w:id="23305" w:name="_Toc34844860"/>
              <w:bookmarkStart w:id="23306" w:name="_Toc34850257"/>
              <w:bookmarkStart w:id="23307" w:name="_Toc36820950"/>
              <w:bookmarkStart w:id="23308" w:name="_Toc36826451"/>
              <w:bookmarkStart w:id="23309" w:name="_Toc36831952"/>
              <w:bookmarkStart w:id="23310" w:name="_Toc36837453"/>
              <w:bookmarkStart w:id="23311" w:name="_Toc36842954"/>
              <w:bookmarkStart w:id="23312" w:name="_Toc36848006"/>
              <w:bookmarkStart w:id="23313" w:name="_Toc37228960"/>
              <w:bookmarkStart w:id="23314" w:name="_Toc37335871"/>
              <w:bookmarkStart w:id="23315" w:name="_Toc37423542"/>
              <w:bookmarkStart w:id="23316" w:name="_Toc37429085"/>
              <w:bookmarkEnd w:id="23301"/>
              <w:bookmarkEnd w:id="23302"/>
              <w:bookmarkEnd w:id="23303"/>
              <w:bookmarkEnd w:id="23304"/>
              <w:bookmarkEnd w:id="23305"/>
              <w:bookmarkEnd w:id="23306"/>
              <w:bookmarkEnd w:id="23307"/>
              <w:bookmarkEnd w:id="23308"/>
              <w:bookmarkEnd w:id="23309"/>
              <w:bookmarkEnd w:id="23310"/>
              <w:bookmarkEnd w:id="23311"/>
              <w:bookmarkEnd w:id="23312"/>
              <w:bookmarkEnd w:id="23313"/>
              <w:bookmarkEnd w:id="23314"/>
              <w:bookmarkEnd w:id="23315"/>
              <w:bookmarkEnd w:id="2331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317" w:author="lusonghe" w:date="2020-03-05T16:30:00Z"/>
                <w:rFonts w:eastAsiaTheme="minorEastAsia"/>
                <w:sz w:val="18"/>
                <w:szCs w:val="18"/>
              </w:rPr>
              <w:pPrChange w:id="23318" w:author="lusonghe" w:date="2020-04-02T16:10:00Z">
                <w:pPr/>
              </w:pPrChange>
            </w:pPr>
            <w:del w:id="2331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3320" w:name="_Toc34393669"/>
              <w:bookmarkStart w:id="23321" w:name="_Toc34403076"/>
              <w:bookmarkStart w:id="23322" w:name="_Toc34410316"/>
              <w:bookmarkStart w:id="23323" w:name="_Toc34839464"/>
              <w:bookmarkStart w:id="23324" w:name="_Toc34844861"/>
              <w:bookmarkStart w:id="23325" w:name="_Toc34850258"/>
              <w:bookmarkStart w:id="23326" w:name="_Toc36820951"/>
              <w:bookmarkStart w:id="23327" w:name="_Toc36826452"/>
              <w:bookmarkStart w:id="23328" w:name="_Toc36831953"/>
              <w:bookmarkStart w:id="23329" w:name="_Toc36837454"/>
              <w:bookmarkStart w:id="23330" w:name="_Toc36842955"/>
              <w:bookmarkStart w:id="23331" w:name="_Toc36848007"/>
              <w:bookmarkStart w:id="23332" w:name="_Toc37228961"/>
              <w:bookmarkStart w:id="23333" w:name="_Toc37335872"/>
              <w:bookmarkStart w:id="23334" w:name="_Toc37423543"/>
              <w:bookmarkStart w:id="23335" w:name="_Toc37429086"/>
              <w:bookmarkEnd w:id="23320"/>
              <w:bookmarkEnd w:id="23321"/>
              <w:bookmarkEnd w:id="23322"/>
              <w:bookmarkEnd w:id="23323"/>
              <w:bookmarkEnd w:id="23324"/>
              <w:bookmarkEnd w:id="23325"/>
              <w:bookmarkEnd w:id="23326"/>
              <w:bookmarkEnd w:id="23327"/>
              <w:bookmarkEnd w:id="23328"/>
              <w:bookmarkEnd w:id="23329"/>
              <w:bookmarkEnd w:id="23330"/>
              <w:bookmarkEnd w:id="23331"/>
              <w:bookmarkEnd w:id="23332"/>
              <w:bookmarkEnd w:id="23333"/>
              <w:bookmarkEnd w:id="23334"/>
              <w:bookmarkEnd w:id="2333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336" w:author="lusonghe" w:date="2020-03-05T16:30:00Z"/>
                <w:rFonts w:eastAsiaTheme="minorEastAsia"/>
                <w:sz w:val="18"/>
                <w:szCs w:val="18"/>
              </w:rPr>
              <w:pPrChange w:id="23337" w:author="lusonghe" w:date="2020-04-02T16:10:00Z">
                <w:pPr/>
              </w:pPrChange>
            </w:pPr>
            <w:del w:id="2333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3339" w:name="_Toc34393670"/>
              <w:bookmarkStart w:id="23340" w:name="_Toc34403077"/>
              <w:bookmarkStart w:id="23341" w:name="_Toc34410317"/>
              <w:bookmarkStart w:id="23342" w:name="_Toc34839465"/>
              <w:bookmarkStart w:id="23343" w:name="_Toc34844862"/>
              <w:bookmarkStart w:id="23344" w:name="_Toc34850259"/>
              <w:bookmarkStart w:id="23345" w:name="_Toc36820952"/>
              <w:bookmarkStart w:id="23346" w:name="_Toc36826453"/>
              <w:bookmarkStart w:id="23347" w:name="_Toc36831954"/>
              <w:bookmarkStart w:id="23348" w:name="_Toc36837455"/>
              <w:bookmarkStart w:id="23349" w:name="_Toc36842956"/>
              <w:bookmarkStart w:id="23350" w:name="_Toc36848008"/>
              <w:bookmarkStart w:id="23351" w:name="_Toc37228962"/>
              <w:bookmarkStart w:id="23352" w:name="_Toc37335873"/>
              <w:bookmarkStart w:id="23353" w:name="_Toc37423544"/>
              <w:bookmarkStart w:id="23354" w:name="_Toc37429087"/>
              <w:bookmarkEnd w:id="23339"/>
              <w:bookmarkEnd w:id="23340"/>
              <w:bookmarkEnd w:id="23341"/>
              <w:bookmarkEnd w:id="23342"/>
              <w:bookmarkEnd w:id="23343"/>
              <w:bookmarkEnd w:id="23344"/>
              <w:bookmarkEnd w:id="23345"/>
              <w:bookmarkEnd w:id="23346"/>
              <w:bookmarkEnd w:id="23347"/>
              <w:bookmarkEnd w:id="23348"/>
              <w:bookmarkEnd w:id="23349"/>
              <w:bookmarkEnd w:id="23350"/>
              <w:bookmarkEnd w:id="23351"/>
              <w:bookmarkEnd w:id="23352"/>
              <w:bookmarkEnd w:id="23353"/>
              <w:bookmarkEnd w:id="23354"/>
            </w:del>
          </w:p>
        </w:tc>
        <w:bookmarkStart w:id="23355" w:name="_Toc34393671"/>
        <w:bookmarkStart w:id="23356" w:name="_Toc34403078"/>
        <w:bookmarkStart w:id="23357" w:name="_Toc34410318"/>
        <w:bookmarkStart w:id="23358" w:name="_Toc34839466"/>
        <w:bookmarkStart w:id="23359" w:name="_Toc34844863"/>
        <w:bookmarkStart w:id="23360" w:name="_Toc34850260"/>
        <w:bookmarkStart w:id="23361" w:name="_Toc36820953"/>
        <w:bookmarkStart w:id="23362" w:name="_Toc36826454"/>
        <w:bookmarkStart w:id="23363" w:name="_Toc36831955"/>
        <w:bookmarkStart w:id="23364" w:name="_Toc36837456"/>
        <w:bookmarkStart w:id="23365" w:name="_Toc36842957"/>
        <w:bookmarkStart w:id="23366" w:name="_Toc36848009"/>
        <w:bookmarkStart w:id="23367" w:name="_Toc37228963"/>
        <w:bookmarkStart w:id="23368" w:name="_Toc37335874"/>
        <w:bookmarkStart w:id="23369" w:name="_Toc37423545"/>
        <w:bookmarkStart w:id="23370" w:name="_Toc37429088"/>
        <w:bookmarkEnd w:id="23355"/>
        <w:bookmarkEnd w:id="23356"/>
        <w:bookmarkEnd w:id="23357"/>
        <w:bookmarkEnd w:id="23358"/>
        <w:bookmarkEnd w:id="23359"/>
        <w:bookmarkEnd w:id="23360"/>
        <w:bookmarkEnd w:id="23361"/>
        <w:bookmarkEnd w:id="23362"/>
        <w:bookmarkEnd w:id="23363"/>
        <w:bookmarkEnd w:id="23364"/>
        <w:bookmarkEnd w:id="23365"/>
        <w:bookmarkEnd w:id="23366"/>
        <w:bookmarkEnd w:id="23367"/>
        <w:bookmarkEnd w:id="23368"/>
        <w:bookmarkEnd w:id="23369"/>
        <w:bookmarkEnd w:id="23370"/>
      </w:tr>
      <w:tr w:rsidR="00BF4111" w:rsidRPr="00EF061C" w:rsidDel="00F67CA7" w:rsidTr="002E6C45">
        <w:trPr>
          <w:trHeight w:val="20"/>
          <w:jc w:val="center"/>
          <w:del w:id="2337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372" w:author="lusonghe" w:date="2020-03-05T16:30:00Z"/>
                <w:rFonts w:eastAsiaTheme="minorEastAsia"/>
                <w:sz w:val="18"/>
                <w:szCs w:val="18"/>
              </w:rPr>
              <w:pPrChange w:id="23373" w:author="lusonghe" w:date="2020-04-02T16:10:00Z">
                <w:pPr/>
              </w:pPrChange>
            </w:pPr>
            <w:del w:id="233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_TX_EN</w:delText>
              </w:r>
              <w:bookmarkStart w:id="23375" w:name="_Toc34393672"/>
              <w:bookmarkStart w:id="23376" w:name="_Toc34403079"/>
              <w:bookmarkStart w:id="23377" w:name="_Toc34410319"/>
              <w:bookmarkStart w:id="23378" w:name="_Toc34839467"/>
              <w:bookmarkStart w:id="23379" w:name="_Toc34844864"/>
              <w:bookmarkStart w:id="23380" w:name="_Toc34850261"/>
              <w:bookmarkStart w:id="23381" w:name="_Toc36820954"/>
              <w:bookmarkStart w:id="23382" w:name="_Toc36826455"/>
              <w:bookmarkStart w:id="23383" w:name="_Toc36831956"/>
              <w:bookmarkStart w:id="23384" w:name="_Toc36837457"/>
              <w:bookmarkStart w:id="23385" w:name="_Toc36842958"/>
              <w:bookmarkStart w:id="23386" w:name="_Toc36848010"/>
              <w:bookmarkStart w:id="23387" w:name="_Toc37228964"/>
              <w:bookmarkStart w:id="23388" w:name="_Toc37335875"/>
              <w:bookmarkStart w:id="23389" w:name="_Toc37423546"/>
              <w:bookmarkStart w:id="23390" w:name="_Toc37429089"/>
              <w:bookmarkEnd w:id="23375"/>
              <w:bookmarkEnd w:id="23376"/>
              <w:bookmarkEnd w:id="23377"/>
              <w:bookmarkEnd w:id="23378"/>
              <w:bookmarkEnd w:id="23379"/>
              <w:bookmarkEnd w:id="23380"/>
              <w:bookmarkEnd w:id="23381"/>
              <w:bookmarkEnd w:id="23382"/>
              <w:bookmarkEnd w:id="23383"/>
              <w:bookmarkEnd w:id="23384"/>
              <w:bookmarkEnd w:id="23385"/>
              <w:bookmarkEnd w:id="23386"/>
              <w:bookmarkEnd w:id="23387"/>
              <w:bookmarkEnd w:id="23388"/>
              <w:bookmarkEnd w:id="23389"/>
              <w:bookmarkEnd w:id="2339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391" w:author="lusonghe" w:date="2020-03-05T16:30:00Z"/>
                <w:rFonts w:eastAsiaTheme="minorEastAsia"/>
                <w:sz w:val="18"/>
                <w:szCs w:val="18"/>
              </w:rPr>
              <w:pPrChange w:id="23392" w:author="lusonghe" w:date="2020-04-02T16:10:00Z">
                <w:pPr/>
              </w:pPrChange>
            </w:pPr>
            <w:del w:id="233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Y14</w:delText>
              </w:r>
              <w:bookmarkStart w:id="23394" w:name="_Toc34393673"/>
              <w:bookmarkStart w:id="23395" w:name="_Toc34403080"/>
              <w:bookmarkStart w:id="23396" w:name="_Toc34410320"/>
              <w:bookmarkStart w:id="23397" w:name="_Toc34839468"/>
              <w:bookmarkStart w:id="23398" w:name="_Toc34844865"/>
              <w:bookmarkStart w:id="23399" w:name="_Toc34850262"/>
              <w:bookmarkStart w:id="23400" w:name="_Toc36820955"/>
              <w:bookmarkStart w:id="23401" w:name="_Toc36826456"/>
              <w:bookmarkStart w:id="23402" w:name="_Toc36831957"/>
              <w:bookmarkStart w:id="23403" w:name="_Toc36837458"/>
              <w:bookmarkStart w:id="23404" w:name="_Toc36842959"/>
              <w:bookmarkStart w:id="23405" w:name="_Toc36848011"/>
              <w:bookmarkStart w:id="23406" w:name="_Toc37228965"/>
              <w:bookmarkStart w:id="23407" w:name="_Toc37335876"/>
              <w:bookmarkStart w:id="23408" w:name="_Toc37423547"/>
              <w:bookmarkStart w:id="23409" w:name="_Toc37429090"/>
              <w:bookmarkEnd w:id="23394"/>
              <w:bookmarkEnd w:id="23395"/>
              <w:bookmarkEnd w:id="23396"/>
              <w:bookmarkEnd w:id="23397"/>
              <w:bookmarkEnd w:id="23398"/>
              <w:bookmarkEnd w:id="23399"/>
              <w:bookmarkEnd w:id="23400"/>
              <w:bookmarkEnd w:id="23401"/>
              <w:bookmarkEnd w:id="23402"/>
              <w:bookmarkEnd w:id="23403"/>
              <w:bookmarkEnd w:id="23404"/>
              <w:bookmarkEnd w:id="23405"/>
              <w:bookmarkEnd w:id="23406"/>
              <w:bookmarkEnd w:id="23407"/>
              <w:bookmarkEnd w:id="23408"/>
              <w:bookmarkEnd w:id="2340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410" w:author="lusonghe" w:date="2020-03-05T16:30:00Z"/>
                <w:rFonts w:eastAsiaTheme="minorEastAsia"/>
                <w:sz w:val="18"/>
                <w:szCs w:val="18"/>
              </w:rPr>
              <w:pPrChange w:id="23411" w:author="lusonghe" w:date="2020-04-02T16:10:00Z">
                <w:pPr/>
              </w:pPrChange>
            </w:pPr>
            <w:del w:id="2341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3413" w:name="_Toc34393674"/>
              <w:bookmarkStart w:id="23414" w:name="_Toc34403081"/>
              <w:bookmarkStart w:id="23415" w:name="_Toc34410321"/>
              <w:bookmarkStart w:id="23416" w:name="_Toc34839469"/>
              <w:bookmarkStart w:id="23417" w:name="_Toc34844866"/>
              <w:bookmarkStart w:id="23418" w:name="_Toc34850263"/>
              <w:bookmarkStart w:id="23419" w:name="_Toc36820956"/>
              <w:bookmarkStart w:id="23420" w:name="_Toc36826457"/>
              <w:bookmarkStart w:id="23421" w:name="_Toc36831958"/>
              <w:bookmarkStart w:id="23422" w:name="_Toc36837459"/>
              <w:bookmarkStart w:id="23423" w:name="_Toc36842960"/>
              <w:bookmarkStart w:id="23424" w:name="_Toc36848012"/>
              <w:bookmarkStart w:id="23425" w:name="_Toc37228966"/>
              <w:bookmarkStart w:id="23426" w:name="_Toc37335877"/>
              <w:bookmarkStart w:id="23427" w:name="_Toc37423548"/>
              <w:bookmarkStart w:id="23428" w:name="_Toc37429091"/>
              <w:bookmarkEnd w:id="23413"/>
              <w:bookmarkEnd w:id="23414"/>
              <w:bookmarkEnd w:id="23415"/>
              <w:bookmarkEnd w:id="23416"/>
              <w:bookmarkEnd w:id="23417"/>
              <w:bookmarkEnd w:id="23418"/>
              <w:bookmarkEnd w:id="23419"/>
              <w:bookmarkEnd w:id="23420"/>
              <w:bookmarkEnd w:id="23421"/>
              <w:bookmarkEnd w:id="23422"/>
              <w:bookmarkEnd w:id="23423"/>
              <w:bookmarkEnd w:id="23424"/>
              <w:bookmarkEnd w:id="23425"/>
              <w:bookmarkEnd w:id="23426"/>
              <w:bookmarkEnd w:id="23427"/>
              <w:bookmarkEnd w:id="2342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429" w:author="lusonghe" w:date="2020-03-05T16:30:00Z"/>
                <w:rFonts w:eastAsiaTheme="minorEastAsia"/>
                <w:sz w:val="18"/>
                <w:szCs w:val="18"/>
              </w:rPr>
              <w:pPrChange w:id="23430" w:author="lusonghe" w:date="2020-04-02T16:10:00Z">
                <w:pPr/>
              </w:pPrChange>
            </w:pPr>
            <w:del w:id="2343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LAN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输出使能</w:delText>
              </w:r>
              <w:bookmarkStart w:id="23432" w:name="_Toc34393675"/>
              <w:bookmarkStart w:id="23433" w:name="_Toc34403082"/>
              <w:bookmarkStart w:id="23434" w:name="_Toc34410322"/>
              <w:bookmarkStart w:id="23435" w:name="_Toc34839470"/>
              <w:bookmarkStart w:id="23436" w:name="_Toc34844867"/>
              <w:bookmarkStart w:id="23437" w:name="_Toc34850264"/>
              <w:bookmarkStart w:id="23438" w:name="_Toc36820957"/>
              <w:bookmarkStart w:id="23439" w:name="_Toc36826458"/>
              <w:bookmarkStart w:id="23440" w:name="_Toc36831959"/>
              <w:bookmarkStart w:id="23441" w:name="_Toc36837460"/>
              <w:bookmarkStart w:id="23442" w:name="_Toc36842961"/>
              <w:bookmarkStart w:id="23443" w:name="_Toc36848013"/>
              <w:bookmarkStart w:id="23444" w:name="_Toc37228967"/>
              <w:bookmarkStart w:id="23445" w:name="_Toc37335878"/>
              <w:bookmarkStart w:id="23446" w:name="_Toc37423549"/>
              <w:bookmarkStart w:id="23447" w:name="_Toc37429092"/>
              <w:bookmarkEnd w:id="23432"/>
              <w:bookmarkEnd w:id="23433"/>
              <w:bookmarkEnd w:id="23434"/>
              <w:bookmarkEnd w:id="23435"/>
              <w:bookmarkEnd w:id="23436"/>
              <w:bookmarkEnd w:id="23437"/>
              <w:bookmarkEnd w:id="23438"/>
              <w:bookmarkEnd w:id="23439"/>
              <w:bookmarkEnd w:id="23440"/>
              <w:bookmarkEnd w:id="23441"/>
              <w:bookmarkEnd w:id="23442"/>
              <w:bookmarkEnd w:id="23443"/>
              <w:bookmarkEnd w:id="23444"/>
              <w:bookmarkEnd w:id="23445"/>
              <w:bookmarkEnd w:id="23446"/>
              <w:bookmarkEnd w:id="2344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448" w:author="lusonghe" w:date="2020-03-05T16:30:00Z"/>
                <w:rFonts w:eastAsiaTheme="minorEastAsia"/>
                <w:sz w:val="18"/>
                <w:szCs w:val="18"/>
              </w:rPr>
              <w:pPrChange w:id="23449" w:author="lusonghe" w:date="2020-04-02T16:10:00Z">
                <w:pPr/>
              </w:pPrChange>
            </w:pPr>
            <w:del w:id="234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B </w:delText>
              </w:r>
              <w:bookmarkStart w:id="23451" w:name="_Toc34393676"/>
              <w:bookmarkStart w:id="23452" w:name="_Toc34403083"/>
              <w:bookmarkStart w:id="23453" w:name="_Toc34410323"/>
              <w:bookmarkStart w:id="23454" w:name="_Toc34839471"/>
              <w:bookmarkStart w:id="23455" w:name="_Toc34844868"/>
              <w:bookmarkStart w:id="23456" w:name="_Toc34850265"/>
              <w:bookmarkStart w:id="23457" w:name="_Toc36820958"/>
              <w:bookmarkStart w:id="23458" w:name="_Toc36826459"/>
              <w:bookmarkStart w:id="23459" w:name="_Toc36831960"/>
              <w:bookmarkStart w:id="23460" w:name="_Toc36837461"/>
              <w:bookmarkStart w:id="23461" w:name="_Toc36842962"/>
              <w:bookmarkStart w:id="23462" w:name="_Toc36848014"/>
              <w:bookmarkStart w:id="23463" w:name="_Toc37228968"/>
              <w:bookmarkStart w:id="23464" w:name="_Toc37335879"/>
              <w:bookmarkStart w:id="23465" w:name="_Toc37423550"/>
              <w:bookmarkStart w:id="23466" w:name="_Toc37429093"/>
              <w:bookmarkEnd w:id="23451"/>
              <w:bookmarkEnd w:id="23452"/>
              <w:bookmarkEnd w:id="23453"/>
              <w:bookmarkEnd w:id="23454"/>
              <w:bookmarkEnd w:id="23455"/>
              <w:bookmarkEnd w:id="23456"/>
              <w:bookmarkEnd w:id="23457"/>
              <w:bookmarkEnd w:id="23458"/>
              <w:bookmarkEnd w:id="23459"/>
              <w:bookmarkEnd w:id="23460"/>
              <w:bookmarkEnd w:id="23461"/>
              <w:bookmarkEnd w:id="23462"/>
              <w:bookmarkEnd w:id="23463"/>
              <w:bookmarkEnd w:id="23464"/>
              <w:bookmarkEnd w:id="23465"/>
              <w:bookmarkEnd w:id="2346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467" w:author="lusonghe" w:date="2020-03-05T16:30:00Z"/>
                <w:rFonts w:eastAsiaTheme="minorEastAsia"/>
                <w:sz w:val="18"/>
                <w:szCs w:val="18"/>
              </w:rPr>
              <w:pPrChange w:id="23468" w:author="lusonghe" w:date="2020-04-02T16:10:00Z">
                <w:pPr/>
              </w:pPrChange>
            </w:pPr>
            <w:del w:id="234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3470" w:name="_Toc34393677"/>
              <w:bookmarkStart w:id="23471" w:name="_Toc34403084"/>
              <w:bookmarkStart w:id="23472" w:name="_Toc34410324"/>
              <w:bookmarkStart w:id="23473" w:name="_Toc34839472"/>
              <w:bookmarkStart w:id="23474" w:name="_Toc34844869"/>
              <w:bookmarkStart w:id="23475" w:name="_Toc34850266"/>
              <w:bookmarkStart w:id="23476" w:name="_Toc36820959"/>
              <w:bookmarkStart w:id="23477" w:name="_Toc36826460"/>
              <w:bookmarkStart w:id="23478" w:name="_Toc36831961"/>
              <w:bookmarkStart w:id="23479" w:name="_Toc36837462"/>
              <w:bookmarkStart w:id="23480" w:name="_Toc36842963"/>
              <w:bookmarkStart w:id="23481" w:name="_Toc36848015"/>
              <w:bookmarkStart w:id="23482" w:name="_Toc37228969"/>
              <w:bookmarkStart w:id="23483" w:name="_Toc37335880"/>
              <w:bookmarkStart w:id="23484" w:name="_Toc37423551"/>
              <w:bookmarkStart w:id="23485" w:name="_Toc37429094"/>
              <w:bookmarkEnd w:id="23470"/>
              <w:bookmarkEnd w:id="23471"/>
              <w:bookmarkEnd w:id="23472"/>
              <w:bookmarkEnd w:id="23473"/>
              <w:bookmarkEnd w:id="23474"/>
              <w:bookmarkEnd w:id="23475"/>
              <w:bookmarkEnd w:id="23476"/>
              <w:bookmarkEnd w:id="23477"/>
              <w:bookmarkEnd w:id="23478"/>
              <w:bookmarkEnd w:id="23479"/>
              <w:bookmarkEnd w:id="23480"/>
              <w:bookmarkEnd w:id="23481"/>
              <w:bookmarkEnd w:id="23482"/>
              <w:bookmarkEnd w:id="23483"/>
              <w:bookmarkEnd w:id="23484"/>
              <w:bookmarkEnd w:id="23485"/>
            </w:del>
          </w:p>
        </w:tc>
        <w:bookmarkStart w:id="23486" w:name="_Toc34393678"/>
        <w:bookmarkStart w:id="23487" w:name="_Toc34403085"/>
        <w:bookmarkStart w:id="23488" w:name="_Toc34410325"/>
        <w:bookmarkStart w:id="23489" w:name="_Toc34839473"/>
        <w:bookmarkStart w:id="23490" w:name="_Toc34844870"/>
        <w:bookmarkStart w:id="23491" w:name="_Toc34850267"/>
        <w:bookmarkStart w:id="23492" w:name="_Toc36820960"/>
        <w:bookmarkStart w:id="23493" w:name="_Toc36826461"/>
        <w:bookmarkStart w:id="23494" w:name="_Toc36831962"/>
        <w:bookmarkStart w:id="23495" w:name="_Toc36837463"/>
        <w:bookmarkStart w:id="23496" w:name="_Toc36842964"/>
        <w:bookmarkStart w:id="23497" w:name="_Toc36848016"/>
        <w:bookmarkStart w:id="23498" w:name="_Toc37228970"/>
        <w:bookmarkStart w:id="23499" w:name="_Toc37335881"/>
        <w:bookmarkStart w:id="23500" w:name="_Toc37423552"/>
        <w:bookmarkStart w:id="23501" w:name="_Toc37429095"/>
        <w:bookmarkEnd w:id="23486"/>
        <w:bookmarkEnd w:id="23487"/>
        <w:bookmarkEnd w:id="23488"/>
        <w:bookmarkEnd w:id="23489"/>
        <w:bookmarkEnd w:id="23490"/>
        <w:bookmarkEnd w:id="23491"/>
        <w:bookmarkEnd w:id="23492"/>
        <w:bookmarkEnd w:id="23493"/>
        <w:bookmarkEnd w:id="23494"/>
        <w:bookmarkEnd w:id="23495"/>
        <w:bookmarkEnd w:id="23496"/>
        <w:bookmarkEnd w:id="23497"/>
        <w:bookmarkEnd w:id="23498"/>
        <w:bookmarkEnd w:id="23499"/>
        <w:bookmarkEnd w:id="23500"/>
        <w:bookmarkEnd w:id="23501"/>
      </w:tr>
      <w:tr w:rsidR="00BF4111" w:rsidRPr="00EF061C" w:rsidDel="00F67CA7" w:rsidTr="002E6C45">
        <w:trPr>
          <w:trHeight w:val="20"/>
          <w:jc w:val="center"/>
          <w:del w:id="23502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503" w:author="lusonghe" w:date="2020-03-05T16:30:00Z"/>
                <w:rFonts w:eastAsiaTheme="minorEastAsia"/>
                <w:sz w:val="18"/>
                <w:szCs w:val="18"/>
              </w:rPr>
              <w:pPrChange w:id="23504" w:author="lusonghe" w:date="2020-04-02T16:10:00Z">
                <w:pPr/>
              </w:pPrChange>
            </w:pPr>
            <w:del w:id="235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IO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23506" w:name="_Toc34393679"/>
              <w:bookmarkStart w:id="23507" w:name="_Toc34403086"/>
              <w:bookmarkStart w:id="23508" w:name="_Toc34410326"/>
              <w:bookmarkStart w:id="23509" w:name="_Toc34839474"/>
              <w:bookmarkStart w:id="23510" w:name="_Toc34844871"/>
              <w:bookmarkStart w:id="23511" w:name="_Toc34850268"/>
              <w:bookmarkStart w:id="23512" w:name="_Toc36820961"/>
              <w:bookmarkStart w:id="23513" w:name="_Toc36826462"/>
              <w:bookmarkStart w:id="23514" w:name="_Toc36831963"/>
              <w:bookmarkStart w:id="23515" w:name="_Toc36837464"/>
              <w:bookmarkStart w:id="23516" w:name="_Toc36842965"/>
              <w:bookmarkStart w:id="23517" w:name="_Toc36848017"/>
              <w:bookmarkStart w:id="23518" w:name="_Toc37228971"/>
              <w:bookmarkStart w:id="23519" w:name="_Toc37335882"/>
              <w:bookmarkStart w:id="23520" w:name="_Toc37423553"/>
              <w:bookmarkStart w:id="23521" w:name="_Toc37429096"/>
              <w:bookmarkEnd w:id="23506"/>
              <w:bookmarkEnd w:id="23507"/>
              <w:bookmarkEnd w:id="23508"/>
              <w:bookmarkEnd w:id="23509"/>
              <w:bookmarkEnd w:id="23510"/>
              <w:bookmarkEnd w:id="23511"/>
              <w:bookmarkEnd w:id="23512"/>
              <w:bookmarkEnd w:id="23513"/>
              <w:bookmarkEnd w:id="23514"/>
              <w:bookmarkEnd w:id="23515"/>
              <w:bookmarkEnd w:id="23516"/>
              <w:bookmarkEnd w:id="23517"/>
              <w:bookmarkEnd w:id="23518"/>
              <w:bookmarkEnd w:id="23519"/>
              <w:bookmarkEnd w:id="23520"/>
              <w:bookmarkEnd w:id="23521"/>
            </w:del>
          </w:p>
        </w:tc>
        <w:bookmarkStart w:id="23522" w:name="_Toc34393680"/>
        <w:bookmarkStart w:id="23523" w:name="_Toc34403087"/>
        <w:bookmarkStart w:id="23524" w:name="_Toc34410327"/>
        <w:bookmarkStart w:id="23525" w:name="_Toc34839475"/>
        <w:bookmarkStart w:id="23526" w:name="_Toc34844872"/>
        <w:bookmarkStart w:id="23527" w:name="_Toc34850269"/>
        <w:bookmarkStart w:id="23528" w:name="_Toc36820962"/>
        <w:bookmarkStart w:id="23529" w:name="_Toc36826463"/>
        <w:bookmarkStart w:id="23530" w:name="_Toc36831964"/>
        <w:bookmarkStart w:id="23531" w:name="_Toc36837465"/>
        <w:bookmarkStart w:id="23532" w:name="_Toc36842966"/>
        <w:bookmarkStart w:id="23533" w:name="_Toc36848018"/>
        <w:bookmarkStart w:id="23534" w:name="_Toc37228972"/>
        <w:bookmarkStart w:id="23535" w:name="_Toc37335883"/>
        <w:bookmarkStart w:id="23536" w:name="_Toc37423554"/>
        <w:bookmarkStart w:id="23537" w:name="_Toc37429097"/>
        <w:bookmarkEnd w:id="23522"/>
        <w:bookmarkEnd w:id="23523"/>
        <w:bookmarkEnd w:id="23524"/>
        <w:bookmarkEnd w:id="23525"/>
        <w:bookmarkEnd w:id="23526"/>
        <w:bookmarkEnd w:id="23527"/>
        <w:bookmarkEnd w:id="23528"/>
        <w:bookmarkEnd w:id="23529"/>
        <w:bookmarkEnd w:id="23530"/>
        <w:bookmarkEnd w:id="23531"/>
        <w:bookmarkEnd w:id="23532"/>
        <w:bookmarkEnd w:id="23533"/>
        <w:bookmarkEnd w:id="23534"/>
        <w:bookmarkEnd w:id="23535"/>
        <w:bookmarkEnd w:id="23536"/>
        <w:bookmarkEnd w:id="23537"/>
      </w:tr>
      <w:tr w:rsidR="00BF4111" w:rsidRPr="00EF061C" w:rsidDel="00F67CA7" w:rsidTr="002E6C45">
        <w:trPr>
          <w:trHeight w:val="20"/>
          <w:jc w:val="center"/>
          <w:del w:id="2353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539" w:author="lusonghe" w:date="2020-03-05T16:30:00Z"/>
                <w:rFonts w:eastAsiaTheme="minorEastAsia"/>
                <w:sz w:val="18"/>
                <w:szCs w:val="18"/>
              </w:rPr>
              <w:pPrChange w:id="23540" w:author="lusonghe" w:date="2020-04-02T16:10:00Z">
                <w:pPr/>
              </w:pPrChange>
            </w:pPr>
            <w:del w:id="2354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IO_VDD </w:delText>
              </w:r>
              <w:bookmarkStart w:id="23542" w:name="_Toc34393681"/>
              <w:bookmarkStart w:id="23543" w:name="_Toc34403088"/>
              <w:bookmarkStart w:id="23544" w:name="_Toc34410328"/>
              <w:bookmarkStart w:id="23545" w:name="_Toc34839476"/>
              <w:bookmarkStart w:id="23546" w:name="_Toc34844873"/>
              <w:bookmarkStart w:id="23547" w:name="_Toc34850270"/>
              <w:bookmarkStart w:id="23548" w:name="_Toc36820963"/>
              <w:bookmarkStart w:id="23549" w:name="_Toc36826464"/>
              <w:bookmarkStart w:id="23550" w:name="_Toc36831965"/>
              <w:bookmarkStart w:id="23551" w:name="_Toc36837466"/>
              <w:bookmarkStart w:id="23552" w:name="_Toc36842967"/>
              <w:bookmarkStart w:id="23553" w:name="_Toc36848019"/>
              <w:bookmarkStart w:id="23554" w:name="_Toc37228973"/>
              <w:bookmarkStart w:id="23555" w:name="_Toc37335884"/>
              <w:bookmarkStart w:id="23556" w:name="_Toc37423555"/>
              <w:bookmarkStart w:id="23557" w:name="_Toc37429098"/>
              <w:bookmarkEnd w:id="23542"/>
              <w:bookmarkEnd w:id="23543"/>
              <w:bookmarkEnd w:id="23544"/>
              <w:bookmarkEnd w:id="23545"/>
              <w:bookmarkEnd w:id="23546"/>
              <w:bookmarkEnd w:id="23547"/>
              <w:bookmarkEnd w:id="23548"/>
              <w:bookmarkEnd w:id="23549"/>
              <w:bookmarkEnd w:id="23550"/>
              <w:bookmarkEnd w:id="23551"/>
              <w:bookmarkEnd w:id="23552"/>
              <w:bookmarkEnd w:id="23553"/>
              <w:bookmarkEnd w:id="23554"/>
              <w:bookmarkEnd w:id="23555"/>
              <w:bookmarkEnd w:id="23556"/>
              <w:bookmarkEnd w:id="2355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558" w:author="lusonghe" w:date="2020-03-05T16:30:00Z"/>
                <w:rFonts w:eastAsiaTheme="minorEastAsia"/>
                <w:sz w:val="18"/>
                <w:szCs w:val="18"/>
              </w:rPr>
              <w:pPrChange w:id="23559" w:author="lusonghe" w:date="2020-04-02T16:10:00Z">
                <w:pPr/>
              </w:pPrChange>
            </w:pPr>
            <w:del w:id="2356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F7</w:delText>
              </w:r>
              <w:bookmarkStart w:id="23561" w:name="_Toc34393682"/>
              <w:bookmarkStart w:id="23562" w:name="_Toc34403089"/>
              <w:bookmarkStart w:id="23563" w:name="_Toc34410329"/>
              <w:bookmarkStart w:id="23564" w:name="_Toc34839477"/>
              <w:bookmarkStart w:id="23565" w:name="_Toc34844874"/>
              <w:bookmarkStart w:id="23566" w:name="_Toc34850271"/>
              <w:bookmarkStart w:id="23567" w:name="_Toc36820964"/>
              <w:bookmarkStart w:id="23568" w:name="_Toc36826465"/>
              <w:bookmarkStart w:id="23569" w:name="_Toc36831966"/>
              <w:bookmarkStart w:id="23570" w:name="_Toc36837467"/>
              <w:bookmarkStart w:id="23571" w:name="_Toc36842968"/>
              <w:bookmarkStart w:id="23572" w:name="_Toc36848020"/>
              <w:bookmarkStart w:id="23573" w:name="_Toc37228974"/>
              <w:bookmarkStart w:id="23574" w:name="_Toc37335885"/>
              <w:bookmarkStart w:id="23575" w:name="_Toc37423556"/>
              <w:bookmarkStart w:id="23576" w:name="_Toc37429099"/>
              <w:bookmarkEnd w:id="23561"/>
              <w:bookmarkEnd w:id="23562"/>
              <w:bookmarkEnd w:id="23563"/>
              <w:bookmarkEnd w:id="23564"/>
              <w:bookmarkEnd w:id="23565"/>
              <w:bookmarkEnd w:id="23566"/>
              <w:bookmarkEnd w:id="23567"/>
              <w:bookmarkEnd w:id="23568"/>
              <w:bookmarkEnd w:id="23569"/>
              <w:bookmarkEnd w:id="23570"/>
              <w:bookmarkEnd w:id="23571"/>
              <w:bookmarkEnd w:id="23572"/>
              <w:bookmarkEnd w:id="23573"/>
              <w:bookmarkEnd w:id="23574"/>
              <w:bookmarkEnd w:id="23575"/>
              <w:bookmarkEnd w:id="2357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577" w:author="lusonghe" w:date="2020-03-05T16:30:00Z"/>
                <w:rFonts w:eastAsiaTheme="minorEastAsia"/>
                <w:sz w:val="18"/>
                <w:szCs w:val="18"/>
              </w:rPr>
              <w:pPrChange w:id="23578" w:author="lusonghe" w:date="2020-04-02T16:10:00Z">
                <w:pPr/>
              </w:pPrChange>
            </w:pPr>
            <w:del w:id="2357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I</w:delText>
              </w:r>
              <w:bookmarkStart w:id="23580" w:name="_Toc34393683"/>
              <w:bookmarkStart w:id="23581" w:name="_Toc34403090"/>
              <w:bookmarkStart w:id="23582" w:name="_Toc34410330"/>
              <w:bookmarkStart w:id="23583" w:name="_Toc34839478"/>
              <w:bookmarkStart w:id="23584" w:name="_Toc34844875"/>
              <w:bookmarkStart w:id="23585" w:name="_Toc34850272"/>
              <w:bookmarkStart w:id="23586" w:name="_Toc36820965"/>
              <w:bookmarkStart w:id="23587" w:name="_Toc36826466"/>
              <w:bookmarkStart w:id="23588" w:name="_Toc36831967"/>
              <w:bookmarkStart w:id="23589" w:name="_Toc36837468"/>
              <w:bookmarkStart w:id="23590" w:name="_Toc36842969"/>
              <w:bookmarkStart w:id="23591" w:name="_Toc36848021"/>
              <w:bookmarkStart w:id="23592" w:name="_Toc37228975"/>
              <w:bookmarkStart w:id="23593" w:name="_Toc37335886"/>
              <w:bookmarkStart w:id="23594" w:name="_Toc37423557"/>
              <w:bookmarkStart w:id="23595" w:name="_Toc37429100"/>
              <w:bookmarkEnd w:id="23580"/>
              <w:bookmarkEnd w:id="23581"/>
              <w:bookmarkEnd w:id="23582"/>
              <w:bookmarkEnd w:id="23583"/>
              <w:bookmarkEnd w:id="23584"/>
              <w:bookmarkEnd w:id="23585"/>
              <w:bookmarkEnd w:id="23586"/>
              <w:bookmarkEnd w:id="23587"/>
              <w:bookmarkEnd w:id="23588"/>
              <w:bookmarkEnd w:id="23589"/>
              <w:bookmarkEnd w:id="23590"/>
              <w:bookmarkEnd w:id="23591"/>
              <w:bookmarkEnd w:id="23592"/>
              <w:bookmarkEnd w:id="23593"/>
              <w:bookmarkEnd w:id="23594"/>
              <w:bookmarkEnd w:id="2359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596" w:author="lusonghe" w:date="2020-03-05T16:30:00Z"/>
                <w:rFonts w:eastAsiaTheme="minorEastAsia"/>
                <w:sz w:val="18"/>
                <w:szCs w:val="18"/>
              </w:rPr>
              <w:pPrChange w:id="23597" w:author="lusonghe" w:date="2020-04-02T16:10:00Z">
                <w:pPr/>
              </w:pPrChange>
            </w:pPr>
            <w:del w:id="2359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输入</w:delText>
              </w:r>
              <w:bookmarkStart w:id="23599" w:name="_Toc34393684"/>
              <w:bookmarkStart w:id="23600" w:name="_Toc34403091"/>
              <w:bookmarkStart w:id="23601" w:name="_Toc34410331"/>
              <w:bookmarkStart w:id="23602" w:name="_Toc34839479"/>
              <w:bookmarkStart w:id="23603" w:name="_Toc34844876"/>
              <w:bookmarkStart w:id="23604" w:name="_Toc34850273"/>
              <w:bookmarkStart w:id="23605" w:name="_Toc36820966"/>
              <w:bookmarkStart w:id="23606" w:name="_Toc36826467"/>
              <w:bookmarkStart w:id="23607" w:name="_Toc36831968"/>
              <w:bookmarkStart w:id="23608" w:name="_Toc36837469"/>
              <w:bookmarkStart w:id="23609" w:name="_Toc36842970"/>
              <w:bookmarkStart w:id="23610" w:name="_Toc36848022"/>
              <w:bookmarkStart w:id="23611" w:name="_Toc37228976"/>
              <w:bookmarkStart w:id="23612" w:name="_Toc37335887"/>
              <w:bookmarkStart w:id="23613" w:name="_Toc37423558"/>
              <w:bookmarkStart w:id="23614" w:name="_Toc37429101"/>
              <w:bookmarkEnd w:id="23599"/>
              <w:bookmarkEnd w:id="23600"/>
              <w:bookmarkEnd w:id="23601"/>
              <w:bookmarkEnd w:id="23602"/>
              <w:bookmarkEnd w:id="23603"/>
              <w:bookmarkEnd w:id="23604"/>
              <w:bookmarkEnd w:id="23605"/>
              <w:bookmarkEnd w:id="23606"/>
              <w:bookmarkEnd w:id="23607"/>
              <w:bookmarkEnd w:id="23608"/>
              <w:bookmarkEnd w:id="23609"/>
              <w:bookmarkEnd w:id="23610"/>
              <w:bookmarkEnd w:id="23611"/>
              <w:bookmarkEnd w:id="23612"/>
              <w:bookmarkEnd w:id="23613"/>
              <w:bookmarkEnd w:id="2361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3615" w:author="lusonghe" w:date="2020-03-05T16:30:00Z"/>
                <w:rFonts w:eastAsiaTheme="minorEastAsia"/>
                <w:sz w:val="18"/>
                <w:szCs w:val="18"/>
              </w:rPr>
              <w:pPrChange w:id="23616" w:author="lusonghe" w:date="2020-04-02T16:10:00Z">
                <w:pPr/>
              </w:pPrChange>
            </w:pPr>
            <w:bookmarkStart w:id="23617" w:name="_Toc34393685"/>
            <w:bookmarkStart w:id="23618" w:name="_Toc34403092"/>
            <w:bookmarkStart w:id="23619" w:name="_Toc34410332"/>
            <w:bookmarkStart w:id="23620" w:name="_Toc34839480"/>
            <w:bookmarkStart w:id="23621" w:name="_Toc34844877"/>
            <w:bookmarkStart w:id="23622" w:name="_Toc34850274"/>
            <w:bookmarkStart w:id="23623" w:name="_Toc36820967"/>
            <w:bookmarkStart w:id="23624" w:name="_Toc36826468"/>
            <w:bookmarkStart w:id="23625" w:name="_Toc36831969"/>
            <w:bookmarkStart w:id="23626" w:name="_Toc36837470"/>
            <w:bookmarkStart w:id="23627" w:name="_Toc36842971"/>
            <w:bookmarkStart w:id="23628" w:name="_Toc36848023"/>
            <w:bookmarkStart w:id="23629" w:name="_Toc37228977"/>
            <w:bookmarkStart w:id="23630" w:name="_Toc37335888"/>
            <w:bookmarkStart w:id="23631" w:name="_Toc37423559"/>
            <w:bookmarkStart w:id="23632" w:name="_Toc37429102"/>
            <w:bookmarkEnd w:id="23617"/>
            <w:bookmarkEnd w:id="23618"/>
            <w:bookmarkEnd w:id="23619"/>
            <w:bookmarkEnd w:id="23620"/>
            <w:bookmarkEnd w:id="23621"/>
            <w:bookmarkEnd w:id="23622"/>
            <w:bookmarkEnd w:id="23623"/>
            <w:bookmarkEnd w:id="23624"/>
            <w:bookmarkEnd w:id="23625"/>
            <w:bookmarkEnd w:id="23626"/>
            <w:bookmarkEnd w:id="23627"/>
            <w:bookmarkEnd w:id="23628"/>
            <w:bookmarkEnd w:id="23629"/>
            <w:bookmarkEnd w:id="23630"/>
            <w:bookmarkEnd w:id="23631"/>
            <w:bookmarkEnd w:id="23632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633" w:author="lusonghe" w:date="2020-03-05T16:30:00Z"/>
                <w:rFonts w:eastAsiaTheme="minorEastAsia"/>
                <w:sz w:val="18"/>
                <w:szCs w:val="18"/>
              </w:rPr>
              <w:pPrChange w:id="23634" w:author="lusonghe" w:date="2020-04-02T16:10:00Z">
                <w:pPr/>
              </w:pPrChange>
            </w:pPr>
            <w:del w:id="2363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3636" w:name="_Toc34393686"/>
              <w:bookmarkStart w:id="23637" w:name="_Toc34403093"/>
              <w:bookmarkStart w:id="23638" w:name="_Toc34410333"/>
              <w:bookmarkStart w:id="23639" w:name="_Toc34839481"/>
              <w:bookmarkStart w:id="23640" w:name="_Toc34844878"/>
              <w:bookmarkStart w:id="23641" w:name="_Toc34850275"/>
              <w:bookmarkStart w:id="23642" w:name="_Toc36820968"/>
              <w:bookmarkStart w:id="23643" w:name="_Toc36826469"/>
              <w:bookmarkStart w:id="23644" w:name="_Toc36831970"/>
              <w:bookmarkStart w:id="23645" w:name="_Toc36837471"/>
              <w:bookmarkStart w:id="23646" w:name="_Toc36842972"/>
              <w:bookmarkStart w:id="23647" w:name="_Toc36848024"/>
              <w:bookmarkStart w:id="23648" w:name="_Toc37228978"/>
              <w:bookmarkStart w:id="23649" w:name="_Toc37335889"/>
              <w:bookmarkStart w:id="23650" w:name="_Toc37423560"/>
              <w:bookmarkStart w:id="23651" w:name="_Toc37429103"/>
              <w:bookmarkEnd w:id="23636"/>
              <w:bookmarkEnd w:id="23637"/>
              <w:bookmarkEnd w:id="23638"/>
              <w:bookmarkEnd w:id="23639"/>
              <w:bookmarkEnd w:id="23640"/>
              <w:bookmarkEnd w:id="23641"/>
              <w:bookmarkEnd w:id="23642"/>
              <w:bookmarkEnd w:id="23643"/>
              <w:bookmarkEnd w:id="23644"/>
              <w:bookmarkEnd w:id="23645"/>
              <w:bookmarkEnd w:id="23646"/>
              <w:bookmarkEnd w:id="23647"/>
              <w:bookmarkEnd w:id="23648"/>
              <w:bookmarkEnd w:id="23649"/>
              <w:bookmarkEnd w:id="23650"/>
              <w:bookmarkEnd w:id="23651"/>
            </w:del>
          </w:p>
        </w:tc>
        <w:bookmarkStart w:id="23652" w:name="_Toc34393687"/>
        <w:bookmarkStart w:id="23653" w:name="_Toc34403094"/>
        <w:bookmarkStart w:id="23654" w:name="_Toc34410334"/>
        <w:bookmarkStart w:id="23655" w:name="_Toc34839482"/>
        <w:bookmarkStart w:id="23656" w:name="_Toc34844879"/>
        <w:bookmarkStart w:id="23657" w:name="_Toc34850276"/>
        <w:bookmarkStart w:id="23658" w:name="_Toc36820969"/>
        <w:bookmarkStart w:id="23659" w:name="_Toc36826470"/>
        <w:bookmarkStart w:id="23660" w:name="_Toc36831971"/>
        <w:bookmarkStart w:id="23661" w:name="_Toc36837472"/>
        <w:bookmarkStart w:id="23662" w:name="_Toc36842973"/>
        <w:bookmarkStart w:id="23663" w:name="_Toc36848025"/>
        <w:bookmarkStart w:id="23664" w:name="_Toc37228979"/>
        <w:bookmarkStart w:id="23665" w:name="_Toc37335890"/>
        <w:bookmarkStart w:id="23666" w:name="_Toc37423561"/>
        <w:bookmarkStart w:id="23667" w:name="_Toc37429104"/>
        <w:bookmarkEnd w:id="23652"/>
        <w:bookmarkEnd w:id="23653"/>
        <w:bookmarkEnd w:id="23654"/>
        <w:bookmarkEnd w:id="23655"/>
        <w:bookmarkEnd w:id="23656"/>
        <w:bookmarkEnd w:id="23657"/>
        <w:bookmarkEnd w:id="23658"/>
        <w:bookmarkEnd w:id="23659"/>
        <w:bookmarkEnd w:id="23660"/>
        <w:bookmarkEnd w:id="23661"/>
        <w:bookmarkEnd w:id="23662"/>
        <w:bookmarkEnd w:id="23663"/>
        <w:bookmarkEnd w:id="23664"/>
        <w:bookmarkEnd w:id="23665"/>
        <w:bookmarkEnd w:id="23666"/>
        <w:bookmarkEnd w:id="23667"/>
      </w:tr>
      <w:tr w:rsidR="00BF4111" w:rsidRPr="00EF061C" w:rsidDel="00F67CA7" w:rsidTr="002E6C45">
        <w:trPr>
          <w:trHeight w:val="20"/>
          <w:jc w:val="center"/>
          <w:del w:id="2366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669" w:author="lusonghe" w:date="2020-03-05T16:30:00Z"/>
                <w:rFonts w:eastAsiaTheme="minorEastAsia"/>
                <w:sz w:val="18"/>
                <w:szCs w:val="18"/>
              </w:rPr>
              <w:pPrChange w:id="23670" w:author="lusonghe" w:date="2020-04-02T16:10:00Z">
                <w:pPr/>
              </w:pPrChange>
            </w:pPr>
            <w:del w:id="236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C_DATA0 </w:delText>
              </w:r>
              <w:bookmarkStart w:id="23672" w:name="_Toc34393688"/>
              <w:bookmarkStart w:id="23673" w:name="_Toc34403095"/>
              <w:bookmarkStart w:id="23674" w:name="_Toc34410335"/>
              <w:bookmarkStart w:id="23675" w:name="_Toc34839483"/>
              <w:bookmarkStart w:id="23676" w:name="_Toc34844880"/>
              <w:bookmarkStart w:id="23677" w:name="_Toc34850277"/>
              <w:bookmarkStart w:id="23678" w:name="_Toc36820970"/>
              <w:bookmarkStart w:id="23679" w:name="_Toc36826471"/>
              <w:bookmarkStart w:id="23680" w:name="_Toc36831972"/>
              <w:bookmarkStart w:id="23681" w:name="_Toc36837473"/>
              <w:bookmarkStart w:id="23682" w:name="_Toc36842974"/>
              <w:bookmarkStart w:id="23683" w:name="_Toc36848026"/>
              <w:bookmarkStart w:id="23684" w:name="_Toc37228980"/>
              <w:bookmarkStart w:id="23685" w:name="_Toc37335891"/>
              <w:bookmarkStart w:id="23686" w:name="_Toc37423562"/>
              <w:bookmarkStart w:id="23687" w:name="_Toc37429105"/>
              <w:bookmarkEnd w:id="23672"/>
              <w:bookmarkEnd w:id="23673"/>
              <w:bookmarkEnd w:id="23674"/>
              <w:bookmarkEnd w:id="23675"/>
              <w:bookmarkEnd w:id="23676"/>
              <w:bookmarkEnd w:id="23677"/>
              <w:bookmarkEnd w:id="23678"/>
              <w:bookmarkEnd w:id="23679"/>
              <w:bookmarkEnd w:id="23680"/>
              <w:bookmarkEnd w:id="23681"/>
              <w:bookmarkEnd w:id="23682"/>
              <w:bookmarkEnd w:id="23683"/>
              <w:bookmarkEnd w:id="23684"/>
              <w:bookmarkEnd w:id="23685"/>
              <w:bookmarkEnd w:id="23686"/>
              <w:bookmarkEnd w:id="2368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688" w:author="lusonghe" w:date="2020-03-05T16:30:00Z"/>
                <w:rFonts w:eastAsiaTheme="minorEastAsia"/>
                <w:sz w:val="18"/>
                <w:szCs w:val="18"/>
              </w:rPr>
              <w:pPrChange w:id="23689" w:author="lusonghe" w:date="2020-04-02T16:10:00Z">
                <w:pPr/>
              </w:pPrChange>
            </w:pPr>
            <w:del w:id="236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1</w:delText>
              </w:r>
              <w:bookmarkStart w:id="23691" w:name="_Toc34393689"/>
              <w:bookmarkStart w:id="23692" w:name="_Toc34403096"/>
              <w:bookmarkStart w:id="23693" w:name="_Toc34410336"/>
              <w:bookmarkStart w:id="23694" w:name="_Toc34839484"/>
              <w:bookmarkStart w:id="23695" w:name="_Toc34844881"/>
              <w:bookmarkStart w:id="23696" w:name="_Toc34850278"/>
              <w:bookmarkStart w:id="23697" w:name="_Toc36820971"/>
              <w:bookmarkStart w:id="23698" w:name="_Toc36826472"/>
              <w:bookmarkStart w:id="23699" w:name="_Toc36831973"/>
              <w:bookmarkStart w:id="23700" w:name="_Toc36837474"/>
              <w:bookmarkStart w:id="23701" w:name="_Toc36842975"/>
              <w:bookmarkStart w:id="23702" w:name="_Toc36848027"/>
              <w:bookmarkStart w:id="23703" w:name="_Toc37228981"/>
              <w:bookmarkStart w:id="23704" w:name="_Toc37335892"/>
              <w:bookmarkStart w:id="23705" w:name="_Toc37423563"/>
              <w:bookmarkStart w:id="23706" w:name="_Toc37429106"/>
              <w:bookmarkEnd w:id="23691"/>
              <w:bookmarkEnd w:id="23692"/>
              <w:bookmarkEnd w:id="23693"/>
              <w:bookmarkEnd w:id="23694"/>
              <w:bookmarkEnd w:id="23695"/>
              <w:bookmarkEnd w:id="23696"/>
              <w:bookmarkEnd w:id="23697"/>
              <w:bookmarkEnd w:id="23698"/>
              <w:bookmarkEnd w:id="23699"/>
              <w:bookmarkEnd w:id="23700"/>
              <w:bookmarkEnd w:id="23701"/>
              <w:bookmarkEnd w:id="23702"/>
              <w:bookmarkEnd w:id="23703"/>
              <w:bookmarkEnd w:id="23704"/>
              <w:bookmarkEnd w:id="23705"/>
              <w:bookmarkEnd w:id="2370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707" w:author="lusonghe" w:date="2020-03-05T16:30:00Z"/>
                <w:rFonts w:eastAsiaTheme="minorEastAsia"/>
                <w:sz w:val="18"/>
                <w:szCs w:val="18"/>
              </w:rPr>
              <w:pPrChange w:id="23708" w:author="lusonghe" w:date="2020-04-02T16:10:00Z">
                <w:pPr/>
              </w:pPrChange>
            </w:pPr>
            <w:del w:id="237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3710" w:name="_Toc34393690"/>
              <w:bookmarkStart w:id="23711" w:name="_Toc34403097"/>
              <w:bookmarkStart w:id="23712" w:name="_Toc34410337"/>
              <w:bookmarkStart w:id="23713" w:name="_Toc34839485"/>
              <w:bookmarkStart w:id="23714" w:name="_Toc34844882"/>
              <w:bookmarkStart w:id="23715" w:name="_Toc34850279"/>
              <w:bookmarkStart w:id="23716" w:name="_Toc36820972"/>
              <w:bookmarkStart w:id="23717" w:name="_Toc36826473"/>
              <w:bookmarkStart w:id="23718" w:name="_Toc36831974"/>
              <w:bookmarkStart w:id="23719" w:name="_Toc36837475"/>
              <w:bookmarkStart w:id="23720" w:name="_Toc36842976"/>
              <w:bookmarkStart w:id="23721" w:name="_Toc36848028"/>
              <w:bookmarkStart w:id="23722" w:name="_Toc37228982"/>
              <w:bookmarkStart w:id="23723" w:name="_Toc37335893"/>
              <w:bookmarkStart w:id="23724" w:name="_Toc37423564"/>
              <w:bookmarkStart w:id="23725" w:name="_Toc37429107"/>
              <w:bookmarkEnd w:id="23710"/>
              <w:bookmarkEnd w:id="23711"/>
              <w:bookmarkEnd w:id="23712"/>
              <w:bookmarkEnd w:id="23713"/>
              <w:bookmarkEnd w:id="23714"/>
              <w:bookmarkEnd w:id="23715"/>
              <w:bookmarkEnd w:id="23716"/>
              <w:bookmarkEnd w:id="23717"/>
              <w:bookmarkEnd w:id="23718"/>
              <w:bookmarkEnd w:id="23719"/>
              <w:bookmarkEnd w:id="23720"/>
              <w:bookmarkEnd w:id="23721"/>
              <w:bookmarkEnd w:id="23722"/>
              <w:bookmarkEnd w:id="23723"/>
              <w:bookmarkEnd w:id="23724"/>
              <w:bookmarkEnd w:id="2372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726" w:author="lusonghe" w:date="2020-03-05T16:30:00Z"/>
                <w:rFonts w:eastAsiaTheme="minorEastAsia"/>
                <w:sz w:val="18"/>
                <w:szCs w:val="18"/>
              </w:rPr>
              <w:pPrChange w:id="23727" w:author="lusonghe" w:date="2020-04-02T16:10:00Z">
                <w:pPr/>
              </w:pPrChange>
            </w:pPr>
            <w:del w:id="237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3729" w:name="_Toc34393691"/>
              <w:bookmarkStart w:id="23730" w:name="_Toc34403098"/>
              <w:bookmarkStart w:id="23731" w:name="_Toc34410338"/>
              <w:bookmarkStart w:id="23732" w:name="_Toc34839486"/>
              <w:bookmarkStart w:id="23733" w:name="_Toc34844883"/>
              <w:bookmarkStart w:id="23734" w:name="_Toc34850280"/>
              <w:bookmarkStart w:id="23735" w:name="_Toc36820973"/>
              <w:bookmarkStart w:id="23736" w:name="_Toc36826474"/>
              <w:bookmarkStart w:id="23737" w:name="_Toc36831975"/>
              <w:bookmarkStart w:id="23738" w:name="_Toc36837476"/>
              <w:bookmarkStart w:id="23739" w:name="_Toc36842977"/>
              <w:bookmarkStart w:id="23740" w:name="_Toc36848029"/>
              <w:bookmarkStart w:id="23741" w:name="_Toc37228983"/>
              <w:bookmarkStart w:id="23742" w:name="_Toc37335894"/>
              <w:bookmarkStart w:id="23743" w:name="_Toc37423565"/>
              <w:bookmarkStart w:id="23744" w:name="_Toc37429108"/>
              <w:bookmarkEnd w:id="23729"/>
              <w:bookmarkEnd w:id="23730"/>
              <w:bookmarkEnd w:id="23731"/>
              <w:bookmarkEnd w:id="23732"/>
              <w:bookmarkEnd w:id="23733"/>
              <w:bookmarkEnd w:id="23734"/>
              <w:bookmarkEnd w:id="23735"/>
              <w:bookmarkEnd w:id="23736"/>
              <w:bookmarkEnd w:id="23737"/>
              <w:bookmarkEnd w:id="23738"/>
              <w:bookmarkEnd w:id="23739"/>
              <w:bookmarkEnd w:id="23740"/>
              <w:bookmarkEnd w:id="23741"/>
              <w:bookmarkEnd w:id="23742"/>
              <w:bookmarkEnd w:id="23743"/>
              <w:bookmarkEnd w:id="2374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745" w:author="lusonghe" w:date="2020-03-05T16:30:00Z"/>
                <w:rFonts w:eastAsiaTheme="minorEastAsia"/>
                <w:sz w:val="18"/>
                <w:szCs w:val="18"/>
              </w:rPr>
              <w:pPrChange w:id="23746" w:author="lusonghe" w:date="2020-04-02T16:10:00Z">
                <w:pPr/>
              </w:pPrChange>
            </w:pPr>
            <w:del w:id="237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3748" w:name="_Toc34393692"/>
              <w:bookmarkStart w:id="23749" w:name="_Toc34403099"/>
              <w:bookmarkStart w:id="23750" w:name="_Toc34410339"/>
              <w:bookmarkStart w:id="23751" w:name="_Toc34839487"/>
              <w:bookmarkStart w:id="23752" w:name="_Toc34844884"/>
              <w:bookmarkStart w:id="23753" w:name="_Toc34850281"/>
              <w:bookmarkStart w:id="23754" w:name="_Toc36820974"/>
              <w:bookmarkStart w:id="23755" w:name="_Toc36826475"/>
              <w:bookmarkStart w:id="23756" w:name="_Toc36831976"/>
              <w:bookmarkStart w:id="23757" w:name="_Toc36837477"/>
              <w:bookmarkStart w:id="23758" w:name="_Toc36842978"/>
              <w:bookmarkStart w:id="23759" w:name="_Toc36848030"/>
              <w:bookmarkStart w:id="23760" w:name="_Toc37228984"/>
              <w:bookmarkStart w:id="23761" w:name="_Toc37335895"/>
              <w:bookmarkStart w:id="23762" w:name="_Toc37423566"/>
              <w:bookmarkStart w:id="23763" w:name="_Toc37429109"/>
              <w:bookmarkEnd w:id="23748"/>
              <w:bookmarkEnd w:id="23749"/>
              <w:bookmarkEnd w:id="23750"/>
              <w:bookmarkEnd w:id="23751"/>
              <w:bookmarkEnd w:id="23752"/>
              <w:bookmarkEnd w:id="23753"/>
              <w:bookmarkEnd w:id="23754"/>
              <w:bookmarkEnd w:id="23755"/>
              <w:bookmarkEnd w:id="23756"/>
              <w:bookmarkEnd w:id="23757"/>
              <w:bookmarkEnd w:id="23758"/>
              <w:bookmarkEnd w:id="23759"/>
              <w:bookmarkEnd w:id="23760"/>
              <w:bookmarkEnd w:id="23761"/>
              <w:bookmarkEnd w:id="23762"/>
              <w:bookmarkEnd w:id="2376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764" w:author="lusonghe" w:date="2020-03-05T16:30:00Z"/>
                <w:rFonts w:eastAsiaTheme="minorEastAsia"/>
                <w:sz w:val="18"/>
                <w:szCs w:val="18"/>
              </w:rPr>
              <w:pPrChange w:id="23765" w:author="lusonghe" w:date="2020-04-02T16:10:00Z">
                <w:pPr/>
              </w:pPrChange>
            </w:pPr>
            <w:del w:id="237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3767" w:name="_Toc34393693"/>
              <w:bookmarkStart w:id="23768" w:name="_Toc34403100"/>
              <w:bookmarkStart w:id="23769" w:name="_Toc34410340"/>
              <w:bookmarkStart w:id="23770" w:name="_Toc34839488"/>
              <w:bookmarkStart w:id="23771" w:name="_Toc34844885"/>
              <w:bookmarkStart w:id="23772" w:name="_Toc34850282"/>
              <w:bookmarkStart w:id="23773" w:name="_Toc36820975"/>
              <w:bookmarkStart w:id="23774" w:name="_Toc36826476"/>
              <w:bookmarkStart w:id="23775" w:name="_Toc36831977"/>
              <w:bookmarkStart w:id="23776" w:name="_Toc36837478"/>
              <w:bookmarkStart w:id="23777" w:name="_Toc36842979"/>
              <w:bookmarkStart w:id="23778" w:name="_Toc36848031"/>
              <w:bookmarkStart w:id="23779" w:name="_Toc37228985"/>
              <w:bookmarkStart w:id="23780" w:name="_Toc37335896"/>
              <w:bookmarkStart w:id="23781" w:name="_Toc37423567"/>
              <w:bookmarkStart w:id="23782" w:name="_Toc37429110"/>
              <w:bookmarkEnd w:id="23767"/>
              <w:bookmarkEnd w:id="23768"/>
              <w:bookmarkEnd w:id="23769"/>
              <w:bookmarkEnd w:id="23770"/>
              <w:bookmarkEnd w:id="23771"/>
              <w:bookmarkEnd w:id="23772"/>
              <w:bookmarkEnd w:id="23773"/>
              <w:bookmarkEnd w:id="23774"/>
              <w:bookmarkEnd w:id="23775"/>
              <w:bookmarkEnd w:id="23776"/>
              <w:bookmarkEnd w:id="23777"/>
              <w:bookmarkEnd w:id="23778"/>
              <w:bookmarkEnd w:id="23779"/>
              <w:bookmarkEnd w:id="23780"/>
              <w:bookmarkEnd w:id="23781"/>
              <w:bookmarkEnd w:id="23782"/>
            </w:del>
          </w:p>
        </w:tc>
        <w:bookmarkStart w:id="23783" w:name="_Toc34393694"/>
        <w:bookmarkStart w:id="23784" w:name="_Toc34403101"/>
        <w:bookmarkStart w:id="23785" w:name="_Toc34410341"/>
        <w:bookmarkStart w:id="23786" w:name="_Toc34839489"/>
        <w:bookmarkStart w:id="23787" w:name="_Toc34844886"/>
        <w:bookmarkStart w:id="23788" w:name="_Toc34850283"/>
        <w:bookmarkStart w:id="23789" w:name="_Toc36820976"/>
        <w:bookmarkStart w:id="23790" w:name="_Toc36826477"/>
        <w:bookmarkStart w:id="23791" w:name="_Toc36831978"/>
        <w:bookmarkStart w:id="23792" w:name="_Toc36837479"/>
        <w:bookmarkStart w:id="23793" w:name="_Toc36842980"/>
        <w:bookmarkStart w:id="23794" w:name="_Toc36848032"/>
        <w:bookmarkStart w:id="23795" w:name="_Toc37228986"/>
        <w:bookmarkStart w:id="23796" w:name="_Toc37335897"/>
        <w:bookmarkStart w:id="23797" w:name="_Toc37423568"/>
        <w:bookmarkStart w:id="23798" w:name="_Toc37429111"/>
        <w:bookmarkEnd w:id="23783"/>
        <w:bookmarkEnd w:id="23784"/>
        <w:bookmarkEnd w:id="23785"/>
        <w:bookmarkEnd w:id="23786"/>
        <w:bookmarkEnd w:id="23787"/>
        <w:bookmarkEnd w:id="23788"/>
        <w:bookmarkEnd w:id="23789"/>
        <w:bookmarkEnd w:id="23790"/>
        <w:bookmarkEnd w:id="23791"/>
        <w:bookmarkEnd w:id="23792"/>
        <w:bookmarkEnd w:id="23793"/>
        <w:bookmarkEnd w:id="23794"/>
        <w:bookmarkEnd w:id="23795"/>
        <w:bookmarkEnd w:id="23796"/>
        <w:bookmarkEnd w:id="23797"/>
        <w:bookmarkEnd w:id="23798"/>
      </w:tr>
      <w:tr w:rsidR="00BF4111" w:rsidRPr="00EF061C" w:rsidDel="00F67CA7" w:rsidTr="002E6C45">
        <w:trPr>
          <w:trHeight w:val="20"/>
          <w:jc w:val="center"/>
          <w:del w:id="237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00" w:author="lusonghe" w:date="2020-03-05T16:30:00Z"/>
                <w:rFonts w:eastAsiaTheme="minorEastAsia"/>
                <w:sz w:val="18"/>
                <w:szCs w:val="18"/>
              </w:rPr>
              <w:pPrChange w:id="23801" w:author="lusonghe" w:date="2020-04-02T16:10:00Z">
                <w:pPr/>
              </w:pPrChange>
            </w:pPr>
            <w:del w:id="238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C_DATA1 </w:delText>
              </w:r>
              <w:bookmarkStart w:id="23803" w:name="_Toc34393695"/>
              <w:bookmarkStart w:id="23804" w:name="_Toc34403102"/>
              <w:bookmarkStart w:id="23805" w:name="_Toc34410342"/>
              <w:bookmarkStart w:id="23806" w:name="_Toc34839490"/>
              <w:bookmarkStart w:id="23807" w:name="_Toc34844887"/>
              <w:bookmarkStart w:id="23808" w:name="_Toc34850284"/>
              <w:bookmarkStart w:id="23809" w:name="_Toc36820977"/>
              <w:bookmarkStart w:id="23810" w:name="_Toc36826478"/>
              <w:bookmarkStart w:id="23811" w:name="_Toc36831979"/>
              <w:bookmarkStart w:id="23812" w:name="_Toc36837480"/>
              <w:bookmarkStart w:id="23813" w:name="_Toc36842981"/>
              <w:bookmarkStart w:id="23814" w:name="_Toc36848033"/>
              <w:bookmarkStart w:id="23815" w:name="_Toc37228987"/>
              <w:bookmarkStart w:id="23816" w:name="_Toc37335898"/>
              <w:bookmarkStart w:id="23817" w:name="_Toc37423569"/>
              <w:bookmarkStart w:id="23818" w:name="_Toc37429112"/>
              <w:bookmarkEnd w:id="23803"/>
              <w:bookmarkEnd w:id="23804"/>
              <w:bookmarkEnd w:id="23805"/>
              <w:bookmarkEnd w:id="23806"/>
              <w:bookmarkEnd w:id="23807"/>
              <w:bookmarkEnd w:id="23808"/>
              <w:bookmarkEnd w:id="23809"/>
              <w:bookmarkEnd w:id="23810"/>
              <w:bookmarkEnd w:id="23811"/>
              <w:bookmarkEnd w:id="23812"/>
              <w:bookmarkEnd w:id="23813"/>
              <w:bookmarkEnd w:id="23814"/>
              <w:bookmarkEnd w:id="23815"/>
              <w:bookmarkEnd w:id="23816"/>
              <w:bookmarkEnd w:id="23817"/>
              <w:bookmarkEnd w:id="238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19" w:author="lusonghe" w:date="2020-03-05T16:30:00Z"/>
                <w:rFonts w:eastAsiaTheme="minorEastAsia"/>
                <w:sz w:val="18"/>
                <w:szCs w:val="18"/>
              </w:rPr>
              <w:pPrChange w:id="23820" w:author="lusonghe" w:date="2020-04-02T16:10:00Z">
                <w:pPr/>
              </w:pPrChange>
            </w:pPr>
            <w:del w:id="238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1</w:delText>
              </w:r>
              <w:bookmarkStart w:id="23822" w:name="_Toc34393696"/>
              <w:bookmarkStart w:id="23823" w:name="_Toc34403103"/>
              <w:bookmarkStart w:id="23824" w:name="_Toc34410343"/>
              <w:bookmarkStart w:id="23825" w:name="_Toc34839491"/>
              <w:bookmarkStart w:id="23826" w:name="_Toc34844888"/>
              <w:bookmarkStart w:id="23827" w:name="_Toc34850285"/>
              <w:bookmarkStart w:id="23828" w:name="_Toc36820978"/>
              <w:bookmarkStart w:id="23829" w:name="_Toc36826479"/>
              <w:bookmarkStart w:id="23830" w:name="_Toc36831980"/>
              <w:bookmarkStart w:id="23831" w:name="_Toc36837481"/>
              <w:bookmarkStart w:id="23832" w:name="_Toc36842982"/>
              <w:bookmarkStart w:id="23833" w:name="_Toc36848034"/>
              <w:bookmarkStart w:id="23834" w:name="_Toc37228988"/>
              <w:bookmarkStart w:id="23835" w:name="_Toc37335899"/>
              <w:bookmarkStart w:id="23836" w:name="_Toc37423570"/>
              <w:bookmarkStart w:id="23837" w:name="_Toc37429113"/>
              <w:bookmarkEnd w:id="23822"/>
              <w:bookmarkEnd w:id="23823"/>
              <w:bookmarkEnd w:id="23824"/>
              <w:bookmarkEnd w:id="23825"/>
              <w:bookmarkEnd w:id="23826"/>
              <w:bookmarkEnd w:id="23827"/>
              <w:bookmarkEnd w:id="23828"/>
              <w:bookmarkEnd w:id="23829"/>
              <w:bookmarkEnd w:id="23830"/>
              <w:bookmarkEnd w:id="23831"/>
              <w:bookmarkEnd w:id="23832"/>
              <w:bookmarkEnd w:id="23833"/>
              <w:bookmarkEnd w:id="23834"/>
              <w:bookmarkEnd w:id="23835"/>
              <w:bookmarkEnd w:id="23836"/>
              <w:bookmarkEnd w:id="238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38" w:author="lusonghe" w:date="2020-03-05T16:30:00Z"/>
                <w:rFonts w:eastAsiaTheme="minorEastAsia"/>
                <w:sz w:val="18"/>
                <w:szCs w:val="18"/>
              </w:rPr>
              <w:pPrChange w:id="23839" w:author="lusonghe" w:date="2020-04-02T16:10:00Z">
                <w:pPr/>
              </w:pPrChange>
            </w:pPr>
            <w:del w:id="238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3841" w:name="_Toc34393697"/>
              <w:bookmarkStart w:id="23842" w:name="_Toc34403104"/>
              <w:bookmarkStart w:id="23843" w:name="_Toc34410344"/>
              <w:bookmarkStart w:id="23844" w:name="_Toc34839492"/>
              <w:bookmarkStart w:id="23845" w:name="_Toc34844889"/>
              <w:bookmarkStart w:id="23846" w:name="_Toc34850286"/>
              <w:bookmarkStart w:id="23847" w:name="_Toc36820979"/>
              <w:bookmarkStart w:id="23848" w:name="_Toc36826480"/>
              <w:bookmarkStart w:id="23849" w:name="_Toc36831981"/>
              <w:bookmarkStart w:id="23850" w:name="_Toc36837482"/>
              <w:bookmarkStart w:id="23851" w:name="_Toc36842983"/>
              <w:bookmarkStart w:id="23852" w:name="_Toc36848035"/>
              <w:bookmarkStart w:id="23853" w:name="_Toc37228989"/>
              <w:bookmarkStart w:id="23854" w:name="_Toc37335900"/>
              <w:bookmarkStart w:id="23855" w:name="_Toc37423571"/>
              <w:bookmarkStart w:id="23856" w:name="_Toc37429114"/>
              <w:bookmarkEnd w:id="23841"/>
              <w:bookmarkEnd w:id="23842"/>
              <w:bookmarkEnd w:id="23843"/>
              <w:bookmarkEnd w:id="23844"/>
              <w:bookmarkEnd w:id="23845"/>
              <w:bookmarkEnd w:id="23846"/>
              <w:bookmarkEnd w:id="23847"/>
              <w:bookmarkEnd w:id="23848"/>
              <w:bookmarkEnd w:id="23849"/>
              <w:bookmarkEnd w:id="23850"/>
              <w:bookmarkEnd w:id="23851"/>
              <w:bookmarkEnd w:id="23852"/>
              <w:bookmarkEnd w:id="23853"/>
              <w:bookmarkEnd w:id="23854"/>
              <w:bookmarkEnd w:id="23855"/>
              <w:bookmarkEnd w:id="238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57" w:author="lusonghe" w:date="2020-03-05T16:30:00Z"/>
                <w:rFonts w:eastAsiaTheme="minorEastAsia"/>
                <w:sz w:val="18"/>
                <w:szCs w:val="18"/>
              </w:rPr>
              <w:pPrChange w:id="23858" w:author="lusonghe" w:date="2020-04-02T16:10:00Z">
                <w:pPr/>
              </w:pPrChange>
            </w:pPr>
            <w:del w:id="238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3860" w:name="_Toc34393698"/>
              <w:bookmarkStart w:id="23861" w:name="_Toc34403105"/>
              <w:bookmarkStart w:id="23862" w:name="_Toc34410345"/>
              <w:bookmarkStart w:id="23863" w:name="_Toc34839493"/>
              <w:bookmarkStart w:id="23864" w:name="_Toc34844890"/>
              <w:bookmarkStart w:id="23865" w:name="_Toc34850287"/>
              <w:bookmarkStart w:id="23866" w:name="_Toc36820980"/>
              <w:bookmarkStart w:id="23867" w:name="_Toc36826481"/>
              <w:bookmarkStart w:id="23868" w:name="_Toc36831982"/>
              <w:bookmarkStart w:id="23869" w:name="_Toc36837483"/>
              <w:bookmarkStart w:id="23870" w:name="_Toc36842984"/>
              <w:bookmarkStart w:id="23871" w:name="_Toc36848036"/>
              <w:bookmarkStart w:id="23872" w:name="_Toc37228990"/>
              <w:bookmarkStart w:id="23873" w:name="_Toc37335901"/>
              <w:bookmarkStart w:id="23874" w:name="_Toc37423572"/>
              <w:bookmarkStart w:id="23875" w:name="_Toc37429115"/>
              <w:bookmarkEnd w:id="23860"/>
              <w:bookmarkEnd w:id="23861"/>
              <w:bookmarkEnd w:id="23862"/>
              <w:bookmarkEnd w:id="23863"/>
              <w:bookmarkEnd w:id="23864"/>
              <w:bookmarkEnd w:id="23865"/>
              <w:bookmarkEnd w:id="23866"/>
              <w:bookmarkEnd w:id="23867"/>
              <w:bookmarkEnd w:id="23868"/>
              <w:bookmarkEnd w:id="23869"/>
              <w:bookmarkEnd w:id="23870"/>
              <w:bookmarkEnd w:id="23871"/>
              <w:bookmarkEnd w:id="23872"/>
              <w:bookmarkEnd w:id="23873"/>
              <w:bookmarkEnd w:id="23874"/>
              <w:bookmarkEnd w:id="2387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76" w:author="lusonghe" w:date="2020-03-05T16:30:00Z"/>
                <w:rFonts w:eastAsiaTheme="minorEastAsia"/>
                <w:sz w:val="18"/>
                <w:szCs w:val="18"/>
              </w:rPr>
              <w:pPrChange w:id="23877" w:author="lusonghe" w:date="2020-04-02T16:10:00Z">
                <w:pPr/>
              </w:pPrChange>
            </w:pPr>
            <w:del w:id="238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3879" w:name="_Toc34393699"/>
              <w:bookmarkStart w:id="23880" w:name="_Toc34403106"/>
              <w:bookmarkStart w:id="23881" w:name="_Toc34410346"/>
              <w:bookmarkStart w:id="23882" w:name="_Toc34839494"/>
              <w:bookmarkStart w:id="23883" w:name="_Toc34844891"/>
              <w:bookmarkStart w:id="23884" w:name="_Toc34850288"/>
              <w:bookmarkStart w:id="23885" w:name="_Toc36820981"/>
              <w:bookmarkStart w:id="23886" w:name="_Toc36826482"/>
              <w:bookmarkStart w:id="23887" w:name="_Toc36831983"/>
              <w:bookmarkStart w:id="23888" w:name="_Toc36837484"/>
              <w:bookmarkStart w:id="23889" w:name="_Toc36842985"/>
              <w:bookmarkStart w:id="23890" w:name="_Toc36848037"/>
              <w:bookmarkStart w:id="23891" w:name="_Toc37228991"/>
              <w:bookmarkStart w:id="23892" w:name="_Toc37335902"/>
              <w:bookmarkStart w:id="23893" w:name="_Toc37423573"/>
              <w:bookmarkStart w:id="23894" w:name="_Toc37429116"/>
              <w:bookmarkEnd w:id="23879"/>
              <w:bookmarkEnd w:id="23880"/>
              <w:bookmarkEnd w:id="23881"/>
              <w:bookmarkEnd w:id="23882"/>
              <w:bookmarkEnd w:id="23883"/>
              <w:bookmarkEnd w:id="23884"/>
              <w:bookmarkEnd w:id="23885"/>
              <w:bookmarkEnd w:id="23886"/>
              <w:bookmarkEnd w:id="23887"/>
              <w:bookmarkEnd w:id="23888"/>
              <w:bookmarkEnd w:id="23889"/>
              <w:bookmarkEnd w:id="23890"/>
              <w:bookmarkEnd w:id="23891"/>
              <w:bookmarkEnd w:id="23892"/>
              <w:bookmarkEnd w:id="23893"/>
              <w:bookmarkEnd w:id="2389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895" w:author="lusonghe" w:date="2020-03-05T16:30:00Z"/>
                <w:rFonts w:eastAsiaTheme="minorEastAsia"/>
                <w:sz w:val="18"/>
                <w:szCs w:val="18"/>
              </w:rPr>
              <w:pPrChange w:id="23896" w:author="lusonghe" w:date="2020-04-02T16:10:00Z">
                <w:pPr/>
              </w:pPrChange>
            </w:pPr>
            <w:del w:id="2389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3898" w:name="_Toc34393700"/>
              <w:bookmarkStart w:id="23899" w:name="_Toc34403107"/>
              <w:bookmarkStart w:id="23900" w:name="_Toc34410347"/>
              <w:bookmarkStart w:id="23901" w:name="_Toc34839495"/>
              <w:bookmarkStart w:id="23902" w:name="_Toc34844892"/>
              <w:bookmarkStart w:id="23903" w:name="_Toc34850289"/>
              <w:bookmarkStart w:id="23904" w:name="_Toc36820982"/>
              <w:bookmarkStart w:id="23905" w:name="_Toc36826483"/>
              <w:bookmarkStart w:id="23906" w:name="_Toc36831984"/>
              <w:bookmarkStart w:id="23907" w:name="_Toc36837485"/>
              <w:bookmarkStart w:id="23908" w:name="_Toc36842986"/>
              <w:bookmarkStart w:id="23909" w:name="_Toc36848038"/>
              <w:bookmarkStart w:id="23910" w:name="_Toc37228992"/>
              <w:bookmarkStart w:id="23911" w:name="_Toc37335903"/>
              <w:bookmarkStart w:id="23912" w:name="_Toc37423574"/>
              <w:bookmarkStart w:id="23913" w:name="_Toc37429117"/>
              <w:bookmarkEnd w:id="23898"/>
              <w:bookmarkEnd w:id="23899"/>
              <w:bookmarkEnd w:id="23900"/>
              <w:bookmarkEnd w:id="23901"/>
              <w:bookmarkEnd w:id="23902"/>
              <w:bookmarkEnd w:id="23903"/>
              <w:bookmarkEnd w:id="23904"/>
              <w:bookmarkEnd w:id="23905"/>
              <w:bookmarkEnd w:id="23906"/>
              <w:bookmarkEnd w:id="23907"/>
              <w:bookmarkEnd w:id="23908"/>
              <w:bookmarkEnd w:id="23909"/>
              <w:bookmarkEnd w:id="23910"/>
              <w:bookmarkEnd w:id="23911"/>
              <w:bookmarkEnd w:id="23912"/>
              <w:bookmarkEnd w:id="23913"/>
            </w:del>
          </w:p>
        </w:tc>
        <w:bookmarkStart w:id="23914" w:name="_Toc34393701"/>
        <w:bookmarkStart w:id="23915" w:name="_Toc34403108"/>
        <w:bookmarkStart w:id="23916" w:name="_Toc34410348"/>
        <w:bookmarkStart w:id="23917" w:name="_Toc34839496"/>
        <w:bookmarkStart w:id="23918" w:name="_Toc34844893"/>
        <w:bookmarkStart w:id="23919" w:name="_Toc34850290"/>
        <w:bookmarkStart w:id="23920" w:name="_Toc36820983"/>
        <w:bookmarkStart w:id="23921" w:name="_Toc36826484"/>
        <w:bookmarkStart w:id="23922" w:name="_Toc36831985"/>
        <w:bookmarkStart w:id="23923" w:name="_Toc36837486"/>
        <w:bookmarkStart w:id="23924" w:name="_Toc36842987"/>
        <w:bookmarkStart w:id="23925" w:name="_Toc36848039"/>
        <w:bookmarkStart w:id="23926" w:name="_Toc37228993"/>
        <w:bookmarkStart w:id="23927" w:name="_Toc37335904"/>
        <w:bookmarkStart w:id="23928" w:name="_Toc37423575"/>
        <w:bookmarkStart w:id="23929" w:name="_Toc37429118"/>
        <w:bookmarkEnd w:id="23914"/>
        <w:bookmarkEnd w:id="23915"/>
        <w:bookmarkEnd w:id="23916"/>
        <w:bookmarkEnd w:id="23917"/>
        <w:bookmarkEnd w:id="23918"/>
        <w:bookmarkEnd w:id="23919"/>
        <w:bookmarkEnd w:id="23920"/>
        <w:bookmarkEnd w:id="23921"/>
        <w:bookmarkEnd w:id="23922"/>
        <w:bookmarkEnd w:id="23923"/>
        <w:bookmarkEnd w:id="23924"/>
        <w:bookmarkEnd w:id="23925"/>
        <w:bookmarkEnd w:id="23926"/>
        <w:bookmarkEnd w:id="23927"/>
        <w:bookmarkEnd w:id="23928"/>
        <w:bookmarkEnd w:id="23929"/>
      </w:tr>
      <w:tr w:rsidR="00BF4111" w:rsidRPr="00EF061C" w:rsidDel="00F67CA7" w:rsidTr="002E6C45">
        <w:trPr>
          <w:trHeight w:val="20"/>
          <w:jc w:val="center"/>
          <w:del w:id="2393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931" w:author="lusonghe" w:date="2020-03-05T16:30:00Z"/>
                <w:rFonts w:eastAsiaTheme="minorEastAsia"/>
                <w:sz w:val="18"/>
                <w:szCs w:val="18"/>
              </w:rPr>
              <w:pPrChange w:id="23932" w:author="lusonghe" w:date="2020-04-02T16:10:00Z">
                <w:pPr/>
              </w:pPrChange>
            </w:pPr>
            <w:del w:id="239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C_DATA2 </w:delText>
              </w:r>
              <w:bookmarkStart w:id="23934" w:name="_Toc34393702"/>
              <w:bookmarkStart w:id="23935" w:name="_Toc34403109"/>
              <w:bookmarkStart w:id="23936" w:name="_Toc34410349"/>
              <w:bookmarkStart w:id="23937" w:name="_Toc34839497"/>
              <w:bookmarkStart w:id="23938" w:name="_Toc34844894"/>
              <w:bookmarkStart w:id="23939" w:name="_Toc34850291"/>
              <w:bookmarkStart w:id="23940" w:name="_Toc36820984"/>
              <w:bookmarkStart w:id="23941" w:name="_Toc36826485"/>
              <w:bookmarkStart w:id="23942" w:name="_Toc36831986"/>
              <w:bookmarkStart w:id="23943" w:name="_Toc36837487"/>
              <w:bookmarkStart w:id="23944" w:name="_Toc36842988"/>
              <w:bookmarkStart w:id="23945" w:name="_Toc36848040"/>
              <w:bookmarkStart w:id="23946" w:name="_Toc37228994"/>
              <w:bookmarkStart w:id="23947" w:name="_Toc37335905"/>
              <w:bookmarkStart w:id="23948" w:name="_Toc37423576"/>
              <w:bookmarkStart w:id="23949" w:name="_Toc37429119"/>
              <w:bookmarkEnd w:id="23934"/>
              <w:bookmarkEnd w:id="23935"/>
              <w:bookmarkEnd w:id="23936"/>
              <w:bookmarkEnd w:id="23937"/>
              <w:bookmarkEnd w:id="23938"/>
              <w:bookmarkEnd w:id="23939"/>
              <w:bookmarkEnd w:id="23940"/>
              <w:bookmarkEnd w:id="23941"/>
              <w:bookmarkEnd w:id="23942"/>
              <w:bookmarkEnd w:id="23943"/>
              <w:bookmarkEnd w:id="23944"/>
              <w:bookmarkEnd w:id="23945"/>
              <w:bookmarkEnd w:id="23946"/>
              <w:bookmarkEnd w:id="23947"/>
              <w:bookmarkEnd w:id="23948"/>
              <w:bookmarkEnd w:id="2394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950" w:author="lusonghe" w:date="2020-03-05T16:30:00Z"/>
                <w:rFonts w:eastAsiaTheme="minorEastAsia"/>
                <w:sz w:val="18"/>
                <w:szCs w:val="18"/>
              </w:rPr>
              <w:pPrChange w:id="23951" w:author="lusonghe" w:date="2020-04-02T16:10:00Z">
                <w:pPr/>
              </w:pPrChange>
            </w:pPr>
            <w:del w:id="239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3</w:delText>
              </w:r>
              <w:bookmarkStart w:id="23953" w:name="_Toc34393703"/>
              <w:bookmarkStart w:id="23954" w:name="_Toc34403110"/>
              <w:bookmarkStart w:id="23955" w:name="_Toc34410350"/>
              <w:bookmarkStart w:id="23956" w:name="_Toc34839498"/>
              <w:bookmarkStart w:id="23957" w:name="_Toc34844895"/>
              <w:bookmarkStart w:id="23958" w:name="_Toc34850292"/>
              <w:bookmarkStart w:id="23959" w:name="_Toc36820985"/>
              <w:bookmarkStart w:id="23960" w:name="_Toc36826486"/>
              <w:bookmarkStart w:id="23961" w:name="_Toc36831987"/>
              <w:bookmarkStart w:id="23962" w:name="_Toc36837488"/>
              <w:bookmarkStart w:id="23963" w:name="_Toc36842989"/>
              <w:bookmarkStart w:id="23964" w:name="_Toc36848041"/>
              <w:bookmarkStart w:id="23965" w:name="_Toc37228995"/>
              <w:bookmarkStart w:id="23966" w:name="_Toc37335906"/>
              <w:bookmarkStart w:id="23967" w:name="_Toc37423577"/>
              <w:bookmarkStart w:id="23968" w:name="_Toc37429120"/>
              <w:bookmarkEnd w:id="23953"/>
              <w:bookmarkEnd w:id="23954"/>
              <w:bookmarkEnd w:id="23955"/>
              <w:bookmarkEnd w:id="23956"/>
              <w:bookmarkEnd w:id="23957"/>
              <w:bookmarkEnd w:id="23958"/>
              <w:bookmarkEnd w:id="23959"/>
              <w:bookmarkEnd w:id="23960"/>
              <w:bookmarkEnd w:id="23961"/>
              <w:bookmarkEnd w:id="23962"/>
              <w:bookmarkEnd w:id="23963"/>
              <w:bookmarkEnd w:id="23964"/>
              <w:bookmarkEnd w:id="23965"/>
              <w:bookmarkEnd w:id="23966"/>
              <w:bookmarkEnd w:id="23967"/>
              <w:bookmarkEnd w:id="2396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969" w:author="lusonghe" w:date="2020-03-05T16:30:00Z"/>
                <w:rFonts w:eastAsiaTheme="minorEastAsia"/>
                <w:sz w:val="18"/>
                <w:szCs w:val="18"/>
              </w:rPr>
              <w:pPrChange w:id="23970" w:author="lusonghe" w:date="2020-04-02T16:10:00Z">
                <w:pPr/>
              </w:pPrChange>
            </w:pPr>
            <w:del w:id="239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3972" w:name="_Toc34393704"/>
              <w:bookmarkStart w:id="23973" w:name="_Toc34403111"/>
              <w:bookmarkStart w:id="23974" w:name="_Toc34410351"/>
              <w:bookmarkStart w:id="23975" w:name="_Toc34839499"/>
              <w:bookmarkStart w:id="23976" w:name="_Toc34844896"/>
              <w:bookmarkStart w:id="23977" w:name="_Toc34850293"/>
              <w:bookmarkStart w:id="23978" w:name="_Toc36820986"/>
              <w:bookmarkStart w:id="23979" w:name="_Toc36826487"/>
              <w:bookmarkStart w:id="23980" w:name="_Toc36831988"/>
              <w:bookmarkStart w:id="23981" w:name="_Toc36837489"/>
              <w:bookmarkStart w:id="23982" w:name="_Toc36842990"/>
              <w:bookmarkStart w:id="23983" w:name="_Toc36848042"/>
              <w:bookmarkStart w:id="23984" w:name="_Toc37228996"/>
              <w:bookmarkStart w:id="23985" w:name="_Toc37335907"/>
              <w:bookmarkStart w:id="23986" w:name="_Toc37423578"/>
              <w:bookmarkStart w:id="23987" w:name="_Toc37429121"/>
              <w:bookmarkEnd w:id="23972"/>
              <w:bookmarkEnd w:id="23973"/>
              <w:bookmarkEnd w:id="23974"/>
              <w:bookmarkEnd w:id="23975"/>
              <w:bookmarkEnd w:id="23976"/>
              <w:bookmarkEnd w:id="23977"/>
              <w:bookmarkEnd w:id="23978"/>
              <w:bookmarkEnd w:id="23979"/>
              <w:bookmarkEnd w:id="23980"/>
              <w:bookmarkEnd w:id="23981"/>
              <w:bookmarkEnd w:id="23982"/>
              <w:bookmarkEnd w:id="23983"/>
              <w:bookmarkEnd w:id="23984"/>
              <w:bookmarkEnd w:id="23985"/>
              <w:bookmarkEnd w:id="23986"/>
              <w:bookmarkEnd w:id="2398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3988" w:author="lusonghe" w:date="2020-03-05T16:30:00Z"/>
                <w:rFonts w:eastAsiaTheme="minorEastAsia"/>
                <w:sz w:val="18"/>
                <w:szCs w:val="18"/>
              </w:rPr>
              <w:pPrChange w:id="23989" w:author="lusonghe" w:date="2020-04-02T16:10:00Z">
                <w:pPr/>
              </w:pPrChange>
            </w:pPr>
            <w:del w:id="239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3991" w:name="_Toc34393705"/>
              <w:bookmarkStart w:id="23992" w:name="_Toc34403112"/>
              <w:bookmarkStart w:id="23993" w:name="_Toc34410352"/>
              <w:bookmarkStart w:id="23994" w:name="_Toc34839500"/>
              <w:bookmarkStart w:id="23995" w:name="_Toc34844897"/>
              <w:bookmarkStart w:id="23996" w:name="_Toc34850294"/>
              <w:bookmarkStart w:id="23997" w:name="_Toc36820987"/>
              <w:bookmarkStart w:id="23998" w:name="_Toc36826488"/>
              <w:bookmarkStart w:id="23999" w:name="_Toc36831989"/>
              <w:bookmarkStart w:id="24000" w:name="_Toc36837490"/>
              <w:bookmarkStart w:id="24001" w:name="_Toc36842991"/>
              <w:bookmarkStart w:id="24002" w:name="_Toc36848043"/>
              <w:bookmarkStart w:id="24003" w:name="_Toc37228997"/>
              <w:bookmarkStart w:id="24004" w:name="_Toc37335908"/>
              <w:bookmarkStart w:id="24005" w:name="_Toc37423579"/>
              <w:bookmarkStart w:id="24006" w:name="_Toc37429122"/>
              <w:bookmarkEnd w:id="23991"/>
              <w:bookmarkEnd w:id="23992"/>
              <w:bookmarkEnd w:id="23993"/>
              <w:bookmarkEnd w:id="23994"/>
              <w:bookmarkEnd w:id="23995"/>
              <w:bookmarkEnd w:id="23996"/>
              <w:bookmarkEnd w:id="23997"/>
              <w:bookmarkEnd w:id="23998"/>
              <w:bookmarkEnd w:id="23999"/>
              <w:bookmarkEnd w:id="24000"/>
              <w:bookmarkEnd w:id="24001"/>
              <w:bookmarkEnd w:id="24002"/>
              <w:bookmarkEnd w:id="24003"/>
              <w:bookmarkEnd w:id="24004"/>
              <w:bookmarkEnd w:id="24005"/>
              <w:bookmarkEnd w:id="2400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007" w:author="lusonghe" w:date="2020-03-05T16:30:00Z"/>
                <w:rFonts w:eastAsiaTheme="minorEastAsia"/>
                <w:sz w:val="18"/>
                <w:szCs w:val="18"/>
              </w:rPr>
              <w:pPrChange w:id="24008" w:author="lusonghe" w:date="2020-04-02T16:10:00Z">
                <w:pPr/>
              </w:pPrChange>
            </w:pPr>
            <w:del w:id="240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010" w:name="_Toc34393706"/>
              <w:bookmarkStart w:id="24011" w:name="_Toc34403113"/>
              <w:bookmarkStart w:id="24012" w:name="_Toc34410353"/>
              <w:bookmarkStart w:id="24013" w:name="_Toc34839501"/>
              <w:bookmarkStart w:id="24014" w:name="_Toc34844898"/>
              <w:bookmarkStart w:id="24015" w:name="_Toc34850295"/>
              <w:bookmarkStart w:id="24016" w:name="_Toc36820988"/>
              <w:bookmarkStart w:id="24017" w:name="_Toc36826489"/>
              <w:bookmarkStart w:id="24018" w:name="_Toc36831990"/>
              <w:bookmarkStart w:id="24019" w:name="_Toc36837491"/>
              <w:bookmarkStart w:id="24020" w:name="_Toc36842992"/>
              <w:bookmarkStart w:id="24021" w:name="_Toc36848044"/>
              <w:bookmarkStart w:id="24022" w:name="_Toc37228998"/>
              <w:bookmarkStart w:id="24023" w:name="_Toc37335909"/>
              <w:bookmarkStart w:id="24024" w:name="_Toc37423580"/>
              <w:bookmarkStart w:id="24025" w:name="_Toc37429123"/>
              <w:bookmarkEnd w:id="24010"/>
              <w:bookmarkEnd w:id="24011"/>
              <w:bookmarkEnd w:id="24012"/>
              <w:bookmarkEnd w:id="24013"/>
              <w:bookmarkEnd w:id="24014"/>
              <w:bookmarkEnd w:id="24015"/>
              <w:bookmarkEnd w:id="24016"/>
              <w:bookmarkEnd w:id="24017"/>
              <w:bookmarkEnd w:id="24018"/>
              <w:bookmarkEnd w:id="24019"/>
              <w:bookmarkEnd w:id="24020"/>
              <w:bookmarkEnd w:id="24021"/>
              <w:bookmarkEnd w:id="24022"/>
              <w:bookmarkEnd w:id="24023"/>
              <w:bookmarkEnd w:id="24024"/>
              <w:bookmarkEnd w:id="2402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026" w:author="lusonghe" w:date="2020-03-05T16:30:00Z"/>
                <w:rFonts w:eastAsiaTheme="minorEastAsia"/>
                <w:sz w:val="18"/>
                <w:szCs w:val="18"/>
              </w:rPr>
              <w:pPrChange w:id="24027" w:author="lusonghe" w:date="2020-04-02T16:10:00Z">
                <w:pPr/>
              </w:pPrChange>
            </w:pPr>
            <w:del w:id="2402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029" w:name="_Toc34393707"/>
              <w:bookmarkStart w:id="24030" w:name="_Toc34403114"/>
              <w:bookmarkStart w:id="24031" w:name="_Toc34410354"/>
              <w:bookmarkStart w:id="24032" w:name="_Toc34839502"/>
              <w:bookmarkStart w:id="24033" w:name="_Toc34844899"/>
              <w:bookmarkStart w:id="24034" w:name="_Toc34850296"/>
              <w:bookmarkStart w:id="24035" w:name="_Toc36820989"/>
              <w:bookmarkStart w:id="24036" w:name="_Toc36826490"/>
              <w:bookmarkStart w:id="24037" w:name="_Toc36831991"/>
              <w:bookmarkStart w:id="24038" w:name="_Toc36837492"/>
              <w:bookmarkStart w:id="24039" w:name="_Toc36842993"/>
              <w:bookmarkStart w:id="24040" w:name="_Toc36848045"/>
              <w:bookmarkStart w:id="24041" w:name="_Toc37228999"/>
              <w:bookmarkStart w:id="24042" w:name="_Toc37335910"/>
              <w:bookmarkStart w:id="24043" w:name="_Toc37423581"/>
              <w:bookmarkStart w:id="24044" w:name="_Toc37429124"/>
              <w:bookmarkEnd w:id="24029"/>
              <w:bookmarkEnd w:id="24030"/>
              <w:bookmarkEnd w:id="24031"/>
              <w:bookmarkEnd w:id="24032"/>
              <w:bookmarkEnd w:id="24033"/>
              <w:bookmarkEnd w:id="24034"/>
              <w:bookmarkEnd w:id="24035"/>
              <w:bookmarkEnd w:id="24036"/>
              <w:bookmarkEnd w:id="24037"/>
              <w:bookmarkEnd w:id="24038"/>
              <w:bookmarkEnd w:id="24039"/>
              <w:bookmarkEnd w:id="24040"/>
              <w:bookmarkEnd w:id="24041"/>
              <w:bookmarkEnd w:id="24042"/>
              <w:bookmarkEnd w:id="24043"/>
              <w:bookmarkEnd w:id="24044"/>
            </w:del>
          </w:p>
        </w:tc>
        <w:bookmarkStart w:id="24045" w:name="_Toc34393708"/>
        <w:bookmarkStart w:id="24046" w:name="_Toc34403115"/>
        <w:bookmarkStart w:id="24047" w:name="_Toc34410355"/>
        <w:bookmarkStart w:id="24048" w:name="_Toc34839503"/>
        <w:bookmarkStart w:id="24049" w:name="_Toc34844900"/>
        <w:bookmarkStart w:id="24050" w:name="_Toc34850297"/>
        <w:bookmarkStart w:id="24051" w:name="_Toc36820990"/>
        <w:bookmarkStart w:id="24052" w:name="_Toc36826491"/>
        <w:bookmarkStart w:id="24053" w:name="_Toc36831992"/>
        <w:bookmarkStart w:id="24054" w:name="_Toc36837493"/>
        <w:bookmarkStart w:id="24055" w:name="_Toc36842994"/>
        <w:bookmarkStart w:id="24056" w:name="_Toc36848046"/>
        <w:bookmarkStart w:id="24057" w:name="_Toc37229000"/>
        <w:bookmarkStart w:id="24058" w:name="_Toc37335911"/>
        <w:bookmarkStart w:id="24059" w:name="_Toc37423582"/>
        <w:bookmarkStart w:id="24060" w:name="_Toc37429125"/>
        <w:bookmarkEnd w:id="24045"/>
        <w:bookmarkEnd w:id="24046"/>
        <w:bookmarkEnd w:id="24047"/>
        <w:bookmarkEnd w:id="24048"/>
        <w:bookmarkEnd w:id="24049"/>
        <w:bookmarkEnd w:id="24050"/>
        <w:bookmarkEnd w:id="24051"/>
        <w:bookmarkEnd w:id="24052"/>
        <w:bookmarkEnd w:id="24053"/>
        <w:bookmarkEnd w:id="24054"/>
        <w:bookmarkEnd w:id="24055"/>
        <w:bookmarkEnd w:id="24056"/>
        <w:bookmarkEnd w:id="24057"/>
        <w:bookmarkEnd w:id="24058"/>
        <w:bookmarkEnd w:id="24059"/>
        <w:bookmarkEnd w:id="24060"/>
      </w:tr>
      <w:tr w:rsidR="00BF4111" w:rsidRPr="00EF061C" w:rsidDel="00F67CA7" w:rsidTr="002E6C45">
        <w:trPr>
          <w:trHeight w:val="20"/>
          <w:jc w:val="center"/>
          <w:del w:id="2406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062" w:author="lusonghe" w:date="2020-03-05T16:30:00Z"/>
                <w:rFonts w:eastAsiaTheme="minorEastAsia"/>
                <w:sz w:val="18"/>
                <w:szCs w:val="18"/>
              </w:rPr>
              <w:pPrChange w:id="24063" w:author="lusonghe" w:date="2020-04-02T16:10:00Z">
                <w:pPr/>
              </w:pPrChange>
            </w:pPr>
            <w:del w:id="240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C_DATA3</w:delText>
              </w:r>
              <w:bookmarkStart w:id="24065" w:name="_Toc34393709"/>
              <w:bookmarkStart w:id="24066" w:name="_Toc34403116"/>
              <w:bookmarkStart w:id="24067" w:name="_Toc34410356"/>
              <w:bookmarkStart w:id="24068" w:name="_Toc34839504"/>
              <w:bookmarkStart w:id="24069" w:name="_Toc34844901"/>
              <w:bookmarkStart w:id="24070" w:name="_Toc34850298"/>
              <w:bookmarkStart w:id="24071" w:name="_Toc36820991"/>
              <w:bookmarkStart w:id="24072" w:name="_Toc36826492"/>
              <w:bookmarkStart w:id="24073" w:name="_Toc36831993"/>
              <w:bookmarkStart w:id="24074" w:name="_Toc36837494"/>
              <w:bookmarkStart w:id="24075" w:name="_Toc36842995"/>
              <w:bookmarkStart w:id="24076" w:name="_Toc36848047"/>
              <w:bookmarkStart w:id="24077" w:name="_Toc37229001"/>
              <w:bookmarkStart w:id="24078" w:name="_Toc37335912"/>
              <w:bookmarkStart w:id="24079" w:name="_Toc37423583"/>
              <w:bookmarkStart w:id="24080" w:name="_Toc37429126"/>
              <w:bookmarkEnd w:id="24065"/>
              <w:bookmarkEnd w:id="24066"/>
              <w:bookmarkEnd w:id="24067"/>
              <w:bookmarkEnd w:id="24068"/>
              <w:bookmarkEnd w:id="24069"/>
              <w:bookmarkEnd w:id="24070"/>
              <w:bookmarkEnd w:id="24071"/>
              <w:bookmarkEnd w:id="24072"/>
              <w:bookmarkEnd w:id="24073"/>
              <w:bookmarkEnd w:id="24074"/>
              <w:bookmarkEnd w:id="24075"/>
              <w:bookmarkEnd w:id="24076"/>
              <w:bookmarkEnd w:id="24077"/>
              <w:bookmarkEnd w:id="24078"/>
              <w:bookmarkEnd w:id="24079"/>
              <w:bookmarkEnd w:id="2408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081" w:author="lusonghe" w:date="2020-03-05T16:30:00Z"/>
                <w:rFonts w:eastAsiaTheme="minorEastAsia"/>
                <w:sz w:val="18"/>
                <w:szCs w:val="18"/>
              </w:rPr>
              <w:pPrChange w:id="24082" w:author="lusonghe" w:date="2020-04-02T16:10:00Z">
                <w:pPr/>
              </w:pPrChange>
            </w:pPr>
            <w:del w:id="240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F3</w:delText>
              </w:r>
              <w:bookmarkStart w:id="24084" w:name="_Toc34393710"/>
              <w:bookmarkStart w:id="24085" w:name="_Toc34403117"/>
              <w:bookmarkStart w:id="24086" w:name="_Toc34410357"/>
              <w:bookmarkStart w:id="24087" w:name="_Toc34839505"/>
              <w:bookmarkStart w:id="24088" w:name="_Toc34844902"/>
              <w:bookmarkStart w:id="24089" w:name="_Toc34850299"/>
              <w:bookmarkStart w:id="24090" w:name="_Toc36820992"/>
              <w:bookmarkStart w:id="24091" w:name="_Toc36826493"/>
              <w:bookmarkStart w:id="24092" w:name="_Toc36831994"/>
              <w:bookmarkStart w:id="24093" w:name="_Toc36837495"/>
              <w:bookmarkStart w:id="24094" w:name="_Toc36842996"/>
              <w:bookmarkStart w:id="24095" w:name="_Toc36848048"/>
              <w:bookmarkStart w:id="24096" w:name="_Toc37229002"/>
              <w:bookmarkStart w:id="24097" w:name="_Toc37335913"/>
              <w:bookmarkStart w:id="24098" w:name="_Toc37423584"/>
              <w:bookmarkStart w:id="24099" w:name="_Toc37429127"/>
              <w:bookmarkEnd w:id="24084"/>
              <w:bookmarkEnd w:id="24085"/>
              <w:bookmarkEnd w:id="24086"/>
              <w:bookmarkEnd w:id="24087"/>
              <w:bookmarkEnd w:id="24088"/>
              <w:bookmarkEnd w:id="24089"/>
              <w:bookmarkEnd w:id="24090"/>
              <w:bookmarkEnd w:id="24091"/>
              <w:bookmarkEnd w:id="24092"/>
              <w:bookmarkEnd w:id="24093"/>
              <w:bookmarkEnd w:id="24094"/>
              <w:bookmarkEnd w:id="24095"/>
              <w:bookmarkEnd w:id="24096"/>
              <w:bookmarkEnd w:id="24097"/>
              <w:bookmarkEnd w:id="24098"/>
              <w:bookmarkEnd w:id="2409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100" w:author="lusonghe" w:date="2020-03-05T16:30:00Z"/>
                <w:rFonts w:eastAsiaTheme="minorEastAsia"/>
                <w:sz w:val="18"/>
                <w:szCs w:val="18"/>
              </w:rPr>
              <w:pPrChange w:id="24101" w:author="lusonghe" w:date="2020-04-02T16:10:00Z">
                <w:pPr/>
              </w:pPrChange>
            </w:pPr>
            <w:del w:id="241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4103" w:name="_Toc34393711"/>
              <w:bookmarkStart w:id="24104" w:name="_Toc34403118"/>
              <w:bookmarkStart w:id="24105" w:name="_Toc34410358"/>
              <w:bookmarkStart w:id="24106" w:name="_Toc34839506"/>
              <w:bookmarkStart w:id="24107" w:name="_Toc34844903"/>
              <w:bookmarkStart w:id="24108" w:name="_Toc34850300"/>
              <w:bookmarkStart w:id="24109" w:name="_Toc36820993"/>
              <w:bookmarkStart w:id="24110" w:name="_Toc36826494"/>
              <w:bookmarkStart w:id="24111" w:name="_Toc36831995"/>
              <w:bookmarkStart w:id="24112" w:name="_Toc36837496"/>
              <w:bookmarkStart w:id="24113" w:name="_Toc36842997"/>
              <w:bookmarkStart w:id="24114" w:name="_Toc36848049"/>
              <w:bookmarkStart w:id="24115" w:name="_Toc37229003"/>
              <w:bookmarkStart w:id="24116" w:name="_Toc37335914"/>
              <w:bookmarkStart w:id="24117" w:name="_Toc37423585"/>
              <w:bookmarkStart w:id="24118" w:name="_Toc37429128"/>
              <w:bookmarkEnd w:id="24103"/>
              <w:bookmarkEnd w:id="24104"/>
              <w:bookmarkEnd w:id="24105"/>
              <w:bookmarkEnd w:id="24106"/>
              <w:bookmarkEnd w:id="24107"/>
              <w:bookmarkEnd w:id="24108"/>
              <w:bookmarkEnd w:id="24109"/>
              <w:bookmarkEnd w:id="24110"/>
              <w:bookmarkEnd w:id="24111"/>
              <w:bookmarkEnd w:id="24112"/>
              <w:bookmarkEnd w:id="24113"/>
              <w:bookmarkEnd w:id="24114"/>
              <w:bookmarkEnd w:id="24115"/>
              <w:bookmarkEnd w:id="24116"/>
              <w:bookmarkEnd w:id="24117"/>
              <w:bookmarkEnd w:id="2411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119" w:author="lusonghe" w:date="2020-03-05T16:30:00Z"/>
                <w:rFonts w:eastAsiaTheme="minorEastAsia"/>
                <w:sz w:val="18"/>
                <w:szCs w:val="18"/>
              </w:rPr>
              <w:pPrChange w:id="24120" w:author="lusonghe" w:date="2020-04-02T16:10:00Z">
                <w:pPr/>
              </w:pPrChange>
            </w:pPr>
            <w:del w:id="241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4122" w:name="_Toc34393712"/>
              <w:bookmarkStart w:id="24123" w:name="_Toc34403119"/>
              <w:bookmarkStart w:id="24124" w:name="_Toc34410359"/>
              <w:bookmarkStart w:id="24125" w:name="_Toc34839507"/>
              <w:bookmarkStart w:id="24126" w:name="_Toc34844904"/>
              <w:bookmarkStart w:id="24127" w:name="_Toc34850301"/>
              <w:bookmarkStart w:id="24128" w:name="_Toc36820994"/>
              <w:bookmarkStart w:id="24129" w:name="_Toc36826495"/>
              <w:bookmarkStart w:id="24130" w:name="_Toc36831996"/>
              <w:bookmarkStart w:id="24131" w:name="_Toc36837497"/>
              <w:bookmarkStart w:id="24132" w:name="_Toc36842998"/>
              <w:bookmarkStart w:id="24133" w:name="_Toc36848050"/>
              <w:bookmarkStart w:id="24134" w:name="_Toc37229004"/>
              <w:bookmarkStart w:id="24135" w:name="_Toc37335915"/>
              <w:bookmarkStart w:id="24136" w:name="_Toc37423586"/>
              <w:bookmarkStart w:id="24137" w:name="_Toc37429129"/>
              <w:bookmarkEnd w:id="24122"/>
              <w:bookmarkEnd w:id="24123"/>
              <w:bookmarkEnd w:id="24124"/>
              <w:bookmarkEnd w:id="24125"/>
              <w:bookmarkEnd w:id="24126"/>
              <w:bookmarkEnd w:id="24127"/>
              <w:bookmarkEnd w:id="24128"/>
              <w:bookmarkEnd w:id="24129"/>
              <w:bookmarkEnd w:id="24130"/>
              <w:bookmarkEnd w:id="24131"/>
              <w:bookmarkEnd w:id="24132"/>
              <w:bookmarkEnd w:id="24133"/>
              <w:bookmarkEnd w:id="24134"/>
              <w:bookmarkEnd w:id="24135"/>
              <w:bookmarkEnd w:id="24136"/>
              <w:bookmarkEnd w:id="2413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138" w:author="lusonghe" w:date="2020-03-05T16:30:00Z"/>
                <w:rFonts w:eastAsiaTheme="minorEastAsia"/>
                <w:sz w:val="18"/>
                <w:szCs w:val="18"/>
              </w:rPr>
              <w:pPrChange w:id="24139" w:author="lusonghe" w:date="2020-04-02T16:10:00Z">
                <w:pPr/>
              </w:pPrChange>
            </w:pPr>
            <w:del w:id="241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141" w:name="_Toc34393713"/>
              <w:bookmarkStart w:id="24142" w:name="_Toc34403120"/>
              <w:bookmarkStart w:id="24143" w:name="_Toc34410360"/>
              <w:bookmarkStart w:id="24144" w:name="_Toc34839508"/>
              <w:bookmarkStart w:id="24145" w:name="_Toc34844905"/>
              <w:bookmarkStart w:id="24146" w:name="_Toc34850302"/>
              <w:bookmarkStart w:id="24147" w:name="_Toc36820995"/>
              <w:bookmarkStart w:id="24148" w:name="_Toc36826496"/>
              <w:bookmarkStart w:id="24149" w:name="_Toc36831997"/>
              <w:bookmarkStart w:id="24150" w:name="_Toc36837498"/>
              <w:bookmarkStart w:id="24151" w:name="_Toc36842999"/>
              <w:bookmarkStart w:id="24152" w:name="_Toc36848051"/>
              <w:bookmarkStart w:id="24153" w:name="_Toc37229005"/>
              <w:bookmarkStart w:id="24154" w:name="_Toc37335916"/>
              <w:bookmarkStart w:id="24155" w:name="_Toc37423587"/>
              <w:bookmarkStart w:id="24156" w:name="_Toc37429130"/>
              <w:bookmarkEnd w:id="24141"/>
              <w:bookmarkEnd w:id="24142"/>
              <w:bookmarkEnd w:id="24143"/>
              <w:bookmarkEnd w:id="24144"/>
              <w:bookmarkEnd w:id="24145"/>
              <w:bookmarkEnd w:id="24146"/>
              <w:bookmarkEnd w:id="24147"/>
              <w:bookmarkEnd w:id="24148"/>
              <w:bookmarkEnd w:id="24149"/>
              <w:bookmarkEnd w:id="24150"/>
              <w:bookmarkEnd w:id="24151"/>
              <w:bookmarkEnd w:id="24152"/>
              <w:bookmarkEnd w:id="24153"/>
              <w:bookmarkEnd w:id="24154"/>
              <w:bookmarkEnd w:id="24155"/>
              <w:bookmarkEnd w:id="2415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157" w:author="lusonghe" w:date="2020-03-05T16:30:00Z"/>
                <w:rFonts w:eastAsiaTheme="minorEastAsia"/>
                <w:sz w:val="18"/>
                <w:szCs w:val="18"/>
              </w:rPr>
              <w:pPrChange w:id="24158" w:author="lusonghe" w:date="2020-04-02T16:10:00Z">
                <w:pPr/>
              </w:pPrChange>
            </w:pPr>
            <w:del w:id="241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160" w:name="_Toc34393714"/>
              <w:bookmarkStart w:id="24161" w:name="_Toc34403121"/>
              <w:bookmarkStart w:id="24162" w:name="_Toc34410361"/>
              <w:bookmarkStart w:id="24163" w:name="_Toc34839509"/>
              <w:bookmarkStart w:id="24164" w:name="_Toc34844906"/>
              <w:bookmarkStart w:id="24165" w:name="_Toc34850303"/>
              <w:bookmarkStart w:id="24166" w:name="_Toc36820996"/>
              <w:bookmarkStart w:id="24167" w:name="_Toc36826497"/>
              <w:bookmarkStart w:id="24168" w:name="_Toc36831998"/>
              <w:bookmarkStart w:id="24169" w:name="_Toc36837499"/>
              <w:bookmarkStart w:id="24170" w:name="_Toc36843000"/>
              <w:bookmarkStart w:id="24171" w:name="_Toc36848052"/>
              <w:bookmarkStart w:id="24172" w:name="_Toc37229006"/>
              <w:bookmarkStart w:id="24173" w:name="_Toc37335917"/>
              <w:bookmarkStart w:id="24174" w:name="_Toc37423588"/>
              <w:bookmarkStart w:id="24175" w:name="_Toc37429131"/>
              <w:bookmarkEnd w:id="24160"/>
              <w:bookmarkEnd w:id="24161"/>
              <w:bookmarkEnd w:id="24162"/>
              <w:bookmarkEnd w:id="24163"/>
              <w:bookmarkEnd w:id="24164"/>
              <w:bookmarkEnd w:id="24165"/>
              <w:bookmarkEnd w:id="24166"/>
              <w:bookmarkEnd w:id="24167"/>
              <w:bookmarkEnd w:id="24168"/>
              <w:bookmarkEnd w:id="24169"/>
              <w:bookmarkEnd w:id="24170"/>
              <w:bookmarkEnd w:id="24171"/>
              <w:bookmarkEnd w:id="24172"/>
              <w:bookmarkEnd w:id="24173"/>
              <w:bookmarkEnd w:id="24174"/>
              <w:bookmarkEnd w:id="24175"/>
            </w:del>
          </w:p>
        </w:tc>
        <w:bookmarkStart w:id="24176" w:name="_Toc34393715"/>
        <w:bookmarkStart w:id="24177" w:name="_Toc34403122"/>
        <w:bookmarkStart w:id="24178" w:name="_Toc34410362"/>
        <w:bookmarkStart w:id="24179" w:name="_Toc34839510"/>
        <w:bookmarkStart w:id="24180" w:name="_Toc34844907"/>
        <w:bookmarkStart w:id="24181" w:name="_Toc34850304"/>
        <w:bookmarkStart w:id="24182" w:name="_Toc36820997"/>
        <w:bookmarkStart w:id="24183" w:name="_Toc36826498"/>
        <w:bookmarkStart w:id="24184" w:name="_Toc36831999"/>
        <w:bookmarkStart w:id="24185" w:name="_Toc36837500"/>
        <w:bookmarkStart w:id="24186" w:name="_Toc36843001"/>
        <w:bookmarkStart w:id="24187" w:name="_Toc36848053"/>
        <w:bookmarkStart w:id="24188" w:name="_Toc37229007"/>
        <w:bookmarkStart w:id="24189" w:name="_Toc37335918"/>
        <w:bookmarkStart w:id="24190" w:name="_Toc37423589"/>
        <w:bookmarkStart w:id="24191" w:name="_Toc37429132"/>
        <w:bookmarkEnd w:id="24176"/>
        <w:bookmarkEnd w:id="24177"/>
        <w:bookmarkEnd w:id="24178"/>
        <w:bookmarkEnd w:id="24179"/>
        <w:bookmarkEnd w:id="24180"/>
        <w:bookmarkEnd w:id="24181"/>
        <w:bookmarkEnd w:id="24182"/>
        <w:bookmarkEnd w:id="24183"/>
        <w:bookmarkEnd w:id="24184"/>
        <w:bookmarkEnd w:id="24185"/>
        <w:bookmarkEnd w:id="24186"/>
        <w:bookmarkEnd w:id="24187"/>
        <w:bookmarkEnd w:id="24188"/>
        <w:bookmarkEnd w:id="24189"/>
        <w:bookmarkEnd w:id="24190"/>
        <w:bookmarkEnd w:id="24191"/>
      </w:tr>
      <w:tr w:rsidR="00BF4111" w:rsidRPr="00EF061C" w:rsidDel="00F67CA7" w:rsidTr="002E6C45">
        <w:trPr>
          <w:trHeight w:val="20"/>
          <w:jc w:val="center"/>
          <w:del w:id="2419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193" w:author="lusonghe" w:date="2020-03-05T16:30:00Z"/>
                <w:rFonts w:eastAsiaTheme="minorEastAsia"/>
                <w:sz w:val="18"/>
                <w:szCs w:val="18"/>
              </w:rPr>
              <w:pPrChange w:id="24194" w:author="lusonghe" w:date="2020-04-02T16:10:00Z">
                <w:pPr/>
              </w:pPrChange>
            </w:pPr>
            <w:del w:id="241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C_CMD </w:delText>
              </w:r>
              <w:bookmarkStart w:id="24196" w:name="_Toc34393716"/>
              <w:bookmarkStart w:id="24197" w:name="_Toc34403123"/>
              <w:bookmarkStart w:id="24198" w:name="_Toc34410363"/>
              <w:bookmarkStart w:id="24199" w:name="_Toc34839511"/>
              <w:bookmarkStart w:id="24200" w:name="_Toc34844908"/>
              <w:bookmarkStart w:id="24201" w:name="_Toc34850305"/>
              <w:bookmarkStart w:id="24202" w:name="_Toc36820998"/>
              <w:bookmarkStart w:id="24203" w:name="_Toc36826499"/>
              <w:bookmarkStart w:id="24204" w:name="_Toc36832000"/>
              <w:bookmarkStart w:id="24205" w:name="_Toc36837501"/>
              <w:bookmarkStart w:id="24206" w:name="_Toc36843002"/>
              <w:bookmarkStart w:id="24207" w:name="_Toc36848054"/>
              <w:bookmarkStart w:id="24208" w:name="_Toc37229008"/>
              <w:bookmarkStart w:id="24209" w:name="_Toc37335919"/>
              <w:bookmarkStart w:id="24210" w:name="_Toc37423590"/>
              <w:bookmarkStart w:id="24211" w:name="_Toc37429133"/>
              <w:bookmarkEnd w:id="24196"/>
              <w:bookmarkEnd w:id="24197"/>
              <w:bookmarkEnd w:id="24198"/>
              <w:bookmarkEnd w:id="24199"/>
              <w:bookmarkEnd w:id="24200"/>
              <w:bookmarkEnd w:id="24201"/>
              <w:bookmarkEnd w:id="24202"/>
              <w:bookmarkEnd w:id="24203"/>
              <w:bookmarkEnd w:id="24204"/>
              <w:bookmarkEnd w:id="24205"/>
              <w:bookmarkEnd w:id="24206"/>
              <w:bookmarkEnd w:id="24207"/>
              <w:bookmarkEnd w:id="24208"/>
              <w:bookmarkEnd w:id="24209"/>
              <w:bookmarkEnd w:id="24210"/>
              <w:bookmarkEnd w:id="2421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212" w:author="lusonghe" w:date="2020-03-05T16:30:00Z"/>
                <w:rFonts w:eastAsiaTheme="minorEastAsia"/>
                <w:sz w:val="18"/>
                <w:szCs w:val="18"/>
              </w:rPr>
              <w:pPrChange w:id="24213" w:author="lusonghe" w:date="2020-04-02T16:10:00Z">
                <w:pPr/>
              </w:pPrChange>
            </w:pPr>
            <w:del w:id="242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5</w:delText>
              </w:r>
              <w:bookmarkStart w:id="24215" w:name="_Toc34393717"/>
              <w:bookmarkStart w:id="24216" w:name="_Toc34403124"/>
              <w:bookmarkStart w:id="24217" w:name="_Toc34410364"/>
              <w:bookmarkStart w:id="24218" w:name="_Toc34839512"/>
              <w:bookmarkStart w:id="24219" w:name="_Toc34844909"/>
              <w:bookmarkStart w:id="24220" w:name="_Toc34850306"/>
              <w:bookmarkStart w:id="24221" w:name="_Toc36820999"/>
              <w:bookmarkStart w:id="24222" w:name="_Toc36826500"/>
              <w:bookmarkStart w:id="24223" w:name="_Toc36832001"/>
              <w:bookmarkStart w:id="24224" w:name="_Toc36837502"/>
              <w:bookmarkStart w:id="24225" w:name="_Toc36843003"/>
              <w:bookmarkStart w:id="24226" w:name="_Toc36848055"/>
              <w:bookmarkStart w:id="24227" w:name="_Toc37229009"/>
              <w:bookmarkStart w:id="24228" w:name="_Toc37335920"/>
              <w:bookmarkStart w:id="24229" w:name="_Toc37423591"/>
              <w:bookmarkStart w:id="24230" w:name="_Toc37429134"/>
              <w:bookmarkEnd w:id="24215"/>
              <w:bookmarkEnd w:id="24216"/>
              <w:bookmarkEnd w:id="24217"/>
              <w:bookmarkEnd w:id="24218"/>
              <w:bookmarkEnd w:id="24219"/>
              <w:bookmarkEnd w:id="24220"/>
              <w:bookmarkEnd w:id="24221"/>
              <w:bookmarkEnd w:id="24222"/>
              <w:bookmarkEnd w:id="24223"/>
              <w:bookmarkEnd w:id="24224"/>
              <w:bookmarkEnd w:id="24225"/>
              <w:bookmarkEnd w:id="24226"/>
              <w:bookmarkEnd w:id="24227"/>
              <w:bookmarkEnd w:id="24228"/>
              <w:bookmarkEnd w:id="24229"/>
              <w:bookmarkEnd w:id="2423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231" w:author="lusonghe" w:date="2020-03-05T16:30:00Z"/>
                <w:rFonts w:eastAsiaTheme="minorEastAsia"/>
                <w:sz w:val="18"/>
                <w:szCs w:val="18"/>
              </w:rPr>
              <w:pPrChange w:id="24232" w:author="lusonghe" w:date="2020-04-02T16:10:00Z">
                <w:pPr/>
              </w:pPrChange>
            </w:pPr>
            <w:del w:id="2423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4234" w:name="_Toc34393718"/>
              <w:bookmarkStart w:id="24235" w:name="_Toc34403125"/>
              <w:bookmarkStart w:id="24236" w:name="_Toc34410365"/>
              <w:bookmarkStart w:id="24237" w:name="_Toc34839513"/>
              <w:bookmarkStart w:id="24238" w:name="_Toc34844910"/>
              <w:bookmarkStart w:id="24239" w:name="_Toc34850307"/>
              <w:bookmarkStart w:id="24240" w:name="_Toc36821000"/>
              <w:bookmarkStart w:id="24241" w:name="_Toc36826501"/>
              <w:bookmarkStart w:id="24242" w:name="_Toc36832002"/>
              <w:bookmarkStart w:id="24243" w:name="_Toc36837503"/>
              <w:bookmarkStart w:id="24244" w:name="_Toc36843004"/>
              <w:bookmarkStart w:id="24245" w:name="_Toc36848056"/>
              <w:bookmarkStart w:id="24246" w:name="_Toc37229010"/>
              <w:bookmarkStart w:id="24247" w:name="_Toc37335921"/>
              <w:bookmarkStart w:id="24248" w:name="_Toc37423592"/>
              <w:bookmarkStart w:id="24249" w:name="_Toc37429135"/>
              <w:bookmarkEnd w:id="24234"/>
              <w:bookmarkEnd w:id="24235"/>
              <w:bookmarkEnd w:id="24236"/>
              <w:bookmarkEnd w:id="24237"/>
              <w:bookmarkEnd w:id="24238"/>
              <w:bookmarkEnd w:id="24239"/>
              <w:bookmarkEnd w:id="24240"/>
              <w:bookmarkEnd w:id="24241"/>
              <w:bookmarkEnd w:id="24242"/>
              <w:bookmarkEnd w:id="24243"/>
              <w:bookmarkEnd w:id="24244"/>
              <w:bookmarkEnd w:id="24245"/>
              <w:bookmarkEnd w:id="24246"/>
              <w:bookmarkEnd w:id="24247"/>
              <w:bookmarkEnd w:id="24248"/>
              <w:bookmarkEnd w:id="2424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250" w:author="lusonghe" w:date="2020-03-05T16:30:00Z"/>
                <w:rFonts w:eastAsiaTheme="minorEastAsia"/>
                <w:sz w:val="18"/>
                <w:szCs w:val="18"/>
              </w:rPr>
              <w:pPrChange w:id="24251" w:author="lusonghe" w:date="2020-04-02T16:10:00Z">
                <w:pPr/>
              </w:pPrChange>
            </w:pPr>
            <w:del w:id="242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 CMD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24253" w:name="_Toc34393719"/>
              <w:bookmarkStart w:id="24254" w:name="_Toc34403126"/>
              <w:bookmarkStart w:id="24255" w:name="_Toc34410366"/>
              <w:bookmarkStart w:id="24256" w:name="_Toc34839514"/>
              <w:bookmarkStart w:id="24257" w:name="_Toc34844911"/>
              <w:bookmarkStart w:id="24258" w:name="_Toc34850308"/>
              <w:bookmarkStart w:id="24259" w:name="_Toc36821001"/>
              <w:bookmarkStart w:id="24260" w:name="_Toc36826502"/>
              <w:bookmarkStart w:id="24261" w:name="_Toc36832003"/>
              <w:bookmarkStart w:id="24262" w:name="_Toc36837504"/>
              <w:bookmarkStart w:id="24263" w:name="_Toc36843005"/>
              <w:bookmarkStart w:id="24264" w:name="_Toc36848057"/>
              <w:bookmarkStart w:id="24265" w:name="_Toc37229011"/>
              <w:bookmarkStart w:id="24266" w:name="_Toc37335922"/>
              <w:bookmarkStart w:id="24267" w:name="_Toc37423593"/>
              <w:bookmarkStart w:id="24268" w:name="_Toc37429136"/>
              <w:bookmarkEnd w:id="24253"/>
              <w:bookmarkEnd w:id="24254"/>
              <w:bookmarkEnd w:id="24255"/>
              <w:bookmarkEnd w:id="24256"/>
              <w:bookmarkEnd w:id="24257"/>
              <w:bookmarkEnd w:id="24258"/>
              <w:bookmarkEnd w:id="24259"/>
              <w:bookmarkEnd w:id="24260"/>
              <w:bookmarkEnd w:id="24261"/>
              <w:bookmarkEnd w:id="24262"/>
              <w:bookmarkEnd w:id="24263"/>
              <w:bookmarkEnd w:id="24264"/>
              <w:bookmarkEnd w:id="24265"/>
              <w:bookmarkEnd w:id="24266"/>
              <w:bookmarkEnd w:id="24267"/>
              <w:bookmarkEnd w:id="2426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269" w:author="lusonghe" w:date="2020-03-05T16:30:00Z"/>
                <w:rFonts w:eastAsiaTheme="minorEastAsia"/>
                <w:sz w:val="18"/>
                <w:szCs w:val="18"/>
              </w:rPr>
              <w:pPrChange w:id="24270" w:author="lusonghe" w:date="2020-04-02T16:10:00Z">
                <w:pPr/>
              </w:pPrChange>
            </w:pPr>
            <w:del w:id="242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272" w:name="_Toc34393720"/>
              <w:bookmarkStart w:id="24273" w:name="_Toc34403127"/>
              <w:bookmarkStart w:id="24274" w:name="_Toc34410367"/>
              <w:bookmarkStart w:id="24275" w:name="_Toc34839515"/>
              <w:bookmarkStart w:id="24276" w:name="_Toc34844912"/>
              <w:bookmarkStart w:id="24277" w:name="_Toc34850309"/>
              <w:bookmarkStart w:id="24278" w:name="_Toc36821002"/>
              <w:bookmarkStart w:id="24279" w:name="_Toc36826503"/>
              <w:bookmarkStart w:id="24280" w:name="_Toc36832004"/>
              <w:bookmarkStart w:id="24281" w:name="_Toc36837505"/>
              <w:bookmarkStart w:id="24282" w:name="_Toc36843006"/>
              <w:bookmarkStart w:id="24283" w:name="_Toc36848058"/>
              <w:bookmarkStart w:id="24284" w:name="_Toc37229012"/>
              <w:bookmarkStart w:id="24285" w:name="_Toc37335923"/>
              <w:bookmarkStart w:id="24286" w:name="_Toc37423594"/>
              <w:bookmarkStart w:id="24287" w:name="_Toc37429137"/>
              <w:bookmarkEnd w:id="24272"/>
              <w:bookmarkEnd w:id="24273"/>
              <w:bookmarkEnd w:id="24274"/>
              <w:bookmarkEnd w:id="24275"/>
              <w:bookmarkEnd w:id="24276"/>
              <w:bookmarkEnd w:id="24277"/>
              <w:bookmarkEnd w:id="24278"/>
              <w:bookmarkEnd w:id="24279"/>
              <w:bookmarkEnd w:id="24280"/>
              <w:bookmarkEnd w:id="24281"/>
              <w:bookmarkEnd w:id="24282"/>
              <w:bookmarkEnd w:id="24283"/>
              <w:bookmarkEnd w:id="24284"/>
              <w:bookmarkEnd w:id="24285"/>
              <w:bookmarkEnd w:id="24286"/>
              <w:bookmarkEnd w:id="2428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288" w:author="lusonghe" w:date="2020-03-05T16:30:00Z"/>
                <w:rFonts w:eastAsiaTheme="minorEastAsia"/>
                <w:sz w:val="18"/>
                <w:szCs w:val="18"/>
              </w:rPr>
              <w:pPrChange w:id="24289" w:author="lusonghe" w:date="2020-04-02T16:10:00Z">
                <w:pPr/>
              </w:pPrChange>
            </w:pPr>
            <w:del w:id="242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291" w:name="_Toc34393721"/>
              <w:bookmarkStart w:id="24292" w:name="_Toc34403128"/>
              <w:bookmarkStart w:id="24293" w:name="_Toc34410368"/>
              <w:bookmarkStart w:id="24294" w:name="_Toc34839516"/>
              <w:bookmarkStart w:id="24295" w:name="_Toc34844913"/>
              <w:bookmarkStart w:id="24296" w:name="_Toc34850310"/>
              <w:bookmarkStart w:id="24297" w:name="_Toc36821003"/>
              <w:bookmarkStart w:id="24298" w:name="_Toc36826504"/>
              <w:bookmarkStart w:id="24299" w:name="_Toc36832005"/>
              <w:bookmarkStart w:id="24300" w:name="_Toc36837506"/>
              <w:bookmarkStart w:id="24301" w:name="_Toc36843007"/>
              <w:bookmarkStart w:id="24302" w:name="_Toc36848059"/>
              <w:bookmarkStart w:id="24303" w:name="_Toc37229013"/>
              <w:bookmarkStart w:id="24304" w:name="_Toc37335924"/>
              <w:bookmarkStart w:id="24305" w:name="_Toc37423595"/>
              <w:bookmarkStart w:id="24306" w:name="_Toc37429138"/>
              <w:bookmarkEnd w:id="24291"/>
              <w:bookmarkEnd w:id="24292"/>
              <w:bookmarkEnd w:id="24293"/>
              <w:bookmarkEnd w:id="24294"/>
              <w:bookmarkEnd w:id="24295"/>
              <w:bookmarkEnd w:id="24296"/>
              <w:bookmarkEnd w:id="24297"/>
              <w:bookmarkEnd w:id="24298"/>
              <w:bookmarkEnd w:id="24299"/>
              <w:bookmarkEnd w:id="24300"/>
              <w:bookmarkEnd w:id="24301"/>
              <w:bookmarkEnd w:id="24302"/>
              <w:bookmarkEnd w:id="24303"/>
              <w:bookmarkEnd w:id="24304"/>
              <w:bookmarkEnd w:id="24305"/>
              <w:bookmarkEnd w:id="24306"/>
            </w:del>
          </w:p>
        </w:tc>
        <w:bookmarkStart w:id="24307" w:name="_Toc34393722"/>
        <w:bookmarkStart w:id="24308" w:name="_Toc34403129"/>
        <w:bookmarkStart w:id="24309" w:name="_Toc34410369"/>
        <w:bookmarkStart w:id="24310" w:name="_Toc34839517"/>
        <w:bookmarkStart w:id="24311" w:name="_Toc34844914"/>
        <w:bookmarkStart w:id="24312" w:name="_Toc34850311"/>
        <w:bookmarkStart w:id="24313" w:name="_Toc36821004"/>
        <w:bookmarkStart w:id="24314" w:name="_Toc36826505"/>
        <w:bookmarkStart w:id="24315" w:name="_Toc36832006"/>
        <w:bookmarkStart w:id="24316" w:name="_Toc36837507"/>
        <w:bookmarkStart w:id="24317" w:name="_Toc36843008"/>
        <w:bookmarkStart w:id="24318" w:name="_Toc36848060"/>
        <w:bookmarkStart w:id="24319" w:name="_Toc37229014"/>
        <w:bookmarkStart w:id="24320" w:name="_Toc37335925"/>
        <w:bookmarkStart w:id="24321" w:name="_Toc37423596"/>
        <w:bookmarkStart w:id="24322" w:name="_Toc37429139"/>
        <w:bookmarkEnd w:id="24307"/>
        <w:bookmarkEnd w:id="24308"/>
        <w:bookmarkEnd w:id="24309"/>
        <w:bookmarkEnd w:id="24310"/>
        <w:bookmarkEnd w:id="24311"/>
        <w:bookmarkEnd w:id="24312"/>
        <w:bookmarkEnd w:id="24313"/>
        <w:bookmarkEnd w:id="24314"/>
        <w:bookmarkEnd w:id="24315"/>
        <w:bookmarkEnd w:id="24316"/>
        <w:bookmarkEnd w:id="24317"/>
        <w:bookmarkEnd w:id="24318"/>
        <w:bookmarkEnd w:id="24319"/>
        <w:bookmarkEnd w:id="24320"/>
        <w:bookmarkEnd w:id="24321"/>
        <w:bookmarkEnd w:id="24322"/>
      </w:tr>
      <w:tr w:rsidR="00BF4111" w:rsidRPr="00EF061C" w:rsidDel="00F67CA7" w:rsidTr="002E6C45">
        <w:trPr>
          <w:trHeight w:val="20"/>
          <w:jc w:val="center"/>
          <w:del w:id="2432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324" w:author="lusonghe" w:date="2020-03-05T16:30:00Z"/>
                <w:rFonts w:eastAsiaTheme="minorEastAsia"/>
                <w:sz w:val="18"/>
                <w:szCs w:val="18"/>
              </w:rPr>
              <w:pPrChange w:id="24325" w:author="lusonghe" w:date="2020-04-02T16:10:00Z">
                <w:pPr/>
              </w:pPrChange>
            </w:pPr>
            <w:del w:id="2432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C_CLK </w:delText>
              </w:r>
              <w:bookmarkStart w:id="24327" w:name="_Toc34393723"/>
              <w:bookmarkStart w:id="24328" w:name="_Toc34403130"/>
              <w:bookmarkStart w:id="24329" w:name="_Toc34410370"/>
              <w:bookmarkStart w:id="24330" w:name="_Toc34839518"/>
              <w:bookmarkStart w:id="24331" w:name="_Toc34844915"/>
              <w:bookmarkStart w:id="24332" w:name="_Toc34850312"/>
              <w:bookmarkStart w:id="24333" w:name="_Toc36821005"/>
              <w:bookmarkStart w:id="24334" w:name="_Toc36826506"/>
              <w:bookmarkStart w:id="24335" w:name="_Toc36832007"/>
              <w:bookmarkStart w:id="24336" w:name="_Toc36837508"/>
              <w:bookmarkStart w:id="24337" w:name="_Toc36843009"/>
              <w:bookmarkStart w:id="24338" w:name="_Toc36848061"/>
              <w:bookmarkStart w:id="24339" w:name="_Toc37229015"/>
              <w:bookmarkStart w:id="24340" w:name="_Toc37335926"/>
              <w:bookmarkStart w:id="24341" w:name="_Toc37423597"/>
              <w:bookmarkStart w:id="24342" w:name="_Toc37429140"/>
              <w:bookmarkEnd w:id="24327"/>
              <w:bookmarkEnd w:id="24328"/>
              <w:bookmarkEnd w:id="24329"/>
              <w:bookmarkEnd w:id="24330"/>
              <w:bookmarkEnd w:id="24331"/>
              <w:bookmarkEnd w:id="24332"/>
              <w:bookmarkEnd w:id="24333"/>
              <w:bookmarkEnd w:id="24334"/>
              <w:bookmarkEnd w:id="24335"/>
              <w:bookmarkEnd w:id="24336"/>
              <w:bookmarkEnd w:id="24337"/>
              <w:bookmarkEnd w:id="24338"/>
              <w:bookmarkEnd w:id="24339"/>
              <w:bookmarkEnd w:id="24340"/>
              <w:bookmarkEnd w:id="24341"/>
              <w:bookmarkEnd w:id="2434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343" w:author="lusonghe" w:date="2020-03-05T16:30:00Z"/>
                <w:rFonts w:eastAsiaTheme="minorEastAsia"/>
                <w:sz w:val="18"/>
                <w:szCs w:val="18"/>
              </w:rPr>
              <w:pPrChange w:id="24344" w:author="lusonghe" w:date="2020-04-02T16:10:00Z">
                <w:pPr/>
              </w:pPrChange>
            </w:pPr>
            <w:del w:id="243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E5</w:delText>
              </w:r>
              <w:bookmarkStart w:id="24346" w:name="_Toc34393724"/>
              <w:bookmarkStart w:id="24347" w:name="_Toc34403131"/>
              <w:bookmarkStart w:id="24348" w:name="_Toc34410371"/>
              <w:bookmarkStart w:id="24349" w:name="_Toc34839519"/>
              <w:bookmarkStart w:id="24350" w:name="_Toc34844916"/>
              <w:bookmarkStart w:id="24351" w:name="_Toc34850313"/>
              <w:bookmarkStart w:id="24352" w:name="_Toc36821006"/>
              <w:bookmarkStart w:id="24353" w:name="_Toc36826507"/>
              <w:bookmarkStart w:id="24354" w:name="_Toc36832008"/>
              <w:bookmarkStart w:id="24355" w:name="_Toc36837509"/>
              <w:bookmarkStart w:id="24356" w:name="_Toc36843010"/>
              <w:bookmarkStart w:id="24357" w:name="_Toc36848062"/>
              <w:bookmarkStart w:id="24358" w:name="_Toc37229016"/>
              <w:bookmarkStart w:id="24359" w:name="_Toc37335927"/>
              <w:bookmarkStart w:id="24360" w:name="_Toc37423598"/>
              <w:bookmarkStart w:id="24361" w:name="_Toc37429141"/>
              <w:bookmarkEnd w:id="24346"/>
              <w:bookmarkEnd w:id="24347"/>
              <w:bookmarkEnd w:id="24348"/>
              <w:bookmarkEnd w:id="24349"/>
              <w:bookmarkEnd w:id="24350"/>
              <w:bookmarkEnd w:id="24351"/>
              <w:bookmarkEnd w:id="24352"/>
              <w:bookmarkEnd w:id="24353"/>
              <w:bookmarkEnd w:id="24354"/>
              <w:bookmarkEnd w:id="24355"/>
              <w:bookmarkEnd w:id="24356"/>
              <w:bookmarkEnd w:id="24357"/>
              <w:bookmarkEnd w:id="24358"/>
              <w:bookmarkEnd w:id="24359"/>
              <w:bookmarkEnd w:id="24360"/>
              <w:bookmarkEnd w:id="2436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362" w:author="lusonghe" w:date="2020-03-05T16:30:00Z"/>
                <w:rFonts w:eastAsiaTheme="minorEastAsia"/>
                <w:sz w:val="18"/>
                <w:szCs w:val="18"/>
              </w:rPr>
              <w:pPrChange w:id="24363" w:author="lusonghe" w:date="2020-04-02T16:10:00Z">
                <w:pPr/>
              </w:pPrChange>
            </w:pPr>
            <w:del w:id="2436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4365" w:name="_Toc34393725"/>
              <w:bookmarkStart w:id="24366" w:name="_Toc34403132"/>
              <w:bookmarkStart w:id="24367" w:name="_Toc34410372"/>
              <w:bookmarkStart w:id="24368" w:name="_Toc34839520"/>
              <w:bookmarkStart w:id="24369" w:name="_Toc34844917"/>
              <w:bookmarkStart w:id="24370" w:name="_Toc34850314"/>
              <w:bookmarkStart w:id="24371" w:name="_Toc36821007"/>
              <w:bookmarkStart w:id="24372" w:name="_Toc36826508"/>
              <w:bookmarkStart w:id="24373" w:name="_Toc36832009"/>
              <w:bookmarkStart w:id="24374" w:name="_Toc36837510"/>
              <w:bookmarkStart w:id="24375" w:name="_Toc36843011"/>
              <w:bookmarkStart w:id="24376" w:name="_Toc36848063"/>
              <w:bookmarkStart w:id="24377" w:name="_Toc37229017"/>
              <w:bookmarkStart w:id="24378" w:name="_Toc37335928"/>
              <w:bookmarkStart w:id="24379" w:name="_Toc37423599"/>
              <w:bookmarkStart w:id="24380" w:name="_Toc37429142"/>
              <w:bookmarkEnd w:id="24365"/>
              <w:bookmarkEnd w:id="24366"/>
              <w:bookmarkEnd w:id="24367"/>
              <w:bookmarkEnd w:id="24368"/>
              <w:bookmarkEnd w:id="24369"/>
              <w:bookmarkEnd w:id="24370"/>
              <w:bookmarkEnd w:id="24371"/>
              <w:bookmarkEnd w:id="24372"/>
              <w:bookmarkEnd w:id="24373"/>
              <w:bookmarkEnd w:id="24374"/>
              <w:bookmarkEnd w:id="24375"/>
              <w:bookmarkEnd w:id="24376"/>
              <w:bookmarkEnd w:id="24377"/>
              <w:bookmarkEnd w:id="24378"/>
              <w:bookmarkEnd w:id="24379"/>
              <w:bookmarkEnd w:id="2438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381" w:author="lusonghe" w:date="2020-03-05T16:30:00Z"/>
                <w:rFonts w:eastAsiaTheme="minorEastAsia"/>
                <w:sz w:val="18"/>
                <w:szCs w:val="18"/>
              </w:rPr>
              <w:pPrChange w:id="24382" w:author="lusonghe" w:date="2020-04-02T16:10:00Z">
                <w:pPr/>
              </w:pPrChange>
            </w:pPr>
            <w:del w:id="243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DIO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24384" w:name="_Toc34393726"/>
              <w:bookmarkStart w:id="24385" w:name="_Toc34403133"/>
              <w:bookmarkStart w:id="24386" w:name="_Toc34410373"/>
              <w:bookmarkStart w:id="24387" w:name="_Toc34839521"/>
              <w:bookmarkStart w:id="24388" w:name="_Toc34844918"/>
              <w:bookmarkStart w:id="24389" w:name="_Toc34850315"/>
              <w:bookmarkStart w:id="24390" w:name="_Toc36821008"/>
              <w:bookmarkStart w:id="24391" w:name="_Toc36826509"/>
              <w:bookmarkStart w:id="24392" w:name="_Toc36832010"/>
              <w:bookmarkStart w:id="24393" w:name="_Toc36837511"/>
              <w:bookmarkStart w:id="24394" w:name="_Toc36843012"/>
              <w:bookmarkStart w:id="24395" w:name="_Toc36848064"/>
              <w:bookmarkStart w:id="24396" w:name="_Toc37229018"/>
              <w:bookmarkStart w:id="24397" w:name="_Toc37335929"/>
              <w:bookmarkStart w:id="24398" w:name="_Toc37423600"/>
              <w:bookmarkStart w:id="24399" w:name="_Toc37429143"/>
              <w:bookmarkEnd w:id="24384"/>
              <w:bookmarkEnd w:id="24385"/>
              <w:bookmarkEnd w:id="24386"/>
              <w:bookmarkEnd w:id="24387"/>
              <w:bookmarkEnd w:id="24388"/>
              <w:bookmarkEnd w:id="24389"/>
              <w:bookmarkEnd w:id="24390"/>
              <w:bookmarkEnd w:id="24391"/>
              <w:bookmarkEnd w:id="24392"/>
              <w:bookmarkEnd w:id="24393"/>
              <w:bookmarkEnd w:id="24394"/>
              <w:bookmarkEnd w:id="24395"/>
              <w:bookmarkEnd w:id="24396"/>
              <w:bookmarkEnd w:id="24397"/>
              <w:bookmarkEnd w:id="24398"/>
              <w:bookmarkEnd w:id="2439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400" w:author="lusonghe" w:date="2020-03-05T16:30:00Z"/>
                <w:rFonts w:eastAsiaTheme="minorEastAsia"/>
                <w:sz w:val="18"/>
                <w:szCs w:val="18"/>
              </w:rPr>
              <w:pPrChange w:id="24401" w:author="lusonghe" w:date="2020-04-02T16:10:00Z">
                <w:pPr/>
              </w:pPrChange>
            </w:pPr>
            <w:del w:id="24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403" w:name="_Toc34393727"/>
              <w:bookmarkStart w:id="24404" w:name="_Toc34403134"/>
              <w:bookmarkStart w:id="24405" w:name="_Toc34410374"/>
              <w:bookmarkStart w:id="24406" w:name="_Toc34839522"/>
              <w:bookmarkStart w:id="24407" w:name="_Toc34844919"/>
              <w:bookmarkStart w:id="24408" w:name="_Toc34850316"/>
              <w:bookmarkStart w:id="24409" w:name="_Toc36821009"/>
              <w:bookmarkStart w:id="24410" w:name="_Toc36826510"/>
              <w:bookmarkStart w:id="24411" w:name="_Toc36832011"/>
              <w:bookmarkStart w:id="24412" w:name="_Toc36837512"/>
              <w:bookmarkStart w:id="24413" w:name="_Toc36843013"/>
              <w:bookmarkStart w:id="24414" w:name="_Toc36848065"/>
              <w:bookmarkStart w:id="24415" w:name="_Toc37229019"/>
              <w:bookmarkStart w:id="24416" w:name="_Toc37335930"/>
              <w:bookmarkStart w:id="24417" w:name="_Toc37423601"/>
              <w:bookmarkStart w:id="24418" w:name="_Toc37429144"/>
              <w:bookmarkEnd w:id="24403"/>
              <w:bookmarkEnd w:id="24404"/>
              <w:bookmarkEnd w:id="24405"/>
              <w:bookmarkEnd w:id="24406"/>
              <w:bookmarkEnd w:id="24407"/>
              <w:bookmarkEnd w:id="24408"/>
              <w:bookmarkEnd w:id="24409"/>
              <w:bookmarkEnd w:id="24410"/>
              <w:bookmarkEnd w:id="24411"/>
              <w:bookmarkEnd w:id="24412"/>
              <w:bookmarkEnd w:id="24413"/>
              <w:bookmarkEnd w:id="24414"/>
              <w:bookmarkEnd w:id="24415"/>
              <w:bookmarkEnd w:id="24416"/>
              <w:bookmarkEnd w:id="24417"/>
              <w:bookmarkEnd w:id="2441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419" w:author="lusonghe" w:date="2020-03-05T16:30:00Z"/>
                <w:rFonts w:eastAsiaTheme="minorEastAsia"/>
                <w:sz w:val="18"/>
                <w:szCs w:val="18"/>
              </w:rPr>
              <w:pPrChange w:id="24420" w:author="lusonghe" w:date="2020-04-02T16:10:00Z">
                <w:pPr/>
              </w:pPrChange>
            </w:pPr>
            <w:del w:id="244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422" w:name="_Toc34393728"/>
              <w:bookmarkStart w:id="24423" w:name="_Toc34403135"/>
              <w:bookmarkStart w:id="24424" w:name="_Toc34410375"/>
              <w:bookmarkStart w:id="24425" w:name="_Toc34839523"/>
              <w:bookmarkStart w:id="24426" w:name="_Toc34844920"/>
              <w:bookmarkStart w:id="24427" w:name="_Toc34850317"/>
              <w:bookmarkStart w:id="24428" w:name="_Toc36821010"/>
              <w:bookmarkStart w:id="24429" w:name="_Toc36826511"/>
              <w:bookmarkStart w:id="24430" w:name="_Toc36832012"/>
              <w:bookmarkStart w:id="24431" w:name="_Toc36837513"/>
              <w:bookmarkStart w:id="24432" w:name="_Toc36843014"/>
              <w:bookmarkStart w:id="24433" w:name="_Toc36848066"/>
              <w:bookmarkStart w:id="24434" w:name="_Toc37229020"/>
              <w:bookmarkStart w:id="24435" w:name="_Toc37335931"/>
              <w:bookmarkStart w:id="24436" w:name="_Toc37423602"/>
              <w:bookmarkStart w:id="24437" w:name="_Toc37429145"/>
              <w:bookmarkEnd w:id="24422"/>
              <w:bookmarkEnd w:id="24423"/>
              <w:bookmarkEnd w:id="24424"/>
              <w:bookmarkEnd w:id="24425"/>
              <w:bookmarkEnd w:id="24426"/>
              <w:bookmarkEnd w:id="24427"/>
              <w:bookmarkEnd w:id="24428"/>
              <w:bookmarkEnd w:id="24429"/>
              <w:bookmarkEnd w:id="24430"/>
              <w:bookmarkEnd w:id="24431"/>
              <w:bookmarkEnd w:id="24432"/>
              <w:bookmarkEnd w:id="24433"/>
              <w:bookmarkEnd w:id="24434"/>
              <w:bookmarkEnd w:id="24435"/>
              <w:bookmarkEnd w:id="24436"/>
              <w:bookmarkEnd w:id="24437"/>
            </w:del>
          </w:p>
        </w:tc>
        <w:bookmarkStart w:id="24438" w:name="_Toc34393729"/>
        <w:bookmarkStart w:id="24439" w:name="_Toc34403136"/>
        <w:bookmarkStart w:id="24440" w:name="_Toc34410376"/>
        <w:bookmarkStart w:id="24441" w:name="_Toc34839524"/>
        <w:bookmarkStart w:id="24442" w:name="_Toc34844921"/>
        <w:bookmarkStart w:id="24443" w:name="_Toc34850318"/>
        <w:bookmarkStart w:id="24444" w:name="_Toc36821011"/>
        <w:bookmarkStart w:id="24445" w:name="_Toc36826512"/>
        <w:bookmarkStart w:id="24446" w:name="_Toc36832013"/>
        <w:bookmarkStart w:id="24447" w:name="_Toc36837514"/>
        <w:bookmarkStart w:id="24448" w:name="_Toc36843015"/>
        <w:bookmarkStart w:id="24449" w:name="_Toc36848067"/>
        <w:bookmarkStart w:id="24450" w:name="_Toc37229021"/>
        <w:bookmarkStart w:id="24451" w:name="_Toc37335932"/>
        <w:bookmarkStart w:id="24452" w:name="_Toc37423603"/>
        <w:bookmarkStart w:id="24453" w:name="_Toc37429146"/>
        <w:bookmarkEnd w:id="24438"/>
        <w:bookmarkEnd w:id="24439"/>
        <w:bookmarkEnd w:id="24440"/>
        <w:bookmarkEnd w:id="24441"/>
        <w:bookmarkEnd w:id="24442"/>
        <w:bookmarkEnd w:id="24443"/>
        <w:bookmarkEnd w:id="24444"/>
        <w:bookmarkEnd w:id="24445"/>
        <w:bookmarkEnd w:id="24446"/>
        <w:bookmarkEnd w:id="24447"/>
        <w:bookmarkEnd w:id="24448"/>
        <w:bookmarkEnd w:id="24449"/>
        <w:bookmarkEnd w:id="24450"/>
        <w:bookmarkEnd w:id="24451"/>
        <w:bookmarkEnd w:id="24452"/>
        <w:bookmarkEnd w:id="24453"/>
      </w:tr>
      <w:tr w:rsidR="00BF4111" w:rsidRPr="00EF061C" w:rsidDel="00F67CA7" w:rsidTr="002E6C45">
        <w:trPr>
          <w:trHeight w:val="20"/>
          <w:jc w:val="center"/>
          <w:del w:id="2445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455" w:author="lusonghe" w:date="2020-03-05T16:30:00Z"/>
                <w:rFonts w:eastAsiaTheme="minorEastAsia"/>
                <w:sz w:val="18"/>
                <w:szCs w:val="18"/>
              </w:rPr>
              <w:pPrChange w:id="24456" w:author="lusonghe" w:date="2020-04-02T16:10:00Z">
                <w:pPr/>
              </w:pPrChange>
            </w:pPr>
            <w:del w:id="2445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C_ DET</w:delText>
              </w:r>
              <w:bookmarkStart w:id="24458" w:name="_Toc34393730"/>
              <w:bookmarkStart w:id="24459" w:name="_Toc34403137"/>
              <w:bookmarkStart w:id="24460" w:name="_Toc34410377"/>
              <w:bookmarkStart w:id="24461" w:name="_Toc34839525"/>
              <w:bookmarkStart w:id="24462" w:name="_Toc34844922"/>
              <w:bookmarkStart w:id="24463" w:name="_Toc34850319"/>
              <w:bookmarkStart w:id="24464" w:name="_Toc36821012"/>
              <w:bookmarkStart w:id="24465" w:name="_Toc36826513"/>
              <w:bookmarkStart w:id="24466" w:name="_Toc36832014"/>
              <w:bookmarkStart w:id="24467" w:name="_Toc36837515"/>
              <w:bookmarkStart w:id="24468" w:name="_Toc36843016"/>
              <w:bookmarkStart w:id="24469" w:name="_Toc36848068"/>
              <w:bookmarkStart w:id="24470" w:name="_Toc37229022"/>
              <w:bookmarkStart w:id="24471" w:name="_Toc37335933"/>
              <w:bookmarkStart w:id="24472" w:name="_Toc37423604"/>
              <w:bookmarkStart w:id="24473" w:name="_Toc37429147"/>
              <w:bookmarkEnd w:id="24458"/>
              <w:bookmarkEnd w:id="24459"/>
              <w:bookmarkEnd w:id="24460"/>
              <w:bookmarkEnd w:id="24461"/>
              <w:bookmarkEnd w:id="24462"/>
              <w:bookmarkEnd w:id="24463"/>
              <w:bookmarkEnd w:id="24464"/>
              <w:bookmarkEnd w:id="24465"/>
              <w:bookmarkEnd w:id="24466"/>
              <w:bookmarkEnd w:id="24467"/>
              <w:bookmarkEnd w:id="24468"/>
              <w:bookmarkEnd w:id="24469"/>
              <w:bookmarkEnd w:id="24470"/>
              <w:bookmarkEnd w:id="24471"/>
              <w:bookmarkEnd w:id="24472"/>
              <w:bookmarkEnd w:id="2447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474" w:author="lusonghe" w:date="2020-03-05T16:30:00Z"/>
                <w:rFonts w:eastAsiaTheme="minorEastAsia"/>
                <w:sz w:val="18"/>
                <w:szCs w:val="18"/>
              </w:rPr>
              <w:pPrChange w:id="24475" w:author="lusonghe" w:date="2020-04-02T16:10:00Z">
                <w:pPr/>
              </w:pPrChange>
            </w:pPr>
            <w:del w:id="244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E1</w:delText>
              </w:r>
              <w:bookmarkStart w:id="24477" w:name="_Toc34393731"/>
              <w:bookmarkStart w:id="24478" w:name="_Toc34403138"/>
              <w:bookmarkStart w:id="24479" w:name="_Toc34410378"/>
              <w:bookmarkStart w:id="24480" w:name="_Toc34839526"/>
              <w:bookmarkStart w:id="24481" w:name="_Toc34844923"/>
              <w:bookmarkStart w:id="24482" w:name="_Toc34850320"/>
              <w:bookmarkStart w:id="24483" w:name="_Toc36821013"/>
              <w:bookmarkStart w:id="24484" w:name="_Toc36826514"/>
              <w:bookmarkStart w:id="24485" w:name="_Toc36832015"/>
              <w:bookmarkStart w:id="24486" w:name="_Toc36837516"/>
              <w:bookmarkStart w:id="24487" w:name="_Toc36843017"/>
              <w:bookmarkStart w:id="24488" w:name="_Toc36848069"/>
              <w:bookmarkStart w:id="24489" w:name="_Toc37229023"/>
              <w:bookmarkStart w:id="24490" w:name="_Toc37335934"/>
              <w:bookmarkStart w:id="24491" w:name="_Toc37423605"/>
              <w:bookmarkStart w:id="24492" w:name="_Toc37429148"/>
              <w:bookmarkEnd w:id="24477"/>
              <w:bookmarkEnd w:id="24478"/>
              <w:bookmarkEnd w:id="24479"/>
              <w:bookmarkEnd w:id="24480"/>
              <w:bookmarkEnd w:id="24481"/>
              <w:bookmarkEnd w:id="24482"/>
              <w:bookmarkEnd w:id="24483"/>
              <w:bookmarkEnd w:id="24484"/>
              <w:bookmarkEnd w:id="24485"/>
              <w:bookmarkEnd w:id="24486"/>
              <w:bookmarkEnd w:id="24487"/>
              <w:bookmarkEnd w:id="24488"/>
              <w:bookmarkEnd w:id="24489"/>
              <w:bookmarkEnd w:id="24490"/>
              <w:bookmarkEnd w:id="24491"/>
              <w:bookmarkEnd w:id="2449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4493" w:author="lusonghe" w:date="2020-03-05T16:30:00Z"/>
                <w:rFonts w:eastAsiaTheme="minorEastAsia"/>
                <w:sz w:val="18"/>
                <w:szCs w:val="18"/>
              </w:rPr>
              <w:pPrChange w:id="24494" w:author="lusonghe" w:date="2020-04-02T16:10:00Z">
                <w:pPr/>
              </w:pPrChange>
            </w:pPr>
            <w:bookmarkStart w:id="24495" w:name="_Toc34393732"/>
            <w:bookmarkStart w:id="24496" w:name="_Toc34403139"/>
            <w:bookmarkStart w:id="24497" w:name="_Toc34410379"/>
            <w:bookmarkStart w:id="24498" w:name="_Toc34839527"/>
            <w:bookmarkStart w:id="24499" w:name="_Toc34844924"/>
            <w:bookmarkStart w:id="24500" w:name="_Toc34850321"/>
            <w:bookmarkStart w:id="24501" w:name="_Toc36821014"/>
            <w:bookmarkStart w:id="24502" w:name="_Toc36826515"/>
            <w:bookmarkStart w:id="24503" w:name="_Toc36832016"/>
            <w:bookmarkStart w:id="24504" w:name="_Toc36837517"/>
            <w:bookmarkStart w:id="24505" w:name="_Toc36843018"/>
            <w:bookmarkStart w:id="24506" w:name="_Toc36848070"/>
            <w:bookmarkStart w:id="24507" w:name="_Toc37229024"/>
            <w:bookmarkStart w:id="24508" w:name="_Toc37335935"/>
            <w:bookmarkStart w:id="24509" w:name="_Toc37423606"/>
            <w:bookmarkStart w:id="24510" w:name="_Toc37429149"/>
            <w:bookmarkEnd w:id="24495"/>
            <w:bookmarkEnd w:id="24496"/>
            <w:bookmarkEnd w:id="24497"/>
            <w:bookmarkEnd w:id="24498"/>
            <w:bookmarkEnd w:id="24499"/>
            <w:bookmarkEnd w:id="24500"/>
            <w:bookmarkEnd w:id="24501"/>
            <w:bookmarkEnd w:id="24502"/>
            <w:bookmarkEnd w:id="24503"/>
            <w:bookmarkEnd w:id="24504"/>
            <w:bookmarkEnd w:id="24505"/>
            <w:bookmarkEnd w:id="24506"/>
            <w:bookmarkEnd w:id="24507"/>
            <w:bookmarkEnd w:id="24508"/>
            <w:bookmarkEnd w:id="24509"/>
            <w:bookmarkEnd w:id="24510"/>
          </w:p>
          <w:p w:rsidR="00000000" w:rsidRDefault="0022472C">
            <w:pPr>
              <w:pStyle w:val="30"/>
              <w:rPr>
                <w:del w:id="24511" w:author="lusonghe" w:date="2020-03-05T16:30:00Z"/>
                <w:rFonts w:eastAsiaTheme="minorEastAsia"/>
                <w:sz w:val="18"/>
                <w:szCs w:val="18"/>
              </w:rPr>
              <w:pPrChange w:id="24512" w:author="lusonghe" w:date="2020-04-02T16:10:00Z">
                <w:pPr/>
              </w:pPrChange>
            </w:pPr>
            <w:bookmarkStart w:id="24513" w:name="_Toc34393733"/>
            <w:bookmarkStart w:id="24514" w:name="_Toc34403140"/>
            <w:bookmarkStart w:id="24515" w:name="_Toc34410380"/>
            <w:bookmarkStart w:id="24516" w:name="_Toc34839528"/>
            <w:bookmarkStart w:id="24517" w:name="_Toc34844925"/>
            <w:bookmarkStart w:id="24518" w:name="_Toc34850322"/>
            <w:bookmarkStart w:id="24519" w:name="_Toc36821015"/>
            <w:bookmarkStart w:id="24520" w:name="_Toc36826516"/>
            <w:bookmarkStart w:id="24521" w:name="_Toc36832017"/>
            <w:bookmarkStart w:id="24522" w:name="_Toc36837518"/>
            <w:bookmarkStart w:id="24523" w:name="_Toc36843019"/>
            <w:bookmarkStart w:id="24524" w:name="_Toc36848071"/>
            <w:bookmarkStart w:id="24525" w:name="_Toc37229025"/>
            <w:bookmarkStart w:id="24526" w:name="_Toc37335936"/>
            <w:bookmarkStart w:id="24527" w:name="_Toc37423607"/>
            <w:bookmarkStart w:id="24528" w:name="_Toc37429150"/>
            <w:bookmarkEnd w:id="24513"/>
            <w:bookmarkEnd w:id="24514"/>
            <w:bookmarkEnd w:id="24515"/>
            <w:bookmarkEnd w:id="24516"/>
            <w:bookmarkEnd w:id="24517"/>
            <w:bookmarkEnd w:id="24518"/>
            <w:bookmarkEnd w:id="24519"/>
            <w:bookmarkEnd w:id="24520"/>
            <w:bookmarkEnd w:id="24521"/>
            <w:bookmarkEnd w:id="24522"/>
            <w:bookmarkEnd w:id="24523"/>
            <w:bookmarkEnd w:id="24524"/>
            <w:bookmarkEnd w:id="24525"/>
            <w:bookmarkEnd w:id="24526"/>
            <w:bookmarkEnd w:id="24527"/>
            <w:bookmarkEnd w:id="24528"/>
          </w:p>
          <w:p w:rsidR="00000000" w:rsidRDefault="00BF4111">
            <w:pPr>
              <w:pStyle w:val="30"/>
              <w:rPr>
                <w:del w:id="24529" w:author="lusonghe" w:date="2020-03-05T16:30:00Z"/>
                <w:rFonts w:eastAsiaTheme="minorEastAsia"/>
                <w:sz w:val="18"/>
                <w:szCs w:val="18"/>
              </w:rPr>
              <w:pPrChange w:id="24530" w:author="lusonghe" w:date="2020-04-02T16:10:00Z">
                <w:pPr/>
              </w:pPrChange>
            </w:pPr>
            <w:del w:id="2453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4532" w:name="_Toc34393734"/>
              <w:bookmarkStart w:id="24533" w:name="_Toc34403141"/>
              <w:bookmarkStart w:id="24534" w:name="_Toc34410381"/>
              <w:bookmarkStart w:id="24535" w:name="_Toc34839529"/>
              <w:bookmarkStart w:id="24536" w:name="_Toc34844926"/>
              <w:bookmarkStart w:id="24537" w:name="_Toc34850323"/>
              <w:bookmarkStart w:id="24538" w:name="_Toc36821016"/>
              <w:bookmarkStart w:id="24539" w:name="_Toc36826517"/>
              <w:bookmarkStart w:id="24540" w:name="_Toc36832018"/>
              <w:bookmarkStart w:id="24541" w:name="_Toc36837519"/>
              <w:bookmarkStart w:id="24542" w:name="_Toc36843020"/>
              <w:bookmarkStart w:id="24543" w:name="_Toc36848072"/>
              <w:bookmarkStart w:id="24544" w:name="_Toc37229026"/>
              <w:bookmarkStart w:id="24545" w:name="_Toc37335937"/>
              <w:bookmarkStart w:id="24546" w:name="_Toc37423608"/>
              <w:bookmarkStart w:id="24547" w:name="_Toc37429151"/>
              <w:bookmarkEnd w:id="24532"/>
              <w:bookmarkEnd w:id="24533"/>
              <w:bookmarkEnd w:id="24534"/>
              <w:bookmarkEnd w:id="24535"/>
              <w:bookmarkEnd w:id="24536"/>
              <w:bookmarkEnd w:id="24537"/>
              <w:bookmarkEnd w:id="24538"/>
              <w:bookmarkEnd w:id="24539"/>
              <w:bookmarkEnd w:id="24540"/>
              <w:bookmarkEnd w:id="24541"/>
              <w:bookmarkEnd w:id="24542"/>
              <w:bookmarkEnd w:id="24543"/>
              <w:bookmarkEnd w:id="24544"/>
              <w:bookmarkEnd w:id="24545"/>
              <w:bookmarkEnd w:id="24546"/>
              <w:bookmarkEnd w:id="2454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4548" w:author="lusonghe" w:date="2020-03-05T16:30:00Z"/>
                <w:rFonts w:eastAsiaTheme="minorEastAsia"/>
                <w:sz w:val="18"/>
                <w:szCs w:val="18"/>
              </w:rPr>
              <w:pPrChange w:id="24549" w:author="lusonghe" w:date="2020-04-02T16:10:00Z">
                <w:pPr/>
              </w:pPrChange>
            </w:pPr>
            <w:bookmarkStart w:id="24550" w:name="_Toc34393735"/>
            <w:bookmarkStart w:id="24551" w:name="_Toc34403142"/>
            <w:bookmarkStart w:id="24552" w:name="_Toc34410382"/>
            <w:bookmarkStart w:id="24553" w:name="_Toc34839530"/>
            <w:bookmarkStart w:id="24554" w:name="_Toc34844927"/>
            <w:bookmarkStart w:id="24555" w:name="_Toc34850324"/>
            <w:bookmarkStart w:id="24556" w:name="_Toc36821017"/>
            <w:bookmarkStart w:id="24557" w:name="_Toc36826518"/>
            <w:bookmarkStart w:id="24558" w:name="_Toc36832019"/>
            <w:bookmarkStart w:id="24559" w:name="_Toc36837520"/>
            <w:bookmarkStart w:id="24560" w:name="_Toc36843021"/>
            <w:bookmarkStart w:id="24561" w:name="_Toc36848073"/>
            <w:bookmarkStart w:id="24562" w:name="_Toc37229027"/>
            <w:bookmarkStart w:id="24563" w:name="_Toc37335938"/>
            <w:bookmarkStart w:id="24564" w:name="_Toc37423609"/>
            <w:bookmarkStart w:id="24565" w:name="_Toc37429152"/>
            <w:bookmarkEnd w:id="24550"/>
            <w:bookmarkEnd w:id="24551"/>
            <w:bookmarkEnd w:id="24552"/>
            <w:bookmarkEnd w:id="24553"/>
            <w:bookmarkEnd w:id="24554"/>
            <w:bookmarkEnd w:id="24555"/>
            <w:bookmarkEnd w:id="24556"/>
            <w:bookmarkEnd w:id="24557"/>
            <w:bookmarkEnd w:id="24558"/>
            <w:bookmarkEnd w:id="24559"/>
            <w:bookmarkEnd w:id="24560"/>
            <w:bookmarkEnd w:id="24561"/>
            <w:bookmarkEnd w:id="24562"/>
            <w:bookmarkEnd w:id="24563"/>
            <w:bookmarkEnd w:id="24564"/>
            <w:bookmarkEnd w:id="24565"/>
          </w:p>
          <w:p w:rsidR="00000000" w:rsidRDefault="00BF4111">
            <w:pPr>
              <w:pStyle w:val="30"/>
              <w:rPr>
                <w:del w:id="24566" w:author="lusonghe" w:date="2020-03-05T16:30:00Z"/>
                <w:rFonts w:eastAsiaTheme="minorEastAsia"/>
                <w:sz w:val="18"/>
                <w:szCs w:val="18"/>
              </w:rPr>
              <w:pPrChange w:id="24567" w:author="lusonghe" w:date="2020-04-02T16:10:00Z">
                <w:pPr/>
              </w:pPrChange>
            </w:pPr>
            <w:del w:id="245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卡插入检测信号</w:delText>
              </w:r>
              <w:bookmarkStart w:id="24569" w:name="_Toc34393736"/>
              <w:bookmarkStart w:id="24570" w:name="_Toc34403143"/>
              <w:bookmarkStart w:id="24571" w:name="_Toc34410383"/>
              <w:bookmarkStart w:id="24572" w:name="_Toc34839531"/>
              <w:bookmarkStart w:id="24573" w:name="_Toc34844928"/>
              <w:bookmarkStart w:id="24574" w:name="_Toc34850325"/>
              <w:bookmarkStart w:id="24575" w:name="_Toc36821018"/>
              <w:bookmarkStart w:id="24576" w:name="_Toc36826519"/>
              <w:bookmarkStart w:id="24577" w:name="_Toc36832020"/>
              <w:bookmarkStart w:id="24578" w:name="_Toc36837521"/>
              <w:bookmarkStart w:id="24579" w:name="_Toc36843022"/>
              <w:bookmarkStart w:id="24580" w:name="_Toc36848074"/>
              <w:bookmarkStart w:id="24581" w:name="_Toc37229028"/>
              <w:bookmarkStart w:id="24582" w:name="_Toc37335939"/>
              <w:bookmarkStart w:id="24583" w:name="_Toc37423610"/>
              <w:bookmarkStart w:id="24584" w:name="_Toc37429153"/>
              <w:bookmarkEnd w:id="24569"/>
              <w:bookmarkEnd w:id="24570"/>
              <w:bookmarkEnd w:id="24571"/>
              <w:bookmarkEnd w:id="24572"/>
              <w:bookmarkEnd w:id="24573"/>
              <w:bookmarkEnd w:id="24574"/>
              <w:bookmarkEnd w:id="24575"/>
              <w:bookmarkEnd w:id="24576"/>
              <w:bookmarkEnd w:id="24577"/>
              <w:bookmarkEnd w:id="24578"/>
              <w:bookmarkEnd w:id="24579"/>
              <w:bookmarkEnd w:id="24580"/>
              <w:bookmarkEnd w:id="24581"/>
              <w:bookmarkEnd w:id="24582"/>
              <w:bookmarkEnd w:id="24583"/>
              <w:bookmarkEnd w:id="2458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585" w:author="lusonghe" w:date="2020-03-05T16:30:00Z"/>
                <w:rFonts w:eastAsiaTheme="minorEastAsia"/>
                <w:sz w:val="18"/>
                <w:szCs w:val="18"/>
              </w:rPr>
              <w:pPrChange w:id="24586" w:author="lusonghe" w:date="2020-04-02T16:10:00Z">
                <w:pPr/>
              </w:pPrChange>
            </w:pPr>
            <w:del w:id="245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588" w:name="_Toc34393737"/>
              <w:bookmarkStart w:id="24589" w:name="_Toc34403144"/>
              <w:bookmarkStart w:id="24590" w:name="_Toc34410384"/>
              <w:bookmarkStart w:id="24591" w:name="_Toc34839532"/>
              <w:bookmarkStart w:id="24592" w:name="_Toc34844929"/>
              <w:bookmarkStart w:id="24593" w:name="_Toc34850326"/>
              <w:bookmarkStart w:id="24594" w:name="_Toc36821019"/>
              <w:bookmarkStart w:id="24595" w:name="_Toc36826520"/>
              <w:bookmarkStart w:id="24596" w:name="_Toc36832021"/>
              <w:bookmarkStart w:id="24597" w:name="_Toc36837522"/>
              <w:bookmarkStart w:id="24598" w:name="_Toc36843023"/>
              <w:bookmarkStart w:id="24599" w:name="_Toc36848075"/>
              <w:bookmarkStart w:id="24600" w:name="_Toc37229029"/>
              <w:bookmarkStart w:id="24601" w:name="_Toc37335940"/>
              <w:bookmarkStart w:id="24602" w:name="_Toc37423611"/>
              <w:bookmarkStart w:id="24603" w:name="_Toc37429154"/>
              <w:bookmarkEnd w:id="24588"/>
              <w:bookmarkEnd w:id="24589"/>
              <w:bookmarkEnd w:id="24590"/>
              <w:bookmarkEnd w:id="24591"/>
              <w:bookmarkEnd w:id="24592"/>
              <w:bookmarkEnd w:id="24593"/>
              <w:bookmarkEnd w:id="24594"/>
              <w:bookmarkEnd w:id="24595"/>
              <w:bookmarkEnd w:id="24596"/>
              <w:bookmarkEnd w:id="24597"/>
              <w:bookmarkEnd w:id="24598"/>
              <w:bookmarkEnd w:id="24599"/>
              <w:bookmarkEnd w:id="24600"/>
              <w:bookmarkEnd w:id="24601"/>
              <w:bookmarkEnd w:id="24602"/>
              <w:bookmarkEnd w:id="2460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604" w:author="lusonghe" w:date="2020-03-05T16:30:00Z"/>
                <w:rFonts w:eastAsiaTheme="minorEastAsia"/>
                <w:sz w:val="18"/>
                <w:szCs w:val="18"/>
              </w:rPr>
              <w:pPrChange w:id="24605" w:author="lusonghe" w:date="2020-04-02T16:10:00Z">
                <w:pPr/>
              </w:pPrChange>
            </w:pPr>
            <w:del w:id="246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607" w:name="_Toc34393738"/>
              <w:bookmarkStart w:id="24608" w:name="_Toc34403145"/>
              <w:bookmarkStart w:id="24609" w:name="_Toc34410385"/>
              <w:bookmarkStart w:id="24610" w:name="_Toc34839533"/>
              <w:bookmarkStart w:id="24611" w:name="_Toc34844930"/>
              <w:bookmarkStart w:id="24612" w:name="_Toc34850327"/>
              <w:bookmarkStart w:id="24613" w:name="_Toc36821020"/>
              <w:bookmarkStart w:id="24614" w:name="_Toc36826521"/>
              <w:bookmarkStart w:id="24615" w:name="_Toc36832022"/>
              <w:bookmarkStart w:id="24616" w:name="_Toc36837523"/>
              <w:bookmarkStart w:id="24617" w:name="_Toc36843024"/>
              <w:bookmarkStart w:id="24618" w:name="_Toc36848076"/>
              <w:bookmarkStart w:id="24619" w:name="_Toc37229030"/>
              <w:bookmarkStart w:id="24620" w:name="_Toc37335941"/>
              <w:bookmarkStart w:id="24621" w:name="_Toc37423612"/>
              <w:bookmarkStart w:id="24622" w:name="_Toc37429155"/>
              <w:bookmarkEnd w:id="24607"/>
              <w:bookmarkEnd w:id="24608"/>
              <w:bookmarkEnd w:id="24609"/>
              <w:bookmarkEnd w:id="24610"/>
              <w:bookmarkEnd w:id="24611"/>
              <w:bookmarkEnd w:id="24612"/>
              <w:bookmarkEnd w:id="24613"/>
              <w:bookmarkEnd w:id="24614"/>
              <w:bookmarkEnd w:id="24615"/>
              <w:bookmarkEnd w:id="24616"/>
              <w:bookmarkEnd w:id="24617"/>
              <w:bookmarkEnd w:id="24618"/>
              <w:bookmarkEnd w:id="24619"/>
              <w:bookmarkEnd w:id="24620"/>
              <w:bookmarkEnd w:id="24621"/>
              <w:bookmarkEnd w:id="24622"/>
            </w:del>
          </w:p>
        </w:tc>
        <w:bookmarkStart w:id="24623" w:name="_Toc34393739"/>
        <w:bookmarkStart w:id="24624" w:name="_Toc34403146"/>
        <w:bookmarkStart w:id="24625" w:name="_Toc34410386"/>
        <w:bookmarkStart w:id="24626" w:name="_Toc34839534"/>
        <w:bookmarkStart w:id="24627" w:name="_Toc34844931"/>
        <w:bookmarkStart w:id="24628" w:name="_Toc34850328"/>
        <w:bookmarkStart w:id="24629" w:name="_Toc36821021"/>
        <w:bookmarkStart w:id="24630" w:name="_Toc36826522"/>
        <w:bookmarkStart w:id="24631" w:name="_Toc36832023"/>
        <w:bookmarkStart w:id="24632" w:name="_Toc36837524"/>
        <w:bookmarkStart w:id="24633" w:name="_Toc36843025"/>
        <w:bookmarkStart w:id="24634" w:name="_Toc36848077"/>
        <w:bookmarkStart w:id="24635" w:name="_Toc37229031"/>
        <w:bookmarkStart w:id="24636" w:name="_Toc37335942"/>
        <w:bookmarkStart w:id="24637" w:name="_Toc37423613"/>
        <w:bookmarkStart w:id="24638" w:name="_Toc37429156"/>
        <w:bookmarkEnd w:id="24623"/>
        <w:bookmarkEnd w:id="24624"/>
        <w:bookmarkEnd w:id="24625"/>
        <w:bookmarkEnd w:id="24626"/>
        <w:bookmarkEnd w:id="24627"/>
        <w:bookmarkEnd w:id="24628"/>
        <w:bookmarkEnd w:id="24629"/>
        <w:bookmarkEnd w:id="24630"/>
        <w:bookmarkEnd w:id="24631"/>
        <w:bookmarkEnd w:id="24632"/>
        <w:bookmarkEnd w:id="24633"/>
        <w:bookmarkEnd w:id="24634"/>
        <w:bookmarkEnd w:id="24635"/>
        <w:bookmarkEnd w:id="24636"/>
        <w:bookmarkEnd w:id="24637"/>
        <w:bookmarkEnd w:id="24638"/>
      </w:tr>
      <w:tr w:rsidR="00BF4111" w:rsidRPr="00EF061C" w:rsidDel="00F67CA7" w:rsidTr="002E6C45">
        <w:trPr>
          <w:trHeight w:val="20"/>
          <w:jc w:val="center"/>
          <w:del w:id="2463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640" w:author="lusonghe" w:date="2020-03-05T16:30:00Z"/>
                <w:rFonts w:eastAsiaTheme="minorEastAsia"/>
                <w:sz w:val="18"/>
                <w:szCs w:val="18"/>
              </w:rPr>
              <w:pPrChange w:id="24641" w:author="lusonghe" w:date="2020-04-02T16:10:00Z">
                <w:pPr/>
              </w:pPrChange>
            </w:pPr>
            <w:del w:id="246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C_VDD_EN</w:delText>
              </w:r>
              <w:bookmarkStart w:id="24643" w:name="_Toc34393740"/>
              <w:bookmarkStart w:id="24644" w:name="_Toc34403147"/>
              <w:bookmarkStart w:id="24645" w:name="_Toc34410387"/>
              <w:bookmarkStart w:id="24646" w:name="_Toc34839535"/>
              <w:bookmarkStart w:id="24647" w:name="_Toc34844932"/>
              <w:bookmarkStart w:id="24648" w:name="_Toc34850329"/>
              <w:bookmarkStart w:id="24649" w:name="_Toc36821022"/>
              <w:bookmarkStart w:id="24650" w:name="_Toc36826523"/>
              <w:bookmarkStart w:id="24651" w:name="_Toc36832024"/>
              <w:bookmarkStart w:id="24652" w:name="_Toc36837525"/>
              <w:bookmarkStart w:id="24653" w:name="_Toc36843026"/>
              <w:bookmarkStart w:id="24654" w:name="_Toc36848078"/>
              <w:bookmarkStart w:id="24655" w:name="_Toc37229032"/>
              <w:bookmarkStart w:id="24656" w:name="_Toc37335943"/>
              <w:bookmarkStart w:id="24657" w:name="_Toc37423614"/>
              <w:bookmarkStart w:id="24658" w:name="_Toc37429157"/>
              <w:bookmarkEnd w:id="24643"/>
              <w:bookmarkEnd w:id="24644"/>
              <w:bookmarkEnd w:id="24645"/>
              <w:bookmarkEnd w:id="24646"/>
              <w:bookmarkEnd w:id="24647"/>
              <w:bookmarkEnd w:id="24648"/>
              <w:bookmarkEnd w:id="24649"/>
              <w:bookmarkEnd w:id="24650"/>
              <w:bookmarkEnd w:id="24651"/>
              <w:bookmarkEnd w:id="24652"/>
              <w:bookmarkEnd w:id="24653"/>
              <w:bookmarkEnd w:id="24654"/>
              <w:bookmarkEnd w:id="24655"/>
              <w:bookmarkEnd w:id="24656"/>
              <w:bookmarkEnd w:id="24657"/>
              <w:bookmarkEnd w:id="2465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659" w:author="lusonghe" w:date="2020-03-05T16:30:00Z"/>
                <w:rFonts w:eastAsiaTheme="minorEastAsia"/>
                <w:sz w:val="18"/>
                <w:szCs w:val="18"/>
              </w:rPr>
              <w:pPrChange w:id="24660" w:author="lusonghe" w:date="2020-04-02T16:10:00Z">
                <w:pPr/>
              </w:pPrChange>
            </w:pPr>
            <w:del w:id="2466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H7</w:delText>
              </w:r>
              <w:bookmarkStart w:id="24662" w:name="_Toc34393741"/>
              <w:bookmarkStart w:id="24663" w:name="_Toc34403148"/>
              <w:bookmarkStart w:id="24664" w:name="_Toc34410388"/>
              <w:bookmarkStart w:id="24665" w:name="_Toc34839536"/>
              <w:bookmarkStart w:id="24666" w:name="_Toc34844933"/>
              <w:bookmarkStart w:id="24667" w:name="_Toc34850330"/>
              <w:bookmarkStart w:id="24668" w:name="_Toc36821023"/>
              <w:bookmarkStart w:id="24669" w:name="_Toc36826524"/>
              <w:bookmarkStart w:id="24670" w:name="_Toc36832025"/>
              <w:bookmarkStart w:id="24671" w:name="_Toc36837526"/>
              <w:bookmarkStart w:id="24672" w:name="_Toc36843027"/>
              <w:bookmarkStart w:id="24673" w:name="_Toc36848079"/>
              <w:bookmarkStart w:id="24674" w:name="_Toc37229033"/>
              <w:bookmarkStart w:id="24675" w:name="_Toc37335944"/>
              <w:bookmarkStart w:id="24676" w:name="_Toc37423615"/>
              <w:bookmarkStart w:id="24677" w:name="_Toc37429158"/>
              <w:bookmarkEnd w:id="24662"/>
              <w:bookmarkEnd w:id="24663"/>
              <w:bookmarkEnd w:id="24664"/>
              <w:bookmarkEnd w:id="24665"/>
              <w:bookmarkEnd w:id="24666"/>
              <w:bookmarkEnd w:id="24667"/>
              <w:bookmarkEnd w:id="24668"/>
              <w:bookmarkEnd w:id="24669"/>
              <w:bookmarkEnd w:id="24670"/>
              <w:bookmarkEnd w:id="24671"/>
              <w:bookmarkEnd w:id="24672"/>
              <w:bookmarkEnd w:id="24673"/>
              <w:bookmarkEnd w:id="24674"/>
              <w:bookmarkEnd w:id="24675"/>
              <w:bookmarkEnd w:id="24676"/>
              <w:bookmarkEnd w:id="2467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4678" w:author="lusonghe" w:date="2020-03-05T16:30:00Z"/>
                <w:rFonts w:eastAsiaTheme="minorEastAsia"/>
                <w:sz w:val="18"/>
                <w:szCs w:val="18"/>
              </w:rPr>
              <w:pPrChange w:id="24679" w:author="lusonghe" w:date="2020-04-02T16:10:00Z">
                <w:pPr/>
              </w:pPrChange>
            </w:pPr>
            <w:bookmarkStart w:id="24680" w:name="_Toc34393742"/>
            <w:bookmarkStart w:id="24681" w:name="_Toc34403149"/>
            <w:bookmarkStart w:id="24682" w:name="_Toc34410389"/>
            <w:bookmarkStart w:id="24683" w:name="_Toc34839537"/>
            <w:bookmarkStart w:id="24684" w:name="_Toc34844934"/>
            <w:bookmarkStart w:id="24685" w:name="_Toc34850331"/>
            <w:bookmarkStart w:id="24686" w:name="_Toc36821024"/>
            <w:bookmarkStart w:id="24687" w:name="_Toc36826525"/>
            <w:bookmarkStart w:id="24688" w:name="_Toc36832026"/>
            <w:bookmarkStart w:id="24689" w:name="_Toc36837527"/>
            <w:bookmarkStart w:id="24690" w:name="_Toc36843028"/>
            <w:bookmarkStart w:id="24691" w:name="_Toc36848080"/>
            <w:bookmarkStart w:id="24692" w:name="_Toc37229034"/>
            <w:bookmarkStart w:id="24693" w:name="_Toc37335945"/>
            <w:bookmarkStart w:id="24694" w:name="_Toc37423616"/>
            <w:bookmarkStart w:id="24695" w:name="_Toc37429159"/>
            <w:bookmarkEnd w:id="24680"/>
            <w:bookmarkEnd w:id="24681"/>
            <w:bookmarkEnd w:id="24682"/>
            <w:bookmarkEnd w:id="24683"/>
            <w:bookmarkEnd w:id="24684"/>
            <w:bookmarkEnd w:id="24685"/>
            <w:bookmarkEnd w:id="24686"/>
            <w:bookmarkEnd w:id="24687"/>
            <w:bookmarkEnd w:id="24688"/>
            <w:bookmarkEnd w:id="24689"/>
            <w:bookmarkEnd w:id="24690"/>
            <w:bookmarkEnd w:id="24691"/>
            <w:bookmarkEnd w:id="24692"/>
            <w:bookmarkEnd w:id="24693"/>
            <w:bookmarkEnd w:id="24694"/>
            <w:bookmarkEnd w:id="24695"/>
          </w:p>
          <w:p w:rsidR="00000000" w:rsidRDefault="00BF4111">
            <w:pPr>
              <w:pStyle w:val="30"/>
              <w:rPr>
                <w:del w:id="24696" w:author="lusonghe" w:date="2020-03-05T16:30:00Z"/>
                <w:rFonts w:eastAsiaTheme="minorEastAsia"/>
                <w:sz w:val="18"/>
                <w:szCs w:val="18"/>
              </w:rPr>
              <w:pPrChange w:id="24697" w:author="lusonghe" w:date="2020-04-02T16:10:00Z">
                <w:pPr/>
              </w:pPrChange>
            </w:pPr>
            <w:del w:id="2469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4699" w:name="_Toc34393743"/>
              <w:bookmarkStart w:id="24700" w:name="_Toc34403150"/>
              <w:bookmarkStart w:id="24701" w:name="_Toc34410390"/>
              <w:bookmarkStart w:id="24702" w:name="_Toc34839538"/>
              <w:bookmarkStart w:id="24703" w:name="_Toc34844935"/>
              <w:bookmarkStart w:id="24704" w:name="_Toc34850332"/>
              <w:bookmarkStart w:id="24705" w:name="_Toc36821025"/>
              <w:bookmarkStart w:id="24706" w:name="_Toc36826526"/>
              <w:bookmarkStart w:id="24707" w:name="_Toc36832027"/>
              <w:bookmarkStart w:id="24708" w:name="_Toc36837528"/>
              <w:bookmarkStart w:id="24709" w:name="_Toc36843029"/>
              <w:bookmarkStart w:id="24710" w:name="_Toc36848081"/>
              <w:bookmarkStart w:id="24711" w:name="_Toc37229035"/>
              <w:bookmarkStart w:id="24712" w:name="_Toc37335946"/>
              <w:bookmarkStart w:id="24713" w:name="_Toc37423617"/>
              <w:bookmarkStart w:id="24714" w:name="_Toc37429160"/>
              <w:bookmarkEnd w:id="24699"/>
              <w:bookmarkEnd w:id="24700"/>
              <w:bookmarkEnd w:id="24701"/>
              <w:bookmarkEnd w:id="24702"/>
              <w:bookmarkEnd w:id="24703"/>
              <w:bookmarkEnd w:id="24704"/>
              <w:bookmarkEnd w:id="24705"/>
              <w:bookmarkEnd w:id="24706"/>
              <w:bookmarkEnd w:id="24707"/>
              <w:bookmarkEnd w:id="24708"/>
              <w:bookmarkEnd w:id="24709"/>
              <w:bookmarkEnd w:id="24710"/>
              <w:bookmarkEnd w:id="24711"/>
              <w:bookmarkEnd w:id="24712"/>
              <w:bookmarkEnd w:id="24713"/>
              <w:bookmarkEnd w:id="2471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4715" w:author="lusonghe" w:date="2020-03-05T16:30:00Z"/>
                <w:rFonts w:eastAsiaTheme="minorEastAsia"/>
                <w:sz w:val="18"/>
                <w:szCs w:val="18"/>
              </w:rPr>
              <w:pPrChange w:id="24716" w:author="lusonghe" w:date="2020-04-02T16:10:00Z">
                <w:pPr/>
              </w:pPrChange>
            </w:pPr>
            <w:bookmarkStart w:id="24717" w:name="_Toc34393744"/>
            <w:bookmarkStart w:id="24718" w:name="_Toc34403151"/>
            <w:bookmarkStart w:id="24719" w:name="_Toc34410391"/>
            <w:bookmarkStart w:id="24720" w:name="_Toc34839539"/>
            <w:bookmarkStart w:id="24721" w:name="_Toc34844936"/>
            <w:bookmarkStart w:id="24722" w:name="_Toc34850333"/>
            <w:bookmarkStart w:id="24723" w:name="_Toc36821026"/>
            <w:bookmarkStart w:id="24724" w:name="_Toc36826527"/>
            <w:bookmarkStart w:id="24725" w:name="_Toc36832028"/>
            <w:bookmarkStart w:id="24726" w:name="_Toc36837529"/>
            <w:bookmarkStart w:id="24727" w:name="_Toc36843030"/>
            <w:bookmarkStart w:id="24728" w:name="_Toc36848082"/>
            <w:bookmarkStart w:id="24729" w:name="_Toc37229036"/>
            <w:bookmarkStart w:id="24730" w:name="_Toc37335947"/>
            <w:bookmarkStart w:id="24731" w:name="_Toc37423618"/>
            <w:bookmarkStart w:id="24732" w:name="_Toc37429161"/>
            <w:bookmarkEnd w:id="24717"/>
            <w:bookmarkEnd w:id="24718"/>
            <w:bookmarkEnd w:id="24719"/>
            <w:bookmarkEnd w:id="24720"/>
            <w:bookmarkEnd w:id="24721"/>
            <w:bookmarkEnd w:id="24722"/>
            <w:bookmarkEnd w:id="24723"/>
            <w:bookmarkEnd w:id="24724"/>
            <w:bookmarkEnd w:id="24725"/>
            <w:bookmarkEnd w:id="24726"/>
            <w:bookmarkEnd w:id="24727"/>
            <w:bookmarkEnd w:id="24728"/>
            <w:bookmarkEnd w:id="24729"/>
            <w:bookmarkEnd w:id="24730"/>
            <w:bookmarkEnd w:id="24731"/>
            <w:bookmarkEnd w:id="24732"/>
          </w:p>
          <w:p w:rsidR="00000000" w:rsidRDefault="00BF4111">
            <w:pPr>
              <w:pStyle w:val="30"/>
              <w:rPr>
                <w:del w:id="24733" w:author="lusonghe" w:date="2020-03-05T16:30:00Z"/>
                <w:rFonts w:eastAsiaTheme="minorEastAsia"/>
                <w:sz w:val="18"/>
                <w:szCs w:val="18"/>
              </w:rPr>
              <w:pPrChange w:id="24734" w:author="lusonghe" w:date="2020-04-02T16:10:00Z">
                <w:pPr/>
              </w:pPrChange>
            </w:pPr>
            <w:del w:id="2473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D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供电使能</w:delText>
              </w:r>
              <w:bookmarkStart w:id="24736" w:name="_Toc34393745"/>
              <w:bookmarkStart w:id="24737" w:name="_Toc34403152"/>
              <w:bookmarkStart w:id="24738" w:name="_Toc34410392"/>
              <w:bookmarkStart w:id="24739" w:name="_Toc34839540"/>
              <w:bookmarkStart w:id="24740" w:name="_Toc34844937"/>
              <w:bookmarkStart w:id="24741" w:name="_Toc34850334"/>
              <w:bookmarkStart w:id="24742" w:name="_Toc36821027"/>
              <w:bookmarkStart w:id="24743" w:name="_Toc36826528"/>
              <w:bookmarkStart w:id="24744" w:name="_Toc36832029"/>
              <w:bookmarkStart w:id="24745" w:name="_Toc36837530"/>
              <w:bookmarkStart w:id="24746" w:name="_Toc36843031"/>
              <w:bookmarkStart w:id="24747" w:name="_Toc36848083"/>
              <w:bookmarkStart w:id="24748" w:name="_Toc37229037"/>
              <w:bookmarkStart w:id="24749" w:name="_Toc37335948"/>
              <w:bookmarkStart w:id="24750" w:name="_Toc37423619"/>
              <w:bookmarkStart w:id="24751" w:name="_Toc37429162"/>
              <w:bookmarkEnd w:id="24736"/>
              <w:bookmarkEnd w:id="24737"/>
              <w:bookmarkEnd w:id="24738"/>
              <w:bookmarkEnd w:id="24739"/>
              <w:bookmarkEnd w:id="24740"/>
              <w:bookmarkEnd w:id="24741"/>
              <w:bookmarkEnd w:id="24742"/>
              <w:bookmarkEnd w:id="24743"/>
              <w:bookmarkEnd w:id="24744"/>
              <w:bookmarkEnd w:id="24745"/>
              <w:bookmarkEnd w:id="24746"/>
              <w:bookmarkEnd w:id="24747"/>
              <w:bookmarkEnd w:id="24748"/>
              <w:bookmarkEnd w:id="24749"/>
              <w:bookmarkEnd w:id="24750"/>
              <w:bookmarkEnd w:id="2475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752" w:author="lusonghe" w:date="2020-03-05T16:30:00Z"/>
                <w:rFonts w:eastAsiaTheme="minorEastAsia"/>
                <w:sz w:val="18"/>
                <w:szCs w:val="18"/>
              </w:rPr>
              <w:pPrChange w:id="24753" w:author="lusonghe" w:date="2020-04-02T16:10:00Z">
                <w:pPr/>
              </w:pPrChange>
            </w:pPr>
            <w:del w:id="247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/B</w:delText>
              </w:r>
              <w:bookmarkStart w:id="24755" w:name="_Toc34393746"/>
              <w:bookmarkStart w:id="24756" w:name="_Toc34403153"/>
              <w:bookmarkStart w:id="24757" w:name="_Toc34410393"/>
              <w:bookmarkStart w:id="24758" w:name="_Toc34839541"/>
              <w:bookmarkStart w:id="24759" w:name="_Toc34844938"/>
              <w:bookmarkStart w:id="24760" w:name="_Toc34850335"/>
              <w:bookmarkStart w:id="24761" w:name="_Toc36821028"/>
              <w:bookmarkStart w:id="24762" w:name="_Toc36826529"/>
              <w:bookmarkStart w:id="24763" w:name="_Toc36832030"/>
              <w:bookmarkStart w:id="24764" w:name="_Toc36837531"/>
              <w:bookmarkStart w:id="24765" w:name="_Toc36843032"/>
              <w:bookmarkStart w:id="24766" w:name="_Toc36848084"/>
              <w:bookmarkStart w:id="24767" w:name="_Toc37229038"/>
              <w:bookmarkStart w:id="24768" w:name="_Toc37335949"/>
              <w:bookmarkStart w:id="24769" w:name="_Toc37423620"/>
              <w:bookmarkStart w:id="24770" w:name="_Toc37429163"/>
              <w:bookmarkEnd w:id="24755"/>
              <w:bookmarkEnd w:id="24756"/>
              <w:bookmarkEnd w:id="24757"/>
              <w:bookmarkEnd w:id="24758"/>
              <w:bookmarkEnd w:id="24759"/>
              <w:bookmarkEnd w:id="24760"/>
              <w:bookmarkEnd w:id="24761"/>
              <w:bookmarkEnd w:id="24762"/>
              <w:bookmarkEnd w:id="24763"/>
              <w:bookmarkEnd w:id="24764"/>
              <w:bookmarkEnd w:id="24765"/>
              <w:bookmarkEnd w:id="24766"/>
              <w:bookmarkEnd w:id="24767"/>
              <w:bookmarkEnd w:id="24768"/>
              <w:bookmarkEnd w:id="24769"/>
              <w:bookmarkEnd w:id="24770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771" w:author="lusonghe" w:date="2020-03-05T16:30:00Z"/>
                <w:rFonts w:eastAsiaTheme="minorEastAsia"/>
                <w:sz w:val="18"/>
                <w:szCs w:val="18"/>
              </w:rPr>
              <w:pPrChange w:id="24772" w:author="lusonghe" w:date="2020-04-02T16:10:00Z">
                <w:pPr/>
              </w:pPrChange>
            </w:pPr>
            <w:del w:id="2477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4774" w:name="_Toc34393747"/>
              <w:bookmarkStart w:id="24775" w:name="_Toc34403154"/>
              <w:bookmarkStart w:id="24776" w:name="_Toc34410394"/>
              <w:bookmarkStart w:id="24777" w:name="_Toc34839542"/>
              <w:bookmarkStart w:id="24778" w:name="_Toc34844939"/>
              <w:bookmarkStart w:id="24779" w:name="_Toc34850336"/>
              <w:bookmarkStart w:id="24780" w:name="_Toc36821029"/>
              <w:bookmarkStart w:id="24781" w:name="_Toc36826530"/>
              <w:bookmarkStart w:id="24782" w:name="_Toc36832031"/>
              <w:bookmarkStart w:id="24783" w:name="_Toc36837532"/>
              <w:bookmarkStart w:id="24784" w:name="_Toc36843033"/>
              <w:bookmarkStart w:id="24785" w:name="_Toc36848085"/>
              <w:bookmarkStart w:id="24786" w:name="_Toc37229039"/>
              <w:bookmarkStart w:id="24787" w:name="_Toc37335950"/>
              <w:bookmarkStart w:id="24788" w:name="_Toc37423621"/>
              <w:bookmarkStart w:id="24789" w:name="_Toc37429164"/>
              <w:bookmarkEnd w:id="24774"/>
              <w:bookmarkEnd w:id="24775"/>
              <w:bookmarkEnd w:id="24776"/>
              <w:bookmarkEnd w:id="24777"/>
              <w:bookmarkEnd w:id="24778"/>
              <w:bookmarkEnd w:id="24779"/>
              <w:bookmarkEnd w:id="24780"/>
              <w:bookmarkEnd w:id="24781"/>
              <w:bookmarkEnd w:id="24782"/>
              <w:bookmarkEnd w:id="24783"/>
              <w:bookmarkEnd w:id="24784"/>
              <w:bookmarkEnd w:id="24785"/>
              <w:bookmarkEnd w:id="24786"/>
              <w:bookmarkEnd w:id="24787"/>
              <w:bookmarkEnd w:id="24788"/>
              <w:bookmarkEnd w:id="24789"/>
            </w:del>
          </w:p>
        </w:tc>
        <w:bookmarkStart w:id="24790" w:name="_Toc34393748"/>
        <w:bookmarkStart w:id="24791" w:name="_Toc34403155"/>
        <w:bookmarkStart w:id="24792" w:name="_Toc34410395"/>
        <w:bookmarkStart w:id="24793" w:name="_Toc34839543"/>
        <w:bookmarkStart w:id="24794" w:name="_Toc34844940"/>
        <w:bookmarkStart w:id="24795" w:name="_Toc34850337"/>
        <w:bookmarkStart w:id="24796" w:name="_Toc36821030"/>
        <w:bookmarkStart w:id="24797" w:name="_Toc36826531"/>
        <w:bookmarkStart w:id="24798" w:name="_Toc36832032"/>
        <w:bookmarkStart w:id="24799" w:name="_Toc36837533"/>
        <w:bookmarkStart w:id="24800" w:name="_Toc36843034"/>
        <w:bookmarkStart w:id="24801" w:name="_Toc36848086"/>
        <w:bookmarkStart w:id="24802" w:name="_Toc37229040"/>
        <w:bookmarkStart w:id="24803" w:name="_Toc37335951"/>
        <w:bookmarkStart w:id="24804" w:name="_Toc37423622"/>
        <w:bookmarkStart w:id="24805" w:name="_Toc37429165"/>
        <w:bookmarkEnd w:id="24790"/>
        <w:bookmarkEnd w:id="24791"/>
        <w:bookmarkEnd w:id="24792"/>
        <w:bookmarkEnd w:id="24793"/>
        <w:bookmarkEnd w:id="24794"/>
        <w:bookmarkEnd w:id="24795"/>
        <w:bookmarkEnd w:id="24796"/>
        <w:bookmarkEnd w:id="24797"/>
        <w:bookmarkEnd w:id="24798"/>
        <w:bookmarkEnd w:id="24799"/>
        <w:bookmarkEnd w:id="24800"/>
        <w:bookmarkEnd w:id="24801"/>
        <w:bookmarkEnd w:id="24802"/>
        <w:bookmarkEnd w:id="24803"/>
        <w:bookmarkEnd w:id="24804"/>
        <w:bookmarkEnd w:id="24805"/>
      </w:tr>
      <w:tr w:rsidR="00BF4111" w:rsidRPr="00EF061C" w:rsidDel="00F67CA7" w:rsidTr="002E6C45">
        <w:trPr>
          <w:trHeight w:val="20"/>
          <w:jc w:val="center"/>
          <w:del w:id="24806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807" w:author="lusonghe" w:date="2020-03-05T16:30:00Z"/>
                <w:rFonts w:eastAsiaTheme="minorEastAsia"/>
                <w:sz w:val="18"/>
                <w:szCs w:val="18"/>
              </w:rPr>
              <w:pPrChange w:id="24808" w:author="lusonghe" w:date="2020-04-02T16:10:00Z">
                <w:pPr/>
              </w:pPrChange>
            </w:pPr>
            <w:del w:id="248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PMI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24810" w:name="_Toc34393749"/>
              <w:bookmarkStart w:id="24811" w:name="_Toc34403156"/>
              <w:bookmarkStart w:id="24812" w:name="_Toc34410396"/>
              <w:bookmarkStart w:id="24813" w:name="_Toc34839544"/>
              <w:bookmarkStart w:id="24814" w:name="_Toc34844941"/>
              <w:bookmarkStart w:id="24815" w:name="_Toc34850338"/>
              <w:bookmarkStart w:id="24816" w:name="_Toc36821031"/>
              <w:bookmarkStart w:id="24817" w:name="_Toc36826532"/>
              <w:bookmarkStart w:id="24818" w:name="_Toc36832033"/>
              <w:bookmarkStart w:id="24819" w:name="_Toc36837534"/>
              <w:bookmarkStart w:id="24820" w:name="_Toc36843035"/>
              <w:bookmarkStart w:id="24821" w:name="_Toc36848087"/>
              <w:bookmarkStart w:id="24822" w:name="_Toc37229041"/>
              <w:bookmarkStart w:id="24823" w:name="_Toc37335952"/>
              <w:bookmarkStart w:id="24824" w:name="_Toc37423623"/>
              <w:bookmarkStart w:id="24825" w:name="_Toc37429166"/>
              <w:bookmarkEnd w:id="24810"/>
              <w:bookmarkEnd w:id="24811"/>
              <w:bookmarkEnd w:id="24812"/>
              <w:bookmarkEnd w:id="24813"/>
              <w:bookmarkEnd w:id="24814"/>
              <w:bookmarkEnd w:id="24815"/>
              <w:bookmarkEnd w:id="24816"/>
              <w:bookmarkEnd w:id="24817"/>
              <w:bookmarkEnd w:id="24818"/>
              <w:bookmarkEnd w:id="24819"/>
              <w:bookmarkEnd w:id="24820"/>
              <w:bookmarkEnd w:id="24821"/>
              <w:bookmarkEnd w:id="24822"/>
              <w:bookmarkEnd w:id="24823"/>
              <w:bookmarkEnd w:id="24824"/>
              <w:bookmarkEnd w:id="24825"/>
            </w:del>
          </w:p>
        </w:tc>
        <w:bookmarkStart w:id="24826" w:name="_Toc34393750"/>
        <w:bookmarkStart w:id="24827" w:name="_Toc34403157"/>
        <w:bookmarkStart w:id="24828" w:name="_Toc34410397"/>
        <w:bookmarkStart w:id="24829" w:name="_Toc34839545"/>
        <w:bookmarkStart w:id="24830" w:name="_Toc34844942"/>
        <w:bookmarkStart w:id="24831" w:name="_Toc34850339"/>
        <w:bookmarkStart w:id="24832" w:name="_Toc36821032"/>
        <w:bookmarkStart w:id="24833" w:name="_Toc36826533"/>
        <w:bookmarkStart w:id="24834" w:name="_Toc36832034"/>
        <w:bookmarkStart w:id="24835" w:name="_Toc36837535"/>
        <w:bookmarkStart w:id="24836" w:name="_Toc36843036"/>
        <w:bookmarkStart w:id="24837" w:name="_Toc36848088"/>
        <w:bookmarkStart w:id="24838" w:name="_Toc37229042"/>
        <w:bookmarkStart w:id="24839" w:name="_Toc37335953"/>
        <w:bookmarkStart w:id="24840" w:name="_Toc37423624"/>
        <w:bookmarkStart w:id="24841" w:name="_Toc37429167"/>
        <w:bookmarkEnd w:id="24826"/>
        <w:bookmarkEnd w:id="24827"/>
        <w:bookmarkEnd w:id="24828"/>
        <w:bookmarkEnd w:id="24829"/>
        <w:bookmarkEnd w:id="24830"/>
        <w:bookmarkEnd w:id="24831"/>
        <w:bookmarkEnd w:id="24832"/>
        <w:bookmarkEnd w:id="24833"/>
        <w:bookmarkEnd w:id="24834"/>
        <w:bookmarkEnd w:id="24835"/>
        <w:bookmarkEnd w:id="24836"/>
        <w:bookmarkEnd w:id="24837"/>
        <w:bookmarkEnd w:id="24838"/>
        <w:bookmarkEnd w:id="24839"/>
        <w:bookmarkEnd w:id="24840"/>
        <w:bookmarkEnd w:id="24841"/>
      </w:tr>
      <w:tr w:rsidR="00BF4111" w:rsidRPr="00EF061C" w:rsidDel="00F67CA7" w:rsidTr="002E6C45">
        <w:trPr>
          <w:trHeight w:val="20"/>
          <w:jc w:val="center"/>
          <w:del w:id="2484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843" w:author="lusonghe" w:date="2020-03-05T16:30:00Z"/>
                <w:rFonts w:eastAsiaTheme="minorEastAsia"/>
                <w:sz w:val="18"/>
                <w:szCs w:val="18"/>
              </w:rPr>
              <w:pPrChange w:id="24844" w:author="lusonghe" w:date="2020-04-02T16:10:00Z">
                <w:pPr/>
              </w:pPrChange>
            </w:pPr>
            <w:del w:id="248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HG_SYS_OK</w:delText>
              </w:r>
              <w:bookmarkStart w:id="24846" w:name="_Toc34393751"/>
              <w:bookmarkStart w:id="24847" w:name="_Toc34403158"/>
              <w:bookmarkStart w:id="24848" w:name="_Toc34410398"/>
              <w:bookmarkStart w:id="24849" w:name="_Toc34839546"/>
              <w:bookmarkStart w:id="24850" w:name="_Toc34844943"/>
              <w:bookmarkStart w:id="24851" w:name="_Toc34850340"/>
              <w:bookmarkStart w:id="24852" w:name="_Toc36821033"/>
              <w:bookmarkStart w:id="24853" w:name="_Toc36826534"/>
              <w:bookmarkStart w:id="24854" w:name="_Toc36832035"/>
              <w:bookmarkStart w:id="24855" w:name="_Toc36837536"/>
              <w:bookmarkStart w:id="24856" w:name="_Toc36843037"/>
              <w:bookmarkStart w:id="24857" w:name="_Toc36848089"/>
              <w:bookmarkStart w:id="24858" w:name="_Toc37229043"/>
              <w:bookmarkStart w:id="24859" w:name="_Toc37335954"/>
              <w:bookmarkStart w:id="24860" w:name="_Toc37423625"/>
              <w:bookmarkStart w:id="24861" w:name="_Toc37429168"/>
              <w:bookmarkEnd w:id="24846"/>
              <w:bookmarkEnd w:id="24847"/>
              <w:bookmarkEnd w:id="24848"/>
              <w:bookmarkEnd w:id="24849"/>
              <w:bookmarkEnd w:id="24850"/>
              <w:bookmarkEnd w:id="24851"/>
              <w:bookmarkEnd w:id="24852"/>
              <w:bookmarkEnd w:id="24853"/>
              <w:bookmarkEnd w:id="24854"/>
              <w:bookmarkEnd w:id="24855"/>
              <w:bookmarkEnd w:id="24856"/>
              <w:bookmarkEnd w:id="24857"/>
              <w:bookmarkEnd w:id="24858"/>
              <w:bookmarkEnd w:id="24859"/>
              <w:bookmarkEnd w:id="24860"/>
              <w:bookmarkEnd w:id="2486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862" w:author="lusonghe" w:date="2020-03-05T16:30:00Z"/>
                <w:rFonts w:eastAsiaTheme="minorEastAsia"/>
                <w:sz w:val="18"/>
                <w:szCs w:val="18"/>
              </w:rPr>
              <w:pPrChange w:id="24863" w:author="lusonghe" w:date="2020-04-02T16:10:00Z">
                <w:pPr/>
              </w:pPrChange>
            </w:pPr>
            <w:del w:id="248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43</w:delText>
              </w:r>
              <w:bookmarkStart w:id="24865" w:name="_Toc34393752"/>
              <w:bookmarkStart w:id="24866" w:name="_Toc34403159"/>
              <w:bookmarkStart w:id="24867" w:name="_Toc34410399"/>
              <w:bookmarkStart w:id="24868" w:name="_Toc34839547"/>
              <w:bookmarkStart w:id="24869" w:name="_Toc34844944"/>
              <w:bookmarkStart w:id="24870" w:name="_Toc34850341"/>
              <w:bookmarkStart w:id="24871" w:name="_Toc36821034"/>
              <w:bookmarkStart w:id="24872" w:name="_Toc36826535"/>
              <w:bookmarkStart w:id="24873" w:name="_Toc36832036"/>
              <w:bookmarkStart w:id="24874" w:name="_Toc36837537"/>
              <w:bookmarkStart w:id="24875" w:name="_Toc36843038"/>
              <w:bookmarkStart w:id="24876" w:name="_Toc36848090"/>
              <w:bookmarkStart w:id="24877" w:name="_Toc37229044"/>
              <w:bookmarkStart w:id="24878" w:name="_Toc37335955"/>
              <w:bookmarkStart w:id="24879" w:name="_Toc37423626"/>
              <w:bookmarkStart w:id="24880" w:name="_Toc37429169"/>
              <w:bookmarkEnd w:id="24865"/>
              <w:bookmarkEnd w:id="24866"/>
              <w:bookmarkEnd w:id="24867"/>
              <w:bookmarkEnd w:id="24868"/>
              <w:bookmarkEnd w:id="24869"/>
              <w:bookmarkEnd w:id="24870"/>
              <w:bookmarkEnd w:id="24871"/>
              <w:bookmarkEnd w:id="24872"/>
              <w:bookmarkEnd w:id="24873"/>
              <w:bookmarkEnd w:id="24874"/>
              <w:bookmarkEnd w:id="24875"/>
              <w:bookmarkEnd w:id="24876"/>
              <w:bookmarkEnd w:id="24877"/>
              <w:bookmarkEnd w:id="24878"/>
              <w:bookmarkEnd w:id="24879"/>
              <w:bookmarkEnd w:id="2488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881" w:author="lusonghe" w:date="2020-03-05T16:30:00Z"/>
                <w:rFonts w:eastAsiaTheme="minorEastAsia"/>
                <w:sz w:val="18"/>
                <w:szCs w:val="18"/>
              </w:rPr>
              <w:pPrChange w:id="24882" w:author="lusonghe" w:date="2020-04-02T16:10:00Z">
                <w:pPr/>
              </w:pPrChange>
            </w:pPr>
            <w:del w:id="2488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4884" w:name="_Toc34393753"/>
              <w:bookmarkStart w:id="24885" w:name="_Toc34403160"/>
              <w:bookmarkStart w:id="24886" w:name="_Toc34410400"/>
              <w:bookmarkStart w:id="24887" w:name="_Toc34839548"/>
              <w:bookmarkStart w:id="24888" w:name="_Toc34844945"/>
              <w:bookmarkStart w:id="24889" w:name="_Toc34850342"/>
              <w:bookmarkStart w:id="24890" w:name="_Toc36821035"/>
              <w:bookmarkStart w:id="24891" w:name="_Toc36826536"/>
              <w:bookmarkStart w:id="24892" w:name="_Toc36832037"/>
              <w:bookmarkStart w:id="24893" w:name="_Toc36837538"/>
              <w:bookmarkStart w:id="24894" w:name="_Toc36843039"/>
              <w:bookmarkStart w:id="24895" w:name="_Toc36848091"/>
              <w:bookmarkStart w:id="24896" w:name="_Toc37229045"/>
              <w:bookmarkStart w:id="24897" w:name="_Toc37335956"/>
              <w:bookmarkStart w:id="24898" w:name="_Toc37423627"/>
              <w:bookmarkStart w:id="24899" w:name="_Toc37429170"/>
              <w:bookmarkEnd w:id="24884"/>
              <w:bookmarkEnd w:id="24885"/>
              <w:bookmarkEnd w:id="24886"/>
              <w:bookmarkEnd w:id="24887"/>
              <w:bookmarkEnd w:id="24888"/>
              <w:bookmarkEnd w:id="24889"/>
              <w:bookmarkEnd w:id="24890"/>
              <w:bookmarkEnd w:id="24891"/>
              <w:bookmarkEnd w:id="24892"/>
              <w:bookmarkEnd w:id="24893"/>
              <w:bookmarkEnd w:id="24894"/>
              <w:bookmarkEnd w:id="24895"/>
              <w:bookmarkEnd w:id="24896"/>
              <w:bookmarkEnd w:id="24897"/>
              <w:bookmarkEnd w:id="24898"/>
              <w:bookmarkEnd w:id="2489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900" w:author="lusonghe" w:date="2020-03-05T16:30:00Z"/>
                <w:rFonts w:eastAsiaTheme="minorEastAsia"/>
                <w:sz w:val="18"/>
                <w:szCs w:val="18"/>
              </w:rPr>
              <w:pPrChange w:id="24901" w:author="lusonghe" w:date="2020-04-02T16:10:00Z">
                <w:pPr/>
              </w:pPrChange>
            </w:pPr>
            <w:del w:id="249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充电信号输入</w:delText>
              </w:r>
              <w:bookmarkStart w:id="24903" w:name="_Toc34393754"/>
              <w:bookmarkStart w:id="24904" w:name="_Toc34403161"/>
              <w:bookmarkStart w:id="24905" w:name="_Toc34410401"/>
              <w:bookmarkStart w:id="24906" w:name="_Toc34839549"/>
              <w:bookmarkStart w:id="24907" w:name="_Toc34844946"/>
              <w:bookmarkStart w:id="24908" w:name="_Toc34850343"/>
              <w:bookmarkStart w:id="24909" w:name="_Toc36821036"/>
              <w:bookmarkStart w:id="24910" w:name="_Toc36826537"/>
              <w:bookmarkStart w:id="24911" w:name="_Toc36832038"/>
              <w:bookmarkStart w:id="24912" w:name="_Toc36837539"/>
              <w:bookmarkStart w:id="24913" w:name="_Toc36843040"/>
              <w:bookmarkStart w:id="24914" w:name="_Toc36848092"/>
              <w:bookmarkStart w:id="24915" w:name="_Toc37229046"/>
              <w:bookmarkStart w:id="24916" w:name="_Toc37335957"/>
              <w:bookmarkStart w:id="24917" w:name="_Toc37423628"/>
              <w:bookmarkStart w:id="24918" w:name="_Toc37429171"/>
              <w:bookmarkEnd w:id="24903"/>
              <w:bookmarkEnd w:id="24904"/>
              <w:bookmarkEnd w:id="24905"/>
              <w:bookmarkEnd w:id="24906"/>
              <w:bookmarkEnd w:id="24907"/>
              <w:bookmarkEnd w:id="24908"/>
              <w:bookmarkEnd w:id="24909"/>
              <w:bookmarkEnd w:id="24910"/>
              <w:bookmarkEnd w:id="24911"/>
              <w:bookmarkEnd w:id="24912"/>
              <w:bookmarkEnd w:id="24913"/>
              <w:bookmarkEnd w:id="24914"/>
              <w:bookmarkEnd w:id="24915"/>
              <w:bookmarkEnd w:id="24916"/>
              <w:bookmarkEnd w:id="24917"/>
              <w:bookmarkEnd w:id="2491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919" w:author="lusonghe" w:date="2020-03-05T16:30:00Z"/>
                <w:rFonts w:eastAsiaTheme="minorEastAsia"/>
                <w:sz w:val="18"/>
                <w:szCs w:val="18"/>
              </w:rPr>
              <w:pPrChange w:id="24920" w:author="lusonghe" w:date="2020-04-02T16:10:00Z">
                <w:pPr/>
              </w:pPrChange>
            </w:pPr>
            <w:del w:id="249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4922" w:name="_Toc34393755"/>
              <w:bookmarkStart w:id="24923" w:name="_Toc34403162"/>
              <w:bookmarkStart w:id="24924" w:name="_Toc34410402"/>
              <w:bookmarkStart w:id="24925" w:name="_Toc34839550"/>
              <w:bookmarkStart w:id="24926" w:name="_Toc34844947"/>
              <w:bookmarkStart w:id="24927" w:name="_Toc34850344"/>
              <w:bookmarkStart w:id="24928" w:name="_Toc36821037"/>
              <w:bookmarkStart w:id="24929" w:name="_Toc36826538"/>
              <w:bookmarkStart w:id="24930" w:name="_Toc36832039"/>
              <w:bookmarkStart w:id="24931" w:name="_Toc36837540"/>
              <w:bookmarkStart w:id="24932" w:name="_Toc36843041"/>
              <w:bookmarkStart w:id="24933" w:name="_Toc36848093"/>
              <w:bookmarkStart w:id="24934" w:name="_Toc37229047"/>
              <w:bookmarkStart w:id="24935" w:name="_Toc37335958"/>
              <w:bookmarkStart w:id="24936" w:name="_Toc37423629"/>
              <w:bookmarkStart w:id="24937" w:name="_Toc37429172"/>
              <w:bookmarkEnd w:id="24922"/>
              <w:bookmarkEnd w:id="24923"/>
              <w:bookmarkEnd w:id="24924"/>
              <w:bookmarkEnd w:id="24925"/>
              <w:bookmarkEnd w:id="24926"/>
              <w:bookmarkEnd w:id="24927"/>
              <w:bookmarkEnd w:id="24928"/>
              <w:bookmarkEnd w:id="24929"/>
              <w:bookmarkEnd w:id="24930"/>
              <w:bookmarkEnd w:id="24931"/>
              <w:bookmarkEnd w:id="24932"/>
              <w:bookmarkEnd w:id="24933"/>
              <w:bookmarkEnd w:id="24934"/>
              <w:bookmarkEnd w:id="24935"/>
              <w:bookmarkEnd w:id="24936"/>
              <w:bookmarkEnd w:id="2493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938" w:author="lusonghe" w:date="2020-03-05T16:30:00Z"/>
                <w:rFonts w:eastAsiaTheme="minorEastAsia"/>
                <w:sz w:val="18"/>
                <w:szCs w:val="18"/>
              </w:rPr>
              <w:pPrChange w:id="24939" w:author="lusonghe" w:date="2020-04-02T16:10:00Z">
                <w:pPr/>
              </w:pPrChange>
            </w:pPr>
            <w:del w:id="249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4941" w:name="_Toc34393756"/>
              <w:bookmarkStart w:id="24942" w:name="_Toc34403163"/>
              <w:bookmarkStart w:id="24943" w:name="_Toc34410403"/>
              <w:bookmarkStart w:id="24944" w:name="_Toc34839551"/>
              <w:bookmarkStart w:id="24945" w:name="_Toc34844948"/>
              <w:bookmarkStart w:id="24946" w:name="_Toc34850345"/>
              <w:bookmarkStart w:id="24947" w:name="_Toc36821038"/>
              <w:bookmarkStart w:id="24948" w:name="_Toc36826539"/>
              <w:bookmarkStart w:id="24949" w:name="_Toc36832040"/>
              <w:bookmarkStart w:id="24950" w:name="_Toc36837541"/>
              <w:bookmarkStart w:id="24951" w:name="_Toc36843042"/>
              <w:bookmarkStart w:id="24952" w:name="_Toc36848094"/>
              <w:bookmarkStart w:id="24953" w:name="_Toc37229048"/>
              <w:bookmarkStart w:id="24954" w:name="_Toc37335959"/>
              <w:bookmarkStart w:id="24955" w:name="_Toc37423630"/>
              <w:bookmarkStart w:id="24956" w:name="_Toc37429173"/>
              <w:bookmarkEnd w:id="24941"/>
              <w:bookmarkEnd w:id="24942"/>
              <w:bookmarkEnd w:id="24943"/>
              <w:bookmarkEnd w:id="24944"/>
              <w:bookmarkEnd w:id="24945"/>
              <w:bookmarkEnd w:id="24946"/>
              <w:bookmarkEnd w:id="24947"/>
              <w:bookmarkEnd w:id="24948"/>
              <w:bookmarkEnd w:id="24949"/>
              <w:bookmarkEnd w:id="24950"/>
              <w:bookmarkEnd w:id="24951"/>
              <w:bookmarkEnd w:id="24952"/>
              <w:bookmarkEnd w:id="24953"/>
              <w:bookmarkEnd w:id="24954"/>
              <w:bookmarkEnd w:id="24955"/>
              <w:bookmarkEnd w:id="24956"/>
            </w:del>
          </w:p>
        </w:tc>
        <w:bookmarkStart w:id="24957" w:name="_Toc34393757"/>
        <w:bookmarkStart w:id="24958" w:name="_Toc34403164"/>
        <w:bookmarkStart w:id="24959" w:name="_Toc34410404"/>
        <w:bookmarkStart w:id="24960" w:name="_Toc34839552"/>
        <w:bookmarkStart w:id="24961" w:name="_Toc34844949"/>
        <w:bookmarkStart w:id="24962" w:name="_Toc34850346"/>
        <w:bookmarkStart w:id="24963" w:name="_Toc36821039"/>
        <w:bookmarkStart w:id="24964" w:name="_Toc36826540"/>
        <w:bookmarkStart w:id="24965" w:name="_Toc36832041"/>
        <w:bookmarkStart w:id="24966" w:name="_Toc36837542"/>
        <w:bookmarkStart w:id="24967" w:name="_Toc36843043"/>
        <w:bookmarkStart w:id="24968" w:name="_Toc36848095"/>
        <w:bookmarkStart w:id="24969" w:name="_Toc37229049"/>
        <w:bookmarkStart w:id="24970" w:name="_Toc37335960"/>
        <w:bookmarkStart w:id="24971" w:name="_Toc37423631"/>
        <w:bookmarkStart w:id="24972" w:name="_Toc37429174"/>
        <w:bookmarkEnd w:id="24957"/>
        <w:bookmarkEnd w:id="24958"/>
        <w:bookmarkEnd w:id="24959"/>
        <w:bookmarkEnd w:id="24960"/>
        <w:bookmarkEnd w:id="24961"/>
        <w:bookmarkEnd w:id="24962"/>
        <w:bookmarkEnd w:id="24963"/>
        <w:bookmarkEnd w:id="24964"/>
        <w:bookmarkEnd w:id="24965"/>
        <w:bookmarkEnd w:id="24966"/>
        <w:bookmarkEnd w:id="24967"/>
        <w:bookmarkEnd w:id="24968"/>
        <w:bookmarkEnd w:id="24969"/>
        <w:bookmarkEnd w:id="24970"/>
        <w:bookmarkEnd w:id="24971"/>
        <w:bookmarkEnd w:id="24972"/>
      </w:tr>
      <w:tr w:rsidR="00BF4111" w:rsidRPr="00EF061C" w:rsidDel="00F67CA7" w:rsidTr="002E6C45">
        <w:trPr>
          <w:trHeight w:val="20"/>
          <w:jc w:val="center"/>
          <w:del w:id="2497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974" w:author="lusonghe" w:date="2020-03-05T16:30:00Z"/>
                <w:rFonts w:eastAsiaTheme="minorEastAsia"/>
                <w:sz w:val="18"/>
                <w:szCs w:val="18"/>
              </w:rPr>
              <w:pPrChange w:id="24975" w:author="lusonghe" w:date="2020-04-02T16:10:00Z">
                <w:pPr/>
              </w:pPrChange>
            </w:pPr>
            <w:del w:id="249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FAULT_N</w:delText>
              </w:r>
              <w:bookmarkStart w:id="24977" w:name="_Toc34393758"/>
              <w:bookmarkStart w:id="24978" w:name="_Toc34403165"/>
              <w:bookmarkStart w:id="24979" w:name="_Toc34410405"/>
              <w:bookmarkStart w:id="24980" w:name="_Toc34839553"/>
              <w:bookmarkStart w:id="24981" w:name="_Toc34844950"/>
              <w:bookmarkStart w:id="24982" w:name="_Toc34850347"/>
              <w:bookmarkStart w:id="24983" w:name="_Toc36821040"/>
              <w:bookmarkStart w:id="24984" w:name="_Toc36826541"/>
              <w:bookmarkStart w:id="24985" w:name="_Toc36832042"/>
              <w:bookmarkStart w:id="24986" w:name="_Toc36837543"/>
              <w:bookmarkStart w:id="24987" w:name="_Toc36843044"/>
              <w:bookmarkStart w:id="24988" w:name="_Toc36848096"/>
              <w:bookmarkStart w:id="24989" w:name="_Toc37229050"/>
              <w:bookmarkStart w:id="24990" w:name="_Toc37335961"/>
              <w:bookmarkStart w:id="24991" w:name="_Toc37423632"/>
              <w:bookmarkStart w:id="24992" w:name="_Toc37429175"/>
              <w:bookmarkEnd w:id="24977"/>
              <w:bookmarkEnd w:id="24978"/>
              <w:bookmarkEnd w:id="24979"/>
              <w:bookmarkEnd w:id="24980"/>
              <w:bookmarkEnd w:id="24981"/>
              <w:bookmarkEnd w:id="24982"/>
              <w:bookmarkEnd w:id="24983"/>
              <w:bookmarkEnd w:id="24984"/>
              <w:bookmarkEnd w:id="24985"/>
              <w:bookmarkEnd w:id="24986"/>
              <w:bookmarkEnd w:id="24987"/>
              <w:bookmarkEnd w:id="24988"/>
              <w:bookmarkEnd w:id="24989"/>
              <w:bookmarkEnd w:id="24990"/>
              <w:bookmarkEnd w:id="24991"/>
              <w:bookmarkEnd w:id="2499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4993" w:author="lusonghe" w:date="2020-03-05T16:30:00Z"/>
                <w:rFonts w:eastAsiaTheme="minorEastAsia"/>
                <w:sz w:val="18"/>
                <w:szCs w:val="18"/>
              </w:rPr>
              <w:pPrChange w:id="24994" w:author="lusonghe" w:date="2020-04-02T16:10:00Z">
                <w:pPr/>
              </w:pPrChange>
            </w:pPr>
            <w:del w:id="249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44</w:delText>
              </w:r>
              <w:bookmarkStart w:id="24996" w:name="_Toc34393759"/>
              <w:bookmarkStart w:id="24997" w:name="_Toc34403166"/>
              <w:bookmarkStart w:id="24998" w:name="_Toc34410406"/>
              <w:bookmarkStart w:id="24999" w:name="_Toc34839554"/>
              <w:bookmarkStart w:id="25000" w:name="_Toc34844951"/>
              <w:bookmarkStart w:id="25001" w:name="_Toc34850348"/>
              <w:bookmarkStart w:id="25002" w:name="_Toc36821041"/>
              <w:bookmarkStart w:id="25003" w:name="_Toc36826542"/>
              <w:bookmarkStart w:id="25004" w:name="_Toc36832043"/>
              <w:bookmarkStart w:id="25005" w:name="_Toc36837544"/>
              <w:bookmarkStart w:id="25006" w:name="_Toc36843045"/>
              <w:bookmarkStart w:id="25007" w:name="_Toc36848097"/>
              <w:bookmarkStart w:id="25008" w:name="_Toc37229051"/>
              <w:bookmarkStart w:id="25009" w:name="_Toc37335962"/>
              <w:bookmarkStart w:id="25010" w:name="_Toc37423633"/>
              <w:bookmarkStart w:id="25011" w:name="_Toc37429176"/>
              <w:bookmarkEnd w:id="24996"/>
              <w:bookmarkEnd w:id="24997"/>
              <w:bookmarkEnd w:id="24998"/>
              <w:bookmarkEnd w:id="24999"/>
              <w:bookmarkEnd w:id="25000"/>
              <w:bookmarkEnd w:id="25001"/>
              <w:bookmarkEnd w:id="25002"/>
              <w:bookmarkEnd w:id="25003"/>
              <w:bookmarkEnd w:id="25004"/>
              <w:bookmarkEnd w:id="25005"/>
              <w:bookmarkEnd w:id="25006"/>
              <w:bookmarkEnd w:id="25007"/>
              <w:bookmarkEnd w:id="25008"/>
              <w:bookmarkEnd w:id="25009"/>
              <w:bookmarkEnd w:id="25010"/>
              <w:bookmarkEnd w:id="2501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5012" w:author="lusonghe" w:date="2020-03-05T16:30:00Z"/>
                <w:rFonts w:eastAsiaTheme="minorEastAsia"/>
                <w:sz w:val="18"/>
                <w:szCs w:val="18"/>
              </w:rPr>
              <w:pPrChange w:id="25013" w:author="lusonghe" w:date="2020-04-02T16:10:00Z">
                <w:pPr/>
              </w:pPrChange>
            </w:pPr>
            <w:bookmarkStart w:id="25014" w:name="_Toc34393760"/>
            <w:bookmarkStart w:id="25015" w:name="_Toc34403167"/>
            <w:bookmarkStart w:id="25016" w:name="_Toc34410407"/>
            <w:bookmarkStart w:id="25017" w:name="_Toc34839555"/>
            <w:bookmarkStart w:id="25018" w:name="_Toc34844952"/>
            <w:bookmarkStart w:id="25019" w:name="_Toc34850349"/>
            <w:bookmarkStart w:id="25020" w:name="_Toc36821042"/>
            <w:bookmarkStart w:id="25021" w:name="_Toc36826543"/>
            <w:bookmarkStart w:id="25022" w:name="_Toc36832044"/>
            <w:bookmarkStart w:id="25023" w:name="_Toc36837545"/>
            <w:bookmarkStart w:id="25024" w:name="_Toc36843046"/>
            <w:bookmarkStart w:id="25025" w:name="_Toc36848098"/>
            <w:bookmarkStart w:id="25026" w:name="_Toc37229052"/>
            <w:bookmarkStart w:id="25027" w:name="_Toc37335963"/>
            <w:bookmarkStart w:id="25028" w:name="_Toc37423634"/>
            <w:bookmarkStart w:id="25029" w:name="_Toc37429177"/>
            <w:bookmarkEnd w:id="25014"/>
            <w:bookmarkEnd w:id="25015"/>
            <w:bookmarkEnd w:id="25016"/>
            <w:bookmarkEnd w:id="25017"/>
            <w:bookmarkEnd w:id="25018"/>
            <w:bookmarkEnd w:id="25019"/>
            <w:bookmarkEnd w:id="25020"/>
            <w:bookmarkEnd w:id="25021"/>
            <w:bookmarkEnd w:id="25022"/>
            <w:bookmarkEnd w:id="25023"/>
            <w:bookmarkEnd w:id="25024"/>
            <w:bookmarkEnd w:id="25025"/>
            <w:bookmarkEnd w:id="25026"/>
            <w:bookmarkEnd w:id="25027"/>
            <w:bookmarkEnd w:id="25028"/>
            <w:bookmarkEnd w:id="25029"/>
          </w:p>
          <w:p w:rsidR="00000000" w:rsidRDefault="00BF4111">
            <w:pPr>
              <w:pStyle w:val="30"/>
              <w:rPr>
                <w:del w:id="25030" w:author="lusonghe" w:date="2020-03-05T16:30:00Z"/>
                <w:rFonts w:eastAsiaTheme="minorEastAsia"/>
                <w:sz w:val="18"/>
                <w:szCs w:val="18"/>
              </w:rPr>
              <w:pPrChange w:id="25031" w:author="lusonghe" w:date="2020-04-02T16:10:00Z">
                <w:pPr/>
              </w:pPrChange>
            </w:pPr>
            <w:del w:id="250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5033" w:name="_Toc34393761"/>
              <w:bookmarkStart w:id="25034" w:name="_Toc34403168"/>
              <w:bookmarkStart w:id="25035" w:name="_Toc34410408"/>
              <w:bookmarkStart w:id="25036" w:name="_Toc34839556"/>
              <w:bookmarkStart w:id="25037" w:name="_Toc34844953"/>
              <w:bookmarkStart w:id="25038" w:name="_Toc34850350"/>
              <w:bookmarkStart w:id="25039" w:name="_Toc36821043"/>
              <w:bookmarkStart w:id="25040" w:name="_Toc36826544"/>
              <w:bookmarkStart w:id="25041" w:name="_Toc36832045"/>
              <w:bookmarkStart w:id="25042" w:name="_Toc36837546"/>
              <w:bookmarkStart w:id="25043" w:name="_Toc36843047"/>
              <w:bookmarkStart w:id="25044" w:name="_Toc36848099"/>
              <w:bookmarkStart w:id="25045" w:name="_Toc37229053"/>
              <w:bookmarkStart w:id="25046" w:name="_Toc37335964"/>
              <w:bookmarkStart w:id="25047" w:name="_Toc37423635"/>
              <w:bookmarkStart w:id="25048" w:name="_Toc37429178"/>
              <w:bookmarkEnd w:id="25033"/>
              <w:bookmarkEnd w:id="25034"/>
              <w:bookmarkEnd w:id="25035"/>
              <w:bookmarkEnd w:id="25036"/>
              <w:bookmarkEnd w:id="25037"/>
              <w:bookmarkEnd w:id="25038"/>
              <w:bookmarkEnd w:id="25039"/>
              <w:bookmarkEnd w:id="25040"/>
              <w:bookmarkEnd w:id="25041"/>
              <w:bookmarkEnd w:id="25042"/>
              <w:bookmarkEnd w:id="25043"/>
              <w:bookmarkEnd w:id="25044"/>
              <w:bookmarkEnd w:id="25045"/>
              <w:bookmarkEnd w:id="25046"/>
              <w:bookmarkEnd w:id="25047"/>
              <w:bookmarkEnd w:id="2504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049" w:author="lusonghe" w:date="2020-03-05T16:30:00Z"/>
                <w:rFonts w:eastAsiaTheme="minorEastAsia"/>
                <w:sz w:val="18"/>
                <w:szCs w:val="18"/>
              </w:rPr>
              <w:pPrChange w:id="25050" w:author="lusonghe" w:date="2020-04-02T16:10:00Z">
                <w:pPr/>
              </w:pPrChange>
            </w:pPr>
            <w:del w:id="250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PMI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默认信号收发</w:delText>
              </w:r>
              <w:bookmarkStart w:id="25052" w:name="_Toc34393762"/>
              <w:bookmarkStart w:id="25053" w:name="_Toc34403169"/>
              <w:bookmarkStart w:id="25054" w:name="_Toc34410409"/>
              <w:bookmarkStart w:id="25055" w:name="_Toc34839557"/>
              <w:bookmarkStart w:id="25056" w:name="_Toc34844954"/>
              <w:bookmarkStart w:id="25057" w:name="_Toc34850351"/>
              <w:bookmarkStart w:id="25058" w:name="_Toc36821044"/>
              <w:bookmarkStart w:id="25059" w:name="_Toc36826545"/>
              <w:bookmarkStart w:id="25060" w:name="_Toc36832046"/>
              <w:bookmarkStart w:id="25061" w:name="_Toc36837547"/>
              <w:bookmarkStart w:id="25062" w:name="_Toc36843048"/>
              <w:bookmarkStart w:id="25063" w:name="_Toc36848100"/>
              <w:bookmarkStart w:id="25064" w:name="_Toc37229054"/>
              <w:bookmarkStart w:id="25065" w:name="_Toc37335965"/>
              <w:bookmarkStart w:id="25066" w:name="_Toc37423636"/>
              <w:bookmarkStart w:id="25067" w:name="_Toc37429179"/>
              <w:bookmarkEnd w:id="25052"/>
              <w:bookmarkEnd w:id="25053"/>
              <w:bookmarkEnd w:id="25054"/>
              <w:bookmarkEnd w:id="25055"/>
              <w:bookmarkEnd w:id="25056"/>
              <w:bookmarkEnd w:id="25057"/>
              <w:bookmarkEnd w:id="25058"/>
              <w:bookmarkEnd w:id="25059"/>
              <w:bookmarkEnd w:id="25060"/>
              <w:bookmarkEnd w:id="25061"/>
              <w:bookmarkEnd w:id="25062"/>
              <w:bookmarkEnd w:id="25063"/>
              <w:bookmarkEnd w:id="25064"/>
              <w:bookmarkEnd w:id="25065"/>
              <w:bookmarkEnd w:id="25066"/>
              <w:bookmarkEnd w:id="2506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068" w:author="lusonghe" w:date="2020-03-05T16:30:00Z"/>
                <w:rFonts w:eastAsiaTheme="minorEastAsia"/>
                <w:sz w:val="18"/>
                <w:szCs w:val="18"/>
              </w:rPr>
              <w:pPrChange w:id="25069" w:author="lusonghe" w:date="2020-04-02T16:10:00Z">
                <w:pPr/>
              </w:pPrChange>
            </w:pPr>
            <w:del w:id="2507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071" w:name="_Toc34393763"/>
              <w:bookmarkStart w:id="25072" w:name="_Toc34403170"/>
              <w:bookmarkStart w:id="25073" w:name="_Toc34410410"/>
              <w:bookmarkStart w:id="25074" w:name="_Toc34839558"/>
              <w:bookmarkStart w:id="25075" w:name="_Toc34844955"/>
              <w:bookmarkStart w:id="25076" w:name="_Toc34850352"/>
              <w:bookmarkStart w:id="25077" w:name="_Toc36821045"/>
              <w:bookmarkStart w:id="25078" w:name="_Toc36826546"/>
              <w:bookmarkStart w:id="25079" w:name="_Toc36832047"/>
              <w:bookmarkStart w:id="25080" w:name="_Toc36837548"/>
              <w:bookmarkStart w:id="25081" w:name="_Toc36843049"/>
              <w:bookmarkStart w:id="25082" w:name="_Toc36848101"/>
              <w:bookmarkStart w:id="25083" w:name="_Toc37229055"/>
              <w:bookmarkStart w:id="25084" w:name="_Toc37335966"/>
              <w:bookmarkStart w:id="25085" w:name="_Toc37423637"/>
              <w:bookmarkStart w:id="25086" w:name="_Toc37429180"/>
              <w:bookmarkEnd w:id="25071"/>
              <w:bookmarkEnd w:id="25072"/>
              <w:bookmarkEnd w:id="25073"/>
              <w:bookmarkEnd w:id="25074"/>
              <w:bookmarkEnd w:id="25075"/>
              <w:bookmarkEnd w:id="25076"/>
              <w:bookmarkEnd w:id="25077"/>
              <w:bookmarkEnd w:id="25078"/>
              <w:bookmarkEnd w:id="25079"/>
              <w:bookmarkEnd w:id="25080"/>
              <w:bookmarkEnd w:id="25081"/>
              <w:bookmarkEnd w:id="25082"/>
              <w:bookmarkEnd w:id="25083"/>
              <w:bookmarkEnd w:id="25084"/>
              <w:bookmarkEnd w:id="25085"/>
              <w:bookmarkEnd w:id="2508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087" w:author="lusonghe" w:date="2020-03-05T16:30:00Z"/>
                <w:rFonts w:eastAsiaTheme="minorEastAsia"/>
                <w:sz w:val="18"/>
                <w:szCs w:val="18"/>
              </w:rPr>
              <w:pPrChange w:id="25088" w:author="lusonghe" w:date="2020-04-02T16:10:00Z">
                <w:pPr/>
              </w:pPrChange>
            </w:pPr>
            <w:del w:id="2508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5090" w:name="_Toc34393764"/>
              <w:bookmarkStart w:id="25091" w:name="_Toc34403171"/>
              <w:bookmarkStart w:id="25092" w:name="_Toc34410411"/>
              <w:bookmarkStart w:id="25093" w:name="_Toc34839559"/>
              <w:bookmarkStart w:id="25094" w:name="_Toc34844956"/>
              <w:bookmarkStart w:id="25095" w:name="_Toc34850353"/>
              <w:bookmarkStart w:id="25096" w:name="_Toc36821046"/>
              <w:bookmarkStart w:id="25097" w:name="_Toc36826547"/>
              <w:bookmarkStart w:id="25098" w:name="_Toc36832048"/>
              <w:bookmarkStart w:id="25099" w:name="_Toc36837549"/>
              <w:bookmarkStart w:id="25100" w:name="_Toc36843050"/>
              <w:bookmarkStart w:id="25101" w:name="_Toc36848102"/>
              <w:bookmarkStart w:id="25102" w:name="_Toc37229056"/>
              <w:bookmarkStart w:id="25103" w:name="_Toc37335967"/>
              <w:bookmarkStart w:id="25104" w:name="_Toc37423638"/>
              <w:bookmarkStart w:id="25105" w:name="_Toc37429181"/>
              <w:bookmarkEnd w:id="25090"/>
              <w:bookmarkEnd w:id="25091"/>
              <w:bookmarkEnd w:id="25092"/>
              <w:bookmarkEnd w:id="25093"/>
              <w:bookmarkEnd w:id="25094"/>
              <w:bookmarkEnd w:id="25095"/>
              <w:bookmarkEnd w:id="25096"/>
              <w:bookmarkEnd w:id="25097"/>
              <w:bookmarkEnd w:id="25098"/>
              <w:bookmarkEnd w:id="25099"/>
              <w:bookmarkEnd w:id="25100"/>
              <w:bookmarkEnd w:id="25101"/>
              <w:bookmarkEnd w:id="25102"/>
              <w:bookmarkEnd w:id="25103"/>
              <w:bookmarkEnd w:id="25104"/>
              <w:bookmarkEnd w:id="25105"/>
            </w:del>
          </w:p>
        </w:tc>
        <w:bookmarkStart w:id="25106" w:name="_Toc34393765"/>
        <w:bookmarkStart w:id="25107" w:name="_Toc34403172"/>
        <w:bookmarkStart w:id="25108" w:name="_Toc34410412"/>
        <w:bookmarkStart w:id="25109" w:name="_Toc34839560"/>
        <w:bookmarkStart w:id="25110" w:name="_Toc34844957"/>
        <w:bookmarkStart w:id="25111" w:name="_Toc34850354"/>
        <w:bookmarkStart w:id="25112" w:name="_Toc36821047"/>
        <w:bookmarkStart w:id="25113" w:name="_Toc36826548"/>
        <w:bookmarkStart w:id="25114" w:name="_Toc36832049"/>
        <w:bookmarkStart w:id="25115" w:name="_Toc36837550"/>
        <w:bookmarkStart w:id="25116" w:name="_Toc36843051"/>
        <w:bookmarkStart w:id="25117" w:name="_Toc36848103"/>
        <w:bookmarkStart w:id="25118" w:name="_Toc37229057"/>
        <w:bookmarkStart w:id="25119" w:name="_Toc37335968"/>
        <w:bookmarkStart w:id="25120" w:name="_Toc37423639"/>
        <w:bookmarkStart w:id="25121" w:name="_Toc37429182"/>
        <w:bookmarkEnd w:id="25106"/>
        <w:bookmarkEnd w:id="25107"/>
        <w:bookmarkEnd w:id="25108"/>
        <w:bookmarkEnd w:id="25109"/>
        <w:bookmarkEnd w:id="25110"/>
        <w:bookmarkEnd w:id="25111"/>
        <w:bookmarkEnd w:id="25112"/>
        <w:bookmarkEnd w:id="25113"/>
        <w:bookmarkEnd w:id="25114"/>
        <w:bookmarkEnd w:id="25115"/>
        <w:bookmarkEnd w:id="25116"/>
        <w:bookmarkEnd w:id="25117"/>
        <w:bookmarkEnd w:id="25118"/>
        <w:bookmarkEnd w:id="25119"/>
        <w:bookmarkEnd w:id="25120"/>
        <w:bookmarkEnd w:id="25121"/>
      </w:tr>
      <w:tr w:rsidR="00BF4111" w:rsidRPr="00EF061C" w:rsidDel="00F67CA7" w:rsidTr="002E6C45">
        <w:trPr>
          <w:trHeight w:val="20"/>
          <w:jc w:val="center"/>
          <w:del w:id="2512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123" w:author="lusonghe" w:date="2020-03-05T16:30:00Z"/>
                <w:rFonts w:eastAsiaTheme="minorEastAsia"/>
                <w:sz w:val="18"/>
                <w:szCs w:val="18"/>
              </w:rPr>
              <w:pPrChange w:id="25124" w:author="lusonghe" w:date="2020-04-02T16:10:00Z">
                <w:pPr/>
              </w:pPrChange>
            </w:pPr>
            <w:del w:id="251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MI_CLK</w:delText>
              </w:r>
              <w:bookmarkStart w:id="25126" w:name="_Toc34393766"/>
              <w:bookmarkStart w:id="25127" w:name="_Toc34403173"/>
              <w:bookmarkStart w:id="25128" w:name="_Toc34410413"/>
              <w:bookmarkStart w:id="25129" w:name="_Toc34839561"/>
              <w:bookmarkStart w:id="25130" w:name="_Toc34844958"/>
              <w:bookmarkStart w:id="25131" w:name="_Toc34850355"/>
              <w:bookmarkStart w:id="25132" w:name="_Toc36821048"/>
              <w:bookmarkStart w:id="25133" w:name="_Toc36826549"/>
              <w:bookmarkStart w:id="25134" w:name="_Toc36832050"/>
              <w:bookmarkStart w:id="25135" w:name="_Toc36837551"/>
              <w:bookmarkStart w:id="25136" w:name="_Toc36843052"/>
              <w:bookmarkStart w:id="25137" w:name="_Toc36848104"/>
              <w:bookmarkStart w:id="25138" w:name="_Toc37229058"/>
              <w:bookmarkStart w:id="25139" w:name="_Toc37335969"/>
              <w:bookmarkStart w:id="25140" w:name="_Toc37423640"/>
              <w:bookmarkStart w:id="25141" w:name="_Toc37429183"/>
              <w:bookmarkEnd w:id="25126"/>
              <w:bookmarkEnd w:id="25127"/>
              <w:bookmarkEnd w:id="25128"/>
              <w:bookmarkEnd w:id="25129"/>
              <w:bookmarkEnd w:id="25130"/>
              <w:bookmarkEnd w:id="25131"/>
              <w:bookmarkEnd w:id="25132"/>
              <w:bookmarkEnd w:id="25133"/>
              <w:bookmarkEnd w:id="25134"/>
              <w:bookmarkEnd w:id="25135"/>
              <w:bookmarkEnd w:id="25136"/>
              <w:bookmarkEnd w:id="25137"/>
              <w:bookmarkEnd w:id="25138"/>
              <w:bookmarkEnd w:id="25139"/>
              <w:bookmarkEnd w:id="25140"/>
              <w:bookmarkEnd w:id="2514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142" w:author="lusonghe" w:date="2020-03-05T16:30:00Z"/>
                <w:rFonts w:eastAsiaTheme="minorEastAsia"/>
                <w:sz w:val="18"/>
                <w:szCs w:val="18"/>
              </w:rPr>
              <w:pPrChange w:id="25143" w:author="lusonghe" w:date="2020-04-02T16:10:00Z">
                <w:pPr/>
              </w:pPrChange>
            </w:pPr>
            <w:del w:id="2514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47</w:delText>
              </w:r>
              <w:bookmarkStart w:id="25145" w:name="_Toc34393767"/>
              <w:bookmarkStart w:id="25146" w:name="_Toc34403174"/>
              <w:bookmarkStart w:id="25147" w:name="_Toc34410414"/>
              <w:bookmarkStart w:id="25148" w:name="_Toc34839562"/>
              <w:bookmarkStart w:id="25149" w:name="_Toc34844959"/>
              <w:bookmarkStart w:id="25150" w:name="_Toc34850356"/>
              <w:bookmarkStart w:id="25151" w:name="_Toc36821049"/>
              <w:bookmarkStart w:id="25152" w:name="_Toc36826550"/>
              <w:bookmarkStart w:id="25153" w:name="_Toc36832051"/>
              <w:bookmarkStart w:id="25154" w:name="_Toc36837552"/>
              <w:bookmarkStart w:id="25155" w:name="_Toc36843053"/>
              <w:bookmarkStart w:id="25156" w:name="_Toc36848105"/>
              <w:bookmarkStart w:id="25157" w:name="_Toc37229059"/>
              <w:bookmarkStart w:id="25158" w:name="_Toc37335970"/>
              <w:bookmarkStart w:id="25159" w:name="_Toc37423641"/>
              <w:bookmarkStart w:id="25160" w:name="_Toc37429184"/>
              <w:bookmarkEnd w:id="25145"/>
              <w:bookmarkEnd w:id="25146"/>
              <w:bookmarkEnd w:id="25147"/>
              <w:bookmarkEnd w:id="25148"/>
              <w:bookmarkEnd w:id="25149"/>
              <w:bookmarkEnd w:id="25150"/>
              <w:bookmarkEnd w:id="25151"/>
              <w:bookmarkEnd w:id="25152"/>
              <w:bookmarkEnd w:id="25153"/>
              <w:bookmarkEnd w:id="25154"/>
              <w:bookmarkEnd w:id="25155"/>
              <w:bookmarkEnd w:id="25156"/>
              <w:bookmarkEnd w:id="25157"/>
              <w:bookmarkEnd w:id="25158"/>
              <w:bookmarkEnd w:id="25159"/>
              <w:bookmarkEnd w:id="2516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161" w:author="lusonghe" w:date="2020-03-05T16:30:00Z"/>
                <w:rFonts w:eastAsiaTheme="minorEastAsia"/>
                <w:sz w:val="18"/>
                <w:szCs w:val="18"/>
              </w:rPr>
              <w:pPrChange w:id="25162" w:author="lusonghe" w:date="2020-04-02T16:10:00Z">
                <w:pPr/>
              </w:pPrChange>
            </w:pPr>
            <w:del w:id="2516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5164" w:name="_Toc34393768"/>
              <w:bookmarkStart w:id="25165" w:name="_Toc34403175"/>
              <w:bookmarkStart w:id="25166" w:name="_Toc34410415"/>
              <w:bookmarkStart w:id="25167" w:name="_Toc34839563"/>
              <w:bookmarkStart w:id="25168" w:name="_Toc34844960"/>
              <w:bookmarkStart w:id="25169" w:name="_Toc34850357"/>
              <w:bookmarkStart w:id="25170" w:name="_Toc36821050"/>
              <w:bookmarkStart w:id="25171" w:name="_Toc36826551"/>
              <w:bookmarkStart w:id="25172" w:name="_Toc36832052"/>
              <w:bookmarkStart w:id="25173" w:name="_Toc36837553"/>
              <w:bookmarkStart w:id="25174" w:name="_Toc36843054"/>
              <w:bookmarkStart w:id="25175" w:name="_Toc36848106"/>
              <w:bookmarkStart w:id="25176" w:name="_Toc37229060"/>
              <w:bookmarkStart w:id="25177" w:name="_Toc37335971"/>
              <w:bookmarkStart w:id="25178" w:name="_Toc37423642"/>
              <w:bookmarkStart w:id="25179" w:name="_Toc37429185"/>
              <w:bookmarkEnd w:id="25164"/>
              <w:bookmarkEnd w:id="25165"/>
              <w:bookmarkEnd w:id="25166"/>
              <w:bookmarkEnd w:id="25167"/>
              <w:bookmarkEnd w:id="25168"/>
              <w:bookmarkEnd w:id="25169"/>
              <w:bookmarkEnd w:id="25170"/>
              <w:bookmarkEnd w:id="25171"/>
              <w:bookmarkEnd w:id="25172"/>
              <w:bookmarkEnd w:id="25173"/>
              <w:bookmarkEnd w:id="25174"/>
              <w:bookmarkEnd w:id="25175"/>
              <w:bookmarkEnd w:id="25176"/>
              <w:bookmarkEnd w:id="25177"/>
              <w:bookmarkEnd w:id="25178"/>
              <w:bookmarkEnd w:id="2517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180" w:author="lusonghe" w:date="2020-03-05T16:30:00Z"/>
                <w:rFonts w:eastAsiaTheme="minorEastAsia"/>
                <w:sz w:val="18"/>
                <w:szCs w:val="18"/>
              </w:rPr>
              <w:pPrChange w:id="25181" w:author="lusonghe" w:date="2020-04-02T16:10:00Z">
                <w:pPr/>
              </w:pPrChange>
            </w:pPr>
            <w:del w:id="2518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MI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25183" w:name="_Toc34393769"/>
              <w:bookmarkStart w:id="25184" w:name="_Toc34403176"/>
              <w:bookmarkStart w:id="25185" w:name="_Toc34410416"/>
              <w:bookmarkStart w:id="25186" w:name="_Toc34839564"/>
              <w:bookmarkStart w:id="25187" w:name="_Toc34844961"/>
              <w:bookmarkStart w:id="25188" w:name="_Toc34850358"/>
              <w:bookmarkStart w:id="25189" w:name="_Toc36821051"/>
              <w:bookmarkStart w:id="25190" w:name="_Toc36826552"/>
              <w:bookmarkStart w:id="25191" w:name="_Toc36832053"/>
              <w:bookmarkStart w:id="25192" w:name="_Toc36837554"/>
              <w:bookmarkStart w:id="25193" w:name="_Toc36843055"/>
              <w:bookmarkStart w:id="25194" w:name="_Toc36848107"/>
              <w:bookmarkStart w:id="25195" w:name="_Toc37229061"/>
              <w:bookmarkStart w:id="25196" w:name="_Toc37335972"/>
              <w:bookmarkStart w:id="25197" w:name="_Toc37423643"/>
              <w:bookmarkStart w:id="25198" w:name="_Toc37429186"/>
              <w:bookmarkEnd w:id="25183"/>
              <w:bookmarkEnd w:id="25184"/>
              <w:bookmarkEnd w:id="25185"/>
              <w:bookmarkEnd w:id="25186"/>
              <w:bookmarkEnd w:id="25187"/>
              <w:bookmarkEnd w:id="25188"/>
              <w:bookmarkEnd w:id="25189"/>
              <w:bookmarkEnd w:id="25190"/>
              <w:bookmarkEnd w:id="25191"/>
              <w:bookmarkEnd w:id="25192"/>
              <w:bookmarkEnd w:id="25193"/>
              <w:bookmarkEnd w:id="25194"/>
              <w:bookmarkEnd w:id="25195"/>
              <w:bookmarkEnd w:id="25196"/>
              <w:bookmarkEnd w:id="25197"/>
              <w:bookmarkEnd w:id="2519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199" w:author="lusonghe" w:date="2020-03-05T16:30:00Z"/>
                <w:rFonts w:eastAsiaTheme="minorEastAsia"/>
                <w:sz w:val="18"/>
                <w:szCs w:val="18"/>
              </w:rPr>
              <w:pPrChange w:id="25200" w:author="lusonghe" w:date="2020-04-02T16:10:00Z">
                <w:pPr/>
              </w:pPrChange>
            </w:pPr>
            <w:del w:id="2520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202" w:name="_Toc34393770"/>
              <w:bookmarkStart w:id="25203" w:name="_Toc34403177"/>
              <w:bookmarkStart w:id="25204" w:name="_Toc34410417"/>
              <w:bookmarkStart w:id="25205" w:name="_Toc34839565"/>
              <w:bookmarkStart w:id="25206" w:name="_Toc34844962"/>
              <w:bookmarkStart w:id="25207" w:name="_Toc34850359"/>
              <w:bookmarkStart w:id="25208" w:name="_Toc36821052"/>
              <w:bookmarkStart w:id="25209" w:name="_Toc36826553"/>
              <w:bookmarkStart w:id="25210" w:name="_Toc36832054"/>
              <w:bookmarkStart w:id="25211" w:name="_Toc36837555"/>
              <w:bookmarkStart w:id="25212" w:name="_Toc36843056"/>
              <w:bookmarkStart w:id="25213" w:name="_Toc36848108"/>
              <w:bookmarkStart w:id="25214" w:name="_Toc37229062"/>
              <w:bookmarkStart w:id="25215" w:name="_Toc37335973"/>
              <w:bookmarkStart w:id="25216" w:name="_Toc37423644"/>
              <w:bookmarkStart w:id="25217" w:name="_Toc37429187"/>
              <w:bookmarkEnd w:id="25202"/>
              <w:bookmarkEnd w:id="25203"/>
              <w:bookmarkEnd w:id="25204"/>
              <w:bookmarkEnd w:id="25205"/>
              <w:bookmarkEnd w:id="25206"/>
              <w:bookmarkEnd w:id="25207"/>
              <w:bookmarkEnd w:id="25208"/>
              <w:bookmarkEnd w:id="25209"/>
              <w:bookmarkEnd w:id="25210"/>
              <w:bookmarkEnd w:id="25211"/>
              <w:bookmarkEnd w:id="25212"/>
              <w:bookmarkEnd w:id="25213"/>
              <w:bookmarkEnd w:id="25214"/>
              <w:bookmarkEnd w:id="25215"/>
              <w:bookmarkEnd w:id="25216"/>
              <w:bookmarkEnd w:id="2521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218" w:author="lusonghe" w:date="2020-03-05T16:30:00Z"/>
                <w:rFonts w:eastAsiaTheme="minorEastAsia"/>
                <w:sz w:val="18"/>
                <w:szCs w:val="18"/>
              </w:rPr>
              <w:pPrChange w:id="25219" w:author="lusonghe" w:date="2020-04-02T16:10:00Z">
                <w:pPr/>
              </w:pPrChange>
            </w:pPr>
            <w:del w:id="2522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5221" w:name="_Toc34393771"/>
              <w:bookmarkStart w:id="25222" w:name="_Toc34403178"/>
              <w:bookmarkStart w:id="25223" w:name="_Toc34410418"/>
              <w:bookmarkStart w:id="25224" w:name="_Toc34839566"/>
              <w:bookmarkStart w:id="25225" w:name="_Toc34844963"/>
              <w:bookmarkStart w:id="25226" w:name="_Toc34850360"/>
              <w:bookmarkStart w:id="25227" w:name="_Toc36821053"/>
              <w:bookmarkStart w:id="25228" w:name="_Toc36826554"/>
              <w:bookmarkStart w:id="25229" w:name="_Toc36832055"/>
              <w:bookmarkStart w:id="25230" w:name="_Toc36837556"/>
              <w:bookmarkStart w:id="25231" w:name="_Toc36843057"/>
              <w:bookmarkStart w:id="25232" w:name="_Toc36848109"/>
              <w:bookmarkStart w:id="25233" w:name="_Toc37229063"/>
              <w:bookmarkStart w:id="25234" w:name="_Toc37335974"/>
              <w:bookmarkStart w:id="25235" w:name="_Toc37423645"/>
              <w:bookmarkStart w:id="25236" w:name="_Toc37429188"/>
              <w:bookmarkEnd w:id="25221"/>
              <w:bookmarkEnd w:id="25222"/>
              <w:bookmarkEnd w:id="25223"/>
              <w:bookmarkEnd w:id="25224"/>
              <w:bookmarkEnd w:id="25225"/>
              <w:bookmarkEnd w:id="25226"/>
              <w:bookmarkEnd w:id="25227"/>
              <w:bookmarkEnd w:id="25228"/>
              <w:bookmarkEnd w:id="25229"/>
              <w:bookmarkEnd w:id="25230"/>
              <w:bookmarkEnd w:id="25231"/>
              <w:bookmarkEnd w:id="25232"/>
              <w:bookmarkEnd w:id="25233"/>
              <w:bookmarkEnd w:id="25234"/>
              <w:bookmarkEnd w:id="25235"/>
              <w:bookmarkEnd w:id="25236"/>
            </w:del>
          </w:p>
        </w:tc>
        <w:bookmarkStart w:id="25237" w:name="_Toc34393772"/>
        <w:bookmarkStart w:id="25238" w:name="_Toc34403179"/>
        <w:bookmarkStart w:id="25239" w:name="_Toc34410419"/>
        <w:bookmarkStart w:id="25240" w:name="_Toc34839567"/>
        <w:bookmarkStart w:id="25241" w:name="_Toc34844964"/>
        <w:bookmarkStart w:id="25242" w:name="_Toc34850361"/>
        <w:bookmarkStart w:id="25243" w:name="_Toc36821054"/>
        <w:bookmarkStart w:id="25244" w:name="_Toc36826555"/>
        <w:bookmarkStart w:id="25245" w:name="_Toc36832056"/>
        <w:bookmarkStart w:id="25246" w:name="_Toc36837557"/>
        <w:bookmarkStart w:id="25247" w:name="_Toc36843058"/>
        <w:bookmarkStart w:id="25248" w:name="_Toc36848110"/>
        <w:bookmarkStart w:id="25249" w:name="_Toc37229064"/>
        <w:bookmarkStart w:id="25250" w:name="_Toc37335975"/>
        <w:bookmarkStart w:id="25251" w:name="_Toc37423646"/>
        <w:bookmarkStart w:id="25252" w:name="_Toc37429189"/>
        <w:bookmarkEnd w:id="25237"/>
        <w:bookmarkEnd w:id="25238"/>
        <w:bookmarkEnd w:id="25239"/>
        <w:bookmarkEnd w:id="25240"/>
        <w:bookmarkEnd w:id="25241"/>
        <w:bookmarkEnd w:id="25242"/>
        <w:bookmarkEnd w:id="25243"/>
        <w:bookmarkEnd w:id="25244"/>
        <w:bookmarkEnd w:id="25245"/>
        <w:bookmarkEnd w:id="25246"/>
        <w:bookmarkEnd w:id="25247"/>
        <w:bookmarkEnd w:id="25248"/>
        <w:bookmarkEnd w:id="25249"/>
        <w:bookmarkEnd w:id="25250"/>
        <w:bookmarkEnd w:id="25251"/>
        <w:bookmarkEnd w:id="25252"/>
      </w:tr>
      <w:tr w:rsidR="00BF4111" w:rsidRPr="00EF061C" w:rsidDel="00F67CA7" w:rsidTr="002E6C45">
        <w:trPr>
          <w:trHeight w:val="20"/>
          <w:jc w:val="center"/>
          <w:del w:id="2525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254" w:author="lusonghe" w:date="2020-03-05T16:30:00Z"/>
                <w:rFonts w:eastAsiaTheme="minorEastAsia"/>
                <w:sz w:val="18"/>
                <w:szCs w:val="18"/>
              </w:rPr>
              <w:pPrChange w:id="25255" w:author="lusonghe" w:date="2020-04-02T16:10:00Z">
                <w:pPr/>
              </w:pPrChange>
            </w:pPr>
            <w:del w:id="2525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PMI_DATA</w:delText>
              </w:r>
              <w:bookmarkStart w:id="25257" w:name="_Toc34393773"/>
              <w:bookmarkStart w:id="25258" w:name="_Toc34403180"/>
              <w:bookmarkStart w:id="25259" w:name="_Toc34410420"/>
              <w:bookmarkStart w:id="25260" w:name="_Toc34839568"/>
              <w:bookmarkStart w:id="25261" w:name="_Toc34844965"/>
              <w:bookmarkStart w:id="25262" w:name="_Toc34850362"/>
              <w:bookmarkStart w:id="25263" w:name="_Toc36821055"/>
              <w:bookmarkStart w:id="25264" w:name="_Toc36826556"/>
              <w:bookmarkStart w:id="25265" w:name="_Toc36832057"/>
              <w:bookmarkStart w:id="25266" w:name="_Toc36837558"/>
              <w:bookmarkStart w:id="25267" w:name="_Toc36843059"/>
              <w:bookmarkStart w:id="25268" w:name="_Toc36848111"/>
              <w:bookmarkStart w:id="25269" w:name="_Toc37229065"/>
              <w:bookmarkStart w:id="25270" w:name="_Toc37335976"/>
              <w:bookmarkStart w:id="25271" w:name="_Toc37423647"/>
              <w:bookmarkStart w:id="25272" w:name="_Toc37429190"/>
              <w:bookmarkEnd w:id="25257"/>
              <w:bookmarkEnd w:id="25258"/>
              <w:bookmarkEnd w:id="25259"/>
              <w:bookmarkEnd w:id="25260"/>
              <w:bookmarkEnd w:id="25261"/>
              <w:bookmarkEnd w:id="25262"/>
              <w:bookmarkEnd w:id="25263"/>
              <w:bookmarkEnd w:id="25264"/>
              <w:bookmarkEnd w:id="25265"/>
              <w:bookmarkEnd w:id="25266"/>
              <w:bookmarkEnd w:id="25267"/>
              <w:bookmarkEnd w:id="25268"/>
              <w:bookmarkEnd w:id="25269"/>
              <w:bookmarkEnd w:id="25270"/>
              <w:bookmarkEnd w:id="25271"/>
              <w:bookmarkEnd w:id="2527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273" w:author="lusonghe" w:date="2020-03-05T16:30:00Z"/>
                <w:rFonts w:eastAsiaTheme="minorEastAsia"/>
                <w:sz w:val="18"/>
                <w:szCs w:val="18"/>
              </w:rPr>
              <w:pPrChange w:id="25274" w:author="lusonghe" w:date="2020-04-02T16:10:00Z">
                <w:pPr/>
              </w:pPrChange>
            </w:pPr>
            <w:del w:id="2527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46</w:delText>
              </w:r>
              <w:bookmarkStart w:id="25276" w:name="_Toc34393774"/>
              <w:bookmarkStart w:id="25277" w:name="_Toc34403181"/>
              <w:bookmarkStart w:id="25278" w:name="_Toc34410421"/>
              <w:bookmarkStart w:id="25279" w:name="_Toc34839569"/>
              <w:bookmarkStart w:id="25280" w:name="_Toc34844966"/>
              <w:bookmarkStart w:id="25281" w:name="_Toc34850363"/>
              <w:bookmarkStart w:id="25282" w:name="_Toc36821056"/>
              <w:bookmarkStart w:id="25283" w:name="_Toc36826557"/>
              <w:bookmarkStart w:id="25284" w:name="_Toc36832058"/>
              <w:bookmarkStart w:id="25285" w:name="_Toc36837559"/>
              <w:bookmarkStart w:id="25286" w:name="_Toc36843060"/>
              <w:bookmarkStart w:id="25287" w:name="_Toc36848112"/>
              <w:bookmarkStart w:id="25288" w:name="_Toc37229066"/>
              <w:bookmarkStart w:id="25289" w:name="_Toc37335977"/>
              <w:bookmarkStart w:id="25290" w:name="_Toc37423648"/>
              <w:bookmarkStart w:id="25291" w:name="_Toc37429191"/>
              <w:bookmarkEnd w:id="25276"/>
              <w:bookmarkEnd w:id="25277"/>
              <w:bookmarkEnd w:id="25278"/>
              <w:bookmarkEnd w:id="25279"/>
              <w:bookmarkEnd w:id="25280"/>
              <w:bookmarkEnd w:id="25281"/>
              <w:bookmarkEnd w:id="25282"/>
              <w:bookmarkEnd w:id="25283"/>
              <w:bookmarkEnd w:id="25284"/>
              <w:bookmarkEnd w:id="25285"/>
              <w:bookmarkEnd w:id="25286"/>
              <w:bookmarkEnd w:id="25287"/>
              <w:bookmarkEnd w:id="25288"/>
              <w:bookmarkEnd w:id="25289"/>
              <w:bookmarkEnd w:id="25290"/>
              <w:bookmarkEnd w:id="2529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292" w:author="lusonghe" w:date="2020-03-05T16:30:00Z"/>
                <w:rFonts w:eastAsiaTheme="minorEastAsia"/>
                <w:sz w:val="18"/>
                <w:szCs w:val="18"/>
              </w:rPr>
              <w:pPrChange w:id="25293" w:author="lusonghe" w:date="2020-04-02T16:10:00Z">
                <w:pPr/>
              </w:pPrChange>
            </w:pPr>
            <w:del w:id="2529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5295" w:name="_Toc34393775"/>
              <w:bookmarkStart w:id="25296" w:name="_Toc34403182"/>
              <w:bookmarkStart w:id="25297" w:name="_Toc34410422"/>
              <w:bookmarkStart w:id="25298" w:name="_Toc34839570"/>
              <w:bookmarkStart w:id="25299" w:name="_Toc34844967"/>
              <w:bookmarkStart w:id="25300" w:name="_Toc34850364"/>
              <w:bookmarkStart w:id="25301" w:name="_Toc36821057"/>
              <w:bookmarkStart w:id="25302" w:name="_Toc36826558"/>
              <w:bookmarkStart w:id="25303" w:name="_Toc36832059"/>
              <w:bookmarkStart w:id="25304" w:name="_Toc36837560"/>
              <w:bookmarkStart w:id="25305" w:name="_Toc36843061"/>
              <w:bookmarkStart w:id="25306" w:name="_Toc36848113"/>
              <w:bookmarkStart w:id="25307" w:name="_Toc37229067"/>
              <w:bookmarkStart w:id="25308" w:name="_Toc37335978"/>
              <w:bookmarkStart w:id="25309" w:name="_Toc37423649"/>
              <w:bookmarkStart w:id="25310" w:name="_Toc37429192"/>
              <w:bookmarkEnd w:id="25295"/>
              <w:bookmarkEnd w:id="25296"/>
              <w:bookmarkEnd w:id="25297"/>
              <w:bookmarkEnd w:id="25298"/>
              <w:bookmarkEnd w:id="25299"/>
              <w:bookmarkEnd w:id="25300"/>
              <w:bookmarkEnd w:id="25301"/>
              <w:bookmarkEnd w:id="25302"/>
              <w:bookmarkEnd w:id="25303"/>
              <w:bookmarkEnd w:id="25304"/>
              <w:bookmarkEnd w:id="25305"/>
              <w:bookmarkEnd w:id="25306"/>
              <w:bookmarkEnd w:id="25307"/>
              <w:bookmarkEnd w:id="25308"/>
              <w:bookmarkEnd w:id="25309"/>
              <w:bookmarkEnd w:id="2531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311" w:author="lusonghe" w:date="2020-03-05T16:30:00Z"/>
                <w:rFonts w:eastAsiaTheme="minorEastAsia"/>
                <w:sz w:val="18"/>
                <w:szCs w:val="18"/>
              </w:rPr>
              <w:pPrChange w:id="25312" w:author="lusonghe" w:date="2020-04-02T16:10:00Z">
                <w:pPr/>
              </w:pPrChange>
            </w:pPr>
            <w:del w:id="2531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SPMI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5314" w:name="_Toc34393776"/>
              <w:bookmarkStart w:id="25315" w:name="_Toc34403183"/>
              <w:bookmarkStart w:id="25316" w:name="_Toc34410423"/>
              <w:bookmarkStart w:id="25317" w:name="_Toc34839571"/>
              <w:bookmarkStart w:id="25318" w:name="_Toc34844968"/>
              <w:bookmarkStart w:id="25319" w:name="_Toc34850365"/>
              <w:bookmarkStart w:id="25320" w:name="_Toc36821058"/>
              <w:bookmarkStart w:id="25321" w:name="_Toc36826559"/>
              <w:bookmarkStart w:id="25322" w:name="_Toc36832060"/>
              <w:bookmarkStart w:id="25323" w:name="_Toc36837561"/>
              <w:bookmarkStart w:id="25324" w:name="_Toc36843062"/>
              <w:bookmarkStart w:id="25325" w:name="_Toc36848114"/>
              <w:bookmarkStart w:id="25326" w:name="_Toc37229068"/>
              <w:bookmarkStart w:id="25327" w:name="_Toc37335979"/>
              <w:bookmarkStart w:id="25328" w:name="_Toc37423650"/>
              <w:bookmarkStart w:id="25329" w:name="_Toc37429193"/>
              <w:bookmarkEnd w:id="25314"/>
              <w:bookmarkEnd w:id="25315"/>
              <w:bookmarkEnd w:id="25316"/>
              <w:bookmarkEnd w:id="25317"/>
              <w:bookmarkEnd w:id="25318"/>
              <w:bookmarkEnd w:id="25319"/>
              <w:bookmarkEnd w:id="25320"/>
              <w:bookmarkEnd w:id="25321"/>
              <w:bookmarkEnd w:id="25322"/>
              <w:bookmarkEnd w:id="25323"/>
              <w:bookmarkEnd w:id="25324"/>
              <w:bookmarkEnd w:id="25325"/>
              <w:bookmarkEnd w:id="25326"/>
              <w:bookmarkEnd w:id="25327"/>
              <w:bookmarkEnd w:id="25328"/>
              <w:bookmarkEnd w:id="2532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330" w:author="lusonghe" w:date="2020-03-05T16:30:00Z"/>
                <w:rFonts w:eastAsiaTheme="minorEastAsia"/>
                <w:sz w:val="18"/>
                <w:szCs w:val="18"/>
              </w:rPr>
              <w:pPrChange w:id="25331" w:author="lusonghe" w:date="2020-04-02T16:10:00Z">
                <w:pPr/>
              </w:pPrChange>
            </w:pPr>
            <w:del w:id="2533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333" w:name="_Toc34393777"/>
              <w:bookmarkStart w:id="25334" w:name="_Toc34403184"/>
              <w:bookmarkStart w:id="25335" w:name="_Toc34410424"/>
              <w:bookmarkStart w:id="25336" w:name="_Toc34839572"/>
              <w:bookmarkStart w:id="25337" w:name="_Toc34844969"/>
              <w:bookmarkStart w:id="25338" w:name="_Toc34850366"/>
              <w:bookmarkStart w:id="25339" w:name="_Toc36821059"/>
              <w:bookmarkStart w:id="25340" w:name="_Toc36826560"/>
              <w:bookmarkStart w:id="25341" w:name="_Toc36832061"/>
              <w:bookmarkStart w:id="25342" w:name="_Toc36837562"/>
              <w:bookmarkStart w:id="25343" w:name="_Toc36843063"/>
              <w:bookmarkStart w:id="25344" w:name="_Toc36848115"/>
              <w:bookmarkStart w:id="25345" w:name="_Toc37229069"/>
              <w:bookmarkStart w:id="25346" w:name="_Toc37335980"/>
              <w:bookmarkStart w:id="25347" w:name="_Toc37423651"/>
              <w:bookmarkStart w:id="25348" w:name="_Toc37429194"/>
              <w:bookmarkEnd w:id="25333"/>
              <w:bookmarkEnd w:id="25334"/>
              <w:bookmarkEnd w:id="25335"/>
              <w:bookmarkEnd w:id="25336"/>
              <w:bookmarkEnd w:id="25337"/>
              <w:bookmarkEnd w:id="25338"/>
              <w:bookmarkEnd w:id="25339"/>
              <w:bookmarkEnd w:id="25340"/>
              <w:bookmarkEnd w:id="25341"/>
              <w:bookmarkEnd w:id="25342"/>
              <w:bookmarkEnd w:id="25343"/>
              <w:bookmarkEnd w:id="25344"/>
              <w:bookmarkEnd w:id="25345"/>
              <w:bookmarkEnd w:id="25346"/>
              <w:bookmarkEnd w:id="25347"/>
              <w:bookmarkEnd w:id="2534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349" w:author="lusonghe" w:date="2020-03-05T16:30:00Z"/>
                <w:rFonts w:eastAsiaTheme="minorEastAsia"/>
                <w:sz w:val="18"/>
                <w:szCs w:val="18"/>
              </w:rPr>
              <w:pPrChange w:id="25350" w:author="lusonghe" w:date="2020-04-02T16:10:00Z">
                <w:pPr/>
              </w:pPrChange>
            </w:pPr>
            <w:del w:id="2535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5352" w:name="_Toc34393778"/>
              <w:bookmarkStart w:id="25353" w:name="_Toc34403185"/>
              <w:bookmarkStart w:id="25354" w:name="_Toc34410425"/>
              <w:bookmarkStart w:id="25355" w:name="_Toc34839573"/>
              <w:bookmarkStart w:id="25356" w:name="_Toc34844970"/>
              <w:bookmarkStart w:id="25357" w:name="_Toc34850367"/>
              <w:bookmarkStart w:id="25358" w:name="_Toc36821060"/>
              <w:bookmarkStart w:id="25359" w:name="_Toc36826561"/>
              <w:bookmarkStart w:id="25360" w:name="_Toc36832062"/>
              <w:bookmarkStart w:id="25361" w:name="_Toc36837563"/>
              <w:bookmarkStart w:id="25362" w:name="_Toc36843064"/>
              <w:bookmarkStart w:id="25363" w:name="_Toc36848116"/>
              <w:bookmarkStart w:id="25364" w:name="_Toc37229070"/>
              <w:bookmarkStart w:id="25365" w:name="_Toc37335981"/>
              <w:bookmarkStart w:id="25366" w:name="_Toc37423652"/>
              <w:bookmarkStart w:id="25367" w:name="_Toc37429195"/>
              <w:bookmarkEnd w:id="25352"/>
              <w:bookmarkEnd w:id="25353"/>
              <w:bookmarkEnd w:id="25354"/>
              <w:bookmarkEnd w:id="25355"/>
              <w:bookmarkEnd w:id="25356"/>
              <w:bookmarkEnd w:id="25357"/>
              <w:bookmarkEnd w:id="25358"/>
              <w:bookmarkEnd w:id="25359"/>
              <w:bookmarkEnd w:id="25360"/>
              <w:bookmarkEnd w:id="25361"/>
              <w:bookmarkEnd w:id="25362"/>
              <w:bookmarkEnd w:id="25363"/>
              <w:bookmarkEnd w:id="25364"/>
              <w:bookmarkEnd w:id="25365"/>
              <w:bookmarkEnd w:id="25366"/>
              <w:bookmarkEnd w:id="25367"/>
            </w:del>
          </w:p>
        </w:tc>
        <w:bookmarkStart w:id="25368" w:name="_Toc34393779"/>
        <w:bookmarkStart w:id="25369" w:name="_Toc34403186"/>
        <w:bookmarkStart w:id="25370" w:name="_Toc34410426"/>
        <w:bookmarkStart w:id="25371" w:name="_Toc34839574"/>
        <w:bookmarkStart w:id="25372" w:name="_Toc34844971"/>
        <w:bookmarkStart w:id="25373" w:name="_Toc34850368"/>
        <w:bookmarkStart w:id="25374" w:name="_Toc36821061"/>
        <w:bookmarkStart w:id="25375" w:name="_Toc36826562"/>
        <w:bookmarkStart w:id="25376" w:name="_Toc36832063"/>
        <w:bookmarkStart w:id="25377" w:name="_Toc36837564"/>
        <w:bookmarkStart w:id="25378" w:name="_Toc36843065"/>
        <w:bookmarkStart w:id="25379" w:name="_Toc36848117"/>
        <w:bookmarkStart w:id="25380" w:name="_Toc37229071"/>
        <w:bookmarkStart w:id="25381" w:name="_Toc37335982"/>
        <w:bookmarkStart w:id="25382" w:name="_Toc37423653"/>
        <w:bookmarkStart w:id="25383" w:name="_Toc37429196"/>
        <w:bookmarkEnd w:id="25368"/>
        <w:bookmarkEnd w:id="25369"/>
        <w:bookmarkEnd w:id="25370"/>
        <w:bookmarkEnd w:id="25371"/>
        <w:bookmarkEnd w:id="25372"/>
        <w:bookmarkEnd w:id="25373"/>
        <w:bookmarkEnd w:id="25374"/>
        <w:bookmarkEnd w:id="25375"/>
        <w:bookmarkEnd w:id="25376"/>
        <w:bookmarkEnd w:id="25377"/>
        <w:bookmarkEnd w:id="25378"/>
        <w:bookmarkEnd w:id="25379"/>
        <w:bookmarkEnd w:id="25380"/>
        <w:bookmarkEnd w:id="25381"/>
        <w:bookmarkEnd w:id="25382"/>
        <w:bookmarkEnd w:id="25383"/>
      </w:tr>
      <w:tr w:rsidR="00BF4111" w:rsidRPr="00EF061C" w:rsidDel="00F67CA7" w:rsidTr="002E6C45">
        <w:trPr>
          <w:trHeight w:val="20"/>
          <w:jc w:val="center"/>
          <w:del w:id="25384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385" w:author="lusonghe" w:date="2020-03-05T16:30:00Z"/>
                <w:rFonts w:eastAsiaTheme="minorEastAsia"/>
                <w:sz w:val="18"/>
                <w:szCs w:val="18"/>
              </w:rPr>
              <w:pPrChange w:id="25386" w:author="lusonghe" w:date="2020-04-02T16:10:00Z">
                <w:pPr/>
              </w:pPrChange>
            </w:pPr>
            <w:del w:id="253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P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25388" w:name="_Toc34393780"/>
              <w:bookmarkStart w:id="25389" w:name="_Toc34403187"/>
              <w:bookmarkStart w:id="25390" w:name="_Toc34410427"/>
              <w:bookmarkStart w:id="25391" w:name="_Toc34839575"/>
              <w:bookmarkStart w:id="25392" w:name="_Toc34844972"/>
              <w:bookmarkStart w:id="25393" w:name="_Toc34850369"/>
              <w:bookmarkStart w:id="25394" w:name="_Toc36821062"/>
              <w:bookmarkStart w:id="25395" w:name="_Toc36826563"/>
              <w:bookmarkStart w:id="25396" w:name="_Toc36832064"/>
              <w:bookmarkStart w:id="25397" w:name="_Toc36837565"/>
              <w:bookmarkStart w:id="25398" w:name="_Toc36843066"/>
              <w:bookmarkStart w:id="25399" w:name="_Toc36848118"/>
              <w:bookmarkStart w:id="25400" w:name="_Toc37229072"/>
              <w:bookmarkStart w:id="25401" w:name="_Toc37335983"/>
              <w:bookmarkStart w:id="25402" w:name="_Toc37423654"/>
              <w:bookmarkStart w:id="25403" w:name="_Toc37429197"/>
              <w:bookmarkEnd w:id="25388"/>
              <w:bookmarkEnd w:id="25389"/>
              <w:bookmarkEnd w:id="25390"/>
              <w:bookmarkEnd w:id="25391"/>
              <w:bookmarkEnd w:id="25392"/>
              <w:bookmarkEnd w:id="25393"/>
              <w:bookmarkEnd w:id="25394"/>
              <w:bookmarkEnd w:id="25395"/>
              <w:bookmarkEnd w:id="25396"/>
              <w:bookmarkEnd w:id="25397"/>
              <w:bookmarkEnd w:id="25398"/>
              <w:bookmarkEnd w:id="25399"/>
              <w:bookmarkEnd w:id="25400"/>
              <w:bookmarkEnd w:id="25401"/>
              <w:bookmarkEnd w:id="25402"/>
              <w:bookmarkEnd w:id="25403"/>
            </w:del>
          </w:p>
        </w:tc>
        <w:bookmarkStart w:id="25404" w:name="_Toc34393781"/>
        <w:bookmarkStart w:id="25405" w:name="_Toc34403188"/>
        <w:bookmarkStart w:id="25406" w:name="_Toc34410428"/>
        <w:bookmarkStart w:id="25407" w:name="_Toc34839576"/>
        <w:bookmarkStart w:id="25408" w:name="_Toc34844973"/>
        <w:bookmarkStart w:id="25409" w:name="_Toc34850370"/>
        <w:bookmarkStart w:id="25410" w:name="_Toc36821063"/>
        <w:bookmarkStart w:id="25411" w:name="_Toc36826564"/>
        <w:bookmarkStart w:id="25412" w:name="_Toc36832065"/>
        <w:bookmarkStart w:id="25413" w:name="_Toc36837566"/>
        <w:bookmarkStart w:id="25414" w:name="_Toc36843067"/>
        <w:bookmarkStart w:id="25415" w:name="_Toc36848119"/>
        <w:bookmarkStart w:id="25416" w:name="_Toc37229073"/>
        <w:bookmarkStart w:id="25417" w:name="_Toc37335984"/>
        <w:bookmarkStart w:id="25418" w:name="_Toc37423655"/>
        <w:bookmarkStart w:id="25419" w:name="_Toc37429198"/>
        <w:bookmarkEnd w:id="25404"/>
        <w:bookmarkEnd w:id="25405"/>
        <w:bookmarkEnd w:id="25406"/>
        <w:bookmarkEnd w:id="25407"/>
        <w:bookmarkEnd w:id="25408"/>
        <w:bookmarkEnd w:id="25409"/>
        <w:bookmarkEnd w:id="25410"/>
        <w:bookmarkEnd w:id="25411"/>
        <w:bookmarkEnd w:id="25412"/>
        <w:bookmarkEnd w:id="25413"/>
        <w:bookmarkEnd w:id="25414"/>
        <w:bookmarkEnd w:id="25415"/>
        <w:bookmarkEnd w:id="25416"/>
        <w:bookmarkEnd w:id="25417"/>
        <w:bookmarkEnd w:id="25418"/>
        <w:bookmarkEnd w:id="25419"/>
      </w:tr>
      <w:tr w:rsidR="00BF4111" w:rsidRPr="00EF061C" w:rsidDel="00F67CA7" w:rsidTr="002E6C45">
        <w:trPr>
          <w:trHeight w:val="20"/>
          <w:jc w:val="center"/>
          <w:del w:id="2542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421" w:author="lusonghe" w:date="2020-03-05T16:30:00Z"/>
                <w:rFonts w:eastAsiaTheme="minorEastAsia"/>
                <w:sz w:val="18"/>
                <w:szCs w:val="18"/>
              </w:rPr>
              <w:pPrChange w:id="25422" w:author="lusonghe" w:date="2020-04-02T16:10:00Z">
                <w:pPr/>
              </w:pPrChange>
            </w:pPr>
            <w:del w:id="254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PIO100</w:delText>
              </w:r>
              <w:bookmarkStart w:id="25424" w:name="_Toc34393782"/>
              <w:bookmarkStart w:id="25425" w:name="_Toc34403189"/>
              <w:bookmarkStart w:id="25426" w:name="_Toc34410429"/>
              <w:bookmarkStart w:id="25427" w:name="_Toc34839577"/>
              <w:bookmarkStart w:id="25428" w:name="_Toc34844974"/>
              <w:bookmarkStart w:id="25429" w:name="_Toc34850371"/>
              <w:bookmarkStart w:id="25430" w:name="_Toc36821064"/>
              <w:bookmarkStart w:id="25431" w:name="_Toc36826565"/>
              <w:bookmarkStart w:id="25432" w:name="_Toc36832066"/>
              <w:bookmarkStart w:id="25433" w:name="_Toc36837567"/>
              <w:bookmarkStart w:id="25434" w:name="_Toc36843068"/>
              <w:bookmarkStart w:id="25435" w:name="_Toc36848120"/>
              <w:bookmarkStart w:id="25436" w:name="_Toc37229074"/>
              <w:bookmarkStart w:id="25437" w:name="_Toc37335985"/>
              <w:bookmarkStart w:id="25438" w:name="_Toc37423656"/>
              <w:bookmarkStart w:id="25439" w:name="_Toc37429199"/>
              <w:bookmarkEnd w:id="25424"/>
              <w:bookmarkEnd w:id="25425"/>
              <w:bookmarkEnd w:id="25426"/>
              <w:bookmarkEnd w:id="25427"/>
              <w:bookmarkEnd w:id="25428"/>
              <w:bookmarkEnd w:id="25429"/>
              <w:bookmarkEnd w:id="25430"/>
              <w:bookmarkEnd w:id="25431"/>
              <w:bookmarkEnd w:id="25432"/>
              <w:bookmarkEnd w:id="25433"/>
              <w:bookmarkEnd w:id="25434"/>
              <w:bookmarkEnd w:id="25435"/>
              <w:bookmarkEnd w:id="25436"/>
              <w:bookmarkEnd w:id="25437"/>
              <w:bookmarkEnd w:id="25438"/>
              <w:bookmarkEnd w:id="2543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440" w:author="lusonghe" w:date="2020-03-05T16:30:00Z"/>
                <w:rFonts w:eastAsiaTheme="minorEastAsia"/>
                <w:sz w:val="18"/>
                <w:szCs w:val="18"/>
              </w:rPr>
              <w:pPrChange w:id="25441" w:author="lusonghe" w:date="2020-04-02T16:10:00Z">
                <w:pPr/>
              </w:pPrChange>
            </w:pPr>
            <w:del w:id="2544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H3</w:delText>
              </w:r>
              <w:bookmarkStart w:id="25443" w:name="_Toc34393783"/>
              <w:bookmarkStart w:id="25444" w:name="_Toc34403190"/>
              <w:bookmarkStart w:id="25445" w:name="_Toc34410430"/>
              <w:bookmarkStart w:id="25446" w:name="_Toc34839578"/>
              <w:bookmarkStart w:id="25447" w:name="_Toc34844975"/>
              <w:bookmarkStart w:id="25448" w:name="_Toc34850372"/>
              <w:bookmarkStart w:id="25449" w:name="_Toc36821065"/>
              <w:bookmarkStart w:id="25450" w:name="_Toc36826566"/>
              <w:bookmarkStart w:id="25451" w:name="_Toc36832067"/>
              <w:bookmarkStart w:id="25452" w:name="_Toc36837568"/>
              <w:bookmarkStart w:id="25453" w:name="_Toc36843069"/>
              <w:bookmarkStart w:id="25454" w:name="_Toc36848121"/>
              <w:bookmarkStart w:id="25455" w:name="_Toc37229075"/>
              <w:bookmarkStart w:id="25456" w:name="_Toc37335986"/>
              <w:bookmarkStart w:id="25457" w:name="_Toc37423657"/>
              <w:bookmarkStart w:id="25458" w:name="_Toc37429200"/>
              <w:bookmarkEnd w:id="25443"/>
              <w:bookmarkEnd w:id="25444"/>
              <w:bookmarkEnd w:id="25445"/>
              <w:bookmarkEnd w:id="25446"/>
              <w:bookmarkEnd w:id="25447"/>
              <w:bookmarkEnd w:id="25448"/>
              <w:bookmarkEnd w:id="25449"/>
              <w:bookmarkEnd w:id="25450"/>
              <w:bookmarkEnd w:id="25451"/>
              <w:bookmarkEnd w:id="25452"/>
              <w:bookmarkEnd w:id="25453"/>
              <w:bookmarkEnd w:id="25454"/>
              <w:bookmarkEnd w:id="25455"/>
              <w:bookmarkEnd w:id="25456"/>
              <w:bookmarkEnd w:id="25457"/>
              <w:bookmarkEnd w:id="2545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459" w:author="lusonghe" w:date="2020-03-05T16:30:00Z"/>
                <w:rFonts w:eastAsiaTheme="minorEastAsia"/>
                <w:sz w:val="18"/>
                <w:szCs w:val="18"/>
              </w:rPr>
              <w:pPrChange w:id="25460" w:author="lusonghe" w:date="2020-04-02T16:10:00Z">
                <w:pPr/>
              </w:pPrChange>
            </w:pPr>
            <w:del w:id="2546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5462" w:name="_Toc34393784"/>
              <w:bookmarkStart w:id="25463" w:name="_Toc34403191"/>
              <w:bookmarkStart w:id="25464" w:name="_Toc34410431"/>
              <w:bookmarkStart w:id="25465" w:name="_Toc34839579"/>
              <w:bookmarkStart w:id="25466" w:name="_Toc34844976"/>
              <w:bookmarkStart w:id="25467" w:name="_Toc34850373"/>
              <w:bookmarkStart w:id="25468" w:name="_Toc36821066"/>
              <w:bookmarkStart w:id="25469" w:name="_Toc36826567"/>
              <w:bookmarkStart w:id="25470" w:name="_Toc36832068"/>
              <w:bookmarkStart w:id="25471" w:name="_Toc36837569"/>
              <w:bookmarkStart w:id="25472" w:name="_Toc36843070"/>
              <w:bookmarkStart w:id="25473" w:name="_Toc36848122"/>
              <w:bookmarkStart w:id="25474" w:name="_Toc37229076"/>
              <w:bookmarkStart w:id="25475" w:name="_Toc37335987"/>
              <w:bookmarkStart w:id="25476" w:name="_Toc37423658"/>
              <w:bookmarkStart w:id="25477" w:name="_Toc37429201"/>
              <w:bookmarkEnd w:id="25462"/>
              <w:bookmarkEnd w:id="25463"/>
              <w:bookmarkEnd w:id="25464"/>
              <w:bookmarkEnd w:id="25465"/>
              <w:bookmarkEnd w:id="25466"/>
              <w:bookmarkEnd w:id="25467"/>
              <w:bookmarkEnd w:id="25468"/>
              <w:bookmarkEnd w:id="25469"/>
              <w:bookmarkEnd w:id="25470"/>
              <w:bookmarkEnd w:id="25471"/>
              <w:bookmarkEnd w:id="25472"/>
              <w:bookmarkEnd w:id="25473"/>
              <w:bookmarkEnd w:id="25474"/>
              <w:bookmarkEnd w:id="25475"/>
              <w:bookmarkEnd w:id="25476"/>
              <w:bookmarkEnd w:id="2547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478" w:author="lusonghe" w:date="2020-03-05T16:30:00Z"/>
                <w:rFonts w:eastAsiaTheme="minorEastAsia"/>
                <w:sz w:val="18"/>
                <w:szCs w:val="18"/>
              </w:rPr>
              <w:pPrChange w:id="25479" w:author="lusonghe" w:date="2020-04-02T16:10:00Z">
                <w:pPr/>
              </w:pPrChange>
            </w:pPr>
            <w:del w:id="2548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P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25481" w:name="_Toc34393785"/>
              <w:bookmarkStart w:id="25482" w:name="_Toc34403192"/>
              <w:bookmarkStart w:id="25483" w:name="_Toc34410432"/>
              <w:bookmarkStart w:id="25484" w:name="_Toc34839580"/>
              <w:bookmarkStart w:id="25485" w:name="_Toc34844977"/>
              <w:bookmarkStart w:id="25486" w:name="_Toc34850374"/>
              <w:bookmarkStart w:id="25487" w:name="_Toc36821067"/>
              <w:bookmarkStart w:id="25488" w:name="_Toc36826568"/>
              <w:bookmarkStart w:id="25489" w:name="_Toc36832069"/>
              <w:bookmarkStart w:id="25490" w:name="_Toc36837570"/>
              <w:bookmarkStart w:id="25491" w:name="_Toc36843071"/>
              <w:bookmarkStart w:id="25492" w:name="_Toc36848123"/>
              <w:bookmarkStart w:id="25493" w:name="_Toc37229077"/>
              <w:bookmarkStart w:id="25494" w:name="_Toc37335988"/>
              <w:bookmarkStart w:id="25495" w:name="_Toc37423659"/>
              <w:bookmarkStart w:id="25496" w:name="_Toc37429202"/>
              <w:bookmarkEnd w:id="25481"/>
              <w:bookmarkEnd w:id="25482"/>
              <w:bookmarkEnd w:id="25483"/>
              <w:bookmarkEnd w:id="25484"/>
              <w:bookmarkEnd w:id="25485"/>
              <w:bookmarkEnd w:id="25486"/>
              <w:bookmarkEnd w:id="25487"/>
              <w:bookmarkEnd w:id="25488"/>
              <w:bookmarkEnd w:id="25489"/>
              <w:bookmarkEnd w:id="25490"/>
              <w:bookmarkEnd w:id="25491"/>
              <w:bookmarkEnd w:id="25492"/>
              <w:bookmarkEnd w:id="25493"/>
              <w:bookmarkEnd w:id="25494"/>
              <w:bookmarkEnd w:id="25495"/>
              <w:bookmarkEnd w:id="2549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497" w:author="lusonghe" w:date="2020-03-05T16:30:00Z"/>
                <w:rFonts w:eastAsiaTheme="minorEastAsia"/>
                <w:sz w:val="18"/>
                <w:szCs w:val="18"/>
              </w:rPr>
              <w:pPrChange w:id="25498" w:author="lusonghe" w:date="2020-04-02T16:10:00Z">
                <w:pPr/>
              </w:pPrChange>
            </w:pPr>
            <w:del w:id="2549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500" w:name="_Toc34393786"/>
              <w:bookmarkStart w:id="25501" w:name="_Toc34403193"/>
              <w:bookmarkStart w:id="25502" w:name="_Toc34410433"/>
              <w:bookmarkStart w:id="25503" w:name="_Toc34839581"/>
              <w:bookmarkStart w:id="25504" w:name="_Toc34844978"/>
              <w:bookmarkStart w:id="25505" w:name="_Toc34850375"/>
              <w:bookmarkStart w:id="25506" w:name="_Toc36821068"/>
              <w:bookmarkStart w:id="25507" w:name="_Toc36826569"/>
              <w:bookmarkStart w:id="25508" w:name="_Toc36832070"/>
              <w:bookmarkStart w:id="25509" w:name="_Toc36837571"/>
              <w:bookmarkStart w:id="25510" w:name="_Toc36843072"/>
              <w:bookmarkStart w:id="25511" w:name="_Toc36848124"/>
              <w:bookmarkStart w:id="25512" w:name="_Toc37229078"/>
              <w:bookmarkStart w:id="25513" w:name="_Toc37335989"/>
              <w:bookmarkStart w:id="25514" w:name="_Toc37423660"/>
              <w:bookmarkStart w:id="25515" w:name="_Toc37429203"/>
              <w:bookmarkEnd w:id="25500"/>
              <w:bookmarkEnd w:id="25501"/>
              <w:bookmarkEnd w:id="25502"/>
              <w:bookmarkEnd w:id="25503"/>
              <w:bookmarkEnd w:id="25504"/>
              <w:bookmarkEnd w:id="25505"/>
              <w:bookmarkEnd w:id="25506"/>
              <w:bookmarkEnd w:id="25507"/>
              <w:bookmarkEnd w:id="25508"/>
              <w:bookmarkEnd w:id="25509"/>
              <w:bookmarkEnd w:id="25510"/>
              <w:bookmarkEnd w:id="25511"/>
              <w:bookmarkEnd w:id="25512"/>
              <w:bookmarkEnd w:id="25513"/>
              <w:bookmarkEnd w:id="25514"/>
              <w:bookmarkEnd w:id="2551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516" w:author="lusonghe" w:date="2020-03-05T16:30:00Z"/>
                <w:rFonts w:eastAsiaTheme="minorEastAsia"/>
                <w:sz w:val="18"/>
                <w:szCs w:val="18"/>
              </w:rPr>
              <w:pPrChange w:id="25517" w:author="lusonghe" w:date="2020-04-02T16:10:00Z">
                <w:pPr/>
              </w:pPrChange>
            </w:pPr>
            <w:del w:id="2551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5519" w:name="_Toc34393787"/>
              <w:bookmarkStart w:id="25520" w:name="_Toc34403194"/>
              <w:bookmarkStart w:id="25521" w:name="_Toc34410434"/>
              <w:bookmarkStart w:id="25522" w:name="_Toc34839582"/>
              <w:bookmarkStart w:id="25523" w:name="_Toc34844979"/>
              <w:bookmarkStart w:id="25524" w:name="_Toc34850376"/>
              <w:bookmarkStart w:id="25525" w:name="_Toc36821069"/>
              <w:bookmarkStart w:id="25526" w:name="_Toc36826570"/>
              <w:bookmarkStart w:id="25527" w:name="_Toc36832071"/>
              <w:bookmarkStart w:id="25528" w:name="_Toc36837572"/>
              <w:bookmarkStart w:id="25529" w:name="_Toc36843073"/>
              <w:bookmarkStart w:id="25530" w:name="_Toc36848125"/>
              <w:bookmarkStart w:id="25531" w:name="_Toc37229079"/>
              <w:bookmarkStart w:id="25532" w:name="_Toc37335990"/>
              <w:bookmarkStart w:id="25533" w:name="_Toc37423661"/>
              <w:bookmarkStart w:id="25534" w:name="_Toc37429204"/>
              <w:bookmarkEnd w:id="25519"/>
              <w:bookmarkEnd w:id="25520"/>
              <w:bookmarkEnd w:id="25521"/>
              <w:bookmarkEnd w:id="25522"/>
              <w:bookmarkEnd w:id="25523"/>
              <w:bookmarkEnd w:id="25524"/>
              <w:bookmarkEnd w:id="25525"/>
              <w:bookmarkEnd w:id="25526"/>
              <w:bookmarkEnd w:id="25527"/>
              <w:bookmarkEnd w:id="25528"/>
              <w:bookmarkEnd w:id="25529"/>
              <w:bookmarkEnd w:id="25530"/>
              <w:bookmarkEnd w:id="25531"/>
              <w:bookmarkEnd w:id="25532"/>
              <w:bookmarkEnd w:id="25533"/>
              <w:bookmarkEnd w:id="25534"/>
            </w:del>
          </w:p>
        </w:tc>
        <w:bookmarkStart w:id="25535" w:name="_Toc34393788"/>
        <w:bookmarkStart w:id="25536" w:name="_Toc34403195"/>
        <w:bookmarkStart w:id="25537" w:name="_Toc34410435"/>
        <w:bookmarkStart w:id="25538" w:name="_Toc34839583"/>
        <w:bookmarkStart w:id="25539" w:name="_Toc34844980"/>
        <w:bookmarkStart w:id="25540" w:name="_Toc34850377"/>
        <w:bookmarkStart w:id="25541" w:name="_Toc36821070"/>
        <w:bookmarkStart w:id="25542" w:name="_Toc36826571"/>
        <w:bookmarkStart w:id="25543" w:name="_Toc36832072"/>
        <w:bookmarkStart w:id="25544" w:name="_Toc36837573"/>
        <w:bookmarkStart w:id="25545" w:name="_Toc36843074"/>
        <w:bookmarkStart w:id="25546" w:name="_Toc36848126"/>
        <w:bookmarkStart w:id="25547" w:name="_Toc37229080"/>
        <w:bookmarkStart w:id="25548" w:name="_Toc37335991"/>
        <w:bookmarkStart w:id="25549" w:name="_Toc37423662"/>
        <w:bookmarkStart w:id="25550" w:name="_Toc37429205"/>
        <w:bookmarkEnd w:id="25535"/>
        <w:bookmarkEnd w:id="25536"/>
        <w:bookmarkEnd w:id="25537"/>
        <w:bookmarkEnd w:id="25538"/>
        <w:bookmarkEnd w:id="25539"/>
        <w:bookmarkEnd w:id="25540"/>
        <w:bookmarkEnd w:id="25541"/>
        <w:bookmarkEnd w:id="25542"/>
        <w:bookmarkEnd w:id="25543"/>
        <w:bookmarkEnd w:id="25544"/>
        <w:bookmarkEnd w:id="25545"/>
        <w:bookmarkEnd w:id="25546"/>
        <w:bookmarkEnd w:id="25547"/>
        <w:bookmarkEnd w:id="25548"/>
        <w:bookmarkEnd w:id="25549"/>
        <w:bookmarkEnd w:id="25550"/>
      </w:tr>
      <w:tr w:rsidR="00BF4111" w:rsidRPr="00EF061C" w:rsidDel="00F67CA7" w:rsidTr="002E6C45">
        <w:trPr>
          <w:trHeight w:val="20"/>
          <w:jc w:val="center"/>
          <w:del w:id="2555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552" w:author="lusonghe" w:date="2020-03-05T16:30:00Z"/>
                <w:rFonts w:eastAsiaTheme="minorEastAsia"/>
                <w:sz w:val="18"/>
                <w:szCs w:val="18"/>
              </w:rPr>
              <w:pPrChange w:id="25553" w:author="lusonghe" w:date="2020-04-02T16:10:00Z">
                <w:pPr/>
              </w:pPrChange>
            </w:pPr>
            <w:del w:id="2555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PIO101</w:delText>
              </w:r>
              <w:bookmarkStart w:id="25555" w:name="_Toc34393789"/>
              <w:bookmarkStart w:id="25556" w:name="_Toc34403196"/>
              <w:bookmarkStart w:id="25557" w:name="_Toc34410436"/>
              <w:bookmarkStart w:id="25558" w:name="_Toc34839584"/>
              <w:bookmarkStart w:id="25559" w:name="_Toc34844981"/>
              <w:bookmarkStart w:id="25560" w:name="_Toc34850378"/>
              <w:bookmarkStart w:id="25561" w:name="_Toc36821071"/>
              <w:bookmarkStart w:id="25562" w:name="_Toc36826572"/>
              <w:bookmarkStart w:id="25563" w:name="_Toc36832073"/>
              <w:bookmarkStart w:id="25564" w:name="_Toc36837574"/>
              <w:bookmarkStart w:id="25565" w:name="_Toc36843075"/>
              <w:bookmarkStart w:id="25566" w:name="_Toc36848127"/>
              <w:bookmarkStart w:id="25567" w:name="_Toc37229081"/>
              <w:bookmarkStart w:id="25568" w:name="_Toc37335992"/>
              <w:bookmarkStart w:id="25569" w:name="_Toc37423663"/>
              <w:bookmarkStart w:id="25570" w:name="_Toc37429206"/>
              <w:bookmarkEnd w:id="25555"/>
              <w:bookmarkEnd w:id="25556"/>
              <w:bookmarkEnd w:id="25557"/>
              <w:bookmarkEnd w:id="25558"/>
              <w:bookmarkEnd w:id="25559"/>
              <w:bookmarkEnd w:id="25560"/>
              <w:bookmarkEnd w:id="25561"/>
              <w:bookmarkEnd w:id="25562"/>
              <w:bookmarkEnd w:id="25563"/>
              <w:bookmarkEnd w:id="25564"/>
              <w:bookmarkEnd w:id="25565"/>
              <w:bookmarkEnd w:id="25566"/>
              <w:bookmarkEnd w:id="25567"/>
              <w:bookmarkEnd w:id="25568"/>
              <w:bookmarkEnd w:id="25569"/>
              <w:bookmarkEnd w:id="2557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571" w:author="lusonghe" w:date="2020-03-05T16:30:00Z"/>
                <w:rFonts w:eastAsiaTheme="minorEastAsia"/>
                <w:sz w:val="18"/>
                <w:szCs w:val="18"/>
              </w:rPr>
              <w:pPrChange w:id="25572" w:author="lusonghe" w:date="2020-04-02T16:10:00Z">
                <w:pPr/>
              </w:pPrChange>
            </w:pPr>
            <w:del w:id="2557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K7</w:delText>
              </w:r>
              <w:bookmarkStart w:id="25574" w:name="_Toc34393790"/>
              <w:bookmarkStart w:id="25575" w:name="_Toc34403197"/>
              <w:bookmarkStart w:id="25576" w:name="_Toc34410437"/>
              <w:bookmarkStart w:id="25577" w:name="_Toc34839585"/>
              <w:bookmarkStart w:id="25578" w:name="_Toc34844982"/>
              <w:bookmarkStart w:id="25579" w:name="_Toc34850379"/>
              <w:bookmarkStart w:id="25580" w:name="_Toc36821072"/>
              <w:bookmarkStart w:id="25581" w:name="_Toc36826573"/>
              <w:bookmarkStart w:id="25582" w:name="_Toc36832074"/>
              <w:bookmarkStart w:id="25583" w:name="_Toc36837575"/>
              <w:bookmarkStart w:id="25584" w:name="_Toc36843076"/>
              <w:bookmarkStart w:id="25585" w:name="_Toc36848128"/>
              <w:bookmarkStart w:id="25586" w:name="_Toc37229082"/>
              <w:bookmarkStart w:id="25587" w:name="_Toc37335993"/>
              <w:bookmarkStart w:id="25588" w:name="_Toc37423664"/>
              <w:bookmarkStart w:id="25589" w:name="_Toc37429207"/>
              <w:bookmarkEnd w:id="25574"/>
              <w:bookmarkEnd w:id="25575"/>
              <w:bookmarkEnd w:id="25576"/>
              <w:bookmarkEnd w:id="25577"/>
              <w:bookmarkEnd w:id="25578"/>
              <w:bookmarkEnd w:id="25579"/>
              <w:bookmarkEnd w:id="25580"/>
              <w:bookmarkEnd w:id="25581"/>
              <w:bookmarkEnd w:id="25582"/>
              <w:bookmarkEnd w:id="25583"/>
              <w:bookmarkEnd w:id="25584"/>
              <w:bookmarkEnd w:id="25585"/>
              <w:bookmarkEnd w:id="25586"/>
              <w:bookmarkEnd w:id="25587"/>
              <w:bookmarkEnd w:id="25588"/>
              <w:bookmarkEnd w:id="2558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590" w:author="lusonghe" w:date="2020-03-05T16:30:00Z"/>
                <w:rFonts w:eastAsiaTheme="minorEastAsia"/>
                <w:sz w:val="18"/>
                <w:szCs w:val="18"/>
              </w:rPr>
              <w:pPrChange w:id="25591" w:author="lusonghe" w:date="2020-04-02T16:10:00Z">
                <w:pPr/>
              </w:pPrChange>
            </w:pPr>
            <w:del w:id="2559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5593" w:name="_Toc34393791"/>
              <w:bookmarkStart w:id="25594" w:name="_Toc34403198"/>
              <w:bookmarkStart w:id="25595" w:name="_Toc34410438"/>
              <w:bookmarkStart w:id="25596" w:name="_Toc34839586"/>
              <w:bookmarkStart w:id="25597" w:name="_Toc34844983"/>
              <w:bookmarkStart w:id="25598" w:name="_Toc34850380"/>
              <w:bookmarkStart w:id="25599" w:name="_Toc36821073"/>
              <w:bookmarkStart w:id="25600" w:name="_Toc36826574"/>
              <w:bookmarkStart w:id="25601" w:name="_Toc36832075"/>
              <w:bookmarkStart w:id="25602" w:name="_Toc36837576"/>
              <w:bookmarkStart w:id="25603" w:name="_Toc36843077"/>
              <w:bookmarkStart w:id="25604" w:name="_Toc36848129"/>
              <w:bookmarkStart w:id="25605" w:name="_Toc37229083"/>
              <w:bookmarkStart w:id="25606" w:name="_Toc37335994"/>
              <w:bookmarkStart w:id="25607" w:name="_Toc37423665"/>
              <w:bookmarkStart w:id="25608" w:name="_Toc37429208"/>
              <w:bookmarkEnd w:id="25593"/>
              <w:bookmarkEnd w:id="25594"/>
              <w:bookmarkEnd w:id="25595"/>
              <w:bookmarkEnd w:id="25596"/>
              <w:bookmarkEnd w:id="25597"/>
              <w:bookmarkEnd w:id="25598"/>
              <w:bookmarkEnd w:id="25599"/>
              <w:bookmarkEnd w:id="25600"/>
              <w:bookmarkEnd w:id="25601"/>
              <w:bookmarkEnd w:id="25602"/>
              <w:bookmarkEnd w:id="25603"/>
              <w:bookmarkEnd w:id="25604"/>
              <w:bookmarkEnd w:id="25605"/>
              <w:bookmarkEnd w:id="25606"/>
              <w:bookmarkEnd w:id="25607"/>
              <w:bookmarkEnd w:id="2560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609" w:author="lusonghe" w:date="2020-03-05T16:30:00Z"/>
                <w:rFonts w:eastAsiaTheme="minorEastAsia"/>
                <w:sz w:val="18"/>
                <w:szCs w:val="18"/>
              </w:rPr>
              <w:pPrChange w:id="25610" w:author="lusonghe" w:date="2020-04-02T16:10:00Z">
                <w:pPr/>
              </w:pPrChange>
            </w:pPr>
            <w:del w:id="2561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GPIO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</w:delText>
              </w:r>
              <w:bookmarkStart w:id="25612" w:name="_Toc34393792"/>
              <w:bookmarkStart w:id="25613" w:name="_Toc34403199"/>
              <w:bookmarkStart w:id="25614" w:name="_Toc34410439"/>
              <w:bookmarkStart w:id="25615" w:name="_Toc34839587"/>
              <w:bookmarkStart w:id="25616" w:name="_Toc34844984"/>
              <w:bookmarkStart w:id="25617" w:name="_Toc34850381"/>
              <w:bookmarkStart w:id="25618" w:name="_Toc36821074"/>
              <w:bookmarkStart w:id="25619" w:name="_Toc36826575"/>
              <w:bookmarkStart w:id="25620" w:name="_Toc36832076"/>
              <w:bookmarkStart w:id="25621" w:name="_Toc36837577"/>
              <w:bookmarkStart w:id="25622" w:name="_Toc36843078"/>
              <w:bookmarkStart w:id="25623" w:name="_Toc36848130"/>
              <w:bookmarkStart w:id="25624" w:name="_Toc37229084"/>
              <w:bookmarkStart w:id="25625" w:name="_Toc37335995"/>
              <w:bookmarkStart w:id="25626" w:name="_Toc37423666"/>
              <w:bookmarkStart w:id="25627" w:name="_Toc37429209"/>
              <w:bookmarkEnd w:id="25612"/>
              <w:bookmarkEnd w:id="25613"/>
              <w:bookmarkEnd w:id="25614"/>
              <w:bookmarkEnd w:id="25615"/>
              <w:bookmarkEnd w:id="25616"/>
              <w:bookmarkEnd w:id="25617"/>
              <w:bookmarkEnd w:id="25618"/>
              <w:bookmarkEnd w:id="25619"/>
              <w:bookmarkEnd w:id="25620"/>
              <w:bookmarkEnd w:id="25621"/>
              <w:bookmarkEnd w:id="25622"/>
              <w:bookmarkEnd w:id="25623"/>
              <w:bookmarkEnd w:id="25624"/>
              <w:bookmarkEnd w:id="25625"/>
              <w:bookmarkEnd w:id="25626"/>
              <w:bookmarkEnd w:id="2562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628" w:author="lusonghe" w:date="2020-03-05T16:30:00Z"/>
                <w:rFonts w:eastAsiaTheme="minorEastAsia"/>
                <w:sz w:val="18"/>
                <w:szCs w:val="18"/>
              </w:rPr>
              <w:pPrChange w:id="25629" w:author="lusonghe" w:date="2020-04-02T16:10:00Z">
                <w:pPr/>
              </w:pPrChange>
            </w:pPr>
            <w:del w:id="2563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631" w:name="_Toc34393793"/>
              <w:bookmarkStart w:id="25632" w:name="_Toc34403200"/>
              <w:bookmarkStart w:id="25633" w:name="_Toc34410440"/>
              <w:bookmarkStart w:id="25634" w:name="_Toc34839588"/>
              <w:bookmarkStart w:id="25635" w:name="_Toc34844985"/>
              <w:bookmarkStart w:id="25636" w:name="_Toc34850382"/>
              <w:bookmarkStart w:id="25637" w:name="_Toc36821075"/>
              <w:bookmarkStart w:id="25638" w:name="_Toc36826576"/>
              <w:bookmarkStart w:id="25639" w:name="_Toc36832077"/>
              <w:bookmarkStart w:id="25640" w:name="_Toc36837578"/>
              <w:bookmarkStart w:id="25641" w:name="_Toc36843079"/>
              <w:bookmarkStart w:id="25642" w:name="_Toc36848131"/>
              <w:bookmarkStart w:id="25643" w:name="_Toc37229085"/>
              <w:bookmarkStart w:id="25644" w:name="_Toc37335996"/>
              <w:bookmarkStart w:id="25645" w:name="_Toc37423667"/>
              <w:bookmarkStart w:id="25646" w:name="_Toc37429210"/>
              <w:bookmarkEnd w:id="25631"/>
              <w:bookmarkEnd w:id="25632"/>
              <w:bookmarkEnd w:id="25633"/>
              <w:bookmarkEnd w:id="25634"/>
              <w:bookmarkEnd w:id="25635"/>
              <w:bookmarkEnd w:id="25636"/>
              <w:bookmarkEnd w:id="25637"/>
              <w:bookmarkEnd w:id="25638"/>
              <w:bookmarkEnd w:id="25639"/>
              <w:bookmarkEnd w:id="25640"/>
              <w:bookmarkEnd w:id="25641"/>
              <w:bookmarkEnd w:id="25642"/>
              <w:bookmarkEnd w:id="25643"/>
              <w:bookmarkEnd w:id="25644"/>
              <w:bookmarkEnd w:id="25645"/>
              <w:bookmarkEnd w:id="2564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647" w:author="lusonghe" w:date="2020-03-05T16:30:00Z"/>
                <w:rFonts w:eastAsiaTheme="minorEastAsia"/>
                <w:sz w:val="18"/>
                <w:szCs w:val="18"/>
              </w:rPr>
              <w:pPrChange w:id="25648" w:author="lusonghe" w:date="2020-04-02T16:10:00Z">
                <w:pPr/>
              </w:pPrChange>
            </w:pPr>
            <w:del w:id="2564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5650" w:name="_Toc34393794"/>
              <w:bookmarkStart w:id="25651" w:name="_Toc34403201"/>
              <w:bookmarkStart w:id="25652" w:name="_Toc34410441"/>
              <w:bookmarkStart w:id="25653" w:name="_Toc34839589"/>
              <w:bookmarkStart w:id="25654" w:name="_Toc34844986"/>
              <w:bookmarkStart w:id="25655" w:name="_Toc34850383"/>
              <w:bookmarkStart w:id="25656" w:name="_Toc36821076"/>
              <w:bookmarkStart w:id="25657" w:name="_Toc36826577"/>
              <w:bookmarkStart w:id="25658" w:name="_Toc36832078"/>
              <w:bookmarkStart w:id="25659" w:name="_Toc36837579"/>
              <w:bookmarkStart w:id="25660" w:name="_Toc36843080"/>
              <w:bookmarkStart w:id="25661" w:name="_Toc36848132"/>
              <w:bookmarkStart w:id="25662" w:name="_Toc37229086"/>
              <w:bookmarkStart w:id="25663" w:name="_Toc37335997"/>
              <w:bookmarkStart w:id="25664" w:name="_Toc37423668"/>
              <w:bookmarkStart w:id="25665" w:name="_Toc37429211"/>
              <w:bookmarkEnd w:id="25650"/>
              <w:bookmarkEnd w:id="25651"/>
              <w:bookmarkEnd w:id="25652"/>
              <w:bookmarkEnd w:id="25653"/>
              <w:bookmarkEnd w:id="25654"/>
              <w:bookmarkEnd w:id="25655"/>
              <w:bookmarkEnd w:id="25656"/>
              <w:bookmarkEnd w:id="25657"/>
              <w:bookmarkEnd w:id="25658"/>
              <w:bookmarkEnd w:id="25659"/>
              <w:bookmarkEnd w:id="25660"/>
              <w:bookmarkEnd w:id="25661"/>
              <w:bookmarkEnd w:id="25662"/>
              <w:bookmarkEnd w:id="25663"/>
              <w:bookmarkEnd w:id="25664"/>
              <w:bookmarkEnd w:id="25665"/>
            </w:del>
          </w:p>
        </w:tc>
        <w:bookmarkStart w:id="25666" w:name="_Toc34393795"/>
        <w:bookmarkStart w:id="25667" w:name="_Toc34403202"/>
        <w:bookmarkStart w:id="25668" w:name="_Toc34410442"/>
        <w:bookmarkStart w:id="25669" w:name="_Toc34839590"/>
        <w:bookmarkStart w:id="25670" w:name="_Toc34844987"/>
        <w:bookmarkStart w:id="25671" w:name="_Toc34850384"/>
        <w:bookmarkStart w:id="25672" w:name="_Toc36821077"/>
        <w:bookmarkStart w:id="25673" w:name="_Toc36826578"/>
        <w:bookmarkStart w:id="25674" w:name="_Toc36832079"/>
        <w:bookmarkStart w:id="25675" w:name="_Toc36837580"/>
        <w:bookmarkStart w:id="25676" w:name="_Toc36843081"/>
        <w:bookmarkStart w:id="25677" w:name="_Toc36848133"/>
        <w:bookmarkStart w:id="25678" w:name="_Toc37229087"/>
        <w:bookmarkStart w:id="25679" w:name="_Toc37335998"/>
        <w:bookmarkStart w:id="25680" w:name="_Toc37423669"/>
        <w:bookmarkStart w:id="25681" w:name="_Toc37429212"/>
        <w:bookmarkEnd w:id="25666"/>
        <w:bookmarkEnd w:id="25667"/>
        <w:bookmarkEnd w:id="25668"/>
        <w:bookmarkEnd w:id="25669"/>
        <w:bookmarkEnd w:id="25670"/>
        <w:bookmarkEnd w:id="25671"/>
        <w:bookmarkEnd w:id="25672"/>
        <w:bookmarkEnd w:id="25673"/>
        <w:bookmarkEnd w:id="25674"/>
        <w:bookmarkEnd w:id="25675"/>
        <w:bookmarkEnd w:id="25676"/>
        <w:bookmarkEnd w:id="25677"/>
        <w:bookmarkEnd w:id="25678"/>
        <w:bookmarkEnd w:id="25679"/>
        <w:bookmarkEnd w:id="25680"/>
        <w:bookmarkEnd w:id="25681"/>
      </w:tr>
      <w:tr w:rsidR="00BF4111" w:rsidRPr="00EF061C" w:rsidDel="00F67CA7" w:rsidTr="002E6C45">
        <w:trPr>
          <w:trHeight w:val="20"/>
          <w:jc w:val="center"/>
          <w:del w:id="25682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683" w:author="lusonghe" w:date="2020-03-05T16:30:00Z"/>
                <w:rFonts w:eastAsiaTheme="minorEastAsia"/>
                <w:sz w:val="18"/>
                <w:szCs w:val="18"/>
              </w:rPr>
              <w:pPrChange w:id="25684" w:author="lusonghe" w:date="2020-04-02T16:10:00Z">
                <w:pPr/>
              </w:pPrChange>
            </w:pPr>
            <w:del w:id="2568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其他接口</w:delText>
              </w:r>
              <w:bookmarkStart w:id="25686" w:name="_Toc34393796"/>
              <w:bookmarkStart w:id="25687" w:name="_Toc34403203"/>
              <w:bookmarkStart w:id="25688" w:name="_Toc34410443"/>
              <w:bookmarkStart w:id="25689" w:name="_Toc34839591"/>
              <w:bookmarkStart w:id="25690" w:name="_Toc34844988"/>
              <w:bookmarkStart w:id="25691" w:name="_Toc34850385"/>
              <w:bookmarkStart w:id="25692" w:name="_Toc36821078"/>
              <w:bookmarkStart w:id="25693" w:name="_Toc36826579"/>
              <w:bookmarkStart w:id="25694" w:name="_Toc36832080"/>
              <w:bookmarkStart w:id="25695" w:name="_Toc36837581"/>
              <w:bookmarkStart w:id="25696" w:name="_Toc36843082"/>
              <w:bookmarkStart w:id="25697" w:name="_Toc36848134"/>
              <w:bookmarkStart w:id="25698" w:name="_Toc37229088"/>
              <w:bookmarkStart w:id="25699" w:name="_Toc37335999"/>
              <w:bookmarkStart w:id="25700" w:name="_Toc37423670"/>
              <w:bookmarkStart w:id="25701" w:name="_Toc37429213"/>
              <w:bookmarkEnd w:id="25686"/>
              <w:bookmarkEnd w:id="25687"/>
              <w:bookmarkEnd w:id="25688"/>
              <w:bookmarkEnd w:id="25689"/>
              <w:bookmarkEnd w:id="25690"/>
              <w:bookmarkEnd w:id="25691"/>
              <w:bookmarkEnd w:id="25692"/>
              <w:bookmarkEnd w:id="25693"/>
              <w:bookmarkEnd w:id="25694"/>
              <w:bookmarkEnd w:id="25695"/>
              <w:bookmarkEnd w:id="25696"/>
              <w:bookmarkEnd w:id="25697"/>
              <w:bookmarkEnd w:id="25698"/>
              <w:bookmarkEnd w:id="25699"/>
              <w:bookmarkEnd w:id="25700"/>
              <w:bookmarkEnd w:id="25701"/>
            </w:del>
          </w:p>
        </w:tc>
        <w:bookmarkStart w:id="25702" w:name="_Toc34393797"/>
        <w:bookmarkStart w:id="25703" w:name="_Toc34403204"/>
        <w:bookmarkStart w:id="25704" w:name="_Toc34410444"/>
        <w:bookmarkStart w:id="25705" w:name="_Toc34839592"/>
        <w:bookmarkStart w:id="25706" w:name="_Toc34844989"/>
        <w:bookmarkStart w:id="25707" w:name="_Toc34850386"/>
        <w:bookmarkStart w:id="25708" w:name="_Toc36821079"/>
        <w:bookmarkStart w:id="25709" w:name="_Toc36826580"/>
        <w:bookmarkStart w:id="25710" w:name="_Toc36832081"/>
        <w:bookmarkStart w:id="25711" w:name="_Toc36837582"/>
        <w:bookmarkStart w:id="25712" w:name="_Toc36843083"/>
        <w:bookmarkStart w:id="25713" w:name="_Toc36848135"/>
        <w:bookmarkStart w:id="25714" w:name="_Toc37229089"/>
        <w:bookmarkStart w:id="25715" w:name="_Toc37336000"/>
        <w:bookmarkStart w:id="25716" w:name="_Toc37423671"/>
        <w:bookmarkStart w:id="25717" w:name="_Toc37429214"/>
        <w:bookmarkEnd w:id="25702"/>
        <w:bookmarkEnd w:id="25703"/>
        <w:bookmarkEnd w:id="25704"/>
        <w:bookmarkEnd w:id="25705"/>
        <w:bookmarkEnd w:id="25706"/>
        <w:bookmarkEnd w:id="25707"/>
        <w:bookmarkEnd w:id="25708"/>
        <w:bookmarkEnd w:id="25709"/>
        <w:bookmarkEnd w:id="25710"/>
        <w:bookmarkEnd w:id="25711"/>
        <w:bookmarkEnd w:id="25712"/>
        <w:bookmarkEnd w:id="25713"/>
        <w:bookmarkEnd w:id="25714"/>
        <w:bookmarkEnd w:id="25715"/>
        <w:bookmarkEnd w:id="25716"/>
        <w:bookmarkEnd w:id="25717"/>
      </w:tr>
      <w:tr w:rsidR="00BF4111" w:rsidRPr="00EF061C" w:rsidDel="00F67CA7" w:rsidTr="002E6C45">
        <w:trPr>
          <w:trHeight w:val="20"/>
          <w:jc w:val="center"/>
          <w:del w:id="2571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719" w:author="lusonghe" w:date="2020-03-05T16:30:00Z"/>
                <w:rFonts w:eastAsiaTheme="minorEastAsia"/>
                <w:sz w:val="18"/>
                <w:szCs w:val="18"/>
              </w:rPr>
              <w:pPrChange w:id="25720" w:author="lusonghe" w:date="2020-04-02T16:10:00Z">
                <w:pPr/>
              </w:pPrChange>
            </w:pPr>
            <w:del w:id="257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EMAC_OUT</w:delText>
              </w:r>
              <w:bookmarkStart w:id="25722" w:name="_Toc34393798"/>
              <w:bookmarkStart w:id="25723" w:name="_Toc34403205"/>
              <w:bookmarkStart w:id="25724" w:name="_Toc34410445"/>
              <w:bookmarkStart w:id="25725" w:name="_Toc34839593"/>
              <w:bookmarkStart w:id="25726" w:name="_Toc34844990"/>
              <w:bookmarkStart w:id="25727" w:name="_Toc34850387"/>
              <w:bookmarkStart w:id="25728" w:name="_Toc36821080"/>
              <w:bookmarkStart w:id="25729" w:name="_Toc36826581"/>
              <w:bookmarkStart w:id="25730" w:name="_Toc36832082"/>
              <w:bookmarkStart w:id="25731" w:name="_Toc36837583"/>
              <w:bookmarkStart w:id="25732" w:name="_Toc36843084"/>
              <w:bookmarkStart w:id="25733" w:name="_Toc36848136"/>
              <w:bookmarkStart w:id="25734" w:name="_Toc37229090"/>
              <w:bookmarkStart w:id="25735" w:name="_Toc37336001"/>
              <w:bookmarkStart w:id="25736" w:name="_Toc37423672"/>
              <w:bookmarkStart w:id="25737" w:name="_Toc37429215"/>
              <w:bookmarkEnd w:id="25722"/>
              <w:bookmarkEnd w:id="25723"/>
              <w:bookmarkEnd w:id="25724"/>
              <w:bookmarkEnd w:id="25725"/>
              <w:bookmarkEnd w:id="25726"/>
              <w:bookmarkEnd w:id="25727"/>
              <w:bookmarkEnd w:id="25728"/>
              <w:bookmarkEnd w:id="25729"/>
              <w:bookmarkEnd w:id="25730"/>
              <w:bookmarkEnd w:id="25731"/>
              <w:bookmarkEnd w:id="25732"/>
              <w:bookmarkEnd w:id="25733"/>
              <w:bookmarkEnd w:id="25734"/>
              <w:bookmarkEnd w:id="25735"/>
              <w:bookmarkEnd w:id="25736"/>
              <w:bookmarkEnd w:id="2573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738" w:author="lusonghe" w:date="2020-03-05T16:30:00Z"/>
                <w:rFonts w:eastAsiaTheme="minorEastAsia"/>
                <w:sz w:val="18"/>
                <w:szCs w:val="18"/>
              </w:rPr>
              <w:pPrChange w:id="25739" w:author="lusonghe" w:date="2020-04-02T16:10:00Z">
                <w:pPr/>
              </w:pPrChange>
            </w:pPr>
            <w:del w:id="2574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Y10</w:delText>
              </w:r>
              <w:bookmarkStart w:id="25741" w:name="_Toc34393799"/>
              <w:bookmarkStart w:id="25742" w:name="_Toc34403206"/>
              <w:bookmarkStart w:id="25743" w:name="_Toc34410446"/>
              <w:bookmarkStart w:id="25744" w:name="_Toc34839594"/>
              <w:bookmarkStart w:id="25745" w:name="_Toc34844991"/>
              <w:bookmarkStart w:id="25746" w:name="_Toc34850388"/>
              <w:bookmarkStart w:id="25747" w:name="_Toc36821081"/>
              <w:bookmarkStart w:id="25748" w:name="_Toc36826582"/>
              <w:bookmarkStart w:id="25749" w:name="_Toc36832083"/>
              <w:bookmarkStart w:id="25750" w:name="_Toc36837584"/>
              <w:bookmarkStart w:id="25751" w:name="_Toc36843085"/>
              <w:bookmarkStart w:id="25752" w:name="_Toc36848137"/>
              <w:bookmarkStart w:id="25753" w:name="_Toc37229091"/>
              <w:bookmarkStart w:id="25754" w:name="_Toc37336002"/>
              <w:bookmarkStart w:id="25755" w:name="_Toc37423673"/>
              <w:bookmarkStart w:id="25756" w:name="_Toc37429216"/>
              <w:bookmarkEnd w:id="25741"/>
              <w:bookmarkEnd w:id="25742"/>
              <w:bookmarkEnd w:id="25743"/>
              <w:bookmarkEnd w:id="25744"/>
              <w:bookmarkEnd w:id="25745"/>
              <w:bookmarkEnd w:id="25746"/>
              <w:bookmarkEnd w:id="25747"/>
              <w:bookmarkEnd w:id="25748"/>
              <w:bookmarkEnd w:id="25749"/>
              <w:bookmarkEnd w:id="25750"/>
              <w:bookmarkEnd w:id="25751"/>
              <w:bookmarkEnd w:id="25752"/>
              <w:bookmarkEnd w:id="25753"/>
              <w:bookmarkEnd w:id="25754"/>
              <w:bookmarkEnd w:id="25755"/>
              <w:bookmarkEnd w:id="2575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757" w:author="lusonghe" w:date="2020-03-05T16:30:00Z"/>
                <w:rFonts w:eastAsiaTheme="minorEastAsia"/>
                <w:sz w:val="18"/>
                <w:szCs w:val="18"/>
              </w:rPr>
              <w:pPrChange w:id="25758" w:author="lusonghe" w:date="2020-04-02T16:10:00Z">
                <w:pPr/>
              </w:pPrChange>
            </w:pPr>
            <w:del w:id="2575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5760" w:name="_Toc34393800"/>
              <w:bookmarkStart w:id="25761" w:name="_Toc34403207"/>
              <w:bookmarkStart w:id="25762" w:name="_Toc34410447"/>
              <w:bookmarkStart w:id="25763" w:name="_Toc34839595"/>
              <w:bookmarkStart w:id="25764" w:name="_Toc34844992"/>
              <w:bookmarkStart w:id="25765" w:name="_Toc34850389"/>
              <w:bookmarkStart w:id="25766" w:name="_Toc36821082"/>
              <w:bookmarkStart w:id="25767" w:name="_Toc36826583"/>
              <w:bookmarkStart w:id="25768" w:name="_Toc36832084"/>
              <w:bookmarkStart w:id="25769" w:name="_Toc36837585"/>
              <w:bookmarkStart w:id="25770" w:name="_Toc36843086"/>
              <w:bookmarkStart w:id="25771" w:name="_Toc36848138"/>
              <w:bookmarkStart w:id="25772" w:name="_Toc37229092"/>
              <w:bookmarkStart w:id="25773" w:name="_Toc37336003"/>
              <w:bookmarkStart w:id="25774" w:name="_Toc37423674"/>
              <w:bookmarkStart w:id="25775" w:name="_Toc37429217"/>
              <w:bookmarkEnd w:id="25760"/>
              <w:bookmarkEnd w:id="25761"/>
              <w:bookmarkEnd w:id="25762"/>
              <w:bookmarkEnd w:id="25763"/>
              <w:bookmarkEnd w:id="25764"/>
              <w:bookmarkEnd w:id="25765"/>
              <w:bookmarkEnd w:id="25766"/>
              <w:bookmarkEnd w:id="25767"/>
              <w:bookmarkEnd w:id="25768"/>
              <w:bookmarkEnd w:id="25769"/>
              <w:bookmarkEnd w:id="25770"/>
              <w:bookmarkEnd w:id="25771"/>
              <w:bookmarkEnd w:id="25772"/>
              <w:bookmarkEnd w:id="25773"/>
              <w:bookmarkEnd w:id="25774"/>
              <w:bookmarkEnd w:id="2577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776" w:author="lusonghe" w:date="2020-03-05T16:30:00Z"/>
                <w:rFonts w:eastAsiaTheme="minorEastAsia"/>
                <w:sz w:val="18"/>
                <w:szCs w:val="18"/>
              </w:rPr>
              <w:pPrChange w:id="25777" w:author="lusonghe" w:date="2020-04-02T16:10:00Z">
                <w:pPr/>
              </w:pPrChange>
            </w:pPr>
            <w:del w:id="257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1PPS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同步信号输出</w:delText>
              </w:r>
              <w:bookmarkStart w:id="25779" w:name="_Toc34393801"/>
              <w:bookmarkStart w:id="25780" w:name="_Toc34403208"/>
              <w:bookmarkStart w:id="25781" w:name="_Toc34410448"/>
              <w:bookmarkStart w:id="25782" w:name="_Toc34839596"/>
              <w:bookmarkStart w:id="25783" w:name="_Toc34844993"/>
              <w:bookmarkStart w:id="25784" w:name="_Toc34850390"/>
              <w:bookmarkStart w:id="25785" w:name="_Toc36821083"/>
              <w:bookmarkStart w:id="25786" w:name="_Toc36826584"/>
              <w:bookmarkStart w:id="25787" w:name="_Toc36832085"/>
              <w:bookmarkStart w:id="25788" w:name="_Toc36837586"/>
              <w:bookmarkStart w:id="25789" w:name="_Toc36843087"/>
              <w:bookmarkStart w:id="25790" w:name="_Toc36848139"/>
              <w:bookmarkStart w:id="25791" w:name="_Toc37229093"/>
              <w:bookmarkStart w:id="25792" w:name="_Toc37336004"/>
              <w:bookmarkStart w:id="25793" w:name="_Toc37423675"/>
              <w:bookmarkStart w:id="25794" w:name="_Toc37429218"/>
              <w:bookmarkEnd w:id="25779"/>
              <w:bookmarkEnd w:id="25780"/>
              <w:bookmarkEnd w:id="25781"/>
              <w:bookmarkEnd w:id="25782"/>
              <w:bookmarkEnd w:id="25783"/>
              <w:bookmarkEnd w:id="25784"/>
              <w:bookmarkEnd w:id="25785"/>
              <w:bookmarkEnd w:id="25786"/>
              <w:bookmarkEnd w:id="25787"/>
              <w:bookmarkEnd w:id="25788"/>
              <w:bookmarkEnd w:id="25789"/>
              <w:bookmarkEnd w:id="25790"/>
              <w:bookmarkEnd w:id="25791"/>
              <w:bookmarkEnd w:id="25792"/>
              <w:bookmarkEnd w:id="25793"/>
              <w:bookmarkEnd w:id="2579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795" w:author="lusonghe" w:date="2020-03-05T16:30:00Z"/>
                <w:rFonts w:eastAsiaTheme="minorEastAsia"/>
                <w:sz w:val="18"/>
                <w:szCs w:val="18"/>
              </w:rPr>
              <w:pPrChange w:id="25796" w:author="lusonghe" w:date="2020-04-02T16:10:00Z">
                <w:pPr/>
              </w:pPrChange>
            </w:pPr>
            <w:del w:id="2579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798" w:name="_Toc34393802"/>
              <w:bookmarkStart w:id="25799" w:name="_Toc34403209"/>
              <w:bookmarkStart w:id="25800" w:name="_Toc34410449"/>
              <w:bookmarkStart w:id="25801" w:name="_Toc34839597"/>
              <w:bookmarkStart w:id="25802" w:name="_Toc34844994"/>
              <w:bookmarkStart w:id="25803" w:name="_Toc34850391"/>
              <w:bookmarkStart w:id="25804" w:name="_Toc36821084"/>
              <w:bookmarkStart w:id="25805" w:name="_Toc36826585"/>
              <w:bookmarkStart w:id="25806" w:name="_Toc36832086"/>
              <w:bookmarkStart w:id="25807" w:name="_Toc36837587"/>
              <w:bookmarkStart w:id="25808" w:name="_Toc36843088"/>
              <w:bookmarkStart w:id="25809" w:name="_Toc36848140"/>
              <w:bookmarkStart w:id="25810" w:name="_Toc37229094"/>
              <w:bookmarkStart w:id="25811" w:name="_Toc37336005"/>
              <w:bookmarkStart w:id="25812" w:name="_Toc37423676"/>
              <w:bookmarkStart w:id="25813" w:name="_Toc37429219"/>
              <w:bookmarkEnd w:id="25798"/>
              <w:bookmarkEnd w:id="25799"/>
              <w:bookmarkEnd w:id="25800"/>
              <w:bookmarkEnd w:id="25801"/>
              <w:bookmarkEnd w:id="25802"/>
              <w:bookmarkEnd w:id="25803"/>
              <w:bookmarkEnd w:id="25804"/>
              <w:bookmarkEnd w:id="25805"/>
              <w:bookmarkEnd w:id="25806"/>
              <w:bookmarkEnd w:id="25807"/>
              <w:bookmarkEnd w:id="25808"/>
              <w:bookmarkEnd w:id="25809"/>
              <w:bookmarkEnd w:id="25810"/>
              <w:bookmarkEnd w:id="25811"/>
              <w:bookmarkEnd w:id="25812"/>
              <w:bookmarkEnd w:id="25813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814" w:author="lusonghe" w:date="2020-03-05T16:30:00Z"/>
                <w:rFonts w:eastAsiaTheme="minorEastAsia"/>
                <w:sz w:val="18"/>
                <w:szCs w:val="18"/>
              </w:rPr>
              <w:pPrChange w:id="25815" w:author="lusonghe" w:date="2020-04-02T16:10:00Z">
                <w:pPr/>
              </w:pPrChange>
            </w:pPr>
            <w:del w:id="2581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5817" w:name="_Toc34393803"/>
              <w:bookmarkStart w:id="25818" w:name="_Toc34403210"/>
              <w:bookmarkStart w:id="25819" w:name="_Toc34410450"/>
              <w:bookmarkStart w:id="25820" w:name="_Toc34839598"/>
              <w:bookmarkStart w:id="25821" w:name="_Toc34844995"/>
              <w:bookmarkStart w:id="25822" w:name="_Toc34850392"/>
              <w:bookmarkStart w:id="25823" w:name="_Toc36821085"/>
              <w:bookmarkStart w:id="25824" w:name="_Toc36826586"/>
              <w:bookmarkStart w:id="25825" w:name="_Toc36832087"/>
              <w:bookmarkStart w:id="25826" w:name="_Toc36837588"/>
              <w:bookmarkStart w:id="25827" w:name="_Toc36843089"/>
              <w:bookmarkStart w:id="25828" w:name="_Toc36848141"/>
              <w:bookmarkStart w:id="25829" w:name="_Toc37229095"/>
              <w:bookmarkStart w:id="25830" w:name="_Toc37336006"/>
              <w:bookmarkStart w:id="25831" w:name="_Toc37423677"/>
              <w:bookmarkStart w:id="25832" w:name="_Toc37429220"/>
              <w:bookmarkEnd w:id="25817"/>
              <w:bookmarkEnd w:id="25818"/>
              <w:bookmarkEnd w:id="25819"/>
              <w:bookmarkEnd w:id="25820"/>
              <w:bookmarkEnd w:id="25821"/>
              <w:bookmarkEnd w:id="25822"/>
              <w:bookmarkEnd w:id="25823"/>
              <w:bookmarkEnd w:id="25824"/>
              <w:bookmarkEnd w:id="25825"/>
              <w:bookmarkEnd w:id="25826"/>
              <w:bookmarkEnd w:id="25827"/>
              <w:bookmarkEnd w:id="25828"/>
              <w:bookmarkEnd w:id="25829"/>
              <w:bookmarkEnd w:id="25830"/>
              <w:bookmarkEnd w:id="25831"/>
              <w:bookmarkEnd w:id="25832"/>
            </w:del>
          </w:p>
        </w:tc>
        <w:bookmarkStart w:id="25833" w:name="_Toc34393804"/>
        <w:bookmarkStart w:id="25834" w:name="_Toc34403211"/>
        <w:bookmarkStart w:id="25835" w:name="_Toc34410451"/>
        <w:bookmarkStart w:id="25836" w:name="_Toc34839599"/>
        <w:bookmarkStart w:id="25837" w:name="_Toc34844996"/>
        <w:bookmarkStart w:id="25838" w:name="_Toc34850393"/>
        <w:bookmarkStart w:id="25839" w:name="_Toc36821086"/>
        <w:bookmarkStart w:id="25840" w:name="_Toc36826587"/>
        <w:bookmarkStart w:id="25841" w:name="_Toc36832088"/>
        <w:bookmarkStart w:id="25842" w:name="_Toc36837589"/>
        <w:bookmarkStart w:id="25843" w:name="_Toc36843090"/>
        <w:bookmarkStart w:id="25844" w:name="_Toc36848142"/>
        <w:bookmarkStart w:id="25845" w:name="_Toc37229096"/>
        <w:bookmarkStart w:id="25846" w:name="_Toc37336007"/>
        <w:bookmarkStart w:id="25847" w:name="_Toc37423678"/>
        <w:bookmarkStart w:id="25848" w:name="_Toc37429221"/>
        <w:bookmarkEnd w:id="25833"/>
        <w:bookmarkEnd w:id="25834"/>
        <w:bookmarkEnd w:id="25835"/>
        <w:bookmarkEnd w:id="25836"/>
        <w:bookmarkEnd w:id="25837"/>
        <w:bookmarkEnd w:id="25838"/>
        <w:bookmarkEnd w:id="25839"/>
        <w:bookmarkEnd w:id="25840"/>
        <w:bookmarkEnd w:id="25841"/>
        <w:bookmarkEnd w:id="25842"/>
        <w:bookmarkEnd w:id="25843"/>
        <w:bookmarkEnd w:id="25844"/>
        <w:bookmarkEnd w:id="25845"/>
        <w:bookmarkEnd w:id="25846"/>
        <w:bookmarkEnd w:id="25847"/>
        <w:bookmarkEnd w:id="25848"/>
      </w:tr>
      <w:tr w:rsidR="00BF4111" w:rsidRPr="00EF061C" w:rsidDel="00F67CA7" w:rsidTr="002E6C45">
        <w:trPr>
          <w:trHeight w:val="20"/>
          <w:jc w:val="center"/>
          <w:del w:id="2584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850" w:author="lusonghe" w:date="2020-03-05T16:30:00Z"/>
                <w:rFonts w:eastAsiaTheme="minorEastAsia"/>
                <w:sz w:val="18"/>
                <w:szCs w:val="18"/>
              </w:rPr>
              <w:pPrChange w:id="25851" w:author="lusonghe" w:date="2020-04-02T16:10:00Z">
                <w:pPr/>
              </w:pPrChange>
            </w:pPr>
            <w:del w:id="258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USB_BOOT</w:delText>
              </w:r>
              <w:bookmarkStart w:id="25853" w:name="_Toc34393805"/>
              <w:bookmarkStart w:id="25854" w:name="_Toc34403212"/>
              <w:bookmarkStart w:id="25855" w:name="_Toc34410452"/>
              <w:bookmarkStart w:id="25856" w:name="_Toc34839600"/>
              <w:bookmarkStart w:id="25857" w:name="_Toc34844997"/>
              <w:bookmarkStart w:id="25858" w:name="_Toc34850394"/>
              <w:bookmarkStart w:id="25859" w:name="_Toc36821087"/>
              <w:bookmarkStart w:id="25860" w:name="_Toc36826588"/>
              <w:bookmarkStart w:id="25861" w:name="_Toc36832089"/>
              <w:bookmarkStart w:id="25862" w:name="_Toc36837590"/>
              <w:bookmarkStart w:id="25863" w:name="_Toc36843091"/>
              <w:bookmarkStart w:id="25864" w:name="_Toc36848143"/>
              <w:bookmarkStart w:id="25865" w:name="_Toc37229097"/>
              <w:bookmarkStart w:id="25866" w:name="_Toc37336008"/>
              <w:bookmarkStart w:id="25867" w:name="_Toc37423679"/>
              <w:bookmarkStart w:id="25868" w:name="_Toc37429222"/>
              <w:bookmarkEnd w:id="25853"/>
              <w:bookmarkEnd w:id="25854"/>
              <w:bookmarkEnd w:id="25855"/>
              <w:bookmarkEnd w:id="25856"/>
              <w:bookmarkEnd w:id="25857"/>
              <w:bookmarkEnd w:id="25858"/>
              <w:bookmarkEnd w:id="25859"/>
              <w:bookmarkEnd w:id="25860"/>
              <w:bookmarkEnd w:id="25861"/>
              <w:bookmarkEnd w:id="25862"/>
              <w:bookmarkEnd w:id="25863"/>
              <w:bookmarkEnd w:id="25864"/>
              <w:bookmarkEnd w:id="25865"/>
              <w:bookmarkEnd w:id="25866"/>
              <w:bookmarkEnd w:id="25867"/>
              <w:bookmarkEnd w:id="2586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869" w:author="lusonghe" w:date="2020-03-05T16:30:00Z"/>
                <w:rFonts w:eastAsiaTheme="minorEastAsia"/>
                <w:sz w:val="18"/>
                <w:szCs w:val="18"/>
              </w:rPr>
              <w:pPrChange w:id="25870" w:author="lusonghe" w:date="2020-04-02T16:10:00Z">
                <w:pPr/>
              </w:pPrChange>
            </w:pPr>
            <w:del w:id="2587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D12</w:delText>
              </w:r>
              <w:bookmarkStart w:id="25872" w:name="_Toc34393806"/>
              <w:bookmarkStart w:id="25873" w:name="_Toc34403213"/>
              <w:bookmarkStart w:id="25874" w:name="_Toc34410453"/>
              <w:bookmarkStart w:id="25875" w:name="_Toc34839601"/>
              <w:bookmarkStart w:id="25876" w:name="_Toc34844998"/>
              <w:bookmarkStart w:id="25877" w:name="_Toc34850395"/>
              <w:bookmarkStart w:id="25878" w:name="_Toc36821088"/>
              <w:bookmarkStart w:id="25879" w:name="_Toc36826589"/>
              <w:bookmarkStart w:id="25880" w:name="_Toc36832090"/>
              <w:bookmarkStart w:id="25881" w:name="_Toc36837591"/>
              <w:bookmarkStart w:id="25882" w:name="_Toc36843092"/>
              <w:bookmarkStart w:id="25883" w:name="_Toc36848144"/>
              <w:bookmarkStart w:id="25884" w:name="_Toc37229098"/>
              <w:bookmarkStart w:id="25885" w:name="_Toc37336009"/>
              <w:bookmarkStart w:id="25886" w:name="_Toc37423680"/>
              <w:bookmarkStart w:id="25887" w:name="_Toc37429223"/>
              <w:bookmarkEnd w:id="25872"/>
              <w:bookmarkEnd w:id="25873"/>
              <w:bookmarkEnd w:id="25874"/>
              <w:bookmarkEnd w:id="25875"/>
              <w:bookmarkEnd w:id="25876"/>
              <w:bookmarkEnd w:id="25877"/>
              <w:bookmarkEnd w:id="25878"/>
              <w:bookmarkEnd w:id="25879"/>
              <w:bookmarkEnd w:id="25880"/>
              <w:bookmarkEnd w:id="25881"/>
              <w:bookmarkEnd w:id="25882"/>
              <w:bookmarkEnd w:id="25883"/>
              <w:bookmarkEnd w:id="25884"/>
              <w:bookmarkEnd w:id="25885"/>
              <w:bookmarkEnd w:id="25886"/>
              <w:bookmarkEnd w:id="2588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888" w:author="lusonghe" w:date="2020-03-05T16:30:00Z"/>
                <w:rFonts w:eastAsiaTheme="minorEastAsia"/>
                <w:sz w:val="18"/>
                <w:szCs w:val="18"/>
              </w:rPr>
              <w:pPrChange w:id="25889" w:author="lusonghe" w:date="2020-04-02T16:10:00Z">
                <w:pPr/>
              </w:pPrChange>
            </w:pPr>
            <w:del w:id="258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5891" w:name="_Toc34393807"/>
              <w:bookmarkStart w:id="25892" w:name="_Toc34403214"/>
              <w:bookmarkStart w:id="25893" w:name="_Toc34410454"/>
              <w:bookmarkStart w:id="25894" w:name="_Toc34839602"/>
              <w:bookmarkStart w:id="25895" w:name="_Toc34844999"/>
              <w:bookmarkStart w:id="25896" w:name="_Toc34850396"/>
              <w:bookmarkStart w:id="25897" w:name="_Toc36821089"/>
              <w:bookmarkStart w:id="25898" w:name="_Toc36826590"/>
              <w:bookmarkStart w:id="25899" w:name="_Toc36832091"/>
              <w:bookmarkStart w:id="25900" w:name="_Toc36837592"/>
              <w:bookmarkStart w:id="25901" w:name="_Toc36843093"/>
              <w:bookmarkStart w:id="25902" w:name="_Toc36848145"/>
              <w:bookmarkStart w:id="25903" w:name="_Toc37229099"/>
              <w:bookmarkStart w:id="25904" w:name="_Toc37336010"/>
              <w:bookmarkStart w:id="25905" w:name="_Toc37423681"/>
              <w:bookmarkStart w:id="25906" w:name="_Toc37429224"/>
              <w:bookmarkEnd w:id="25891"/>
              <w:bookmarkEnd w:id="25892"/>
              <w:bookmarkEnd w:id="25893"/>
              <w:bookmarkEnd w:id="25894"/>
              <w:bookmarkEnd w:id="25895"/>
              <w:bookmarkEnd w:id="25896"/>
              <w:bookmarkEnd w:id="25897"/>
              <w:bookmarkEnd w:id="25898"/>
              <w:bookmarkEnd w:id="25899"/>
              <w:bookmarkEnd w:id="25900"/>
              <w:bookmarkEnd w:id="25901"/>
              <w:bookmarkEnd w:id="25902"/>
              <w:bookmarkEnd w:id="25903"/>
              <w:bookmarkEnd w:id="25904"/>
              <w:bookmarkEnd w:id="25905"/>
              <w:bookmarkEnd w:id="2590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907" w:author="lusonghe" w:date="2020-03-05T16:30:00Z"/>
                <w:rFonts w:eastAsiaTheme="minorEastAsia"/>
                <w:sz w:val="18"/>
                <w:szCs w:val="18"/>
              </w:rPr>
              <w:pPrChange w:id="25908" w:author="lusonghe" w:date="2020-04-02T16:10:00Z">
                <w:pPr/>
              </w:pPrChange>
            </w:pPr>
            <w:del w:id="2590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USB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启动模式信号</w:delText>
              </w:r>
              <w:bookmarkStart w:id="25910" w:name="_Toc34393808"/>
              <w:bookmarkStart w:id="25911" w:name="_Toc34403215"/>
              <w:bookmarkStart w:id="25912" w:name="_Toc34410455"/>
              <w:bookmarkStart w:id="25913" w:name="_Toc34839603"/>
              <w:bookmarkStart w:id="25914" w:name="_Toc34845000"/>
              <w:bookmarkStart w:id="25915" w:name="_Toc34850397"/>
              <w:bookmarkStart w:id="25916" w:name="_Toc36821090"/>
              <w:bookmarkStart w:id="25917" w:name="_Toc36826591"/>
              <w:bookmarkStart w:id="25918" w:name="_Toc36832092"/>
              <w:bookmarkStart w:id="25919" w:name="_Toc36837593"/>
              <w:bookmarkStart w:id="25920" w:name="_Toc36843094"/>
              <w:bookmarkStart w:id="25921" w:name="_Toc36848146"/>
              <w:bookmarkStart w:id="25922" w:name="_Toc37229100"/>
              <w:bookmarkStart w:id="25923" w:name="_Toc37336011"/>
              <w:bookmarkStart w:id="25924" w:name="_Toc37423682"/>
              <w:bookmarkStart w:id="25925" w:name="_Toc37429225"/>
              <w:bookmarkEnd w:id="25910"/>
              <w:bookmarkEnd w:id="25911"/>
              <w:bookmarkEnd w:id="25912"/>
              <w:bookmarkEnd w:id="25913"/>
              <w:bookmarkEnd w:id="25914"/>
              <w:bookmarkEnd w:id="25915"/>
              <w:bookmarkEnd w:id="25916"/>
              <w:bookmarkEnd w:id="25917"/>
              <w:bookmarkEnd w:id="25918"/>
              <w:bookmarkEnd w:id="25919"/>
              <w:bookmarkEnd w:id="25920"/>
              <w:bookmarkEnd w:id="25921"/>
              <w:bookmarkEnd w:id="25922"/>
              <w:bookmarkEnd w:id="25923"/>
              <w:bookmarkEnd w:id="25924"/>
              <w:bookmarkEnd w:id="2592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926" w:author="lusonghe" w:date="2020-03-05T16:30:00Z"/>
                <w:rFonts w:eastAsiaTheme="minorEastAsia"/>
                <w:sz w:val="18"/>
                <w:szCs w:val="18"/>
              </w:rPr>
              <w:pPrChange w:id="25927" w:author="lusonghe" w:date="2020-04-02T16:10:00Z">
                <w:pPr/>
              </w:pPrChange>
            </w:pPr>
            <w:del w:id="2592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5929" w:name="_Toc34393809"/>
              <w:bookmarkStart w:id="25930" w:name="_Toc34403216"/>
              <w:bookmarkStart w:id="25931" w:name="_Toc34410456"/>
              <w:bookmarkStart w:id="25932" w:name="_Toc34839604"/>
              <w:bookmarkStart w:id="25933" w:name="_Toc34845001"/>
              <w:bookmarkStart w:id="25934" w:name="_Toc34850398"/>
              <w:bookmarkStart w:id="25935" w:name="_Toc36821091"/>
              <w:bookmarkStart w:id="25936" w:name="_Toc36826592"/>
              <w:bookmarkStart w:id="25937" w:name="_Toc36832093"/>
              <w:bookmarkStart w:id="25938" w:name="_Toc36837594"/>
              <w:bookmarkStart w:id="25939" w:name="_Toc36843095"/>
              <w:bookmarkStart w:id="25940" w:name="_Toc36848147"/>
              <w:bookmarkStart w:id="25941" w:name="_Toc37229101"/>
              <w:bookmarkStart w:id="25942" w:name="_Toc37336012"/>
              <w:bookmarkStart w:id="25943" w:name="_Toc37423683"/>
              <w:bookmarkStart w:id="25944" w:name="_Toc37429226"/>
              <w:bookmarkEnd w:id="25929"/>
              <w:bookmarkEnd w:id="25930"/>
              <w:bookmarkEnd w:id="25931"/>
              <w:bookmarkEnd w:id="25932"/>
              <w:bookmarkEnd w:id="25933"/>
              <w:bookmarkEnd w:id="25934"/>
              <w:bookmarkEnd w:id="25935"/>
              <w:bookmarkEnd w:id="25936"/>
              <w:bookmarkEnd w:id="25937"/>
              <w:bookmarkEnd w:id="25938"/>
              <w:bookmarkEnd w:id="25939"/>
              <w:bookmarkEnd w:id="25940"/>
              <w:bookmarkEnd w:id="25941"/>
              <w:bookmarkEnd w:id="25942"/>
              <w:bookmarkEnd w:id="25943"/>
              <w:bookmarkEnd w:id="25944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945" w:author="lusonghe" w:date="2020-03-05T16:30:00Z"/>
                <w:rFonts w:eastAsiaTheme="minorEastAsia"/>
                <w:sz w:val="18"/>
                <w:szCs w:val="18"/>
              </w:rPr>
              <w:pPrChange w:id="25946" w:author="lusonghe" w:date="2020-04-02T16:10:00Z">
                <w:pPr/>
              </w:pPrChange>
            </w:pPr>
            <w:del w:id="25947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5948" w:name="_Toc34393810"/>
              <w:bookmarkStart w:id="25949" w:name="_Toc34403217"/>
              <w:bookmarkStart w:id="25950" w:name="_Toc34410457"/>
              <w:bookmarkStart w:id="25951" w:name="_Toc34839605"/>
              <w:bookmarkStart w:id="25952" w:name="_Toc34845002"/>
              <w:bookmarkStart w:id="25953" w:name="_Toc34850399"/>
              <w:bookmarkStart w:id="25954" w:name="_Toc36821092"/>
              <w:bookmarkStart w:id="25955" w:name="_Toc36826593"/>
              <w:bookmarkStart w:id="25956" w:name="_Toc36832094"/>
              <w:bookmarkStart w:id="25957" w:name="_Toc36837595"/>
              <w:bookmarkStart w:id="25958" w:name="_Toc36843096"/>
              <w:bookmarkStart w:id="25959" w:name="_Toc36848148"/>
              <w:bookmarkStart w:id="25960" w:name="_Toc37229102"/>
              <w:bookmarkStart w:id="25961" w:name="_Toc37336013"/>
              <w:bookmarkStart w:id="25962" w:name="_Toc37423684"/>
              <w:bookmarkStart w:id="25963" w:name="_Toc37429227"/>
              <w:bookmarkEnd w:id="25948"/>
              <w:bookmarkEnd w:id="25949"/>
              <w:bookmarkEnd w:id="25950"/>
              <w:bookmarkEnd w:id="25951"/>
              <w:bookmarkEnd w:id="25952"/>
              <w:bookmarkEnd w:id="25953"/>
              <w:bookmarkEnd w:id="25954"/>
              <w:bookmarkEnd w:id="25955"/>
              <w:bookmarkEnd w:id="25956"/>
              <w:bookmarkEnd w:id="25957"/>
              <w:bookmarkEnd w:id="25958"/>
              <w:bookmarkEnd w:id="25959"/>
              <w:bookmarkEnd w:id="25960"/>
              <w:bookmarkEnd w:id="25961"/>
              <w:bookmarkEnd w:id="25962"/>
              <w:bookmarkEnd w:id="25963"/>
            </w:del>
          </w:p>
        </w:tc>
        <w:bookmarkStart w:id="25964" w:name="_Toc34393811"/>
        <w:bookmarkStart w:id="25965" w:name="_Toc34403218"/>
        <w:bookmarkStart w:id="25966" w:name="_Toc34410458"/>
        <w:bookmarkStart w:id="25967" w:name="_Toc34839606"/>
        <w:bookmarkStart w:id="25968" w:name="_Toc34845003"/>
        <w:bookmarkStart w:id="25969" w:name="_Toc34850400"/>
        <w:bookmarkStart w:id="25970" w:name="_Toc36821093"/>
        <w:bookmarkStart w:id="25971" w:name="_Toc36826594"/>
        <w:bookmarkStart w:id="25972" w:name="_Toc36832095"/>
        <w:bookmarkStart w:id="25973" w:name="_Toc36837596"/>
        <w:bookmarkStart w:id="25974" w:name="_Toc36843097"/>
        <w:bookmarkStart w:id="25975" w:name="_Toc36848149"/>
        <w:bookmarkStart w:id="25976" w:name="_Toc37229103"/>
        <w:bookmarkStart w:id="25977" w:name="_Toc37336014"/>
        <w:bookmarkStart w:id="25978" w:name="_Toc37423685"/>
        <w:bookmarkStart w:id="25979" w:name="_Toc37429228"/>
        <w:bookmarkEnd w:id="25964"/>
        <w:bookmarkEnd w:id="25965"/>
        <w:bookmarkEnd w:id="25966"/>
        <w:bookmarkEnd w:id="25967"/>
        <w:bookmarkEnd w:id="25968"/>
        <w:bookmarkEnd w:id="25969"/>
        <w:bookmarkEnd w:id="25970"/>
        <w:bookmarkEnd w:id="25971"/>
        <w:bookmarkEnd w:id="25972"/>
        <w:bookmarkEnd w:id="25973"/>
        <w:bookmarkEnd w:id="25974"/>
        <w:bookmarkEnd w:id="25975"/>
        <w:bookmarkEnd w:id="25976"/>
        <w:bookmarkEnd w:id="25977"/>
        <w:bookmarkEnd w:id="25978"/>
        <w:bookmarkEnd w:id="25979"/>
      </w:tr>
      <w:tr w:rsidR="00BF4111" w:rsidRPr="00EF061C" w:rsidDel="00F67CA7" w:rsidTr="002E6C45">
        <w:trPr>
          <w:trHeight w:val="20"/>
          <w:jc w:val="center"/>
          <w:del w:id="25980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5981" w:author="lusonghe" w:date="2020-03-05T16:30:00Z"/>
                <w:rFonts w:eastAsiaTheme="minorEastAsia"/>
                <w:sz w:val="18"/>
                <w:szCs w:val="18"/>
              </w:rPr>
              <w:pPrChange w:id="25982" w:author="lusonghe" w:date="2020-04-02T16:10:00Z">
                <w:pPr/>
              </w:pPrChange>
            </w:pPr>
            <w:del w:id="259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_DISABLE</w:delText>
              </w:r>
              <w:bookmarkStart w:id="25984" w:name="_Toc34393812"/>
              <w:bookmarkStart w:id="25985" w:name="_Toc34403219"/>
              <w:bookmarkStart w:id="25986" w:name="_Toc34410459"/>
              <w:bookmarkStart w:id="25987" w:name="_Toc34839607"/>
              <w:bookmarkStart w:id="25988" w:name="_Toc34845004"/>
              <w:bookmarkStart w:id="25989" w:name="_Toc34850401"/>
              <w:bookmarkStart w:id="25990" w:name="_Toc36821094"/>
              <w:bookmarkStart w:id="25991" w:name="_Toc36826595"/>
              <w:bookmarkStart w:id="25992" w:name="_Toc36832096"/>
              <w:bookmarkStart w:id="25993" w:name="_Toc36837597"/>
              <w:bookmarkStart w:id="25994" w:name="_Toc36843098"/>
              <w:bookmarkStart w:id="25995" w:name="_Toc36848150"/>
              <w:bookmarkStart w:id="25996" w:name="_Toc37229104"/>
              <w:bookmarkStart w:id="25997" w:name="_Toc37336015"/>
              <w:bookmarkStart w:id="25998" w:name="_Toc37423686"/>
              <w:bookmarkStart w:id="25999" w:name="_Toc37429229"/>
              <w:bookmarkEnd w:id="25984"/>
              <w:bookmarkEnd w:id="25985"/>
              <w:bookmarkEnd w:id="25986"/>
              <w:bookmarkEnd w:id="25987"/>
              <w:bookmarkEnd w:id="25988"/>
              <w:bookmarkEnd w:id="25989"/>
              <w:bookmarkEnd w:id="25990"/>
              <w:bookmarkEnd w:id="25991"/>
              <w:bookmarkEnd w:id="25992"/>
              <w:bookmarkEnd w:id="25993"/>
              <w:bookmarkEnd w:id="25994"/>
              <w:bookmarkEnd w:id="25995"/>
              <w:bookmarkEnd w:id="25996"/>
              <w:bookmarkEnd w:id="25997"/>
              <w:bookmarkEnd w:id="25998"/>
              <w:bookmarkEnd w:id="25999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000" w:author="lusonghe" w:date="2020-03-05T16:30:00Z"/>
                <w:rFonts w:eastAsiaTheme="minorEastAsia"/>
                <w:sz w:val="18"/>
                <w:szCs w:val="18"/>
              </w:rPr>
              <w:pPrChange w:id="26001" w:author="lusonghe" w:date="2020-04-02T16:10:00Z">
                <w:pPr/>
              </w:pPrChange>
            </w:pPr>
            <w:del w:id="260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G1</w:delText>
              </w:r>
              <w:bookmarkStart w:id="26003" w:name="_Toc34393813"/>
              <w:bookmarkStart w:id="26004" w:name="_Toc34403220"/>
              <w:bookmarkStart w:id="26005" w:name="_Toc34410460"/>
              <w:bookmarkStart w:id="26006" w:name="_Toc34839608"/>
              <w:bookmarkStart w:id="26007" w:name="_Toc34845005"/>
              <w:bookmarkStart w:id="26008" w:name="_Toc34850402"/>
              <w:bookmarkStart w:id="26009" w:name="_Toc36821095"/>
              <w:bookmarkStart w:id="26010" w:name="_Toc36826596"/>
              <w:bookmarkStart w:id="26011" w:name="_Toc36832097"/>
              <w:bookmarkStart w:id="26012" w:name="_Toc36837598"/>
              <w:bookmarkStart w:id="26013" w:name="_Toc36843099"/>
              <w:bookmarkStart w:id="26014" w:name="_Toc36848151"/>
              <w:bookmarkStart w:id="26015" w:name="_Toc37229105"/>
              <w:bookmarkStart w:id="26016" w:name="_Toc37336016"/>
              <w:bookmarkStart w:id="26017" w:name="_Toc37423687"/>
              <w:bookmarkStart w:id="26018" w:name="_Toc37429230"/>
              <w:bookmarkEnd w:id="26003"/>
              <w:bookmarkEnd w:id="26004"/>
              <w:bookmarkEnd w:id="26005"/>
              <w:bookmarkEnd w:id="26006"/>
              <w:bookmarkEnd w:id="26007"/>
              <w:bookmarkEnd w:id="26008"/>
              <w:bookmarkEnd w:id="26009"/>
              <w:bookmarkEnd w:id="26010"/>
              <w:bookmarkEnd w:id="26011"/>
              <w:bookmarkEnd w:id="26012"/>
              <w:bookmarkEnd w:id="26013"/>
              <w:bookmarkEnd w:id="26014"/>
              <w:bookmarkEnd w:id="26015"/>
              <w:bookmarkEnd w:id="26016"/>
              <w:bookmarkEnd w:id="26017"/>
              <w:bookmarkEnd w:id="26018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019" w:author="lusonghe" w:date="2020-03-05T16:30:00Z"/>
                <w:rFonts w:eastAsiaTheme="minorEastAsia"/>
                <w:sz w:val="18"/>
                <w:szCs w:val="18"/>
              </w:rPr>
              <w:pPrChange w:id="26020" w:author="lusonghe" w:date="2020-04-02T16:10:00Z">
                <w:pPr/>
              </w:pPrChange>
            </w:pPr>
            <w:del w:id="2602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6022" w:name="_Toc34393814"/>
              <w:bookmarkStart w:id="26023" w:name="_Toc34403221"/>
              <w:bookmarkStart w:id="26024" w:name="_Toc34410461"/>
              <w:bookmarkStart w:id="26025" w:name="_Toc34839609"/>
              <w:bookmarkStart w:id="26026" w:name="_Toc34845006"/>
              <w:bookmarkStart w:id="26027" w:name="_Toc34850403"/>
              <w:bookmarkStart w:id="26028" w:name="_Toc36821096"/>
              <w:bookmarkStart w:id="26029" w:name="_Toc36826597"/>
              <w:bookmarkStart w:id="26030" w:name="_Toc36832098"/>
              <w:bookmarkStart w:id="26031" w:name="_Toc36837599"/>
              <w:bookmarkStart w:id="26032" w:name="_Toc36843100"/>
              <w:bookmarkStart w:id="26033" w:name="_Toc36848152"/>
              <w:bookmarkStart w:id="26034" w:name="_Toc37229106"/>
              <w:bookmarkStart w:id="26035" w:name="_Toc37336017"/>
              <w:bookmarkStart w:id="26036" w:name="_Toc37423688"/>
              <w:bookmarkStart w:id="26037" w:name="_Toc37429231"/>
              <w:bookmarkEnd w:id="26022"/>
              <w:bookmarkEnd w:id="26023"/>
              <w:bookmarkEnd w:id="26024"/>
              <w:bookmarkEnd w:id="26025"/>
              <w:bookmarkEnd w:id="26026"/>
              <w:bookmarkEnd w:id="26027"/>
              <w:bookmarkEnd w:id="26028"/>
              <w:bookmarkEnd w:id="26029"/>
              <w:bookmarkEnd w:id="26030"/>
              <w:bookmarkEnd w:id="26031"/>
              <w:bookmarkEnd w:id="26032"/>
              <w:bookmarkEnd w:id="26033"/>
              <w:bookmarkEnd w:id="26034"/>
              <w:bookmarkEnd w:id="26035"/>
              <w:bookmarkEnd w:id="26036"/>
              <w:bookmarkEnd w:id="26037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038" w:author="lusonghe" w:date="2020-03-05T16:30:00Z"/>
                <w:rFonts w:eastAsiaTheme="minorEastAsia"/>
                <w:sz w:val="18"/>
                <w:szCs w:val="18"/>
              </w:rPr>
              <w:pPrChange w:id="26039" w:author="lusonghe" w:date="2020-04-02T16:10:00Z">
                <w:pPr/>
              </w:pPrChange>
            </w:pPr>
            <w:del w:id="260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飞行模式控制信号</w:delText>
              </w:r>
              <w:bookmarkStart w:id="26041" w:name="_Toc34393815"/>
              <w:bookmarkStart w:id="26042" w:name="_Toc34403222"/>
              <w:bookmarkStart w:id="26043" w:name="_Toc34410462"/>
              <w:bookmarkStart w:id="26044" w:name="_Toc34839610"/>
              <w:bookmarkStart w:id="26045" w:name="_Toc34845007"/>
              <w:bookmarkStart w:id="26046" w:name="_Toc34850404"/>
              <w:bookmarkStart w:id="26047" w:name="_Toc36821097"/>
              <w:bookmarkStart w:id="26048" w:name="_Toc36826598"/>
              <w:bookmarkStart w:id="26049" w:name="_Toc36832099"/>
              <w:bookmarkStart w:id="26050" w:name="_Toc36837600"/>
              <w:bookmarkStart w:id="26051" w:name="_Toc36843101"/>
              <w:bookmarkStart w:id="26052" w:name="_Toc36848153"/>
              <w:bookmarkStart w:id="26053" w:name="_Toc37229107"/>
              <w:bookmarkStart w:id="26054" w:name="_Toc37336018"/>
              <w:bookmarkStart w:id="26055" w:name="_Toc37423689"/>
              <w:bookmarkStart w:id="26056" w:name="_Toc37429232"/>
              <w:bookmarkEnd w:id="26041"/>
              <w:bookmarkEnd w:id="26042"/>
              <w:bookmarkEnd w:id="26043"/>
              <w:bookmarkEnd w:id="26044"/>
              <w:bookmarkEnd w:id="26045"/>
              <w:bookmarkEnd w:id="26046"/>
              <w:bookmarkEnd w:id="26047"/>
              <w:bookmarkEnd w:id="26048"/>
              <w:bookmarkEnd w:id="26049"/>
              <w:bookmarkEnd w:id="26050"/>
              <w:bookmarkEnd w:id="26051"/>
              <w:bookmarkEnd w:id="26052"/>
              <w:bookmarkEnd w:id="26053"/>
              <w:bookmarkEnd w:id="26054"/>
              <w:bookmarkEnd w:id="26055"/>
              <w:bookmarkEnd w:id="26056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057" w:author="lusonghe" w:date="2020-03-05T16:30:00Z"/>
                <w:rFonts w:eastAsiaTheme="minorEastAsia"/>
                <w:sz w:val="18"/>
                <w:szCs w:val="18"/>
              </w:rPr>
              <w:pPrChange w:id="26058" w:author="lusonghe" w:date="2020-04-02T16:10:00Z">
                <w:pPr/>
              </w:pPrChange>
            </w:pPr>
            <w:del w:id="260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060" w:name="_Toc34393816"/>
              <w:bookmarkStart w:id="26061" w:name="_Toc34403223"/>
              <w:bookmarkStart w:id="26062" w:name="_Toc34410463"/>
              <w:bookmarkStart w:id="26063" w:name="_Toc34839611"/>
              <w:bookmarkStart w:id="26064" w:name="_Toc34845008"/>
              <w:bookmarkStart w:id="26065" w:name="_Toc34850405"/>
              <w:bookmarkStart w:id="26066" w:name="_Toc36821098"/>
              <w:bookmarkStart w:id="26067" w:name="_Toc36826599"/>
              <w:bookmarkStart w:id="26068" w:name="_Toc36832100"/>
              <w:bookmarkStart w:id="26069" w:name="_Toc36837601"/>
              <w:bookmarkStart w:id="26070" w:name="_Toc36843102"/>
              <w:bookmarkStart w:id="26071" w:name="_Toc36848154"/>
              <w:bookmarkStart w:id="26072" w:name="_Toc37229108"/>
              <w:bookmarkStart w:id="26073" w:name="_Toc37336019"/>
              <w:bookmarkStart w:id="26074" w:name="_Toc37423690"/>
              <w:bookmarkStart w:id="26075" w:name="_Toc37429233"/>
              <w:bookmarkEnd w:id="26060"/>
              <w:bookmarkEnd w:id="26061"/>
              <w:bookmarkEnd w:id="26062"/>
              <w:bookmarkEnd w:id="26063"/>
              <w:bookmarkEnd w:id="26064"/>
              <w:bookmarkEnd w:id="26065"/>
              <w:bookmarkEnd w:id="26066"/>
              <w:bookmarkEnd w:id="26067"/>
              <w:bookmarkEnd w:id="26068"/>
              <w:bookmarkEnd w:id="26069"/>
              <w:bookmarkEnd w:id="26070"/>
              <w:bookmarkEnd w:id="26071"/>
              <w:bookmarkEnd w:id="26072"/>
              <w:bookmarkEnd w:id="26073"/>
              <w:bookmarkEnd w:id="26074"/>
              <w:bookmarkEnd w:id="26075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076" w:author="lusonghe" w:date="2020-03-05T16:30:00Z"/>
                <w:rFonts w:eastAsiaTheme="minorEastAsia"/>
                <w:sz w:val="18"/>
                <w:szCs w:val="18"/>
              </w:rPr>
              <w:pPrChange w:id="26077" w:author="lusonghe" w:date="2020-04-02T16:10:00Z">
                <w:pPr/>
              </w:pPrChange>
            </w:pPr>
            <w:del w:id="2607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6079" w:name="_Toc34393817"/>
              <w:bookmarkStart w:id="26080" w:name="_Toc34403224"/>
              <w:bookmarkStart w:id="26081" w:name="_Toc34410464"/>
              <w:bookmarkStart w:id="26082" w:name="_Toc34839612"/>
              <w:bookmarkStart w:id="26083" w:name="_Toc34845009"/>
              <w:bookmarkStart w:id="26084" w:name="_Toc34850406"/>
              <w:bookmarkStart w:id="26085" w:name="_Toc36821099"/>
              <w:bookmarkStart w:id="26086" w:name="_Toc36826600"/>
              <w:bookmarkStart w:id="26087" w:name="_Toc36832101"/>
              <w:bookmarkStart w:id="26088" w:name="_Toc36837602"/>
              <w:bookmarkStart w:id="26089" w:name="_Toc36843103"/>
              <w:bookmarkStart w:id="26090" w:name="_Toc36848155"/>
              <w:bookmarkStart w:id="26091" w:name="_Toc37229109"/>
              <w:bookmarkStart w:id="26092" w:name="_Toc37336020"/>
              <w:bookmarkStart w:id="26093" w:name="_Toc37423691"/>
              <w:bookmarkStart w:id="26094" w:name="_Toc37429234"/>
              <w:bookmarkEnd w:id="26079"/>
              <w:bookmarkEnd w:id="26080"/>
              <w:bookmarkEnd w:id="26081"/>
              <w:bookmarkEnd w:id="26082"/>
              <w:bookmarkEnd w:id="26083"/>
              <w:bookmarkEnd w:id="26084"/>
              <w:bookmarkEnd w:id="26085"/>
              <w:bookmarkEnd w:id="26086"/>
              <w:bookmarkEnd w:id="26087"/>
              <w:bookmarkEnd w:id="26088"/>
              <w:bookmarkEnd w:id="26089"/>
              <w:bookmarkEnd w:id="26090"/>
              <w:bookmarkEnd w:id="26091"/>
              <w:bookmarkEnd w:id="26092"/>
              <w:bookmarkEnd w:id="26093"/>
              <w:bookmarkEnd w:id="26094"/>
            </w:del>
          </w:p>
        </w:tc>
        <w:bookmarkStart w:id="26095" w:name="_Toc34393818"/>
        <w:bookmarkStart w:id="26096" w:name="_Toc34403225"/>
        <w:bookmarkStart w:id="26097" w:name="_Toc34410465"/>
        <w:bookmarkStart w:id="26098" w:name="_Toc34839613"/>
        <w:bookmarkStart w:id="26099" w:name="_Toc34845010"/>
        <w:bookmarkStart w:id="26100" w:name="_Toc34850407"/>
        <w:bookmarkStart w:id="26101" w:name="_Toc36821100"/>
        <w:bookmarkStart w:id="26102" w:name="_Toc36826601"/>
        <w:bookmarkStart w:id="26103" w:name="_Toc36832102"/>
        <w:bookmarkStart w:id="26104" w:name="_Toc36837603"/>
        <w:bookmarkStart w:id="26105" w:name="_Toc36843104"/>
        <w:bookmarkStart w:id="26106" w:name="_Toc36848156"/>
        <w:bookmarkStart w:id="26107" w:name="_Toc37229110"/>
        <w:bookmarkStart w:id="26108" w:name="_Toc37336021"/>
        <w:bookmarkStart w:id="26109" w:name="_Toc37423692"/>
        <w:bookmarkStart w:id="26110" w:name="_Toc37429235"/>
        <w:bookmarkEnd w:id="26095"/>
        <w:bookmarkEnd w:id="26096"/>
        <w:bookmarkEnd w:id="26097"/>
        <w:bookmarkEnd w:id="26098"/>
        <w:bookmarkEnd w:id="26099"/>
        <w:bookmarkEnd w:id="26100"/>
        <w:bookmarkEnd w:id="26101"/>
        <w:bookmarkEnd w:id="26102"/>
        <w:bookmarkEnd w:id="26103"/>
        <w:bookmarkEnd w:id="26104"/>
        <w:bookmarkEnd w:id="26105"/>
        <w:bookmarkEnd w:id="26106"/>
        <w:bookmarkEnd w:id="26107"/>
        <w:bookmarkEnd w:id="26108"/>
        <w:bookmarkEnd w:id="26109"/>
        <w:bookmarkEnd w:id="26110"/>
      </w:tr>
      <w:tr w:rsidR="00BF4111" w:rsidRPr="00EF061C" w:rsidDel="00F67CA7" w:rsidTr="002E6C45">
        <w:trPr>
          <w:trHeight w:val="20"/>
          <w:jc w:val="center"/>
          <w:del w:id="2611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112" w:author="lusonghe" w:date="2020-03-05T16:30:00Z"/>
                <w:rFonts w:eastAsiaTheme="minorEastAsia"/>
                <w:sz w:val="18"/>
                <w:szCs w:val="18"/>
              </w:rPr>
              <w:pPrChange w:id="26113" w:author="lusonghe" w:date="2020-04-02T16:10:00Z">
                <w:pPr/>
              </w:pPrChange>
            </w:pPr>
            <w:del w:id="2611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SLEEP_IN</w:delText>
              </w:r>
              <w:bookmarkStart w:id="26115" w:name="_Toc34393819"/>
              <w:bookmarkStart w:id="26116" w:name="_Toc34403226"/>
              <w:bookmarkStart w:id="26117" w:name="_Toc34410466"/>
              <w:bookmarkStart w:id="26118" w:name="_Toc34839614"/>
              <w:bookmarkStart w:id="26119" w:name="_Toc34845011"/>
              <w:bookmarkStart w:id="26120" w:name="_Toc34850408"/>
              <w:bookmarkStart w:id="26121" w:name="_Toc36821101"/>
              <w:bookmarkStart w:id="26122" w:name="_Toc36826602"/>
              <w:bookmarkStart w:id="26123" w:name="_Toc36832103"/>
              <w:bookmarkStart w:id="26124" w:name="_Toc36837604"/>
              <w:bookmarkStart w:id="26125" w:name="_Toc36843105"/>
              <w:bookmarkStart w:id="26126" w:name="_Toc36848157"/>
              <w:bookmarkStart w:id="26127" w:name="_Toc37229111"/>
              <w:bookmarkStart w:id="26128" w:name="_Toc37336022"/>
              <w:bookmarkStart w:id="26129" w:name="_Toc37423693"/>
              <w:bookmarkStart w:id="26130" w:name="_Toc37429236"/>
              <w:bookmarkEnd w:id="26115"/>
              <w:bookmarkEnd w:id="26116"/>
              <w:bookmarkEnd w:id="26117"/>
              <w:bookmarkEnd w:id="26118"/>
              <w:bookmarkEnd w:id="26119"/>
              <w:bookmarkEnd w:id="26120"/>
              <w:bookmarkEnd w:id="26121"/>
              <w:bookmarkEnd w:id="26122"/>
              <w:bookmarkEnd w:id="26123"/>
              <w:bookmarkEnd w:id="26124"/>
              <w:bookmarkEnd w:id="26125"/>
              <w:bookmarkEnd w:id="26126"/>
              <w:bookmarkEnd w:id="26127"/>
              <w:bookmarkEnd w:id="26128"/>
              <w:bookmarkEnd w:id="26129"/>
              <w:bookmarkEnd w:id="2613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131" w:author="lusonghe" w:date="2020-03-05T16:30:00Z"/>
                <w:rFonts w:eastAsiaTheme="minorEastAsia"/>
                <w:sz w:val="18"/>
                <w:szCs w:val="18"/>
              </w:rPr>
              <w:pPrChange w:id="26132" w:author="lusonghe" w:date="2020-04-02T16:10:00Z">
                <w:pPr/>
              </w:pPrChange>
            </w:pPr>
            <w:del w:id="2613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G5</w:delText>
              </w:r>
              <w:bookmarkStart w:id="26134" w:name="_Toc34393820"/>
              <w:bookmarkStart w:id="26135" w:name="_Toc34403227"/>
              <w:bookmarkStart w:id="26136" w:name="_Toc34410467"/>
              <w:bookmarkStart w:id="26137" w:name="_Toc34839615"/>
              <w:bookmarkStart w:id="26138" w:name="_Toc34845012"/>
              <w:bookmarkStart w:id="26139" w:name="_Toc34850409"/>
              <w:bookmarkStart w:id="26140" w:name="_Toc36821102"/>
              <w:bookmarkStart w:id="26141" w:name="_Toc36826603"/>
              <w:bookmarkStart w:id="26142" w:name="_Toc36832104"/>
              <w:bookmarkStart w:id="26143" w:name="_Toc36837605"/>
              <w:bookmarkStart w:id="26144" w:name="_Toc36843106"/>
              <w:bookmarkStart w:id="26145" w:name="_Toc36848158"/>
              <w:bookmarkStart w:id="26146" w:name="_Toc37229112"/>
              <w:bookmarkStart w:id="26147" w:name="_Toc37336023"/>
              <w:bookmarkStart w:id="26148" w:name="_Toc37423694"/>
              <w:bookmarkStart w:id="26149" w:name="_Toc37429237"/>
              <w:bookmarkEnd w:id="26134"/>
              <w:bookmarkEnd w:id="26135"/>
              <w:bookmarkEnd w:id="26136"/>
              <w:bookmarkEnd w:id="26137"/>
              <w:bookmarkEnd w:id="26138"/>
              <w:bookmarkEnd w:id="26139"/>
              <w:bookmarkEnd w:id="26140"/>
              <w:bookmarkEnd w:id="26141"/>
              <w:bookmarkEnd w:id="26142"/>
              <w:bookmarkEnd w:id="26143"/>
              <w:bookmarkEnd w:id="26144"/>
              <w:bookmarkEnd w:id="26145"/>
              <w:bookmarkEnd w:id="26146"/>
              <w:bookmarkEnd w:id="26147"/>
              <w:bookmarkEnd w:id="26148"/>
              <w:bookmarkEnd w:id="2614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150" w:author="lusonghe" w:date="2020-03-05T16:30:00Z"/>
                <w:rFonts w:eastAsiaTheme="minorEastAsia"/>
                <w:sz w:val="18"/>
                <w:szCs w:val="18"/>
              </w:rPr>
              <w:pPrChange w:id="26151" w:author="lusonghe" w:date="2020-04-02T16:10:00Z">
                <w:pPr/>
              </w:pPrChange>
            </w:pPr>
            <w:del w:id="2615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6153" w:name="_Toc34393821"/>
              <w:bookmarkStart w:id="26154" w:name="_Toc34403228"/>
              <w:bookmarkStart w:id="26155" w:name="_Toc34410468"/>
              <w:bookmarkStart w:id="26156" w:name="_Toc34839616"/>
              <w:bookmarkStart w:id="26157" w:name="_Toc34845013"/>
              <w:bookmarkStart w:id="26158" w:name="_Toc34850410"/>
              <w:bookmarkStart w:id="26159" w:name="_Toc36821103"/>
              <w:bookmarkStart w:id="26160" w:name="_Toc36826604"/>
              <w:bookmarkStart w:id="26161" w:name="_Toc36832105"/>
              <w:bookmarkStart w:id="26162" w:name="_Toc36837606"/>
              <w:bookmarkStart w:id="26163" w:name="_Toc36843107"/>
              <w:bookmarkStart w:id="26164" w:name="_Toc36848159"/>
              <w:bookmarkStart w:id="26165" w:name="_Toc37229113"/>
              <w:bookmarkStart w:id="26166" w:name="_Toc37336024"/>
              <w:bookmarkStart w:id="26167" w:name="_Toc37423695"/>
              <w:bookmarkStart w:id="26168" w:name="_Toc37429238"/>
              <w:bookmarkEnd w:id="26153"/>
              <w:bookmarkEnd w:id="26154"/>
              <w:bookmarkEnd w:id="26155"/>
              <w:bookmarkEnd w:id="26156"/>
              <w:bookmarkEnd w:id="26157"/>
              <w:bookmarkEnd w:id="26158"/>
              <w:bookmarkEnd w:id="26159"/>
              <w:bookmarkEnd w:id="26160"/>
              <w:bookmarkEnd w:id="26161"/>
              <w:bookmarkEnd w:id="26162"/>
              <w:bookmarkEnd w:id="26163"/>
              <w:bookmarkEnd w:id="26164"/>
              <w:bookmarkEnd w:id="26165"/>
              <w:bookmarkEnd w:id="26166"/>
              <w:bookmarkEnd w:id="26167"/>
              <w:bookmarkEnd w:id="2616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169" w:author="lusonghe" w:date="2020-03-05T16:30:00Z"/>
                <w:rFonts w:eastAsiaTheme="minorEastAsia"/>
                <w:sz w:val="18"/>
                <w:szCs w:val="18"/>
              </w:rPr>
              <w:pPrChange w:id="26170" w:author="lusonghe" w:date="2020-04-02T16:10:00Z">
                <w:pPr/>
              </w:pPrChange>
            </w:pPr>
            <w:del w:id="261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睡眠模式控制信号</w:delText>
              </w:r>
              <w:bookmarkStart w:id="26172" w:name="_Toc34393822"/>
              <w:bookmarkStart w:id="26173" w:name="_Toc34403229"/>
              <w:bookmarkStart w:id="26174" w:name="_Toc34410469"/>
              <w:bookmarkStart w:id="26175" w:name="_Toc34839617"/>
              <w:bookmarkStart w:id="26176" w:name="_Toc34845014"/>
              <w:bookmarkStart w:id="26177" w:name="_Toc34850411"/>
              <w:bookmarkStart w:id="26178" w:name="_Toc36821104"/>
              <w:bookmarkStart w:id="26179" w:name="_Toc36826605"/>
              <w:bookmarkStart w:id="26180" w:name="_Toc36832106"/>
              <w:bookmarkStart w:id="26181" w:name="_Toc36837607"/>
              <w:bookmarkStart w:id="26182" w:name="_Toc36843108"/>
              <w:bookmarkStart w:id="26183" w:name="_Toc36848160"/>
              <w:bookmarkStart w:id="26184" w:name="_Toc37229114"/>
              <w:bookmarkStart w:id="26185" w:name="_Toc37336025"/>
              <w:bookmarkStart w:id="26186" w:name="_Toc37423696"/>
              <w:bookmarkStart w:id="26187" w:name="_Toc37429239"/>
              <w:bookmarkEnd w:id="26172"/>
              <w:bookmarkEnd w:id="26173"/>
              <w:bookmarkEnd w:id="26174"/>
              <w:bookmarkEnd w:id="26175"/>
              <w:bookmarkEnd w:id="26176"/>
              <w:bookmarkEnd w:id="26177"/>
              <w:bookmarkEnd w:id="26178"/>
              <w:bookmarkEnd w:id="26179"/>
              <w:bookmarkEnd w:id="26180"/>
              <w:bookmarkEnd w:id="26181"/>
              <w:bookmarkEnd w:id="26182"/>
              <w:bookmarkEnd w:id="26183"/>
              <w:bookmarkEnd w:id="26184"/>
              <w:bookmarkEnd w:id="26185"/>
              <w:bookmarkEnd w:id="26186"/>
              <w:bookmarkEnd w:id="2618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188" w:author="lusonghe" w:date="2020-03-05T16:30:00Z"/>
                <w:rFonts w:eastAsiaTheme="minorEastAsia"/>
                <w:sz w:val="18"/>
                <w:szCs w:val="18"/>
              </w:rPr>
              <w:pPrChange w:id="26189" w:author="lusonghe" w:date="2020-04-02T16:10:00Z">
                <w:pPr/>
              </w:pPrChange>
            </w:pPr>
            <w:del w:id="2619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191" w:name="_Toc34393823"/>
              <w:bookmarkStart w:id="26192" w:name="_Toc34403230"/>
              <w:bookmarkStart w:id="26193" w:name="_Toc34410470"/>
              <w:bookmarkStart w:id="26194" w:name="_Toc34839618"/>
              <w:bookmarkStart w:id="26195" w:name="_Toc34845015"/>
              <w:bookmarkStart w:id="26196" w:name="_Toc34850412"/>
              <w:bookmarkStart w:id="26197" w:name="_Toc36821105"/>
              <w:bookmarkStart w:id="26198" w:name="_Toc36826606"/>
              <w:bookmarkStart w:id="26199" w:name="_Toc36832107"/>
              <w:bookmarkStart w:id="26200" w:name="_Toc36837608"/>
              <w:bookmarkStart w:id="26201" w:name="_Toc36843109"/>
              <w:bookmarkStart w:id="26202" w:name="_Toc36848161"/>
              <w:bookmarkStart w:id="26203" w:name="_Toc37229115"/>
              <w:bookmarkStart w:id="26204" w:name="_Toc37336026"/>
              <w:bookmarkStart w:id="26205" w:name="_Toc37423697"/>
              <w:bookmarkStart w:id="26206" w:name="_Toc37429240"/>
              <w:bookmarkEnd w:id="26191"/>
              <w:bookmarkEnd w:id="26192"/>
              <w:bookmarkEnd w:id="26193"/>
              <w:bookmarkEnd w:id="26194"/>
              <w:bookmarkEnd w:id="26195"/>
              <w:bookmarkEnd w:id="26196"/>
              <w:bookmarkEnd w:id="26197"/>
              <w:bookmarkEnd w:id="26198"/>
              <w:bookmarkEnd w:id="26199"/>
              <w:bookmarkEnd w:id="26200"/>
              <w:bookmarkEnd w:id="26201"/>
              <w:bookmarkEnd w:id="26202"/>
              <w:bookmarkEnd w:id="26203"/>
              <w:bookmarkEnd w:id="26204"/>
              <w:bookmarkEnd w:id="26205"/>
              <w:bookmarkEnd w:id="2620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207" w:author="lusonghe" w:date="2020-03-05T16:30:00Z"/>
                <w:rFonts w:eastAsiaTheme="minorEastAsia"/>
                <w:sz w:val="18"/>
                <w:szCs w:val="18"/>
              </w:rPr>
              <w:pPrChange w:id="26208" w:author="lusonghe" w:date="2020-04-02T16:10:00Z">
                <w:pPr/>
              </w:pPrChange>
            </w:pPr>
            <w:del w:id="2620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6210" w:name="_Toc34393824"/>
              <w:bookmarkStart w:id="26211" w:name="_Toc34403231"/>
              <w:bookmarkStart w:id="26212" w:name="_Toc34410471"/>
              <w:bookmarkStart w:id="26213" w:name="_Toc34839619"/>
              <w:bookmarkStart w:id="26214" w:name="_Toc34845016"/>
              <w:bookmarkStart w:id="26215" w:name="_Toc34850413"/>
              <w:bookmarkStart w:id="26216" w:name="_Toc36821106"/>
              <w:bookmarkStart w:id="26217" w:name="_Toc36826607"/>
              <w:bookmarkStart w:id="26218" w:name="_Toc36832108"/>
              <w:bookmarkStart w:id="26219" w:name="_Toc36837609"/>
              <w:bookmarkStart w:id="26220" w:name="_Toc36843110"/>
              <w:bookmarkStart w:id="26221" w:name="_Toc36848162"/>
              <w:bookmarkStart w:id="26222" w:name="_Toc37229116"/>
              <w:bookmarkStart w:id="26223" w:name="_Toc37336027"/>
              <w:bookmarkStart w:id="26224" w:name="_Toc37423698"/>
              <w:bookmarkStart w:id="26225" w:name="_Toc37429241"/>
              <w:bookmarkEnd w:id="26210"/>
              <w:bookmarkEnd w:id="26211"/>
              <w:bookmarkEnd w:id="26212"/>
              <w:bookmarkEnd w:id="26213"/>
              <w:bookmarkEnd w:id="26214"/>
              <w:bookmarkEnd w:id="26215"/>
              <w:bookmarkEnd w:id="26216"/>
              <w:bookmarkEnd w:id="26217"/>
              <w:bookmarkEnd w:id="26218"/>
              <w:bookmarkEnd w:id="26219"/>
              <w:bookmarkEnd w:id="26220"/>
              <w:bookmarkEnd w:id="26221"/>
              <w:bookmarkEnd w:id="26222"/>
              <w:bookmarkEnd w:id="26223"/>
              <w:bookmarkEnd w:id="26224"/>
              <w:bookmarkEnd w:id="26225"/>
            </w:del>
          </w:p>
        </w:tc>
        <w:bookmarkStart w:id="26226" w:name="_Toc34393825"/>
        <w:bookmarkStart w:id="26227" w:name="_Toc34403232"/>
        <w:bookmarkStart w:id="26228" w:name="_Toc34410472"/>
        <w:bookmarkStart w:id="26229" w:name="_Toc34839620"/>
        <w:bookmarkStart w:id="26230" w:name="_Toc34845017"/>
        <w:bookmarkStart w:id="26231" w:name="_Toc34850414"/>
        <w:bookmarkStart w:id="26232" w:name="_Toc36821107"/>
        <w:bookmarkStart w:id="26233" w:name="_Toc36826608"/>
        <w:bookmarkStart w:id="26234" w:name="_Toc36832109"/>
        <w:bookmarkStart w:id="26235" w:name="_Toc36837610"/>
        <w:bookmarkStart w:id="26236" w:name="_Toc36843111"/>
        <w:bookmarkStart w:id="26237" w:name="_Toc36848163"/>
        <w:bookmarkStart w:id="26238" w:name="_Toc37229117"/>
        <w:bookmarkStart w:id="26239" w:name="_Toc37336028"/>
        <w:bookmarkStart w:id="26240" w:name="_Toc37423699"/>
        <w:bookmarkStart w:id="26241" w:name="_Toc37429242"/>
        <w:bookmarkEnd w:id="26226"/>
        <w:bookmarkEnd w:id="26227"/>
        <w:bookmarkEnd w:id="26228"/>
        <w:bookmarkEnd w:id="26229"/>
        <w:bookmarkEnd w:id="26230"/>
        <w:bookmarkEnd w:id="26231"/>
        <w:bookmarkEnd w:id="26232"/>
        <w:bookmarkEnd w:id="26233"/>
        <w:bookmarkEnd w:id="26234"/>
        <w:bookmarkEnd w:id="26235"/>
        <w:bookmarkEnd w:id="26236"/>
        <w:bookmarkEnd w:id="26237"/>
        <w:bookmarkEnd w:id="26238"/>
        <w:bookmarkEnd w:id="26239"/>
        <w:bookmarkEnd w:id="26240"/>
        <w:bookmarkEnd w:id="26241"/>
      </w:tr>
      <w:tr w:rsidR="00BF4111" w:rsidRPr="00EF061C" w:rsidDel="00F67CA7" w:rsidTr="002E6C45">
        <w:trPr>
          <w:trHeight w:val="20"/>
          <w:jc w:val="center"/>
          <w:del w:id="2624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243" w:author="lusonghe" w:date="2020-03-05T16:30:00Z"/>
                <w:rFonts w:eastAsiaTheme="minorEastAsia"/>
                <w:sz w:val="18"/>
                <w:szCs w:val="18"/>
              </w:rPr>
              <w:pPrChange w:id="26244" w:author="lusonghe" w:date="2020-04-02T16:10:00Z">
                <w:pPr/>
              </w:pPrChange>
            </w:pPr>
            <w:del w:id="2624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WAKEUP_OUT</w:delText>
              </w:r>
              <w:bookmarkStart w:id="26246" w:name="_Toc34393826"/>
              <w:bookmarkStart w:id="26247" w:name="_Toc34403233"/>
              <w:bookmarkStart w:id="26248" w:name="_Toc34410473"/>
              <w:bookmarkStart w:id="26249" w:name="_Toc34839621"/>
              <w:bookmarkStart w:id="26250" w:name="_Toc34845018"/>
              <w:bookmarkStart w:id="26251" w:name="_Toc34850415"/>
              <w:bookmarkStart w:id="26252" w:name="_Toc36821108"/>
              <w:bookmarkStart w:id="26253" w:name="_Toc36826609"/>
              <w:bookmarkStart w:id="26254" w:name="_Toc36832110"/>
              <w:bookmarkStart w:id="26255" w:name="_Toc36837611"/>
              <w:bookmarkStart w:id="26256" w:name="_Toc36843112"/>
              <w:bookmarkStart w:id="26257" w:name="_Toc36848164"/>
              <w:bookmarkStart w:id="26258" w:name="_Toc37229118"/>
              <w:bookmarkStart w:id="26259" w:name="_Toc37336029"/>
              <w:bookmarkStart w:id="26260" w:name="_Toc37423700"/>
              <w:bookmarkStart w:id="26261" w:name="_Toc37429243"/>
              <w:bookmarkEnd w:id="26246"/>
              <w:bookmarkEnd w:id="26247"/>
              <w:bookmarkEnd w:id="26248"/>
              <w:bookmarkEnd w:id="26249"/>
              <w:bookmarkEnd w:id="26250"/>
              <w:bookmarkEnd w:id="26251"/>
              <w:bookmarkEnd w:id="26252"/>
              <w:bookmarkEnd w:id="26253"/>
              <w:bookmarkEnd w:id="26254"/>
              <w:bookmarkEnd w:id="26255"/>
              <w:bookmarkEnd w:id="26256"/>
              <w:bookmarkEnd w:id="26257"/>
              <w:bookmarkEnd w:id="26258"/>
              <w:bookmarkEnd w:id="26259"/>
              <w:bookmarkEnd w:id="26260"/>
              <w:bookmarkEnd w:id="2626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262" w:author="lusonghe" w:date="2020-03-05T16:30:00Z"/>
                <w:rFonts w:eastAsiaTheme="minorEastAsia"/>
                <w:sz w:val="18"/>
                <w:szCs w:val="18"/>
              </w:rPr>
              <w:pPrChange w:id="26263" w:author="lusonghe" w:date="2020-04-02T16:10:00Z">
                <w:pPr/>
              </w:pPrChange>
            </w:pPr>
            <w:del w:id="2626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F3</w:delText>
              </w:r>
              <w:bookmarkStart w:id="26265" w:name="_Toc34393827"/>
              <w:bookmarkStart w:id="26266" w:name="_Toc34403234"/>
              <w:bookmarkStart w:id="26267" w:name="_Toc34410474"/>
              <w:bookmarkStart w:id="26268" w:name="_Toc34839622"/>
              <w:bookmarkStart w:id="26269" w:name="_Toc34845019"/>
              <w:bookmarkStart w:id="26270" w:name="_Toc34850416"/>
              <w:bookmarkStart w:id="26271" w:name="_Toc36821109"/>
              <w:bookmarkStart w:id="26272" w:name="_Toc36826610"/>
              <w:bookmarkStart w:id="26273" w:name="_Toc36832111"/>
              <w:bookmarkStart w:id="26274" w:name="_Toc36837612"/>
              <w:bookmarkStart w:id="26275" w:name="_Toc36843113"/>
              <w:bookmarkStart w:id="26276" w:name="_Toc36848165"/>
              <w:bookmarkStart w:id="26277" w:name="_Toc37229119"/>
              <w:bookmarkStart w:id="26278" w:name="_Toc37336030"/>
              <w:bookmarkStart w:id="26279" w:name="_Toc37423701"/>
              <w:bookmarkStart w:id="26280" w:name="_Toc37429244"/>
              <w:bookmarkEnd w:id="26265"/>
              <w:bookmarkEnd w:id="26266"/>
              <w:bookmarkEnd w:id="26267"/>
              <w:bookmarkEnd w:id="26268"/>
              <w:bookmarkEnd w:id="26269"/>
              <w:bookmarkEnd w:id="26270"/>
              <w:bookmarkEnd w:id="26271"/>
              <w:bookmarkEnd w:id="26272"/>
              <w:bookmarkEnd w:id="26273"/>
              <w:bookmarkEnd w:id="26274"/>
              <w:bookmarkEnd w:id="26275"/>
              <w:bookmarkEnd w:id="26276"/>
              <w:bookmarkEnd w:id="26277"/>
              <w:bookmarkEnd w:id="26278"/>
              <w:bookmarkEnd w:id="26279"/>
              <w:bookmarkEnd w:id="2628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281" w:author="lusonghe" w:date="2020-03-05T16:30:00Z"/>
                <w:rFonts w:eastAsiaTheme="minorEastAsia"/>
                <w:sz w:val="18"/>
                <w:szCs w:val="18"/>
              </w:rPr>
              <w:pPrChange w:id="26282" w:author="lusonghe" w:date="2020-04-02T16:10:00Z">
                <w:pPr/>
              </w:pPrChange>
            </w:pPr>
            <w:del w:id="2628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6284" w:name="_Toc34393828"/>
              <w:bookmarkStart w:id="26285" w:name="_Toc34403235"/>
              <w:bookmarkStart w:id="26286" w:name="_Toc34410475"/>
              <w:bookmarkStart w:id="26287" w:name="_Toc34839623"/>
              <w:bookmarkStart w:id="26288" w:name="_Toc34845020"/>
              <w:bookmarkStart w:id="26289" w:name="_Toc34850417"/>
              <w:bookmarkStart w:id="26290" w:name="_Toc36821110"/>
              <w:bookmarkStart w:id="26291" w:name="_Toc36826611"/>
              <w:bookmarkStart w:id="26292" w:name="_Toc36832112"/>
              <w:bookmarkStart w:id="26293" w:name="_Toc36837613"/>
              <w:bookmarkStart w:id="26294" w:name="_Toc36843114"/>
              <w:bookmarkStart w:id="26295" w:name="_Toc36848166"/>
              <w:bookmarkStart w:id="26296" w:name="_Toc37229120"/>
              <w:bookmarkStart w:id="26297" w:name="_Toc37336031"/>
              <w:bookmarkStart w:id="26298" w:name="_Toc37423702"/>
              <w:bookmarkStart w:id="26299" w:name="_Toc37429245"/>
              <w:bookmarkEnd w:id="26284"/>
              <w:bookmarkEnd w:id="26285"/>
              <w:bookmarkEnd w:id="26286"/>
              <w:bookmarkEnd w:id="26287"/>
              <w:bookmarkEnd w:id="26288"/>
              <w:bookmarkEnd w:id="26289"/>
              <w:bookmarkEnd w:id="26290"/>
              <w:bookmarkEnd w:id="26291"/>
              <w:bookmarkEnd w:id="26292"/>
              <w:bookmarkEnd w:id="26293"/>
              <w:bookmarkEnd w:id="26294"/>
              <w:bookmarkEnd w:id="26295"/>
              <w:bookmarkEnd w:id="26296"/>
              <w:bookmarkEnd w:id="26297"/>
              <w:bookmarkEnd w:id="26298"/>
              <w:bookmarkEnd w:id="2629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300" w:author="lusonghe" w:date="2020-03-05T16:30:00Z"/>
                <w:rFonts w:eastAsiaTheme="minorEastAsia"/>
                <w:sz w:val="18"/>
                <w:szCs w:val="18"/>
              </w:rPr>
              <w:pPrChange w:id="26301" w:author="lusonghe" w:date="2020-04-02T16:10:00Z">
                <w:pPr/>
              </w:pPrChange>
            </w:pPr>
            <w:del w:id="263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唤醒主机输出信号</w:delText>
              </w:r>
              <w:bookmarkStart w:id="26303" w:name="_Toc34393829"/>
              <w:bookmarkStart w:id="26304" w:name="_Toc34403236"/>
              <w:bookmarkStart w:id="26305" w:name="_Toc34410476"/>
              <w:bookmarkStart w:id="26306" w:name="_Toc34839624"/>
              <w:bookmarkStart w:id="26307" w:name="_Toc34845021"/>
              <w:bookmarkStart w:id="26308" w:name="_Toc34850418"/>
              <w:bookmarkStart w:id="26309" w:name="_Toc36821111"/>
              <w:bookmarkStart w:id="26310" w:name="_Toc36826612"/>
              <w:bookmarkStart w:id="26311" w:name="_Toc36832113"/>
              <w:bookmarkStart w:id="26312" w:name="_Toc36837614"/>
              <w:bookmarkStart w:id="26313" w:name="_Toc36843115"/>
              <w:bookmarkStart w:id="26314" w:name="_Toc36848167"/>
              <w:bookmarkStart w:id="26315" w:name="_Toc37229121"/>
              <w:bookmarkStart w:id="26316" w:name="_Toc37336032"/>
              <w:bookmarkStart w:id="26317" w:name="_Toc37423703"/>
              <w:bookmarkStart w:id="26318" w:name="_Toc37429246"/>
              <w:bookmarkEnd w:id="26303"/>
              <w:bookmarkEnd w:id="26304"/>
              <w:bookmarkEnd w:id="26305"/>
              <w:bookmarkEnd w:id="26306"/>
              <w:bookmarkEnd w:id="26307"/>
              <w:bookmarkEnd w:id="26308"/>
              <w:bookmarkEnd w:id="26309"/>
              <w:bookmarkEnd w:id="26310"/>
              <w:bookmarkEnd w:id="26311"/>
              <w:bookmarkEnd w:id="26312"/>
              <w:bookmarkEnd w:id="26313"/>
              <w:bookmarkEnd w:id="26314"/>
              <w:bookmarkEnd w:id="26315"/>
              <w:bookmarkEnd w:id="26316"/>
              <w:bookmarkEnd w:id="26317"/>
              <w:bookmarkEnd w:id="2631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319" w:author="lusonghe" w:date="2020-03-05T16:30:00Z"/>
                <w:rFonts w:eastAsiaTheme="minorEastAsia"/>
                <w:sz w:val="18"/>
                <w:szCs w:val="18"/>
              </w:rPr>
              <w:pPrChange w:id="26320" w:author="lusonghe" w:date="2020-04-02T16:10:00Z">
                <w:pPr/>
              </w:pPrChange>
            </w:pPr>
            <w:del w:id="263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322" w:name="_Toc34393830"/>
              <w:bookmarkStart w:id="26323" w:name="_Toc34403237"/>
              <w:bookmarkStart w:id="26324" w:name="_Toc34410477"/>
              <w:bookmarkStart w:id="26325" w:name="_Toc34839625"/>
              <w:bookmarkStart w:id="26326" w:name="_Toc34845022"/>
              <w:bookmarkStart w:id="26327" w:name="_Toc34850419"/>
              <w:bookmarkStart w:id="26328" w:name="_Toc36821112"/>
              <w:bookmarkStart w:id="26329" w:name="_Toc36826613"/>
              <w:bookmarkStart w:id="26330" w:name="_Toc36832114"/>
              <w:bookmarkStart w:id="26331" w:name="_Toc36837615"/>
              <w:bookmarkStart w:id="26332" w:name="_Toc36843116"/>
              <w:bookmarkStart w:id="26333" w:name="_Toc36848168"/>
              <w:bookmarkStart w:id="26334" w:name="_Toc37229122"/>
              <w:bookmarkStart w:id="26335" w:name="_Toc37336033"/>
              <w:bookmarkStart w:id="26336" w:name="_Toc37423704"/>
              <w:bookmarkStart w:id="26337" w:name="_Toc37429247"/>
              <w:bookmarkEnd w:id="26322"/>
              <w:bookmarkEnd w:id="26323"/>
              <w:bookmarkEnd w:id="26324"/>
              <w:bookmarkEnd w:id="26325"/>
              <w:bookmarkEnd w:id="26326"/>
              <w:bookmarkEnd w:id="26327"/>
              <w:bookmarkEnd w:id="26328"/>
              <w:bookmarkEnd w:id="26329"/>
              <w:bookmarkEnd w:id="26330"/>
              <w:bookmarkEnd w:id="26331"/>
              <w:bookmarkEnd w:id="26332"/>
              <w:bookmarkEnd w:id="26333"/>
              <w:bookmarkEnd w:id="26334"/>
              <w:bookmarkEnd w:id="26335"/>
              <w:bookmarkEnd w:id="26336"/>
              <w:bookmarkEnd w:id="2633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338" w:author="lusonghe" w:date="2020-03-05T16:30:00Z"/>
                <w:rFonts w:eastAsiaTheme="minorEastAsia"/>
                <w:sz w:val="18"/>
                <w:szCs w:val="18"/>
              </w:rPr>
              <w:pPrChange w:id="26339" w:author="lusonghe" w:date="2020-04-02T16:10:00Z">
                <w:pPr/>
              </w:pPrChange>
            </w:pPr>
            <w:del w:id="263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6341" w:name="_Toc34393831"/>
              <w:bookmarkStart w:id="26342" w:name="_Toc34403238"/>
              <w:bookmarkStart w:id="26343" w:name="_Toc34410478"/>
              <w:bookmarkStart w:id="26344" w:name="_Toc34839626"/>
              <w:bookmarkStart w:id="26345" w:name="_Toc34845023"/>
              <w:bookmarkStart w:id="26346" w:name="_Toc34850420"/>
              <w:bookmarkStart w:id="26347" w:name="_Toc36821113"/>
              <w:bookmarkStart w:id="26348" w:name="_Toc36826614"/>
              <w:bookmarkStart w:id="26349" w:name="_Toc36832115"/>
              <w:bookmarkStart w:id="26350" w:name="_Toc36837616"/>
              <w:bookmarkStart w:id="26351" w:name="_Toc36843117"/>
              <w:bookmarkStart w:id="26352" w:name="_Toc36848169"/>
              <w:bookmarkStart w:id="26353" w:name="_Toc37229123"/>
              <w:bookmarkStart w:id="26354" w:name="_Toc37336034"/>
              <w:bookmarkStart w:id="26355" w:name="_Toc37423705"/>
              <w:bookmarkStart w:id="26356" w:name="_Toc37429248"/>
              <w:bookmarkEnd w:id="26341"/>
              <w:bookmarkEnd w:id="26342"/>
              <w:bookmarkEnd w:id="26343"/>
              <w:bookmarkEnd w:id="26344"/>
              <w:bookmarkEnd w:id="26345"/>
              <w:bookmarkEnd w:id="26346"/>
              <w:bookmarkEnd w:id="26347"/>
              <w:bookmarkEnd w:id="26348"/>
              <w:bookmarkEnd w:id="26349"/>
              <w:bookmarkEnd w:id="26350"/>
              <w:bookmarkEnd w:id="26351"/>
              <w:bookmarkEnd w:id="26352"/>
              <w:bookmarkEnd w:id="26353"/>
              <w:bookmarkEnd w:id="26354"/>
              <w:bookmarkEnd w:id="26355"/>
              <w:bookmarkEnd w:id="26356"/>
            </w:del>
          </w:p>
        </w:tc>
        <w:bookmarkStart w:id="26357" w:name="_Toc34393832"/>
        <w:bookmarkStart w:id="26358" w:name="_Toc34403239"/>
        <w:bookmarkStart w:id="26359" w:name="_Toc34410479"/>
        <w:bookmarkStart w:id="26360" w:name="_Toc34839627"/>
        <w:bookmarkStart w:id="26361" w:name="_Toc34845024"/>
        <w:bookmarkStart w:id="26362" w:name="_Toc34850421"/>
        <w:bookmarkStart w:id="26363" w:name="_Toc36821114"/>
        <w:bookmarkStart w:id="26364" w:name="_Toc36826615"/>
        <w:bookmarkStart w:id="26365" w:name="_Toc36832116"/>
        <w:bookmarkStart w:id="26366" w:name="_Toc36837617"/>
        <w:bookmarkStart w:id="26367" w:name="_Toc36843118"/>
        <w:bookmarkStart w:id="26368" w:name="_Toc36848170"/>
        <w:bookmarkStart w:id="26369" w:name="_Toc37229124"/>
        <w:bookmarkStart w:id="26370" w:name="_Toc37336035"/>
        <w:bookmarkStart w:id="26371" w:name="_Toc37423706"/>
        <w:bookmarkStart w:id="26372" w:name="_Toc37429249"/>
        <w:bookmarkEnd w:id="26357"/>
        <w:bookmarkEnd w:id="26358"/>
        <w:bookmarkEnd w:id="26359"/>
        <w:bookmarkEnd w:id="26360"/>
        <w:bookmarkEnd w:id="26361"/>
        <w:bookmarkEnd w:id="26362"/>
        <w:bookmarkEnd w:id="26363"/>
        <w:bookmarkEnd w:id="26364"/>
        <w:bookmarkEnd w:id="26365"/>
        <w:bookmarkEnd w:id="26366"/>
        <w:bookmarkEnd w:id="26367"/>
        <w:bookmarkEnd w:id="26368"/>
        <w:bookmarkEnd w:id="26369"/>
        <w:bookmarkEnd w:id="26370"/>
        <w:bookmarkEnd w:id="26371"/>
        <w:bookmarkEnd w:id="26372"/>
      </w:tr>
      <w:tr w:rsidR="00BF4111" w:rsidRPr="00EF061C" w:rsidDel="00F67CA7" w:rsidTr="002E6C45">
        <w:trPr>
          <w:trHeight w:val="20"/>
          <w:jc w:val="center"/>
          <w:del w:id="2637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374" w:author="lusonghe" w:date="2020-03-05T16:30:00Z"/>
                <w:rFonts w:eastAsiaTheme="minorEastAsia"/>
                <w:sz w:val="18"/>
                <w:szCs w:val="18"/>
              </w:rPr>
              <w:pPrChange w:id="26375" w:author="lusonghe" w:date="2020-04-02T16:10:00Z">
                <w:pPr/>
              </w:pPrChange>
            </w:pPr>
            <w:del w:id="263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DC_RST_N</w:delText>
              </w:r>
              <w:bookmarkStart w:id="26377" w:name="_Toc34393833"/>
              <w:bookmarkStart w:id="26378" w:name="_Toc34403240"/>
              <w:bookmarkStart w:id="26379" w:name="_Toc34410480"/>
              <w:bookmarkStart w:id="26380" w:name="_Toc34839628"/>
              <w:bookmarkStart w:id="26381" w:name="_Toc34845025"/>
              <w:bookmarkStart w:id="26382" w:name="_Toc34850422"/>
              <w:bookmarkStart w:id="26383" w:name="_Toc36821115"/>
              <w:bookmarkStart w:id="26384" w:name="_Toc36826616"/>
              <w:bookmarkStart w:id="26385" w:name="_Toc36832117"/>
              <w:bookmarkStart w:id="26386" w:name="_Toc36837618"/>
              <w:bookmarkStart w:id="26387" w:name="_Toc36843119"/>
              <w:bookmarkStart w:id="26388" w:name="_Toc36848171"/>
              <w:bookmarkStart w:id="26389" w:name="_Toc37229125"/>
              <w:bookmarkStart w:id="26390" w:name="_Toc37336036"/>
              <w:bookmarkStart w:id="26391" w:name="_Toc37423707"/>
              <w:bookmarkStart w:id="26392" w:name="_Toc37429250"/>
              <w:bookmarkEnd w:id="26377"/>
              <w:bookmarkEnd w:id="26378"/>
              <w:bookmarkEnd w:id="26379"/>
              <w:bookmarkEnd w:id="26380"/>
              <w:bookmarkEnd w:id="26381"/>
              <w:bookmarkEnd w:id="26382"/>
              <w:bookmarkEnd w:id="26383"/>
              <w:bookmarkEnd w:id="26384"/>
              <w:bookmarkEnd w:id="26385"/>
              <w:bookmarkEnd w:id="26386"/>
              <w:bookmarkEnd w:id="26387"/>
              <w:bookmarkEnd w:id="26388"/>
              <w:bookmarkEnd w:id="26389"/>
              <w:bookmarkEnd w:id="26390"/>
              <w:bookmarkEnd w:id="26391"/>
              <w:bookmarkEnd w:id="2639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393" w:author="lusonghe" w:date="2020-03-05T16:30:00Z"/>
                <w:rFonts w:eastAsiaTheme="minorEastAsia"/>
                <w:sz w:val="18"/>
                <w:szCs w:val="18"/>
              </w:rPr>
              <w:pPrChange w:id="26394" w:author="lusonghe" w:date="2020-04-02T16:10:00Z">
                <w:pPr/>
              </w:pPrChange>
            </w:pPr>
            <w:del w:id="263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K7</w:delText>
              </w:r>
              <w:bookmarkStart w:id="26396" w:name="_Toc34393834"/>
              <w:bookmarkStart w:id="26397" w:name="_Toc34403241"/>
              <w:bookmarkStart w:id="26398" w:name="_Toc34410481"/>
              <w:bookmarkStart w:id="26399" w:name="_Toc34839629"/>
              <w:bookmarkStart w:id="26400" w:name="_Toc34845026"/>
              <w:bookmarkStart w:id="26401" w:name="_Toc34850423"/>
              <w:bookmarkStart w:id="26402" w:name="_Toc36821116"/>
              <w:bookmarkStart w:id="26403" w:name="_Toc36826617"/>
              <w:bookmarkStart w:id="26404" w:name="_Toc36832118"/>
              <w:bookmarkStart w:id="26405" w:name="_Toc36837619"/>
              <w:bookmarkStart w:id="26406" w:name="_Toc36843120"/>
              <w:bookmarkStart w:id="26407" w:name="_Toc36848172"/>
              <w:bookmarkStart w:id="26408" w:name="_Toc37229126"/>
              <w:bookmarkStart w:id="26409" w:name="_Toc37336037"/>
              <w:bookmarkStart w:id="26410" w:name="_Toc37423708"/>
              <w:bookmarkStart w:id="26411" w:name="_Toc37429251"/>
              <w:bookmarkEnd w:id="26396"/>
              <w:bookmarkEnd w:id="26397"/>
              <w:bookmarkEnd w:id="26398"/>
              <w:bookmarkEnd w:id="26399"/>
              <w:bookmarkEnd w:id="26400"/>
              <w:bookmarkEnd w:id="26401"/>
              <w:bookmarkEnd w:id="26402"/>
              <w:bookmarkEnd w:id="26403"/>
              <w:bookmarkEnd w:id="26404"/>
              <w:bookmarkEnd w:id="26405"/>
              <w:bookmarkEnd w:id="26406"/>
              <w:bookmarkEnd w:id="26407"/>
              <w:bookmarkEnd w:id="26408"/>
              <w:bookmarkEnd w:id="26409"/>
              <w:bookmarkEnd w:id="26410"/>
              <w:bookmarkEnd w:id="2641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412" w:author="lusonghe" w:date="2020-03-05T16:30:00Z"/>
                <w:rFonts w:eastAsiaTheme="minorEastAsia"/>
                <w:sz w:val="18"/>
                <w:szCs w:val="18"/>
              </w:rPr>
              <w:pPrChange w:id="26413" w:author="lusonghe" w:date="2020-04-02T16:10:00Z">
                <w:pPr/>
              </w:pPrChange>
            </w:pPr>
            <w:del w:id="2641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6415" w:name="_Toc34393835"/>
              <w:bookmarkStart w:id="26416" w:name="_Toc34403242"/>
              <w:bookmarkStart w:id="26417" w:name="_Toc34410482"/>
              <w:bookmarkStart w:id="26418" w:name="_Toc34839630"/>
              <w:bookmarkStart w:id="26419" w:name="_Toc34845027"/>
              <w:bookmarkStart w:id="26420" w:name="_Toc34850424"/>
              <w:bookmarkStart w:id="26421" w:name="_Toc36821117"/>
              <w:bookmarkStart w:id="26422" w:name="_Toc36826618"/>
              <w:bookmarkStart w:id="26423" w:name="_Toc36832119"/>
              <w:bookmarkStart w:id="26424" w:name="_Toc36837620"/>
              <w:bookmarkStart w:id="26425" w:name="_Toc36843121"/>
              <w:bookmarkStart w:id="26426" w:name="_Toc36848173"/>
              <w:bookmarkStart w:id="26427" w:name="_Toc37229127"/>
              <w:bookmarkStart w:id="26428" w:name="_Toc37336038"/>
              <w:bookmarkStart w:id="26429" w:name="_Toc37423709"/>
              <w:bookmarkStart w:id="26430" w:name="_Toc37429252"/>
              <w:bookmarkEnd w:id="26415"/>
              <w:bookmarkEnd w:id="26416"/>
              <w:bookmarkEnd w:id="26417"/>
              <w:bookmarkEnd w:id="26418"/>
              <w:bookmarkEnd w:id="26419"/>
              <w:bookmarkEnd w:id="26420"/>
              <w:bookmarkEnd w:id="26421"/>
              <w:bookmarkEnd w:id="26422"/>
              <w:bookmarkEnd w:id="26423"/>
              <w:bookmarkEnd w:id="26424"/>
              <w:bookmarkEnd w:id="26425"/>
              <w:bookmarkEnd w:id="26426"/>
              <w:bookmarkEnd w:id="26427"/>
              <w:bookmarkEnd w:id="26428"/>
              <w:bookmarkEnd w:id="26429"/>
              <w:bookmarkEnd w:id="2643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431" w:author="lusonghe" w:date="2020-03-05T16:30:00Z"/>
                <w:rFonts w:eastAsiaTheme="minorEastAsia"/>
                <w:sz w:val="18"/>
                <w:szCs w:val="18"/>
              </w:rPr>
              <w:pPrChange w:id="26432" w:author="lusonghe" w:date="2020-04-02T16:10:00Z">
                <w:pPr/>
              </w:pPrChange>
            </w:pPr>
            <w:del w:id="2643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重置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CODEC</w:delText>
              </w:r>
              <w:bookmarkStart w:id="26434" w:name="_Toc34393836"/>
              <w:bookmarkStart w:id="26435" w:name="_Toc34403243"/>
              <w:bookmarkStart w:id="26436" w:name="_Toc34410483"/>
              <w:bookmarkStart w:id="26437" w:name="_Toc34839631"/>
              <w:bookmarkStart w:id="26438" w:name="_Toc34845028"/>
              <w:bookmarkStart w:id="26439" w:name="_Toc34850425"/>
              <w:bookmarkStart w:id="26440" w:name="_Toc36821118"/>
              <w:bookmarkStart w:id="26441" w:name="_Toc36826619"/>
              <w:bookmarkStart w:id="26442" w:name="_Toc36832120"/>
              <w:bookmarkStart w:id="26443" w:name="_Toc36837621"/>
              <w:bookmarkStart w:id="26444" w:name="_Toc36843122"/>
              <w:bookmarkStart w:id="26445" w:name="_Toc36848174"/>
              <w:bookmarkStart w:id="26446" w:name="_Toc37229128"/>
              <w:bookmarkStart w:id="26447" w:name="_Toc37336039"/>
              <w:bookmarkStart w:id="26448" w:name="_Toc37423710"/>
              <w:bookmarkStart w:id="26449" w:name="_Toc37429253"/>
              <w:bookmarkEnd w:id="26434"/>
              <w:bookmarkEnd w:id="26435"/>
              <w:bookmarkEnd w:id="26436"/>
              <w:bookmarkEnd w:id="26437"/>
              <w:bookmarkEnd w:id="26438"/>
              <w:bookmarkEnd w:id="26439"/>
              <w:bookmarkEnd w:id="26440"/>
              <w:bookmarkEnd w:id="26441"/>
              <w:bookmarkEnd w:id="26442"/>
              <w:bookmarkEnd w:id="26443"/>
              <w:bookmarkEnd w:id="26444"/>
              <w:bookmarkEnd w:id="26445"/>
              <w:bookmarkEnd w:id="26446"/>
              <w:bookmarkEnd w:id="26447"/>
              <w:bookmarkEnd w:id="26448"/>
              <w:bookmarkEnd w:id="2644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450" w:author="lusonghe" w:date="2020-03-05T16:30:00Z"/>
                <w:rFonts w:eastAsiaTheme="minorEastAsia"/>
                <w:sz w:val="18"/>
                <w:szCs w:val="18"/>
              </w:rPr>
              <w:pPrChange w:id="26451" w:author="lusonghe" w:date="2020-04-02T16:10:00Z">
                <w:pPr/>
              </w:pPrChange>
            </w:pPr>
            <w:del w:id="2645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453" w:name="_Toc34393837"/>
              <w:bookmarkStart w:id="26454" w:name="_Toc34403244"/>
              <w:bookmarkStart w:id="26455" w:name="_Toc34410484"/>
              <w:bookmarkStart w:id="26456" w:name="_Toc34839632"/>
              <w:bookmarkStart w:id="26457" w:name="_Toc34845029"/>
              <w:bookmarkStart w:id="26458" w:name="_Toc34850426"/>
              <w:bookmarkStart w:id="26459" w:name="_Toc36821119"/>
              <w:bookmarkStart w:id="26460" w:name="_Toc36826620"/>
              <w:bookmarkStart w:id="26461" w:name="_Toc36832121"/>
              <w:bookmarkStart w:id="26462" w:name="_Toc36837622"/>
              <w:bookmarkStart w:id="26463" w:name="_Toc36843123"/>
              <w:bookmarkStart w:id="26464" w:name="_Toc36848175"/>
              <w:bookmarkStart w:id="26465" w:name="_Toc37229129"/>
              <w:bookmarkStart w:id="26466" w:name="_Toc37336040"/>
              <w:bookmarkStart w:id="26467" w:name="_Toc37423711"/>
              <w:bookmarkStart w:id="26468" w:name="_Toc37429254"/>
              <w:bookmarkEnd w:id="26453"/>
              <w:bookmarkEnd w:id="26454"/>
              <w:bookmarkEnd w:id="26455"/>
              <w:bookmarkEnd w:id="26456"/>
              <w:bookmarkEnd w:id="26457"/>
              <w:bookmarkEnd w:id="26458"/>
              <w:bookmarkEnd w:id="26459"/>
              <w:bookmarkEnd w:id="26460"/>
              <w:bookmarkEnd w:id="26461"/>
              <w:bookmarkEnd w:id="26462"/>
              <w:bookmarkEnd w:id="26463"/>
              <w:bookmarkEnd w:id="26464"/>
              <w:bookmarkEnd w:id="26465"/>
              <w:bookmarkEnd w:id="26466"/>
              <w:bookmarkEnd w:id="26467"/>
              <w:bookmarkEnd w:id="2646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469" w:author="lusonghe" w:date="2020-03-05T16:30:00Z"/>
                <w:rFonts w:eastAsiaTheme="minorEastAsia"/>
                <w:sz w:val="18"/>
                <w:szCs w:val="18"/>
              </w:rPr>
              <w:pPrChange w:id="26470" w:author="lusonghe" w:date="2020-04-02T16:10:00Z">
                <w:pPr/>
              </w:pPrChange>
            </w:pPr>
            <w:del w:id="2647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6472" w:name="_Toc34393838"/>
              <w:bookmarkStart w:id="26473" w:name="_Toc34403245"/>
              <w:bookmarkStart w:id="26474" w:name="_Toc34410485"/>
              <w:bookmarkStart w:id="26475" w:name="_Toc34839633"/>
              <w:bookmarkStart w:id="26476" w:name="_Toc34845030"/>
              <w:bookmarkStart w:id="26477" w:name="_Toc34850427"/>
              <w:bookmarkStart w:id="26478" w:name="_Toc36821120"/>
              <w:bookmarkStart w:id="26479" w:name="_Toc36826621"/>
              <w:bookmarkStart w:id="26480" w:name="_Toc36832122"/>
              <w:bookmarkStart w:id="26481" w:name="_Toc36837623"/>
              <w:bookmarkStart w:id="26482" w:name="_Toc36843124"/>
              <w:bookmarkStart w:id="26483" w:name="_Toc36848176"/>
              <w:bookmarkStart w:id="26484" w:name="_Toc37229130"/>
              <w:bookmarkStart w:id="26485" w:name="_Toc37336041"/>
              <w:bookmarkStart w:id="26486" w:name="_Toc37423712"/>
              <w:bookmarkStart w:id="26487" w:name="_Toc37429255"/>
              <w:bookmarkEnd w:id="26472"/>
              <w:bookmarkEnd w:id="26473"/>
              <w:bookmarkEnd w:id="26474"/>
              <w:bookmarkEnd w:id="26475"/>
              <w:bookmarkEnd w:id="26476"/>
              <w:bookmarkEnd w:id="26477"/>
              <w:bookmarkEnd w:id="26478"/>
              <w:bookmarkEnd w:id="26479"/>
              <w:bookmarkEnd w:id="26480"/>
              <w:bookmarkEnd w:id="26481"/>
              <w:bookmarkEnd w:id="26482"/>
              <w:bookmarkEnd w:id="26483"/>
              <w:bookmarkEnd w:id="26484"/>
              <w:bookmarkEnd w:id="26485"/>
              <w:bookmarkEnd w:id="26486"/>
              <w:bookmarkEnd w:id="26487"/>
            </w:del>
          </w:p>
        </w:tc>
        <w:bookmarkStart w:id="26488" w:name="_Toc34393839"/>
        <w:bookmarkStart w:id="26489" w:name="_Toc34403246"/>
        <w:bookmarkStart w:id="26490" w:name="_Toc34410486"/>
        <w:bookmarkStart w:id="26491" w:name="_Toc34839634"/>
        <w:bookmarkStart w:id="26492" w:name="_Toc34845031"/>
        <w:bookmarkStart w:id="26493" w:name="_Toc34850428"/>
        <w:bookmarkStart w:id="26494" w:name="_Toc36821121"/>
        <w:bookmarkStart w:id="26495" w:name="_Toc36826622"/>
        <w:bookmarkStart w:id="26496" w:name="_Toc36832123"/>
        <w:bookmarkStart w:id="26497" w:name="_Toc36837624"/>
        <w:bookmarkStart w:id="26498" w:name="_Toc36843125"/>
        <w:bookmarkStart w:id="26499" w:name="_Toc36848177"/>
        <w:bookmarkStart w:id="26500" w:name="_Toc37229131"/>
        <w:bookmarkStart w:id="26501" w:name="_Toc37336042"/>
        <w:bookmarkStart w:id="26502" w:name="_Toc37423713"/>
        <w:bookmarkStart w:id="26503" w:name="_Toc37429256"/>
        <w:bookmarkEnd w:id="26488"/>
        <w:bookmarkEnd w:id="26489"/>
        <w:bookmarkEnd w:id="26490"/>
        <w:bookmarkEnd w:id="26491"/>
        <w:bookmarkEnd w:id="26492"/>
        <w:bookmarkEnd w:id="26493"/>
        <w:bookmarkEnd w:id="26494"/>
        <w:bookmarkEnd w:id="26495"/>
        <w:bookmarkEnd w:id="26496"/>
        <w:bookmarkEnd w:id="26497"/>
        <w:bookmarkEnd w:id="26498"/>
        <w:bookmarkEnd w:id="26499"/>
        <w:bookmarkEnd w:id="26500"/>
        <w:bookmarkEnd w:id="26501"/>
        <w:bookmarkEnd w:id="26502"/>
        <w:bookmarkEnd w:id="26503"/>
      </w:tr>
      <w:tr w:rsidR="00BF4111" w:rsidRPr="00EF061C" w:rsidDel="00F67CA7" w:rsidTr="002E6C45">
        <w:trPr>
          <w:trHeight w:val="20"/>
          <w:jc w:val="center"/>
          <w:del w:id="2650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505" w:author="lusonghe" w:date="2020-03-05T16:30:00Z"/>
                <w:rFonts w:eastAsiaTheme="minorEastAsia"/>
                <w:sz w:val="18"/>
                <w:szCs w:val="18"/>
              </w:rPr>
              <w:pPrChange w:id="26506" w:author="lusonghe" w:date="2020-04-02T16:10:00Z">
                <w:pPr/>
              </w:pPrChange>
            </w:pPr>
            <w:del w:id="2650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CDC_INT_N</w:delText>
              </w:r>
              <w:bookmarkStart w:id="26508" w:name="_Toc34393840"/>
              <w:bookmarkStart w:id="26509" w:name="_Toc34403247"/>
              <w:bookmarkStart w:id="26510" w:name="_Toc34410487"/>
              <w:bookmarkStart w:id="26511" w:name="_Toc34839635"/>
              <w:bookmarkStart w:id="26512" w:name="_Toc34845032"/>
              <w:bookmarkStart w:id="26513" w:name="_Toc34850429"/>
              <w:bookmarkStart w:id="26514" w:name="_Toc36821122"/>
              <w:bookmarkStart w:id="26515" w:name="_Toc36826623"/>
              <w:bookmarkStart w:id="26516" w:name="_Toc36832124"/>
              <w:bookmarkStart w:id="26517" w:name="_Toc36837625"/>
              <w:bookmarkStart w:id="26518" w:name="_Toc36843126"/>
              <w:bookmarkStart w:id="26519" w:name="_Toc36848178"/>
              <w:bookmarkStart w:id="26520" w:name="_Toc37229132"/>
              <w:bookmarkStart w:id="26521" w:name="_Toc37336043"/>
              <w:bookmarkStart w:id="26522" w:name="_Toc37423714"/>
              <w:bookmarkStart w:id="26523" w:name="_Toc37429257"/>
              <w:bookmarkEnd w:id="26508"/>
              <w:bookmarkEnd w:id="26509"/>
              <w:bookmarkEnd w:id="26510"/>
              <w:bookmarkEnd w:id="26511"/>
              <w:bookmarkEnd w:id="26512"/>
              <w:bookmarkEnd w:id="26513"/>
              <w:bookmarkEnd w:id="26514"/>
              <w:bookmarkEnd w:id="26515"/>
              <w:bookmarkEnd w:id="26516"/>
              <w:bookmarkEnd w:id="26517"/>
              <w:bookmarkEnd w:id="26518"/>
              <w:bookmarkEnd w:id="26519"/>
              <w:bookmarkEnd w:id="26520"/>
              <w:bookmarkEnd w:id="26521"/>
              <w:bookmarkEnd w:id="26522"/>
              <w:bookmarkEnd w:id="2652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524" w:author="lusonghe" w:date="2020-03-05T16:30:00Z"/>
                <w:rFonts w:eastAsiaTheme="minorEastAsia"/>
                <w:sz w:val="18"/>
                <w:szCs w:val="18"/>
              </w:rPr>
              <w:pPrChange w:id="26525" w:author="lusonghe" w:date="2020-04-02T16:10:00Z">
                <w:pPr/>
              </w:pPrChange>
            </w:pPr>
            <w:del w:id="2652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M7</w:delText>
              </w:r>
              <w:bookmarkStart w:id="26527" w:name="_Toc34393841"/>
              <w:bookmarkStart w:id="26528" w:name="_Toc34403248"/>
              <w:bookmarkStart w:id="26529" w:name="_Toc34410488"/>
              <w:bookmarkStart w:id="26530" w:name="_Toc34839636"/>
              <w:bookmarkStart w:id="26531" w:name="_Toc34845033"/>
              <w:bookmarkStart w:id="26532" w:name="_Toc34850430"/>
              <w:bookmarkStart w:id="26533" w:name="_Toc36821123"/>
              <w:bookmarkStart w:id="26534" w:name="_Toc36826624"/>
              <w:bookmarkStart w:id="26535" w:name="_Toc36832125"/>
              <w:bookmarkStart w:id="26536" w:name="_Toc36837626"/>
              <w:bookmarkStart w:id="26537" w:name="_Toc36843127"/>
              <w:bookmarkStart w:id="26538" w:name="_Toc36848179"/>
              <w:bookmarkStart w:id="26539" w:name="_Toc37229133"/>
              <w:bookmarkStart w:id="26540" w:name="_Toc37336044"/>
              <w:bookmarkStart w:id="26541" w:name="_Toc37423715"/>
              <w:bookmarkStart w:id="26542" w:name="_Toc37429258"/>
              <w:bookmarkEnd w:id="26527"/>
              <w:bookmarkEnd w:id="26528"/>
              <w:bookmarkEnd w:id="26529"/>
              <w:bookmarkEnd w:id="26530"/>
              <w:bookmarkEnd w:id="26531"/>
              <w:bookmarkEnd w:id="26532"/>
              <w:bookmarkEnd w:id="26533"/>
              <w:bookmarkEnd w:id="26534"/>
              <w:bookmarkEnd w:id="26535"/>
              <w:bookmarkEnd w:id="26536"/>
              <w:bookmarkEnd w:id="26537"/>
              <w:bookmarkEnd w:id="26538"/>
              <w:bookmarkEnd w:id="26539"/>
              <w:bookmarkEnd w:id="26540"/>
              <w:bookmarkEnd w:id="26541"/>
              <w:bookmarkEnd w:id="2654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543" w:author="lusonghe" w:date="2020-03-05T16:30:00Z"/>
                <w:rFonts w:eastAsiaTheme="minorEastAsia"/>
                <w:sz w:val="18"/>
                <w:szCs w:val="18"/>
              </w:rPr>
              <w:pPrChange w:id="26544" w:author="lusonghe" w:date="2020-04-02T16:10:00Z">
                <w:pPr/>
              </w:pPrChange>
            </w:pPr>
            <w:del w:id="2654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</w:delText>
              </w:r>
              <w:bookmarkStart w:id="26546" w:name="_Toc34393842"/>
              <w:bookmarkStart w:id="26547" w:name="_Toc34403249"/>
              <w:bookmarkStart w:id="26548" w:name="_Toc34410489"/>
              <w:bookmarkStart w:id="26549" w:name="_Toc34839637"/>
              <w:bookmarkStart w:id="26550" w:name="_Toc34845034"/>
              <w:bookmarkStart w:id="26551" w:name="_Toc34850431"/>
              <w:bookmarkStart w:id="26552" w:name="_Toc36821124"/>
              <w:bookmarkStart w:id="26553" w:name="_Toc36826625"/>
              <w:bookmarkStart w:id="26554" w:name="_Toc36832126"/>
              <w:bookmarkStart w:id="26555" w:name="_Toc36837627"/>
              <w:bookmarkStart w:id="26556" w:name="_Toc36843128"/>
              <w:bookmarkStart w:id="26557" w:name="_Toc36848180"/>
              <w:bookmarkStart w:id="26558" w:name="_Toc37229134"/>
              <w:bookmarkStart w:id="26559" w:name="_Toc37336045"/>
              <w:bookmarkStart w:id="26560" w:name="_Toc37423716"/>
              <w:bookmarkStart w:id="26561" w:name="_Toc37429259"/>
              <w:bookmarkEnd w:id="26546"/>
              <w:bookmarkEnd w:id="26547"/>
              <w:bookmarkEnd w:id="26548"/>
              <w:bookmarkEnd w:id="26549"/>
              <w:bookmarkEnd w:id="26550"/>
              <w:bookmarkEnd w:id="26551"/>
              <w:bookmarkEnd w:id="26552"/>
              <w:bookmarkEnd w:id="26553"/>
              <w:bookmarkEnd w:id="26554"/>
              <w:bookmarkEnd w:id="26555"/>
              <w:bookmarkEnd w:id="26556"/>
              <w:bookmarkEnd w:id="26557"/>
              <w:bookmarkEnd w:id="26558"/>
              <w:bookmarkEnd w:id="26559"/>
              <w:bookmarkEnd w:id="26560"/>
              <w:bookmarkEnd w:id="2656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562" w:author="lusonghe" w:date="2020-03-05T16:30:00Z"/>
                <w:rFonts w:eastAsiaTheme="minorEastAsia"/>
                <w:sz w:val="18"/>
                <w:szCs w:val="18"/>
              </w:rPr>
              <w:pPrChange w:id="26563" w:author="lusonghe" w:date="2020-04-02T16:10:00Z">
                <w:pPr/>
              </w:pPrChange>
            </w:pPr>
            <w:del w:id="2656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外部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CODEC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中断</w:delText>
              </w:r>
              <w:bookmarkStart w:id="26565" w:name="_Toc34393843"/>
              <w:bookmarkStart w:id="26566" w:name="_Toc34403250"/>
              <w:bookmarkStart w:id="26567" w:name="_Toc34410490"/>
              <w:bookmarkStart w:id="26568" w:name="_Toc34839638"/>
              <w:bookmarkStart w:id="26569" w:name="_Toc34845035"/>
              <w:bookmarkStart w:id="26570" w:name="_Toc34850432"/>
              <w:bookmarkStart w:id="26571" w:name="_Toc36821125"/>
              <w:bookmarkStart w:id="26572" w:name="_Toc36826626"/>
              <w:bookmarkStart w:id="26573" w:name="_Toc36832127"/>
              <w:bookmarkStart w:id="26574" w:name="_Toc36837628"/>
              <w:bookmarkStart w:id="26575" w:name="_Toc36843129"/>
              <w:bookmarkStart w:id="26576" w:name="_Toc36848181"/>
              <w:bookmarkStart w:id="26577" w:name="_Toc37229135"/>
              <w:bookmarkStart w:id="26578" w:name="_Toc37336046"/>
              <w:bookmarkStart w:id="26579" w:name="_Toc37423717"/>
              <w:bookmarkStart w:id="26580" w:name="_Toc37429260"/>
              <w:bookmarkEnd w:id="26565"/>
              <w:bookmarkEnd w:id="26566"/>
              <w:bookmarkEnd w:id="26567"/>
              <w:bookmarkEnd w:id="26568"/>
              <w:bookmarkEnd w:id="26569"/>
              <w:bookmarkEnd w:id="26570"/>
              <w:bookmarkEnd w:id="26571"/>
              <w:bookmarkEnd w:id="26572"/>
              <w:bookmarkEnd w:id="26573"/>
              <w:bookmarkEnd w:id="26574"/>
              <w:bookmarkEnd w:id="26575"/>
              <w:bookmarkEnd w:id="26576"/>
              <w:bookmarkEnd w:id="26577"/>
              <w:bookmarkEnd w:id="26578"/>
              <w:bookmarkEnd w:id="26579"/>
              <w:bookmarkEnd w:id="2658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581" w:author="lusonghe" w:date="2020-03-05T16:30:00Z"/>
                <w:rFonts w:eastAsiaTheme="minorEastAsia"/>
                <w:sz w:val="18"/>
                <w:szCs w:val="18"/>
              </w:rPr>
              <w:pPrChange w:id="26582" w:author="lusonghe" w:date="2020-04-02T16:10:00Z">
                <w:pPr/>
              </w:pPrChange>
            </w:pPr>
            <w:del w:id="2658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584" w:name="_Toc34393844"/>
              <w:bookmarkStart w:id="26585" w:name="_Toc34403251"/>
              <w:bookmarkStart w:id="26586" w:name="_Toc34410491"/>
              <w:bookmarkStart w:id="26587" w:name="_Toc34839639"/>
              <w:bookmarkStart w:id="26588" w:name="_Toc34845036"/>
              <w:bookmarkStart w:id="26589" w:name="_Toc34850433"/>
              <w:bookmarkStart w:id="26590" w:name="_Toc36821126"/>
              <w:bookmarkStart w:id="26591" w:name="_Toc36826627"/>
              <w:bookmarkStart w:id="26592" w:name="_Toc36832128"/>
              <w:bookmarkStart w:id="26593" w:name="_Toc36837629"/>
              <w:bookmarkStart w:id="26594" w:name="_Toc36843130"/>
              <w:bookmarkStart w:id="26595" w:name="_Toc36848182"/>
              <w:bookmarkStart w:id="26596" w:name="_Toc37229136"/>
              <w:bookmarkStart w:id="26597" w:name="_Toc37336047"/>
              <w:bookmarkStart w:id="26598" w:name="_Toc37423718"/>
              <w:bookmarkStart w:id="26599" w:name="_Toc37429261"/>
              <w:bookmarkEnd w:id="26584"/>
              <w:bookmarkEnd w:id="26585"/>
              <w:bookmarkEnd w:id="26586"/>
              <w:bookmarkEnd w:id="26587"/>
              <w:bookmarkEnd w:id="26588"/>
              <w:bookmarkEnd w:id="26589"/>
              <w:bookmarkEnd w:id="26590"/>
              <w:bookmarkEnd w:id="26591"/>
              <w:bookmarkEnd w:id="26592"/>
              <w:bookmarkEnd w:id="26593"/>
              <w:bookmarkEnd w:id="26594"/>
              <w:bookmarkEnd w:id="26595"/>
              <w:bookmarkEnd w:id="26596"/>
              <w:bookmarkEnd w:id="26597"/>
              <w:bookmarkEnd w:id="26598"/>
              <w:bookmarkEnd w:id="2659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600" w:author="lusonghe" w:date="2020-03-05T16:30:00Z"/>
                <w:rFonts w:eastAsiaTheme="minorEastAsia"/>
                <w:sz w:val="18"/>
                <w:szCs w:val="18"/>
              </w:rPr>
              <w:pPrChange w:id="26601" w:author="lusonghe" w:date="2020-04-02T16:10:00Z">
                <w:pPr/>
              </w:pPrChange>
            </w:pPr>
            <w:del w:id="2660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6603" w:name="_Toc34393845"/>
              <w:bookmarkStart w:id="26604" w:name="_Toc34403252"/>
              <w:bookmarkStart w:id="26605" w:name="_Toc34410492"/>
              <w:bookmarkStart w:id="26606" w:name="_Toc34839640"/>
              <w:bookmarkStart w:id="26607" w:name="_Toc34845037"/>
              <w:bookmarkStart w:id="26608" w:name="_Toc34850434"/>
              <w:bookmarkStart w:id="26609" w:name="_Toc36821127"/>
              <w:bookmarkStart w:id="26610" w:name="_Toc36826628"/>
              <w:bookmarkStart w:id="26611" w:name="_Toc36832129"/>
              <w:bookmarkStart w:id="26612" w:name="_Toc36837630"/>
              <w:bookmarkStart w:id="26613" w:name="_Toc36843131"/>
              <w:bookmarkStart w:id="26614" w:name="_Toc36848183"/>
              <w:bookmarkStart w:id="26615" w:name="_Toc37229137"/>
              <w:bookmarkStart w:id="26616" w:name="_Toc37336048"/>
              <w:bookmarkStart w:id="26617" w:name="_Toc37423719"/>
              <w:bookmarkStart w:id="26618" w:name="_Toc37429262"/>
              <w:bookmarkEnd w:id="26603"/>
              <w:bookmarkEnd w:id="26604"/>
              <w:bookmarkEnd w:id="26605"/>
              <w:bookmarkEnd w:id="26606"/>
              <w:bookmarkEnd w:id="26607"/>
              <w:bookmarkEnd w:id="26608"/>
              <w:bookmarkEnd w:id="26609"/>
              <w:bookmarkEnd w:id="26610"/>
              <w:bookmarkEnd w:id="26611"/>
              <w:bookmarkEnd w:id="26612"/>
              <w:bookmarkEnd w:id="26613"/>
              <w:bookmarkEnd w:id="26614"/>
              <w:bookmarkEnd w:id="26615"/>
              <w:bookmarkEnd w:id="26616"/>
              <w:bookmarkEnd w:id="26617"/>
              <w:bookmarkEnd w:id="26618"/>
            </w:del>
          </w:p>
        </w:tc>
        <w:bookmarkStart w:id="26619" w:name="_Toc34393846"/>
        <w:bookmarkStart w:id="26620" w:name="_Toc34403253"/>
        <w:bookmarkStart w:id="26621" w:name="_Toc34410493"/>
        <w:bookmarkStart w:id="26622" w:name="_Toc34839641"/>
        <w:bookmarkStart w:id="26623" w:name="_Toc34845038"/>
        <w:bookmarkStart w:id="26624" w:name="_Toc34850435"/>
        <w:bookmarkStart w:id="26625" w:name="_Toc36821128"/>
        <w:bookmarkStart w:id="26626" w:name="_Toc36826629"/>
        <w:bookmarkStart w:id="26627" w:name="_Toc36832130"/>
        <w:bookmarkStart w:id="26628" w:name="_Toc36837631"/>
        <w:bookmarkStart w:id="26629" w:name="_Toc36843132"/>
        <w:bookmarkStart w:id="26630" w:name="_Toc36848184"/>
        <w:bookmarkStart w:id="26631" w:name="_Toc37229138"/>
        <w:bookmarkStart w:id="26632" w:name="_Toc37336049"/>
        <w:bookmarkStart w:id="26633" w:name="_Toc37423720"/>
        <w:bookmarkStart w:id="26634" w:name="_Toc37429263"/>
        <w:bookmarkEnd w:id="26619"/>
        <w:bookmarkEnd w:id="26620"/>
        <w:bookmarkEnd w:id="26621"/>
        <w:bookmarkEnd w:id="26622"/>
        <w:bookmarkEnd w:id="26623"/>
        <w:bookmarkEnd w:id="26624"/>
        <w:bookmarkEnd w:id="26625"/>
        <w:bookmarkEnd w:id="26626"/>
        <w:bookmarkEnd w:id="26627"/>
        <w:bookmarkEnd w:id="26628"/>
        <w:bookmarkEnd w:id="26629"/>
        <w:bookmarkEnd w:id="26630"/>
        <w:bookmarkEnd w:id="26631"/>
        <w:bookmarkEnd w:id="26632"/>
        <w:bookmarkEnd w:id="26633"/>
        <w:bookmarkEnd w:id="26634"/>
      </w:tr>
      <w:tr w:rsidR="00BF4111" w:rsidRPr="00EF061C" w:rsidDel="00F67CA7" w:rsidTr="002E6C45">
        <w:trPr>
          <w:trHeight w:val="20"/>
          <w:jc w:val="center"/>
          <w:del w:id="26635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636" w:author="lusonghe" w:date="2020-03-05T16:30:00Z"/>
                <w:rFonts w:eastAsiaTheme="minorEastAsia"/>
                <w:sz w:val="18"/>
                <w:szCs w:val="18"/>
              </w:rPr>
              <w:pPrChange w:id="26637" w:author="lusonghe" w:date="2020-04-02T16:10:00Z">
                <w:pPr/>
              </w:pPrChange>
            </w:pPr>
            <w:del w:id="2663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调谐接口</w:delText>
              </w:r>
              <w:bookmarkStart w:id="26639" w:name="_Toc34393847"/>
              <w:bookmarkStart w:id="26640" w:name="_Toc34403254"/>
              <w:bookmarkStart w:id="26641" w:name="_Toc34410494"/>
              <w:bookmarkStart w:id="26642" w:name="_Toc34839642"/>
              <w:bookmarkStart w:id="26643" w:name="_Toc34845039"/>
              <w:bookmarkStart w:id="26644" w:name="_Toc34850436"/>
              <w:bookmarkStart w:id="26645" w:name="_Toc36821129"/>
              <w:bookmarkStart w:id="26646" w:name="_Toc36826630"/>
              <w:bookmarkStart w:id="26647" w:name="_Toc36832131"/>
              <w:bookmarkStart w:id="26648" w:name="_Toc36837632"/>
              <w:bookmarkStart w:id="26649" w:name="_Toc36843133"/>
              <w:bookmarkStart w:id="26650" w:name="_Toc36848185"/>
              <w:bookmarkStart w:id="26651" w:name="_Toc37229139"/>
              <w:bookmarkStart w:id="26652" w:name="_Toc37336050"/>
              <w:bookmarkStart w:id="26653" w:name="_Toc37423721"/>
              <w:bookmarkStart w:id="26654" w:name="_Toc37429264"/>
              <w:bookmarkEnd w:id="26639"/>
              <w:bookmarkEnd w:id="26640"/>
              <w:bookmarkEnd w:id="26641"/>
              <w:bookmarkEnd w:id="26642"/>
              <w:bookmarkEnd w:id="26643"/>
              <w:bookmarkEnd w:id="26644"/>
              <w:bookmarkEnd w:id="26645"/>
              <w:bookmarkEnd w:id="26646"/>
              <w:bookmarkEnd w:id="26647"/>
              <w:bookmarkEnd w:id="26648"/>
              <w:bookmarkEnd w:id="26649"/>
              <w:bookmarkEnd w:id="26650"/>
              <w:bookmarkEnd w:id="26651"/>
              <w:bookmarkEnd w:id="26652"/>
              <w:bookmarkEnd w:id="26653"/>
              <w:bookmarkEnd w:id="26654"/>
            </w:del>
          </w:p>
        </w:tc>
        <w:bookmarkStart w:id="26655" w:name="_Toc34393848"/>
        <w:bookmarkStart w:id="26656" w:name="_Toc34403255"/>
        <w:bookmarkStart w:id="26657" w:name="_Toc34410495"/>
        <w:bookmarkStart w:id="26658" w:name="_Toc34839643"/>
        <w:bookmarkStart w:id="26659" w:name="_Toc34845040"/>
        <w:bookmarkStart w:id="26660" w:name="_Toc34850437"/>
        <w:bookmarkStart w:id="26661" w:name="_Toc36821130"/>
        <w:bookmarkStart w:id="26662" w:name="_Toc36826631"/>
        <w:bookmarkStart w:id="26663" w:name="_Toc36832132"/>
        <w:bookmarkStart w:id="26664" w:name="_Toc36837633"/>
        <w:bookmarkStart w:id="26665" w:name="_Toc36843134"/>
        <w:bookmarkStart w:id="26666" w:name="_Toc36848186"/>
        <w:bookmarkStart w:id="26667" w:name="_Toc37229140"/>
        <w:bookmarkStart w:id="26668" w:name="_Toc37336051"/>
        <w:bookmarkStart w:id="26669" w:name="_Toc37423722"/>
        <w:bookmarkStart w:id="26670" w:name="_Toc37429265"/>
        <w:bookmarkEnd w:id="26655"/>
        <w:bookmarkEnd w:id="26656"/>
        <w:bookmarkEnd w:id="26657"/>
        <w:bookmarkEnd w:id="26658"/>
        <w:bookmarkEnd w:id="26659"/>
        <w:bookmarkEnd w:id="26660"/>
        <w:bookmarkEnd w:id="26661"/>
        <w:bookmarkEnd w:id="26662"/>
        <w:bookmarkEnd w:id="26663"/>
        <w:bookmarkEnd w:id="26664"/>
        <w:bookmarkEnd w:id="26665"/>
        <w:bookmarkEnd w:id="26666"/>
        <w:bookmarkEnd w:id="26667"/>
        <w:bookmarkEnd w:id="26668"/>
        <w:bookmarkEnd w:id="26669"/>
        <w:bookmarkEnd w:id="26670"/>
      </w:tr>
      <w:tr w:rsidR="00BF4111" w:rsidRPr="00EF061C" w:rsidDel="00F67CA7" w:rsidTr="002E6C45">
        <w:trPr>
          <w:trHeight w:val="20"/>
          <w:jc w:val="center"/>
          <w:del w:id="2667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672" w:author="lusonghe" w:date="2020-03-05T16:30:00Z"/>
                <w:rFonts w:eastAsiaTheme="minorEastAsia"/>
                <w:sz w:val="18"/>
                <w:szCs w:val="18"/>
              </w:rPr>
              <w:pPrChange w:id="26673" w:author="lusonghe" w:date="2020-04-02T16:10:00Z">
                <w:pPr/>
              </w:pPrChange>
            </w:pPr>
            <w:del w:id="266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FFE0_CLK</w:delText>
              </w:r>
              <w:bookmarkStart w:id="26675" w:name="_Toc34393849"/>
              <w:bookmarkStart w:id="26676" w:name="_Toc34403256"/>
              <w:bookmarkStart w:id="26677" w:name="_Toc34410496"/>
              <w:bookmarkStart w:id="26678" w:name="_Toc34839644"/>
              <w:bookmarkStart w:id="26679" w:name="_Toc34845041"/>
              <w:bookmarkStart w:id="26680" w:name="_Toc34850438"/>
              <w:bookmarkStart w:id="26681" w:name="_Toc36821131"/>
              <w:bookmarkStart w:id="26682" w:name="_Toc36826632"/>
              <w:bookmarkStart w:id="26683" w:name="_Toc36832133"/>
              <w:bookmarkStart w:id="26684" w:name="_Toc36837634"/>
              <w:bookmarkStart w:id="26685" w:name="_Toc36843135"/>
              <w:bookmarkStart w:id="26686" w:name="_Toc36848187"/>
              <w:bookmarkStart w:id="26687" w:name="_Toc37229141"/>
              <w:bookmarkStart w:id="26688" w:name="_Toc37336052"/>
              <w:bookmarkStart w:id="26689" w:name="_Toc37423723"/>
              <w:bookmarkStart w:id="26690" w:name="_Toc37429266"/>
              <w:bookmarkEnd w:id="26675"/>
              <w:bookmarkEnd w:id="26676"/>
              <w:bookmarkEnd w:id="26677"/>
              <w:bookmarkEnd w:id="26678"/>
              <w:bookmarkEnd w:id="26679"/>
              <w:bookmarkEnd w:id="26680"/>
              <w:bookmarkEnd w:id="26681"/>
              <w:bookmarkEnd w:id="26682"/>
              <w:bookmarkEnd w:id="26683"/>
              <w:bookmarkEnd w:id="26684"/>
              <w:bookmarkEnd w:id="26685"/>
              <w:bookmarkEnd w:id="26686"/>
              <w:bookmarkEnd w:id="26687"/>
              <w:bookmarkEnd w:id="26688"/>
              <w:bookmarkEnd w:id="26689"/>
              <w:bookmarkEnd w:id="2669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691" w:author="lusonghe" w:date="2020-03-05T16:30:00Z"/>
                <w:rFonts w:eastAsiaTheme="minorEastAsia"/>
                <w:sz w:val="18"/>
                <w:szCs w:val="18"/>
              </w:rPr>
              <w:pPrChange w:id="26692" w:author="lusonghe" w:date="2020-04-02T16:10:00Z">
                <w:pPr/>
              </w:pPrChange>
            </w:pPr>
            <w:del w:id="2669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11</w:delText>
              </w:r>
              <w:bookmarkStart w:id="26694" w:name="_Toc34393850"/>
              <w:bookmarkStart w:id="26695" w:name="_Toc34403257"/>
              <w:bookmarkStart w:id="26696" w:name="_Toc34410497"/>
              <w:bookmarkStart w:id="26697" w:name="_Toc34839645"/>
              <w:bookmarkStart w:id="26698" w:name="_Toc34845042"/>
              <w:bookmarkStart w:id="26699" w:name="_Toc34850439"/>
              <w:bookmarkStart w:id="26700" w:name="_Toc36821132"/>
              <w:bookmarkStart w:id="26701" w:name="_Toc36826633"/>
              <w:bookmarkStart w:id="26702" w:name="_Toc36832134"/>
              <w:bookmarkStart w:id="26703" w:name="_Toc36837635"/>
              <w:bookmarkStart w:id="26704" w:name="_Toc36843136"/>
              <w:bookmarkStart w:id="26705" w:name="_Toc36848188"/>
              <w:bookmarkStart w:id="26706" w:name="_Toc37229142"/>
              <w:bookmarkStart w:id="26707" w:name="_Toc37336053"/>
              <w:bookmarkStart w:id="26708" w:name="_Toc37423724"/>
              <w:bookmarkStart w:id="26709" w:name="_Toc37429267"/>
              <w:bookmarkEnd w:id="26694"/>
              <w:bookmarkEnd w:id="26695"/>
              <w:bookmarkEnd w:id="26696"/>
              <w:bookmarkEnd w:id="26697"/>
              <w:bookmarkEnd w:id="26698"/>
              <w:bookmarkEnd w:id="26699"/>
              <w:bookmarkEnd w:id="26700"/>
              <w:bookmarkEnd w:id="26701"/>
              <w:bookmarkEnd w:id="26702"/>
              <w:bookmarkEnd w:id="26703"/>
              <w:bookmarkEnd w:id="26704"/>
              <w:bookmarkEnd w:id="26705"/>
              <w:bookmarkEnd w:id="26706"/>
              <w:bookmarkEnd w:id="26707"/>
              <w:bookmarkEnd w:id="26708"/>
              <w:bookmarkEnd w:id="2670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710" w:author="lusonghe" w:date="2020-03-05T16:30:00Z"/>
                <w:rFonts w:eastAsiaTheme="minorEastAsia"/>
                <w:sz w:val="18"/>
                <w:szCs w:val="18"/>
              </w:rPr>
              <w:pPrChange w:id="26711" w:author="lusonghe" w:date="2020-04-02T16:10:00Z">
                <w:pPr/>
              </w:pPrChange>
            </w:pPr>
            <w:del w:id="2671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6713" w:name="_Toc34393851"/>
              <w:bookmarkStart w:id="26714" w:name="_Toc34403258"/>
              <w:bookmarkStart w:id="26715" w:name="_Toc34410498"/>
              <w:bookmarkStart w:id="26716" w:name="_Toc34839646"/>
              <w:bookmarkStart w:id="26717" w:name="_Toc34845043"/>
              <w:bookmarkStart w:id="26718" w:name="_Toc34850440"/>
              <w:bookmarkStart w:id="26719" w:name="_Toc36821133"/>
              <w:bookmarkStart w:id="26720" w:name="_Toc36826634"/>
              <w:bookmarkStart w:id="26721" w:name="_Toc36832135"/>
              <w:bookmarkStart w:id="26722" w:name="_Toc36837636"/>
              <w:bookmarkStart w:id="26723" w:name="_Toc36843137"/>
              <w:bookmarkStart w:id="26724" w:name="_Toc36848189"/>
              <w:bookmarkStart w:id="26725" w:name="_Toc37229143"/>
              <w:bookmarkStart w:id="26726" w:name="_Toc37336054"/>
              <w:bookmarkStart w:id="26727" w:name="_Toc37423725"/>
              <w:bookmarkStart w:id="26728" w:name="_Toc37429268"/>
              <w:bookmarkEnd w:id="26713"/>
              <w:bookmarkEnd w:id="26714"/>
              <w:bookmarkEnd w:id="26715"/>
              <w:bookmarkEnd w:id="26716"/>
              <w:bookmarkEnd w:id="26717"/>
              <w:bookmarkEnd w:id="26718"/>
              <w:bookmarkEnd w:id="26719"/>
              <w:bookmarkEnd w:id="26720"/>
              <w:bookmarkEnd w:id="26721"/>
              <w:bookmarkEnd w:id="26722"/>
              <w:bookmarkEnd w:id="26723"/>
              <w:bookmarkEnd w:id="26724"/>
              <w:bookmarkEnd w:id="26725"/>
              <w:bookmarkEnd w:id="26726"/>
              <w:bookmarkEnd w:id="26727"/>
              <w:bookmarkEnd w:id="2672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729" w:author="lusonghe" w:date="2020-03-05T16:30:00Z"/>
                <w:rFonts w:eastAsiaTheme="minorEastAsia"/>
                <w:sz w:val="18"/>
                <w:szCs w:val="18"/>
              </w:rPr>
              <w:pPrChange w:id="26730" w:author="lusonghe" w:date="2020-04-02T16:10:00Z">
                <w:pPr/>
              </w:pPrChange>
            </w:pPr>
            <w:del w:id="2673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调谐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MI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时钟信号</w:delText>
              </w:r>
              <w:bookmarkStart w:id="26732" w:name="_Toc34393852"/>
              <w:bookmarkStart w:id="26733" w:name="_Toc34403259"/>
              <w:bookmarkStart w:id="26734" w:name="_Toc34410499"/>
              <w:bookmarkStart w:id="26735" w:name="_Toc34839647"/>
              <w:bookmarkStart w:id="26736" w:name="_Toc34845044"/>
              <w:bookmarkStart w:id="26737" w:name="_Toc34850441"/>
              <w:bookmarkStart w:id="26738" w:name="_Toc36821134"/>
              <w:bookmarkStart w:id="26739" w:name="_Toc36826635"/>
              <w:bookmarkStart w:id="26740" w:name="_Toc36832136"/>
              <w:bookmarkStart w:id="26741" w:name="_Toc36837637"/>
              <w:bookmarkStart w:id="26742" w:name="_Toc36843138"/>
              <w:bookmarkStart w:id="26743" w:name="_Toc36848190"/>
              <w:bookmarkStart w:id="26744" w:name="_Toc37229144"/>
              <w:bookmarkStart w:id="26745" w:name="_Toc37336055"/>
              <w:bookmarkStart w:id="26746" w:name="_Toc37423726"/>
              <w:bookmarkStart w:id="26747" w:name="_Toc37429269"/>
              <w:bookmarkEnd w:id="26732"/>
              <w:bookmarkEnd w:id="26733"/>
              <w:bookmarkEnd w:id="26734"/>
              <w:bookmarkEnd w:id="26735"/>
              <w:bookmarkEnd w:id="26736"/>
              <w:bookmarkEnd w:id="26737"/>
              <w:bookmarkEnd w:id="26738"/>
              <w:bookmarkEnd w:id="26739"/>
              <w:bookmarkEnd w:id="26740"/>
              <w:bookmarkEnd w:id="26741"/>
              <w:bookmarkEnd w:id="26742"/>
              <w:bookmarkEnd w:id="26743"/>
              <w:bookmarkEnd w:id="26744"/>
              <w:bookmarkEnd w:id="26745"/>
              <w:bookmarkEnd w:id="26746"/>
              <w:bookmarkEnd w:id="2674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748" w:author="lusonghe" w:date="2020-03-05T16:30:00Z"/>
                <w:rFonts w:eastAsiaTheme="minorEastAsia"/>
                <w:sz w:val="18"/>
                <w:szCs w:val="18"/>
              </w:rPr>
              <w:pPrChange w:id="26749" w:author="lusonghe" w:date="2020-04-02T16:10:00Z">
                <w:pPr/>
              </w:pPrChange>
            </w:pPr>
            <w:del w:id="2675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751" w:name="_Toc34393853"/>
              <w:bookmarkStart w:id="26752" w:name="_Toc34403260"/>
              <w:bookmarkStart w:id="26753" w:name="_Toc34410500"/>
              <w:bookmarkStart w:id="26754" w:name="_Toc34839648"/>
              <w:bookmarkStart w:id="26755" w:name="_Toc34845045"/>
              <w:bookmarkStart w:id="26756" w:name="_Toc34850442"/>
              <w:bookmarkStart w:id="26757" w:name="_Toc36821135"/>
              <w:bookmarkStart w:id="26758" w:name="_Toc36826636"/>
              <w:bookmarkStart w:id="26759" w:name="_Toc36832137"/>
              <w:bookmarkStart w:id="26760" w:name="_Toc36837638"/>
              <w:bookmarkStart w:id="26761" w:name="_Toc36843139"/>
              <w:bookmarkStart w:id="26762" w:name="_Toc36848191"/>
              <w:bookmarkStart w:id="26763" w:name="_Toc37229145"/>
              <w:bookmarkStart w:id="26764" w:name="_Toc37336056"/>
              <w:bookmarkStart w:id="26765" w:name="_Toc37423727"/>
              <w:bookmarkStart w:id="26766" w:name="_Toc37429270"/>
              <w:bookmarkEnd w:id="26751"/>
              <w:bookmarkEnd w:id="26752"/>
              <w:bookmarkEnd w:id="26753"/>
              <w:bookmarkEnd w:id="26754"/>
              <w:bookmarkEnd w:id="26755"/>
              <w:bookmarkEnd w:id="26756"/>
              <w:bookmarkEnd w:id="26757"/>
              <w:bookmarkEnd w:id="26758"/>
              <w:bookmarkEnd w:id="26759"/>
              <w:bookmarkEnd w:id="26760"/>
              <w:bookmarkEnd w:id="26761"/>
              <w:bookmarkEnd w:id="26762"/>
              <w:bookmarkEnd w:id="26763"/>
              <w:bookmarkEnd w:id="26764"/>
              <w:bookmarkEnd w:id="26765"/>
              <w:bookmarkEnd w:id="26766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767" w:author="lusonghe" w:date="2020-03-05T16:30:00Z"/>
                <w:rFonts w:eastAsiaTheme="minorEastAsia"/>
                <w:sz w:val="18"/>
                <w:szCs w:val="18"/>
              </w:rPr>
              <w:pPrChange w:id="26768" w:author="lusonghe" w:date="2020-04-02T16:10:00Z">
                <w:pPr/>
              </w:pPrChange>
            </w:pPr>
            <w:del w:id="2676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6770" w:name="_Toc34393854"/>
              <w:bookmarkStart w:id="26771" w:name="_Toc34403261"/>
              <w:bookmarkStart w:id="26772" w:name="_Toc34410501"/>
              <w:bookmarkStart w:id="26773" w:name="_Toc34839649"/>
              <w:bookmarkStart w:id="26774" w:name="_Toc34845046"/>
              <w:bookmarkStart w:id="26775" w:name="_Toc34850443"/>
              <w:bookmarkStart w:id="26776" w:name="_Toc36821136"/>
              <w:bookmarkStart w:id="26777" w:name="_Toc36826637"/>
              <w:bookmarkStart w:id="26778" w:name="_Toc36832138"/>
              <w:bookmarkStart w:id="26779" w:name="_Toc36837639"/>
              <w:bookmarkStart w:id="26780" w:name="_Toc36843140"/>
              <w:bookmarkStart w:id="26781" w:name="_Toc36848192"/>
              <w:bookmarkStart w:id="26782" w:name="_Toc37229146"/>
              <w:bookmarkStart w:id="26783" w:name="_Toc37336057"/>
              <w:bookmarkStart w:id="26784" w:name="_Toc37423728"/>
              <w:bookmarkStart w:id="26785" w:name="_Toc37429271"/>
              <w:bookmarkEnd w:id="26770"/>
              <w:bookmarkEnd w:id="26771"/>
              <w:bookmarkEnd w:id="26772"/>
              <w:bookmarkEnd w:id="26773"/>
              <w:bookmarkEnd w:id="26774"/>
              <w:bookmarkEnd w:id="26775"/>
              <w:bookmarkEnd w:id="26776"/>
              <w:bookmarkEnd w:id="26777"/>
              <w:bookmarkEnd w:id="26778"/>
              <w:bookmarkEnd w:id="26779"/>
              <w:bookmarkEnd w:id="26780"/>
              <w:bookmarkEnd w:id="26781"/>
              <w:bookmarkEnd w:id="26782"/>
              <w:bookmarkEnd w:id="26783"/>
              <w:bookmarkEnd w:id="26784"/>
              <w:bookmarkEnd w:id="26785"/>
            </w:del>
          </w:p>
        </w:tc>
        <w:bookmarkStart w:id="26786" w:name="_Toc34393855"/>
        <w:bookmarkStart w:id="26787" w:name="_Toc34403262"/>
        <w:bookmarkStart w:id="26788" w:name="_Toc34410502"/>
        <w:bookmarkStart w:id="26789" w:name="_Toc34839650"/>
        <w:bookmarkStart w:id="26790" w:name="_Toc34845047"/>
        <w:bookmarkStart w:id="26791" w:name="_Toc34850444"/>
        <w:bookmarkStart w:id="26792" w:name="_Toc36821137"/>
        <w:bookmarkStart w:id="26793" w:name="_Toc36826638"/>
        <w:bookmarkStart w:id="26794" w:name="_Toc36832139"/>
        <w:bookmarkStart w:id="26795" w:name="_Toc36837640"/>
        <w:bookmarkStart w:id="26796" w:name="_Toc36843141"/>
        <w:bookmarkStart w:id="26797" w:name="_Toc36848193"/>
        <w:bookmarkStart w:id="26798" w:name="_Toc37229147"/>
        <w:bookmarkStart w:id="26799" w:name="_Toc37336058"/>
        <w:bookmarkStart w:id="26800" w:name="_Toc37423729"/>
        <w:bookmarkStart w:id="26801" w:name="_Toc37429272"/>
        <w:bookmarkEnd w:id="26786"/>
        <w:bookmarkEnd w:id="26787"/>
        <w:bookmarkEnd w:id="26788"/>
        <w:bookmarkEnd w:id="26789"/>
        <w:bookmarkEnd w:id="26790"/>
        <w:bookmarkEnd w:id="26791"/>
        <w:bookmarkEnd w:id="26792"/>
        <w:bookmarkEnd w:id="26793"/>
        <w:bookmarkEnd w:id="26794"/>
        <w:bookmarkEnd w:id="26795"/>
        <w:bookmarkEnd w:id="26796"/>
        <w:bookmarkEnd w:id="26797"/>
        <w:bookmarkEnd w:id="26798"/>
        <w:bookmarkEnd w:id="26799"/>
        <w:bookmarkEnd w:id="26800"/>
        <w:bookmarkEnd w:id="26801"/>
      </w:tr>
      <w:tr w:rsidR="00BF4111" w:rsidRPr="00EF061C" w:rsidDel="00F67CA7" w:rsidTr="002E6C45">
        <w:trPr>
          <w:trHeight w:val="20"/>
          <w:jc w:val="center"/>
          <w:del w:id="26802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03" w:author="lusonghe" w:date="2020-03-05T16:30:00Z"/>
                <w:rFonts w:eastAsiaTheme="minorEastAsia"/>
                <w:sz w:val="18"/>
                <w:szCs w:val="18"/>
              </w:rPr>
              <w:pPrChange w:id="26804" w:author="lusonghe" w:date="2020-04-02T16:10:00Z">
                <w:pPr/>
              </w:pPrChange>
            </w:pPr>
            <w:del w:id="2680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FFE0_DATA</w:delText>
              </w:r>
              <w:bookmarkStart w:id="26806" w:name="_Toc34393856"/>
              <w:bookmarkStart w:id="26807" w:name="_Toc34403263"/>
              <w:bookmarkStart w:id="26808" w:name="_Toc34410503"/>
              <w:bookmarkStart w:id="26809" w:name="_Toc34839651"/>
              <w:bookmarkStart w:id="26810" w:name="_Toc34845048"/>
              <w:bookmarkStart w:id="26811" w:name="_Toc34850445"/>
              <w:bookmarkStart w:id="26812" w:name="_Toc36821138"/>
              <w:bookmarkStart w:id="26813" w:name="_Toc36826639"/>
              <w:bookmarkStart w:id="26814" w:name="_Toc36832140"/>
              <w:bookmarkStart w:id="26815" w:name="_Toc36837641"/>
              <w:bookmarkStart w:id="26816" w:name="_Toc36843142"/>
              <w:bookmarkStart w:id="26817" w:name="_Toc36848194"/>
              <w:bookmarkStart w:id="26818" w:name="_Toc37229148"/>
              <w:bookmarkStart w:id="26819" w:name="_Toc37336059"/>
              <w:bookmarkStart w:id="26820" w:name="_Toc37423730"/>
              <w:bookmarkStart w:id="26821" w:name="_Toc37429273"/>
              <w:bookmarkEnd w:id="26806"/>
              <w:bookmarkEnd w:id="26807"/>
              <w:bookmarkEnd w:id="26808"/>
              <w:bookmarkEnd w:id="26809"/>
              <w:bookmarkEnd w:id="26810"/>
              <w:bookmarkEnd w:id="26811"/>
              <w:bookmarkEnd w:id="26812"/>
              <w:bookmarkEnd w:id="26813"/>
              <w:bookmarkEnd w:id="26814"/>
              <w:bookmarkEnd w:id="26815"/>
              <w:bookmarkEnd w:id="26816"/>
              <w:bookmarkEnd w:id="26817"/>
              <w:bookmarkEnd w:id="26818"/>
              <w:bookmarkEnd w:id="26819"/>
              <w:bookmarkEnd w:id="26820"/>
              <w:bookmarkEnd w:id="26821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22" w:author="lusonghe" w:date="2020-03-05T16:30:00Z"/>
                <w:rFonts w:eastAsiaTheme="minorEastAsia"/>
                <w:sz w:val="18"/>
                <w:szCs w:val="18"/>
              </w:rPr>
              <w:pPrChange w:id="26823" w:author="lusonghe" w:date="2020-04-02T16:10:00Z">
                <w:pPr/>
              </w:pPrChange>
            </w:pPr>
            <w:del w:id="2682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13</w:delText>
              </w:r>
              <w:bookmarkStart w:id="26825" w:name="_Toc34393857"/>
              <w:bookmarkStart w:id="26826" w:name="_Toc34403264"/>
              <w:bookmarkStart w:id="26827" w:name="_Toc34410504"/>
              <w:bookmarkStart w:id="26828" w:name="_Toc34839652"/>
              <w:bookmarkStart w:id="26829" w:name="_Toc34845049"/>
              <w:bookmarkStart w:id="26830" w:name="_Toc34850446"/>
              <w:bookmarkStart w:id="26831" w:name="_Toc36821139"/>
              <w:bookmarkStart w:id="26832" w:name="_Toc36826640"/>
              <w:bookmarkStart w:id="26833" w:name="_Toc36832141"/>
              <w:bookmarkStart w:id="26834" w:name="_Toc36837642"/>
              <w:bookmarkStart w:id="26835" w:name="_Toc36843143"/>
              <w:bookmarkStart w:id="26836" w:name="_Toc36848195"/>
              <w:bookmarkStart w:id="26837" w:name="_Toc37229149"/>
              <w:bookmarkStart w:id="26838" w:name="_Toc37336060"/>
              <w:bookmarkStart w:id="26839" w:name="_Toc37423731"/>
              <w:bookmarkStart w:id="26840" w:name="_Toc37429274"/>
              <w:bookmarkEnd w:id="26825"/>
              <w:bookmarkEnd w:id="26826"/>
              <w:bookmarkEnd w:id="26827"/>
              <w:bookmarkEnd w:id="26828"/>
              <w:bookmarkEnd w:id="26829"/>
              <w:bookmarkEnd w:id="26830"/>
              <w:bookmarkEnd w:id="26831"/>
              <w:bookmarkEnd w:id="26832"/>
              <w:bookmarkEnd w:id="26833"/>
              <w:bookmarkEnd w:id="26834"/>
              <w:bookmarkEnd w:id="26835"/>
              <w:bookmarkEnd w:id="26836"/>
              <w:bookmarkEnd w:id="26837"/>
              <w:bookmarkEnd w:id="26838"/>
              <w:bookmarkEnd w:id="26839"/>
              <w:bookmarkEnd w:id="26840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41" w:author="lusonghe" w:date="2020-03-05T16:30:00Z"/>
                <w:rFonts w:eastAsiaTheme="minorEastAsia"/>
                <w:sz w:val="18"/>
                <w:szCs w:val="18"/>
              </w:rPr>
              <w:pPrChange w:id="26842" w:author="lusonghe" w:date="2020-04-02T16:10:00Z">
                <w:pPr/>
              </w:pPrChange>
            </w:pPr>
            <w:del w:id="2684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入输出</w:delText>
              </w:r>
              <w:bookmarkStart w:id="26844" w:name="_Toc34393858"/>
              <w:bookmarkStart w:id="26845" w:name="_Toc34403265"/>
              <w:bookmarkStart w:id="26846" w:name="_Toc34410505"/>
              <w:bookmarkStart w:id="26847" w:name="_Toc34839653"/>
              <w:bookmarkStart w:id="26848" w:name="_Toc34845050"/>
              <w:bookmarkStart w:id="26849" w:name="_Toc34850447"/>
              <w:bookmarkStart w:id="26850" w:name="_Toc36821140"/>
              <w:bookmarkStart w:id="26851" w:name="_Toc36826641"/>
              <w:bookmarkStart w:id="26852" w:name="_Toc36832142"/>
              <w:bookmarkStart w:id="26853" w:name="_Toc36837643"/>
              <w:bookmarkStart w:id="26854" w:name="_Toc36843144"/>
              <w:bookmarkStart w:id="26855" w:name="_Toc36848196"/>
              <w:bookmarkStart w:id="26856" w:name="_Toc37229150"/>
              <w:bookmarkStart w:id="26857" w:name="_Toc37336061"/>
              <w:bookmarkStart w:id="26858" w:name="_Toc37423732"/>
              <w:bookmarkStart w:id="26859" w:name="_Toc37429275"/>
              <w:bookmarkEnd w:id="26844"/>
              <w:bookmarkEnd w:id="26845"/>
              <w:bookmarkEnd w:id="26846"/>
              <w:bookmarkEnd w:id="26847"/>
              <w:bookmarkEnd w:id="26848"/>
              <w:bookmarkEnd w:id="26849"/>
              <w:bookmarkEnd w:id="26850"/>
              <w:bookmarkEnd w:id="26851"/>
              <w:bookmarkEnd w:id="26852"/>
              <w:bookmarkEnd w:id="26853"/>
              <w:bookmarkEnd w:id="26854"/>
              <w:bookmarkEnd w:id="26855"/>
              <w:bookmarkEnd w:id="26856"/>
              <w:bookmarkEnd w:id="26857"/>
              <w:bookmarkEnd w:id="26858"/>
              <w:bookmarkEnd w:id="26859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60" w:author="lusonghe" w:date="2020-03-05T16:30:00Z"/>
                <w:rFonts w:eastAsiaTheme="minorEastAsia"/>
                <w:sz w:val="18"/>
                <w:szCs w:val="18"/>
              </w:rPr>
              <w:pPrChange w:id="26861" w:author="lusonghe" w:date="2020-04-02T16:10:00Z">
                <w:pPr/>
              </w:pPrChange>
            </w:pPr>
            <w:del w:id="268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调谐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MIPI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据信号</w:delText>
              </w:r>
              <w:bookmarkStart w:id="26863" w:name="_Toc34393859"/>
              <w:bookmarkStart w:id="26864" w:name="_Toc34403266"/>
              <w:bookmarkStart w:id="26865" w:name="_Toc34410506"/>
              <w:bookmarkStart w:id="26866" w:name="_Toc34839654"/>
              <w:bookmarkStart w:id="26867" w:name="_Toc34845051"/>
              <w:bookmarkStart w:id="26868" w:name="_Toc34850448"/>
              <w:bookmarkStart w:id="26869" w:name="_Toc36821141"/>
              <w:bookmarkStart w:id="26870" w:name="_Toc36826642"/>
              <w:bookmarkStart w:id="26871" w:name="_Toc36832143"/>
              <w:bookmarkStart w:id="26872" w:name="_Toc36837644"/>
              <w:bookmarkStart w:id="26873" w:name="_Toc36843145"/>
              <w:bookmarkStart w:id="26874" w:name="_Toc36848197"/>
              <w:bookmarkStart w:id="26875" w:name="_Toc37229151"/>
              <w:bookmarkStart w:id="26876" w:name="_Toc37336062"/>
              <w:bookmarkStart w:id="26877" w:name="_Toc37423733"/>
              <w:bookmarkStart w:id="26878" w:name="_Toc37429276"/>
              <w:bookmarkEnd w:id="26863"/>
              <w:bookmarkEnd w:id="26864"/>
              <w:bookmarkEnd w:id="26865"/>
              <w:bookmarkEnd w:id="26866"/>
              <w:bookmarkEnd w:id="26867"/>
              <w:bookmarkEnd w:id="26868"/>
              <w:bookmarkEnd w:id="26869"/>
              <w:bookmarkEnd w:id="26870"/>
              <w:bookmarkEnd w:id="26871"/>
              <w:bookmarkEnd w:id="26872"/>
              <w:bookmarkEnd w:id="26873"/>
              <w:bookmarkEnd w:id="26874"/>
              <w:bookmarkEnd w:id="26875"/>
              <w:bookmarkEnd w:id="26876"/>
              <w:bookmarkEnd w:id="26877"/>
              <w:bookmarkEnd w:id="26878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79" w:author="lusonghe" w:date="2020-03-05T16:30:00Z"/>
                <w:rFonts w:eastAsiaTheme="minorEastAsia"/>
                <w:sz w:val="18"/>
                <w:szCs w:val="18"/>
              </w:rPr>
              <w:pPrChange w:id="26880" w:author="lusonghe" w:date="2020-04-02T16:10:00Z">
                <w:pPr/>
              </w:pPrChange>
            </w:pPr>
            <w:del w:id="268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6882" w:name="_Toc34393860"/>
              <w:bookmarkStart w:id="26883" w:name="_Toc34403267"/>
              <w:bookmarkStart w:id="26884" w:name="_Toc34410507"/>
              <w:bookmarkStart w:id="26885" w:name="_Toc34839655"/>
              <w:bookmarkStart w:id="26886" w:name="_Toc34845052"/>
              <w:bookmarkStart w:id="26887" w:name="_Toc34850449"/>
              <w:bookmarkStart w:id="26888" w:name="_Toc36821142"/>
              <w:bookmarkStart w:id="26889" w:name="_Toc36826643"/>
              <w:bookmarkStart w:id="26890" w:name="_Toc36832144"/>
              <w:bookmarkStart w:id="26891" w:name="_Toc36837645"/>
              <w:bookmarkStart w:id="26892" w:name="_Toc36843146"/>
              <w:bookmarkStart w:id="26893" w:name="_Toc36848198"/>
              <w:bookmarkStart w:id="26894" w:name="_Toc37229152"/>
              <w:bookmarkStart w:id="26895" w:name="_Toc37336063"/>
              <w:bookmarkStart w:id="26896" w:name="_Toc37423734"/>
              <w:bookmarkStart w:id="26897" w:name="_Toc37429277"/>
              <w:bookmarkEnd w:id="26882"/>
              <w:bookmarkEnd w:id="26883"/>
              <w:bookmarkEnd w:id="26884"/>
              <w:bookmarkEnd w:id="26885"/>
              <w:bookmarkEnd w:id="26886"/>
              <w:bookmarkEnd w:id="26887"/>
              <w:bookmarkEnd w:id="26888"/>
              <w:bookmarkEnd w:id="26889"/>
              <w:bookmarkEnd w:id="26890"/>
              <w:bookmarkEnd w:id="26891"/>
              <w:bookmarkEnd w:id="26892"/>
              <w:bookmarkEnd w:id="26893"/>
              <w:bookmarkEnd w:id="26894"/>
              <w:bookmarkEnd w:id="26895"/>
              <w:bookmarkEnd w:id="26896"/>
              <w:bookmarkEnd w:id="26897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898" w:author="lusonghe" w:date="2020-03-05T16:30:00Z"/>
                <w:rFonts w:eastAsiaTheme="minorEastAsia"/>
                <w:sz w:val="18"/>
                <w:szCs w:val="18"/>
              </w:rPr>
              <w:pPrChange w:id="26899" w:author="lusonghe" w:date="2020-04-02T16:10:00Z">
                <w:pPr/>
              </w:pPrChange>
            </w:pPr>
            <w:del w:id="2690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6901" w:name="_Toc34393861"/>
              <w:bookmarkStart w:id="26902" w:name="_Toc34403268"/>
              <w:bookmarkStart w:id="26903" w:name="_Toc34410508"/>
              <w:bookmarkStart w:id="26904" w:name="_Toc34839656"/>
              <w:bookmarkStart w:id="26905" w:name="_Toc34845053"/>
              <w:bookmarkStart w:id="26906" w:name="_Toc34850450"/>
              <w:bookmarkStart w:id="26907" w:name="_Toc36821143"/>
              <w:bookmarkStart w:id="26908" w:name="_Toc36826644"/>
              <w:bookmarkStart w:id="26909" w:name="_Toc36832145"/>
              <w:bookmarkStart w:id="26910" w:name="_Toc36837646"/>
              <w:bookmarkStart w:id="26911" w:name="_Toc36843147"/>
              <w:bookmarkStart w:id="26912" w:name="_Toc36848199"/>
              <w:bookmarkStart w:id="26913" w:name="_Toc37229153"/>
              <w:bookmarkStart w:id="26914" w:name="_Toc37336064"/>
              <w:bookmarkStart w:id="26915" w:name="_Toc37423735"/>
              <w:bookmarkStart w:id="26916" w:name="_Toc37429278"/>
              <w:bookmarkEnd w:id="26901"/>
              <w:bookmarkEnd w:id="26902"/>
              <w:bookmarkEnd w:id="26903"/>
              <w:bookmarkEnd w:id="26904"/>
              <w:bookmarkEnd w:id="26905"/>
              <w:bookmarkEnd w:id="26906"/>
              <w:bookmarkEnd w:id="26907"/>
              <w:bookmarkEnd w:id="26908"/>
              <w:bookmarkEnd w:id="26909"/>
              <w:bookmarkEnd w:id="26910"/>
              <w:bookmarkEnd w:id="26911"/>
              <w:bookmarkEnd w:id="26912"/>
              <w:bookmarkEnd w:id="26913"/>
              <w:bookmarkEnd w:id="26914"/>
              <w:bookmarkEnd w:id="26915"/>
              <w:bookmarkEnd w:id="26916"/>
            </w:del>
          </w:p>
        </w:tc>
        <w:bookmarkStart w:id="26917" w:name="_Toc34393862"/>
        <w:bookmarkStart w:id="26918" w:name="_Toc34403269"/>
        <w:bookmarkStart w:id="26919" w:name="_Toc34410509"/>
        <w:bookmarkStart w:id="26920" w:name="_Toc34839657"/>
        <w:bookmarkStart w:id="26921" w:name="_Toc34845054"/>
        <w:bookmarkStart w:id="26922" w:name="_Toc34850451"/>
        <w:bookmarkStart w:id="26923" w:name="_Toc36821144"/>
        <w:bookmarkStart w:id="26924" w:name="_Toc36826645"/>
        <w:bookmarkStart w:id="26925" w:name="_Toc36832146"/>
        <w:bookmarkStart w:id="26926" w:name="_Toc36837647"/>
        <w:bookmarkStart w:id="26927" w:name="_Toc36843148"/>
        <w:bookmarkStart w:id="26928" w:name="_Toc36848200"/>
        <w:bookmarkStart w:id="26929" w:name="_Toc37229154"/>
        <w:bookmarkStart w:id="26930" w:name="_Toc37336065"/>
        <w:bookmarkStart w:id="26931" w:name="_Toc37423736"/>
        <w:bookmarkStart w:id="26932" w:name="_Toc37429279"/>
        <w:bookmarkEnd w:id="26917"/>
        <w:bookmarkEnd w:id="26918"/>
        <w:bookmarkEnd w:id="26919"/>
        <w:bookmarkEnd w:id="26920"/>
        <w:bookmarkEnd w:id="26921"/>
        <w:bookmarkEnd w:id="26922"/>
        <w:bookmarkEnd w:id="26923"/>
        <w:bookmarkEnd w:id="26924"/>
        <w:bookmarkEnd w:id="26925"/>
        <w:bookmarkEnd w:id="26926"/>
        <w:bookmarkEnd w:id="26927"/>
        <w:bookmarkEnd w:id="26928"/>
        <w:bookmarkEnd w:id="26929"/>
        <w:bookmarkEnd w:id="26930"/>
        <w:bookmarkEnd w:id="26931"/>
        <w:bookmarkEnd w:id="26932"/>
      </w:tr>
      <w:tr w:rsidR="00BF4111" w:rsidRPr="00EF061C" w:rsidDel="00F67CA7" w:rsidTr="002E6C45">
        <w:trPr>
          <w:trHeight w:val="20"/>
          <w:jc w:val="center"/>
          <w:del w:id="2693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934" w:author="lusonghe" w:date="2020-03-05T16:30:00Z"/>
                <w:rFonts w:eastAsiaTheme="minorEastAsia"/>
                <w:sz w:val="18"/>
                <w:szCs w:val="18"/>
              </w:rPr>
              <w:pPrChange w:id="26935" w:author="lusonghe" w:date="2020-04-02T16:10:00Z">
                <w:pPr/>
              </w:pPrChange>
            </w:pPr>
            <w:del w:id="2693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_CTRL0</w:delText>
              </w:r>
              <w:bookmarkStart w:id="26937" w:name="_Toc34393863"/>
              <w:bookmarkStart w:id="26938" w:name="_Toc34403270"/>
              <w:bookmarkStart w:id="26939" w:name="_Toc34410510"/>
              <w:bookmarkStart w:id="26940" w:name="_Toc34839658"/>
              <w:bookmarkStart w:id="26941" w:name="_Toc34845055"/>
              <w:bookmarkStart w:id="26942" w:name="_Toc34850452"/>
              <w:bookmarkStart w:id="26943" w:name="_Toc36821145"/>
              <w:bookmarkStart w:id="26944" w:name="_Toc36826646"/>
              <w:bookmarkStart w:id="26945" w:name="_Toc36832147"/>
              <w:bookmarkStart w:id="26946" w:name="_Toc36837648"/>
              <w:bookmarkStart w:id="26947" w:name="_Toc36843149"/>
              <w:bookmarkStart w:id="26948" w:name="_Toc36848201"/>
              <w:bookmarkStart w:id="26949" w:name="_Toc37229155"/>
              <w:bookmarkStart w:id="26950" w:name="_Toc37336066"/>
              <w:bookmarkStart w:id="26951" w:name="_Toc37423737"/>
              <w:bookmarkStart w:id="26952" w:name="_Toc37429280"/>
              <w:bookmarkEnd w:id="26937"/>
              <w:bookmarkEnd w:id="26938"/>
              <w:bookmarkEnd w:id="26939"/>
              <w:bookmarkEnd w:id="26940"/>
              <w:bookmarkEnd w:id="26941"/>
              <w:bookmarkEnd w:id="26942"/>
              <w:bookmarkEnd w:id="26943"/>
              <w:bookmarkEnd w:id="26944"/>
              <w:bookmarkEnd w:id="26945"/>
              <w:bookmarkEnd w:id="26946"/>
              <w:bookmarkEnd w:id="26947"/>
              <w:bookmarkEnd w:id="26948"/>
              <w:bookmarkEnd w:id="26949"/>
              <w:bookmarkEnd w:id="26950"/>
              <w:bookmarkEnd w:id="26951"/>
              <w:bookmarkEnd w:id="2695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953" w:author="lusonghe" w:date="2020-03-05T16:30:00Z"/>
                <w:rFonts w:eastAsiaTheme="minorEastAsia"/>
                <w:sz w:val="18"/>
                <w:szCs w:val="18"/>
              </w:rPr>
              <w:pPrChange w:id="26954" w:author="lusonghe" w:date="2020-04-02T16:10:00Z">
                <w:pPr/>
              </w:pPrChange>
            </w:pPr>
            <w:del w:id="2695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15</w:delText>
              </w:r>
              <w:bookmarkStart w:id="26956" w:name="_Toc34393864"/>
              <w:bookmarkStart w:id="26957" w:name="_Toc34403271"/>
              <w:bookmarkStart w:id="26958" w:name="_Toc34410511"/>
              <w:bookmarkStart w:id="26959" w:name="_Toc34839659"/>
              <w:bookmarkStart w:id="26960" w:name="_Toc34845056"/>
              <w:bookmarkStart w:id="26961" w:name="_Toc34850453"/>
              <w:bookmarkStart w:id="26962" w:name="_Toc36821146"/>
              <w:bookmarkStart w:id="26963" w:name="_Toc36826647"/>
              <w:bookmarkStart w:id="26964" w:name="_Toc36832148"/>
              <w:bookmarkStart w:id="26965" w:name="_Toc36837649"/>
              <w:bookmarkStart w:id="26966" w:name="_Toc36843150"/>
              <w:bookmarkStart w:id="26967" w:name="_Toc36848202"/>
              <w:bookmarkStart w:id="26968" w:name="_Toc37229156"/>
              <w:bookmarkStart w:id="26969" w:name="_Toc37336067"/>
              <w:bookmarkStart w:id="26970" w:name="_Toc37423738"/>
              <w:bookmarkStart w:id="26971" w:name="_Toc37429281"/>
              <w:bookmarkEnd w:id="26956"/>
              <w:bookmarkEnd w:id="26957"/>
              <w:bookmarkEnd w:id="26958"/>
              <w:bookmarkEnd w:id="26959"/>
              <w:bookmarkEnd w:id="26960"/>
              <w:bookmarkEnd w:id="26961"/>
              <w:bookmarkEnd w:id="26962"/>
              <w:bookmarkEnd w:id="26963"/>
              <w:bookmarkEnd w:id="26964"/>
              <w:bookmarkEnd w:id="26965"/>
              <w:bookmarkEnd w:id="26966"/>
              <w:bookmarkEnd w:id="26967"/>
              <w:bookmarkEnd w:id="26968"/>
              <w:bookmarkEnd w:id="26969"/>
              <w:bookmarkEnd w:id="26970"/>
              <w:bookmarkEnd w:id="2697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972" w:author="lusonghe" w:date="2020-03-05T16:30:00Z"/>
                <w:rFonts w:eastAsiaTheme="minorEastAsia"/>
                <w:sz w:val="18"/>
                <w:szCs w:val="18"/>
              </w:rPr>
              <w:pPrChange w:id="26973" w:author="lusonghe" w:date="2020-04-02T16:10:00Z">
                <w:pPr/>
              </w:pPrChange>
            </w:pPr>
            <w:del w:id="2697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6975" w:name="_Toc34393865"/>
              <w:bookmarkStart w:id="26976" w:name="_Toc34403272"/>
              <w:bookmarkStart w:id="26977" w:name="_Toc34410512"/>
              <w:bookmarkStart w:id="26978" w:name="_Toc34839660"/>
              <w:bookmarkStart w:id="26979" w:name="_Toc34845057"/>
              <w:bookmarkStart w:id="26980" w:name="_Toc34850454"/>
              <w:bookmarkStart w:id="26981" w:name="_Toc36821147"/>
              <w:bookmarkStart w:id="26982" w:name="_Toc36826648"/>
              <w:bookmarkStart w:id="26983" w:name="_Toc36832149"/>
              <w:bookmarkStart w:id="26984" w:name="_Toc36837650"/>
              <w:bookmarkStart w:id="26985" w:name="_Toc36843151"/>
              <w:bookmarkStart w:id="26986" w:name="_Toc36848203"/>
              <w:bookmarkStart w:id="26987" w:name="_Toc37229157"/>
              <w:bookmarkStart w:id="26988" w:name="_Toc37336068"/>
              <w:bookmarkStart w:id="26989" w:name="_Toc37423739"/>
              <w:bookmarkStart w:id="26990" w:name="_Toc37429282"/>
              <w:bookmarkEnd w:id="26975"/>
              <w:bookmarkEnd w:id="26976"/>
              <w:bookmarkEnd w:id="26977"/>
              <w:bookmarkEnd w:id="26978"/>
              <w:bookmarkEnd w:id="26979"/>
              <w:bookmarkEnd w:id="26980"/>
              <w:bookmarkEnd w:id="26981"/>
              <w:bookmarkEnd w:id="26982"/>
              <w:bookmarkEnd w:id="26983"/>
              <w:bookmarkEnd w:id="26984"/>
              <w:bookmarkEnd w:id="26985"/>
              <w:bookmarkEnd w:id="26986"/>
              <w:bookmarkEnd w:id="26987"/>
              <w:bookmarkEnd w:id="26988"/>
              <w:bookmarkEnd w:id="26989"/>
              <w:bookmarkEnd w:id="2699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6991" w:author="lusonghe" w:date="2020-03-05T16:30:00Z"/>
                <w:rFonts w:eastAsiaTheme="minorEastAsia"/>
                <w:sz w:val="18"/>
                <w:szCs w:val="18"/>
              </w:rPr>
              <w:pPrChange w:id="26992" w:author="lusonghe" w:date="2020-04-02T16:10:00Z">
                <w:pPr/>
              </w:pPrChange>
            </w:pPr>
            <w:del w:id="26993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调谐信号</w:delText>
              </w:r>
              <w:bookmarkStart w:id="26994" w:name="_Toc34393866"/>
              <w:bookmarkStart w:id="26995" w:name="_Toc34403273"/>
              <w:bookmarkStart w:id="26996" w:name="_Toc34410513"/>
              <w:bookmarkStart w:id="26997" w:name="_Toc34839661"/>
              <w:bookmarkStart w:id="26998" w:name="_Toc34845058"/>
              <w:bookmarkStart w:id="26999" w:name="_Toc34850455"/>
              <w:bookmarkStart w:id="27000" w:name="_Toc36821148"/>
              <w:bookmarkStart w:id="27001" w:name="_Toc36826649"/>
              <w:bookmarkStart w:id="27002" w:name="_Toc36832150"/>
              <w:bookmarkStart w:id="27003" w:name="_Toc36837651"/>
              <w:bookmarkStart w:id="27004" w:name="_Toc36843152"/>
              <w:bookmarkStart w:id="27005" w:name="_Toc36848204"/>
              <w:bookmarkStart w:id="27006" w:name="_Toc37229158"/>
              <w:bookmarkStart w:id="27007" w:name="_Toc37336069"/>
              <w:bookmarkStart w:id="27008" w:name="_Toc37423740"/>
              <w:bookmarkStart w:id="27009" w:name="_Toc37429283"/>
              <w:bookmarkEnd w:id="26994"/>
              <w:bookmarkEnd w:id="26995"/>
              <w:bookmarkEnd w:id="26996"/>
              <w:bookmarkEnd w:id="26997"/>
              <w:bookmarkEnd w:id="26998"/>
              <w:bookmarkEnd w:id="26999"/>
              <w:bookmarkEnd w:id="27000"/>
              <w:bookmarkEnd w:id="27001"/>
              <w:bookmarkEnd w:id="27002"/>
              <w:bookmarkEnd w:id="27003"/>
              <w:bookmarkEnd w:id="27004"/>
              <w:bookmarkEnd w:id="27005"/>
              <w:bookmarkEnd w:id="27006"/>
              <w:bookmarkEnd w:id="27007"/>
              <w:bookmarkEnd w:id="27008"/>
              <w:bookmarkEnd w:id="2700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010" w:author="lusonghe" w:date="2020-03-05T16:30:00Z"/>
                <w:rFonts w:eastAsiaTheme="minorEastAsia"/>
                <w:sz w:val="18"/>
                <w:szCs w:val="18"/>
              </w:rPr>
              <w:pPrChange w:id="27011" w:author="lusonghe" w:date="2020-04-02T16:10:00Z">
                <w:pPr/>
              </w:pPrChange>
            </w:pPr>
            <w:del w:id="2701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7013" w:name="_Toc34393867"/>
              <w:bookmarkStart w:id="27014" w:name="_Toc34403274"/>
              <w:bookmarkStart w:id="27015" w:name="_Toc34410514"/>
              <w:bookmarkStart w:id="27016" w:name="_Toc34839662"/>
              <w:bookmarkStart w:id="27017" w:name="_Toc34845059"/>
              <w:bookmarkStart w:id="27018" w:name="_Toc34850456"/>
              <w:bookmarkStart w:id="27019" w:name="_Toc36821149"/>
              <w:bookmarkStart w:id="27020" w:name="_Toc36826650"/>
              <w:bookmarkStart w:id="27021" w:name="_Toc36832151"/>
              <w:bookmarkStart w:id="27022" w:name="_Toc36837652"/>
              <w:bookmarkStart w:id="27023" w:name="_Toc36843153"/>
              <w:bookmarkStart w:id="27024" w:name="_Toc36848205"/>
              <w:bookmarkStart w:id="27025" w:name="_Toc37229159"/>
              <w:bookmarkStart w:id="27026" w:name="_Toc37336070"/>
              <w:bookmarkStart w:id="27027" w:name="_Toc37423741"/>
              <w:bookmarkStart w:id="27028" w:name="_Toc37429284"/>
              <w:bookmarkEnd w:id="27013"/>
              <w:bookmarkEnd w:id="27014"/>
              <w:bookmarkEnd w:id="27015"/>
              <w:bookmarkEnd w:id="27016"/>
              <w:bookmarkEnd w:id="27017"/>
              <w:bookmarkEnd w:id="27018"/>
              <w:bookmarkEnd w:id="27019"/>
              <w:bookmarkEnd w:id="27020"/>
              <w:bookmarkEnd w:id="27021"/>
              <w:bookmarkEnd w:id="27022"/>
              <w:bookmarkEnd w:id="27023"/>
              <w:bookmarkEnd w:id="27024"/>
              <w:bookmarkEnd w:id="27025"/>
              <w:bookmarkEnd w:id="27026"/>
              <w:bookmarkEnd w:id="27027"/>
              <w:bookmarkEnd w:id="27028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029" w:author="lusonghe" w:date="2020-03-05T16:30:00Z"/>
                <w:rFonts w:eastAsiaTheme="minorEastAsia"/>
                <w:sz w:val="18"/>
                <w:szCs w:val="18"/>
              </w:rPr>
              <w:pPrChange w:id="27030" w:author="lusonghe" w:date="2020-04-02T16:10:00Z">
                <w:pPr/>
              </w:pPrChange>
            </w:pPr>
            <w:del w:id="2703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7032" w:name="_Toc34393868"/>
              <w:bookmarkStart w:id="27033" w:name="_Toc34403275"/>
              <w:bookmarkStart w:id="27034" w:name="_Toc34410515"/>
              <w:bookmarkStart w:id="27035" w:name="_Toc34839663"/>
              <w:bookmarkStart w:id="27036" w:name="_Toc34845060"/>
              <w:bookmarkStart w:id="27037" w:name="_Toc34850457"/>
              <w:bookmarkStart w:id="27038" w:name="_Toc36821150"/>
              <w:bookmarkStart w:id="27039" w:name="_Toc36826651"/>
              <w:bookmarkStart w:id="27040" w:name="_Toc36832152"/>
              <w:bookmarkStart w:id="27041" w:name="_Toc36837653"/>
              <w:bookmarkStart w:id="27042" w:name="_Toc36843154"/>
              <w:bookmarkStart w:id="27043" w:name="_Toc36848206"/>
              <w:bookmarkStart w:id="27044" w:name="_Toc37229160"/>
              <w:bookmarkStart w:id="27045" w:name="_Toc37336071"/>
              <w:bookmarkStart w:id="27046" w:name="_Toc37423742"/>
              <w:bookmarkStart w:id="27047" w:name="_Toc37429285"/>
              <w:bookmarkEnd w:id="27032"/>
              <w:bookmarkEnd w:id="27033"/>
              <w:bookmarkEnd w:id="27034"/>
              <w:bookmarkEnd w:id="27035"/>
              <w:bookmarkEnd w:id="27036"/>
              <w:bookmarkEnd w:id="27037"/>
              <w:bookmarkEnd w:id="27038"/>
              <w:bookmarkEnd w:id="27039"/>
              <w:bookmarkEnd w:id="27040"/>
              <w:bookmarkEnd w:id="27041"/>
              <w:bookmarkEnd w:id="27042"/>
              <w:bookmarkEnd w:id="27043"/>
              <w:bookmarkEnd w:id="27044"/>
              <w:bookmarkEnd w:id="27045"/>
              <w:bookmarkEnd w:id="27046"/>
              <w:bookmarkEnd w:id="27047"/>
            </w:del>
          </w:p>
        </w:tc>
        <w:bookmarkStart w:id="27048" w:name="_Toc34393869"/>
        <w:bookmarkStart w:id="27049" w:name="_Toc34403276"/>
        <w:bookmarkStart w:id="27050" w:name="_Toc34410516"/>
        <w:bookmarkStart w:id="27051" w:name="_Toc34839664"/>
        <w:bookmarkStart w:id="27052" w:name="_Toc34845061"/>
        <w:bookmarkStart w:id="27053" w:name="_Toc34850458"/>
        <w:bookmarkStart w:id="27054" w:name="_Toc36821151"/>
        <w:bookmarkStart w:id="27055" w:name="_Toc36826652"/>
        <w:bookmarkStart w:id="27056" w:name="_Toc36832153"/>
        <w:bookmarkStart w:id="27057" w:name="_Toc36837654"/>
        <w:bookmarkStart w:id="27058" w:name="_Toc36843155"/>
        <w:bookmarkStart w:id="27059" w:name="_Toc36848207"/>
        <w:bookmarkStart w:id="27060" w:name="_Toc37229161"/>
        <w:bookmarkStart w:id="27061" w:name="_Toc37336072"/>
        <w:bookmarkStart w:id="27062" w:name="_Toc37423743"/>
        <w:bookmarkStart w:id="27063" w:name="_Toc37429286"/>
        <w:bookmarkEnd w:id="27048"/>
        <w:bookmarkEnd w:id="27049"/>
        <w:bookmarkEnd w:id="27050"/>
        <w:bookmarkEnd w:id="27051"/>
        <w:bookmarkEnd w:id="27052"/>
        <w:bookmarkEnd w:id="27053"/>
        <w:bookmarkEnd w:id="27054"/>
        <w:bookmarkEnd w:id="27055"/>
        <w:bookmarkEnd w:id="27056"/>
        <w:bookmarkEnd w:id="27057"/>
        <w:bookmarkEnd w:id="27058"/>
        <w:bookmarkEnd w:id="27059"/>
        <w:bookmarkEnd w:id="27060"/>
        <w:bookmarkEnd w:id="27061"/>
        <w:bookmarkEnd w:id="27062"/>
        <w:bookmarkEnd w:id="27063"/>
      </w:tr>
      <w:tr w:rsidR="00BF4111" w:rsidRPr="00EF061C" w:rsidDel="00F67CA7" w:rsidTr="002E6C45">
        <w:trPr>
          <w:trHeight w:val="20"/>
          <w:jc w:val="center"/>
          <w:del w:id="2706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065" w:author="lusonghe" w:date="2020-03-05T16:30:00Z"/>
                <w:rFonts w:eastAsiaTheme="minorEastAsia"/>
                <w:sz w:val="18"/>
                <w:szCs w:val="18"/>
              </w:rPr>
              <w:pPrChange w:id="27066" w:author="lusonghe" w:date="2020-04-02T16:10:00Z">
                <w:pPr/>
              </w:pPrChange>
            </w:pPr>
            <w:del w:id="2706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_CTRL1</w:delText>
              </w:r>
              <w:bookmarkStart w:id="27068" w:name="_Toc34393870"/>
              <w:bookmarkStart w:id="27069" w:name="_Toc34403277"/>
              <w:bookmarkStart w:id="27070" w:name="_Toc34410517"/>
              <w:bookmarkStart w:id="27071" w:name="_Toc34839665"/>
              <w:bookmarkStart w:id="27072" w:name="_Toc34845062"/>
              <w:bookmarkStart w:id="27073" w:name="_Toc34850459"/>
              <w:bookmarkStart w:id="27074" w:name="_Toc36821152"/>
              <w:bookmarkStart w:id="27075" w:name="_Toc36826653"/>
              <w:bookmarkStart w:id="27076" w:name="_Toc36832154"/>
              <w:bookmarkStart w:id="27077" w:name="_Toc36837655"/>
              <w:bookmarkStart w:id="27078" w:name="_Toc36843156"/>
              <w:bookmarkStart w:id="27079" w:name="_Toc36848208"/>
              <w:bookmarkStart w:id="27080" w:name="_Toc37229162"/>
              <w:bookmarkStart w:id="27081" w:name="_Toc37336073"/>
              <w:bookmarkStart w:id="27082" w:name="_Toc37423744"/>
              <w:bookmarkStart w:id="27083" w:name="_Toc37429287"/>
              <w:bookmarkEnd w:id="27068"/>
              <w:bookmarkEnd w:id="27069"/>
              <w:bookmarkEnd w:id="27070"/>
              <w:bookmarkEnd w:id="27071"/>
              <w:bookmarkEnd w:id="27072"/>
              <w:bookmarkEnd w:id="27073"/>
              <w:bookmarkEnd w:id="27074"/>
              <w:bookmarkEnd w:id="27075"/>
              <w:bookmarkEnd w:id="27076"/>
              <w:bookmarkEnd w:id="27077"/>
              <w:bookmarkEnd w:id="27078"/>
              <w:bookmarkEnd w:id="27079"/>
              <w:bookmarkEnd w:id="27080"/>
              <w:bookmarkEnd w:id="27081"/>
              <w:bookmarkEnd w:id="27082"/>
              <w:bookmarkEnd w:id="2708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084" w:author="lusonghe" w:date="2020-03-05T16:30:00Z"/>
                <w:rFonts w:eastAsiaTheme="minorEastAsia"/>
                <w:sz w:val="18"/>
                <w:szCs w:val="18"/>
              </w:rPr>
              <w:pPrChange w:id="27085" w:author="lusonghe" w:date="2020-04-02T16:10:00Z">
                <w:pPr/>
              </w:pPrChange>
            </w:pPr>
            <w:del w:id="2708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Y16</w:delText>
              </w:r>
              <w:bookmarkStart w:id="27087" w:name="_Toc34393871"/>
              <w:bookmarkStart w:id="27088" w:name="_Toc34403278"/>
              <w:bookmarkStart w:id="27089" w:name="_Toc34410518"/>
              <w:bookmarkStart w:id="27090" w:name="_Toc34839666"/>
              <w:bookmarkStart w:id="27091" w:name="_Toc34845063"/>
              <w:bookmarkStart w:id="27092" w:name="_Toc34850460"/>
              <w:bookmarkStart w:id="27093" w:name="_Toc36821153"/>
              <w:bookmarkStart w:id="27094" w:name="_Toc36826654"/>
              <w:bookmarkStart w:id="27095" w:name="_Toc36832155"/>
              <w:bookmarkStart w:id="27096" w:name="_Toc36837656"/>
              <w:bookmarkStart w:id="27097" w:name="_Toc36843157"/>
              <w:bookmarkStart w:id="27098" w:name="_Toc36848209"/>
              <w:bookmarkStart w:id="27099" w:name="_Toc37229163"/>
              <w:bookmarkStart w:id="27100" w:name="_Toc37336074"/>
              <w:bookmarkStart w:id="27101" w:name="_Toc37423745"/>
              <w:bookmarkStart w:id="27102" w:name="_Toc37429288"/>
              <w:bookmarkEnd w:id="27087"/>
              <w:bookmarkEnd w:id="27088"/>
              <w:bookmarkEnd w:id="27089"/>
              <w:bookmarkEnd w:id="27090"/>
              <w:bookmarkEnd w:id="27091"/>
              <w:bookmarkEnd w:id="27092"/>
              <w:bookmarkEnd w:id="27093"/>
              <w:bookmarkEnd w:id="27094"/>
              <w:bookmarkEnd w:id="27095"/>
              <w:bookmarkEnd w:id="27096"/>
              <w:bookmarkEnd w:id="27097"/>
              <w:bookmarkEnd w:id="27098"/>
              <w:bookmarkEnd w:id="27099"/>
              <w:bookmarkEnd w:id="27100"/>
              <w:bookmarkEnd w:id="27101"/>
              <w:bookmarkEnd w:id="2710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103" w:author="lusonghe" w:date="2020-03-05T16:30:00Z"/>
                <w:rFonts w:eastAsiaTheme="minorEastAsia"/>
                <w:sz w:val="18"/>
                <w:szCs w:val="18"/>
              </w:rPr>
              <w:pPrChange w:id="27104" w:author="lusonghe" w:date="2020-04-02T16:10:00Z">
                <w:pPr/>
              </w:pPrChange>
            </w:pPr>
            <w:del w:id="2710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数字输出</w:delText>
              </w:r>
              <w:bookmarkStart w:id="27106" w:name="_Toc34393872"/>
              <w:bookmarkStart w:id="27107" w:name="_Toc34403279"/>
              <w:bookmarkStart w:id="27108" w:name="_Toc34410519"/>
              <w:bookmarkStart w:id="27109" w:name="_Toc34839667"/>
              <w:bookmarkStart w:id="27110" w:name="_Toc34845064"/>
              <w:bookmarkStart w:id="27111" w:name="_Toc34850461"/>
              <w:bookmarkStart w:id="27112" w:name="_Toc36821154"/>
              <w:bookmarkStart w:id="27113" w:name="_Toc36826655"/>
              <w:bookmarkStart w:id="27114" w:name="_Toc36832156"/>
              <w:bookmarkStart w:id="27115" w:name="_Toc36837657"/>
              <w:bookmarkStart w:id="27116" w:name="_Toc36843158"/>
              <w:bookmarkStart w:id="27117" w:name="_Toc36848210"/>
              <w:bookmarkStart w:id="27118" w:name="_Toc37229164"/>
              <w:bookmarkStart w:id="27119" w:name="_Toc37336075"/>
              <w:bookmarkStart w:id="27120" w:name="_Toc37423746"/>
              <w:bookmarkStart w:id="27121" w:name="_Toc37429289"/>
              <w:bookmarkEnd w:id="27106"/>
              <w:bookmarkEnd w:id="27107"/>
              <w:bookmarkEnd w:id="27108"/>
              <w:bookmarkEnd w:id="27109"/>
              <w:bookmarkEnd w:id="27110"/>
              <w:bookmarkEnd w:id="27111"/>
              <w:bookmarkEnd w:id="27112"/>
              <w:bookmarkEnd w:id="27113"/>
              <w:bookmarkEnd w:id="27114"/>
              <w:bookmarkEnd w:id="27115"/>
              <w:bookmarkEnd w:id="27116"/>
              <w:bookmarkEnd w:id="27117"/>
              <w:bookmarkEnd w:id="27118"/>
              <w:bookmarkEnd w:id="27119"/>
              <w:bookmarkEnd w:id="27120"/>
              <w:bookmarkEnd w:id="2712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122" w:author="lusonghe" w:date="2020-03-05T16:30:00Z"/>
                <w:rFonts w:eastAsiaTheme="minorEastAsia"/>
                <w:sz w:val="18"/>
                <w:szCs w:val="18"/>
              </w:rPr>
              <w:pPrChange w:id="27123" w:author="lusonghe" w:date="2020-04-02T16:10:00Z">
                <w:pPr/>
              </w:pPrChange>
            </w:pPr>
            <w:del w:id="2712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调谐信号</w:delText>
              </w:r>
              <w:bookmarkStart w:id="27125" w:name="_Toc34393873"/>
              <w:bookmarkStart w:id="27126" w:name="_Toc34403280"/>
              <w:bookmarkStart w:id="27127" w:name="_Toc34410520"/>
              <w:bookmarkStart w:id="27128" w:name="_Toc34839668"/>
              <w:bookmarkStart w:id="27129" w:name="_Toc34845065"/>
              <w:bookmarkStart w:id="27130" w:name="_Toc34850462"/>
              <w:bookmarkStart w:id="27131" w:name="_Toc36821155"/>
              <w:bookmarkStart w:id="27132" w:name="_Toc36826656"/>
              <w:bookmarkStart w:id="27133" w:name="_Toc36832157"/>
              <w:bookmarkStart w:id="27134" w:name="_Toc36837658"/>
              <w:bookmarkStart w:id="27135" w:name="_Toc36843159"/>
              <w:bookmarkStart w:id="27136" w:name="_Toc36848211"/>
              <w:bookmarkStart w:id="27137" w:name="_Toc37229165"/>
              <w:bookmarkStart w:id="27138" w:name="_Toc37336076"/>
              <w:bookmarkStart w:id="27139" w:name="_Toc37423747"/>
              <w:bookmarkStart w:id="27140" w:name="_Toc37429290"/>
              <w:bookmarkEnd w:id="27125"/>
              <w:bookmarkEnd w:id="27126"/>
              <w:bookmarkEnd w:id="27127"/>
              <w:bookmarkEnd w:id="27128"/>
              <w:bookmarkEnd w:id="27129"/>
              <w:bookmarkEnd w:id="27130"/>
              <w:bookmarkEnd w:id="27131"/>
              <w:bookmarkEnd w:id="27132"/>
              <w:bookmarkEnd w:id="27133"/>
              <w:bookmarkEnd w:id="27134"/>
              <w:bookmarkEnd w:id="27135"/>
              <w:bookmarkEnd w:id="27136"/>
              <w:bookmarkEnd w:id="27137"/>
              <w:bookmarkEnd w:id="27138"/>
              <w:bookmarkEnd w:id="27139"/>
              <w:bookmarkEnd w:id="2714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141" w:author="lusonghe" w:date="2020-03-05T16:30:00Z"/>
                <w:rFonts w:eastAsiaTheme="minorEastAsia"/>
                <w:sz w:val="18"/>
                <w:szCs w:val="18"/>
              </w:rPr>
              <w:pPrChange w:id="27142" w:author="lusonghe" w:date="2020-04-02T16:10:00Z">
                <w:pPr/>
              </w:pPrChange>
            </w:pPr>
            <w:del w:id="2714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</w:delText>
              </w:r>
              <w:bookmarkStart w:id="27144" w:name="_Toc34393874"/>
              <w:bookmarkStart w:id="27145" w:name="_Toc34403281"/>
              <w:bookmarkStart w:id="27146" w:name="_Toc34410521"/>
              <w:bookmarkStart w:id="27147" w:name="_Toc34839669"/>
              <w:bookmarkStart w:id="27148" w:name="_Toc34845066"/>
              <w:bookmarkStart w:id="27149" w:name="_Toc34850463"/>
              <w:bookmarkStart w:id="27150" w:name="_Toc36821156"/>
              <w:bookmarkStart w:id="27151" w:name="_Toc36826657"/>
              <w:bookmarkStart w:id="27152" w:name="_Toc36832158"/>
              <w:bookmarkStart w:id="27153" w:name="_Toc36837659"/>
              <w:bookmarkStart w:id="27154" w:name="_Toc36843160"/>
              <w:bookmarkStart w:id="27155" w:name="_Toc36848212"/>
              <w:bookmarkStart w:id="27156" w:name="_Toc37229166"/>
              <w:bookmarkStart w:id="27157" w:name="_Toc37336077"/>
              <w:bookmarkStart w:id="27158" w:name="_Toc37423748"/>
              <w:bookmarkStart w:id="27159" w:name="_Toc37429291"/>
              <w:bookmarkEnd w:id="27144"/>
              <w:bookmarkEnd w:id="27145"/>
              <w:bookmarkEnd w:id="27146"/>
              <w:bookmarkEnd w:id="27147"/>
              <w:bookmarkEnd w:id="27148"/>
              <w:bookmarkEnd w:id="27149"/>
              <w:bookmarkEnd w:id="27150"/>
              <w:bookmarkEnd w:id="27151"/>
              <w:bookmarkEnd w:id="27152"/>
              <w:bookmarkEnd w:id="27153"/>
              <w:bookmarkEnd w:id="27154"/>
              <w:bookmarkEnd w:id="27155"/>
              <w:bookmarkEnd w:id="27156"/>
              <w:bookmarkEnd w:id="27157"/>
              <w:bookmarkEnd w:id="27158"/>
              <w:bookmarkEnd w:id="27159"/>
            </w:del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160" w:author="lusonghe" w:date="2020-03-05T16:30:00Z"/>
                <w:rFonts w:eastAsiaTheme="minorEastAsia"/>
                <w:sz w:val="18"/>
                <w:szCs w:val="18"/>
              </w:rPr>
              <w:pPrChange w:id="27161" w:author="lusonghe" w:date="2020-04-02T16:10:00Z">
                <w:pPr/>
              </w:pPrChange>
            </w:pPr>
            <w:del w:id="2716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可选</w:delText>
              </w:r>
              <w:bookmarkStart w:id="27163" w:name="_Toc34393875"/>
              <w:bookmarkStart w:id="27164" w:name="_Toc34403282"/>
              <w:bookmarkStart w:id="27165" w:name="_Toc34410522"/>
              <w:bookmarkStart w:id="27166" w:name="_Toc34839670"/>
              <w:bookmarkStart w:id="27167" w:name="_Toc34845067"/>
              <w:bookmarkStart w:id="27168" w:name="_Toc34850464"/>
              <w:bookmarkStart w:id="27169" w:name="_Toc36821157"/>
              <w:bookmarkStart w:id="27170" w:name="_Toc36826658"/>
              <w:bookmarkStart w:id="27171" w:name="_Toc36832159"/>
              <w:bookmarkStart w:id="27172" w:name="_Toc36837660"/>
              <w:bookmarkStart w:id="27173" w:name="_Toc36843161"/>
              <w:bookmarkStart w:id="27174" w:name="_Toc36848213"/>
              <w:bookmarkStart w:id="27175" w:name="_Toc37229167"/>
              <w:bookmarkStart w:id="27176" w:name="_Toc37336078"/>
              <w:bookmarkStart w:id="27177" w:name="_Toc37423749"/>
              <w:bookmarkStart w:id="27178" w:name="_Toc37429292"/>
              <w:bookmarkEnd w:id="27163"/>
              <w:bookmarkEnd w:id="27164"/>
              <w:bookmarkEnd w:id="27165"/>
              <w:bookmarkEnd w:id="27166"/>
              <w:bookmarkEnd w:id="27167"/>
              <w:bookmarkEnd w:id="27168"/>
              <w:bookmarkEnd w:id="27169"/>
              <w:bookmarkEnd w:id="27170"/>
              <w:bookmarkEnd w:id="27171"/>
              <w:bookmarkEnd w:id="27172"/>
              <w:bookmarkEnd w:id="27173"/>
              <w:bookmarkEnd w:id="27174"/>
              <w:bookmarkEnd w:id="27175"/>
              <w:bookmarkEnd w:id="27176"/>
              <w:bookmarkEnd w:id="27177"/>
              <w:bookmarkEnd w:id="27178"/>
            </w:del>
          </w:p>
        </w:tc>
        <w:bookmarkStart w:id="27179" w:name="_Toc34393876"/>
        <w:bookmarkStart w:id="27180" w:name="_Toc34403283"/>
        <w:bookmarkStart w:id="27181" w:name="_Toc34410523"/>
        <w:bookmarkStart w:id="27182" w:name="_Toc34839671"/>
        <w:bookmarkStart w:id="27183" w:name="_Toc34845068"/>
        <w:bookmarkStart w:id="27184" w:name="_Toc34850465"/>
        <w:bookmarkStart w:id="27185" w:name="_Toc36821158"/>
        <w:bookmarkStart w:id="27186" w:name="_Toc36826659"/>
        <w:bookmarkStart w:id="27187" w:name="_Toc36832160"/>
        <w:bookmarkStart w:id="27188" w:name="_Toc36837661"/>
        <w:bookmarkStart w:id="27189" w:name="_Toc36843162"/>
        <w:bookmarkStart w:id="27190" w:name="_Toc36848214"/>
        <w:bookmarkStart w:id="27191" w:name="_Toc37229168"/>
        <w:bookmarkStart w:id="27192" w:name="_Toc37336079"/>
        <w:bookmarkStart w:id="27193" w:name="_Toc37423750"/>
        <w:bookmarkStart w:id="27194" w:name="_Toc37429293"/>
        <w:bookmarkEnd w:id="27179"/>
        <w:bookmarkEnd w:id="27180"/>
        <w:bookmarkEnd w:id="27181"/>
        <w:bookmarkEnd w:id="27182"/>
        <w:bookmarkEnd w:id="27183"/>
        <w:bookmarkEnd w:id="27184"/>
        <w:bookmarkEnd w:id="27185"/>
        <w:bookmarkEnd w:id="27186"/>
        <w:bookmarkEnd w:id="27187"/>
        <w:bookmarkEnd w:id="27188"/>
        <w:bookmarkEnd w:id="27189"/>
        <w:bookmarkEnd w:id="27190"/>
        <w:bookmarkEnd w:id="27191"/>
        <w:bookmarkEnd w:id="27192"/>
        <w:bookmarkEnd w:id="27193"/>
        <w:bookmarkEnd w:id="27194"/>
      </w:tr>
      <w:tr w:rsidR="00BF4111" w:rsidRPr="00EF061C" w:rsidDel="00F67CA7" w:rsidTr="002E6C45">
        <w:trPr>
          <w:trHeight w:val="20"/>
          <w:jc w:val="center"/>
          <w:del w:id="27195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196" w:author="lusonghe" w:date="2020-03-05T16:30:00Z"/>
                <w:rFonts w:eastAsiaTheme="minorEastAsia"/>
                <w:sz w:val="18"/>
                <w:szCs w:val="18"/>
              </w:rPr>
              <w:pPrChange w:id="27197" w:author="lusonghe" w:date="2020-04-02T16:10:00Z">
                <w:pPr/>
              </w:pPrChange>
            </w:pPr>
            <w:del w:id="2719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天线接口</w:delText>
              </w:r>
              <w:bookmarkStart w:id="27199" w:name="_Toc34393877"/>
              <w:bookmarkStart w:id="27200" w:name="_Toc34403284"/>
              <w:bookmarkStart w:id="27201" w:name="_Toc34410524"/>
              <w:bookmarkStart w:id="27202" w:name="_Toc34839672"/>
              <w:bookmarkStart w:id="27203" w:name="_Toc34845069"/>
              <w:bookmarkStart w:id="27204" w:name="_Toc34850466"/>
              <w:bookmarkStart w:id="27205" w:name="_Toc36821159"/>
              <w:bookmarkStart w:id="27206" w:name="_Toc36826660"/>
              <w:bookmarkStart w:id="27207" w:name="_Toc36832161"/>
              <w:bookmarkStart w:id="27208" w:name="_Toc36837662"/>
              <w:bookmarkStart w:id="27209" w:name="_Toc36843163"/>
              <w:bookmarkStart w:id="27210" w:name="_Toc36848215"/>
              <w:bookmarkStart w:id="27211" w:name="_Toc37229169"/>
              <w:bookmarkStart w:id="27212" w:name="_Toc37336080"/>
              <w:bookmarkStart w:id="27213" w:name="_Toc37423751"/>
              <w:bookmarkStart w:id="27214" w:name="_Toc37429294"/>
              <w:bookmarkEnd w:id="27199"/>
              <w:bookmarkEnd w:id="27200"/>
              <w:bookmarkEnd w:id="27201"/>
              <w:bookmarkEnd w:id="27202"/>
              <w:bookmarkEnd w:id="27203"/>
              <w:bookmarkEnd w:id="27204"/>
              <w:bookmarkEnd w:id="27205"/>
              <w:bookmarkEnd w:id="27206"/>
              <w:bookmarkEnd w:id="27207"/>
              <w:bookmarkEnd w:id="27208"/>
              <w:bookmarkEnd w:id="27209"/>
              <w:bookmarkEnd w:id="27210"/>
              <w:bookmarkEnd w:id="27211"/>
              <w:bookmarkEnd w:id="27212"/>
              <w:bookmarkEnd w:id="27213"/>
              <w:bookmarkEnd w:id="27214"/>
            </w:del>
          </w:p>
        </w:tc>
        <w:bookmarkStart w:id="27215" w:name="_Toc34393878"/>
        <w:bookmarkStart w:id="27216" w:name="_Toc34403285"/>
        <w:bookmarkStart w:id="27217" w:name="_Toc34410525"/>
        <w:bookmarkStart w:id="27218" w:name="_Toc34839673"/>
        <w:bookmarkStart w:id="27219" w:name="_Toc34845070"/>
        <w:bookmarkStart w:id="27220" w:name="_Toc34850467"/>
        <w:bookmarkStart w:id="27221" w:name="_Toc36821160"/>
        <w:bookmarkStart w:id="27222" w:name="_Toc36826661"/>
        <w:bookmarkStart w:id="27223" w:name="_Toc36832162"/>
        <w:bookmarkStart w:id="27224" w:name="_Toc36837663"/>
        <w:bookmarkStart w:id="27225" w:name="_Toc36843164"/>
        <w:bookmarkStart w:id="27226" w:name="_Toc36848216"/>
        <w:bookmarkStart w:id="27227" w:name="_Toc37229170"/>
        <w:bookmarkStart w:id="27228" w:name="_Toc37336081"/>
        <w:bookmarkStart w:id="27229" w:name="_Toc37423752"/>
        <w:bookmarkStart w:id="27230" w:name="_Toc37429295"/>
        <w:bookmarkEnd w:id="27215"/>
        <w:bookmarkEnd w:id="27216"/>
        <w:bookmarkEnd w:id="27217"/>
        <w:bookmarkEnd w:id="27218"/>
        <w:bookmarkEnd w:id="27219"/>
        <w:bookmarkEnd w:id="27220"/>
        <w:bookmarkEnd w:id="27221"/>
        <w:bookmarkEnd w:id="27222"/>
        <w:bookmarkEnd w:id="27223"/>
        <w:bookmarkEnd w:id="27224"/>
        <w:bookmarkEnd w:id="27225"/>
        <w:bookmarkEnd w:id="27226"/>
        <w:bookmarkEnd w:id="27227"/>
        <w:bookmarkEnd w:id="27228"/>
        <w:bookmarkEnd w:id="27229"/>
        <w:bookmarkEnd w:id="27230"/>
      </w:tr>
      <w:tr w:rsidR="00BF4111" w:rsidRPr="00EF061C" w:rsidDel="00F67CA7" w:rsidTr="002E6C45">
        <w:trPr>
          <w:trHeight w:val="20"/>
          <w:jc w:val="center"/>
          <w:del w:id="27231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232" w:author="lusonghe" w:date="2020-03-05T16:30:00Z"/>
                <w:rFonts w:eastAsiaTheme="minorEastAsia"/>
                <w:sz w:val="18"/>
                <w:szCs w:val="18"/>
              </w:rPr>
              <w:pPrChange w:id="27233" w:author="lusonghe" w:date="2020-04-02T16:10:00Z">
                <w:pPr/>
              </w:pPrChange>
            </w:pPr>
            <w:del w:id="2723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0</w:delText>
              </w:r>
              <w:bookmarkStart w:id="27235" w:name="_Toc34393879"/>
              <w:bookmarkStart w:id="27236" w:name="_Toc34403286"/>
              <w:bookmarkStart w:id="27237" w:name="_Toc34410526"/>
              <w:bookmarkStart w:id="27238" w:name="_Toc34839674"/>
              <w:bookmarkStart w:id="27239" w:name="_Toc34845071"/>
              <w:bookmarkStart w:id="27240" w:name="_Toc34850468"/>
              <w:bookmarkStart w:id="27241" w:name="_Toc36821161"/>
              <w:bookmarkStart w:id="27242" w:name="_Toc36826662"/>
              <w:bookmarkStart w:id="27243" w:name="_Toc36832163"/>
              <w:bookmarkStart w:id="27244" w:name="_Toc36837664"/>
              <w:bookmarkStart w:id="27245" w:name="_Toc36843165"/>
              <w:bookmarkStart w:id="27246" w:name="_Toc36848217"/>
              <w:bookmarkStart w:id="27247" w:name="_Toc37229171"/>
              <w:bookmarkStart w:id="27248" w:name="_Toc37336082"/>
              <w:bookmarkStart w:id="27249" w:name="_Toc37423753"/>
              <w:bookmarkStart w:id="27250" w:name="_Toc37429296"/>
              <w:bookmarkEnd w:id="27235"/>
              <w:bookmarkEnd w:id="27236"/>
              <w:bookmarkEnd w:id="27237"/>
              <w:bookmarkEnd w:id="27238"/>
              <w:bookmarkEnd w:id="27239"/>
              <w:bookmarkEnd w:id="27240"/>
              <w:bookmarkEnd w:id="27241"/>
              <w:bookmarkEnd w:id="27242"/>
              <w:bookmarkEnd w:id="27243"/>
              <w:bookmarkEnd w:id="27244"/>
              <w:bookmarkEnd w:id="27245"/>
              <w:bookmarkEnd w:id="27246"/>
              <w:bookmarkEnd w:id="27247"/>
              <w:bookmarkEnd w:id="27248"/>
              <w:bookmarkEnd w:id="27249"/>
              <w:bookmarkEnd w:id="27250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251" w:author="lusonghe" w:date="2020-03-05T16:30:00Z"/>
                <w:rFonts w:eastAsiaTheme="minorEastAsia"/>
                <w:sz w:val="18"/>
                <w:szCs w:val="18"/>
              </w:rPr>
              <w:pPrChange w:id="27252" w:author="lusonghe" w:date="2020-04-02T16:10:00Z">
                <w:pPr/>
              </w:pPrChange>
            </w:pPr>
            <w:del w:id="2725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L1</w:delText>
              </w:r>
              <w:bookmarkStart w:id="27254" w:name="_Toc34393880"/>
              <w:bookmarkStart w:id="27255" w:name="_Toc34403287"/>
              <w:bookmarkStart w:id="27256" w:name="_Toc34410527"/>
              <w:bookmarkStart w:id="27257" w:name="_Toc34839675"/>
              <w:bookmarkStart w:id="27258" w:name="_Toc34845072"/>
              <w:bookmarkStart w:id="27259" w:name="_Toc34850469"/>
              <w:bookmarkStart w:id="27260" w:name="_Toc36821162"/>
              <w:bookmarkStart w:id="27261" w:name="_Toc36826663"/>
              <w:bookmarkStart w:id="27262" w:name="_Toc36832164"/>
              <w:bookmarkStart w:id="27263" w:name="_Toc36837665"/>
              <w:bookmarkStart w:id="27264" w:name="_Toc36843166"/>
              <w:bookmarkStart w:id="27265" w:name="_Toc36848218"/>
              <w:bookmarkStart w:id="27266" w:name="_Toc37229172"/>
              <w:bookmarkStart w:id="27267" w:name="_Toc37336083"/>
              <w:bookmarkStart w:id="27268" w:name="_Toc37423754"/>
              <w:bookmarkStart w:id="27269" w:name="_Toc37429297"/>
              <w:bookmarkEnd w:id="27254"/>
              <w:bookmarkEnd w:id="27255"/>
              <w:bookmarkEnd w:id="27256"/>
              <w:bookmarkEnd w:id="27257"/>
              <w:bookmarkEnd w:id="27258"/>
              <w:bookmarkEnd w:id="27259"/>
              <w:bookmarkEnd w:id="27260"/>
              <w:bookmarkEnd w:id="27261"/>
              <w:bookmarkEnd w:id="27262"/>
              <w:bookmarkEnd w:id="27263"/>
              <w:bookmarkEnd w:id="27264"/>
              <w:bookmarkEnd w:id="27265"/>
              <w:bookmarkEnd w:id="27266"/>
              <w:bookmarkEnd w:id="27267"/>
              <w:bookmarkEnd w:id="27268"/>
              <w:bookmarkEnd w:id="27269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270" w:author="lusonghe" w:date="2020-03-05T16:30:00Z"/>
                <w:rFonts w:eastAsiaTheme="minorEastAsia"/>
                <w:sz w:val="18"/>
                <w:szCs w:val="18"/>
              </w:rPr>
              <w:pPrChange w:id="27271" w:author="lusonghe" w:date="2020-04-02T16:10:00Z">
                <w:pPr/>
              </w:pPrChange>
            </w:pPr>
            <w:del w:id="2727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7273" w:name="_Toc34393881"/>
              <w:bookmarkStart w:id="27274" w:name="_Toc34403288"/>
              <w:bookmarkStart w:id="27275" w:name="_Toc34410528"/>
              <w:bookmarkStart w:id="27276" w:name="_Toc34839676"/>
              <w:bookmarkStart w:id="27277" w:name="_Toc34845073"/>
              <w:bookmarkStart w:id="27278" w:name="_Toc34850470"/>
              <w:bookmarkStart w:id="27279" w:name="_Toc36821163"/>
              <w:bookmarkStart w:id="27280" w:name="_Toc36826664"/>
              <w:bookmarkStart w:id="27281" w:name="_Toc36832165"/>
              <w:bookmarkStart w:id="27282" w:name="_Toc36837666"/>
              <w:bookmarkStart w:id="27283" w:name="_Toc36843167"/>
              <w:bookmarkStart w:id="27284" w:name="_Toc36848219"/>
              <w:bookmarkStart w:id="27285" w:name="_Toc37229173"/>
              <w:bookmarkStart w:id="27286" w:name="_Toc37336084"/>
              <w:bookmarkStart w:id="27287" w:name="_Toc37423755"/>
              <w:bookmarkStart w:id="27288" w:name="_Toc37429298"/>
              <w:bookmarkEnd w:id="27273"/>
              <w:bookmarkEnd w:id="27274"/>
              <w:bookmarkEnd w:id="27275"/>
              <w:bookmarkEnd w:id="27276"/>
              <w:bookmarkEnd w:id="27277"/>
              <w:bookmarkEnd w:id="27278"/>
              <w:bookmarkEnd w:id="27279"/>
              <w:bookmarkEnd w:id="27280"/>
              <w:bookmarkEnd w:id="27281"/>
              <w:bookmarkEnd w:id="27282"/>
              <w:bookmarkEnd w:id="27283"/>
              <w:bookmarkEnd w:id="27284"/>
              <w:bookmarkEnd w:id="27285"/>
              <w:bookmarkEnd w:id="27286"/>
              <w:bookmarkEnd w:id="27287"/>
              <w:bookmarkEnd w:id="27288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289" w:author="lusonghe" w:date="2020-03-05T16:30:00Z"/>
                <w:rFonts w:eastAsiaTheme="minorEastAsia"/>
                <w:sz w:val="18"/>
                <w:szCs w:val="18"/>
              </w:rPr>
              <w:pPrChange w:id="27290" w:author="lusonghe" w:date="2020-04-02T16:10:00Z">
                <w:pPr/>
              </w:pPrChange>
            </w:pPr>
            <w:del w:id="2729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LTE LB/MB/HB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292" w:name="_Toc34393882"/>
              <w:bookmarkStart w:id="27293" w:name="_Toc34403289"/>
              <w:bookmarkStart w:id="27294" w:name="_Toc34410529"/>
              <w:bookmarkStart w:id="27295" w:name="_Toc34839677"/>
              <w:bookmarkStart w:id="27296" w:name="_Toc34845074"/>
              <w:bookmarkStart w:id="27297" w:name="_Toc34850471"/>
              <w:bookmarkStart w:id="27298" w:name="_Toc36821164"/>
              <w:bookmarkStart w:id="27299" w:name="_Toc36826665"/>
              <w:bookmarkStart w:id="27300" w:name="_Toc36832166"/>
              <w:bookmarkStart w:id="27301" w:name="_Toc36837667"/>
              <w:bookmarkStart w:id="27302" w:name="_Toc36843168"/>
              <w:bookmarkStart w:id="27303" w:name="_Toc36848220"/>
              <w:bookmarkStart w:id="27304" w:name="_Toc37229174"/>
              <w:bookmarkStart w:id="27305" w:name="_Toc37336085"/>
              <w:bookmarkStart w:id="27306" w:name="_Toc37423756"/>
              <w:bookmarkStart w:id="27307" w:name="_Toc37429299"/>
              <w:bookmarkEnd w:id="27292"/>
              <w:bookmarkEnd w:id="27293"/>
              <w:bookmarkEnd w:id="27294"/>
              <w:bookmarkEnd w:id="27295"/>
              <w:bookmarkEnd w:id="27296"/>
              <w:bookmarkEnd w:id="27297"/>
              <w:bookmarkEnd w:id="27298"/>
              <w:bookmarkEnd w:id="27299"/>
              <w:bookmarkEnd w:id="27300"/>
              <w:bookmarkEnd w:id="27301"/>
              <w:bookmarkEnd w:id="27302"/>
              <w:bookmarkEnd w:id="27303"/>
              <w:bookmarkEnd w:id="27304"/>
              <w:bookmarkEnd w:id="27305"/>
              <w:bookmarkEnd w:id="27306"/>
              <w:bookmarkEnd w:id="27307"/>
            </w:del>
          </w:p>
          <w:p w:rsidR="00000000" w:rsidRDefault="00BF4111">
            <w:pPr>
              <w:pStyle w:val="30"/>
              <w:rPr>
                <w:del w:id="27308" w:author="lusonghe" w:date="2020-03-05T16:30:00Z"/>
                <w:rFonts w:eastAsiaTheme="minorEastAsia"/>
                <w:sz w:val="18"/>
                <w:szCs w:val="18"/>
              </w:rPr>
              <w:pPrChange w:id="27309" w:author="lusonghe" w:date="2020-04-02T16:10:00Z">
                <w:pPr/>
              </w:pPrChange>
            </w:pPr>
            <w:del w:id="2731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41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311" w:name="_Toc34393883"/>
              <w:bookmarkStart w:id="27312" w:name="_Toc34403290"/>
              <w:bookmarkStart w:id="27313" w:name="_Toc34410530"/>
              <w:bookmarkStart w:id="27314" w:name="_Toc34839678"/>
              <w:bookmarkStart w:id="27315" w:name="_Toc34845075"/>
              <w:bookmarkStart w:id="27316" w:name="_Toc34850472"/>
              <w:bookmarkStart w:id="27317" w:name="_Toc36821165"/>
              <w:bookmarkStart w:id="27318" w:name="_Toc36826666"/>
              <w:bookmarkStart w:id="27319" w:name="_Toc36832167"/>
              <w:bookmarkStart w:id="27320" w:name="_Toc36837668"/>
              <w:bookmarkStart w:id="27321" w:name="_Toc36843169"/>
              <w:bookmarkStart w:id="27322" w:name="_Toc36848221"/>
              <w:bookmarkStart w:id="27323" w:name="_Toc37229175"/>
              <w:bookmarkStart w:id="27324" w:name="_Toc37336086"/>
              <w:bookmarkStart w:id="27325" w:name="_Toc37423757"/>
              <w:bookmarkStart w:id="27326" w:name="_Toc37429300"/>
              <w:bookmarkEnd w:id="27311"/>
              <w:bookmarkEnd w:id="27312"/>
              <w:bookmarkEnd w:id="27313"/>
              <w:bookmarkEnd w:id="27314"/>
              <w:bookmarkEnd w:id="27315"/>
              <w:bookmarkEnd w:id="27316"/>
              <w:bookmarkEnd w:id="27317"/>
              <w:bookmarkEnd w:id="27318"/>
              <w:bookmarkEnd w:id="27319"/>
              <w:bookmarkEnd w:id="27320"/>
              <w:bookmarkEnd w:id="27321"/>
              <w:bookmarkEnd w:id="27322"/>
              <w:bookmarkEnd w:id="27323"/>
              <w:bookmarkEnd w:id="27324"/>
              <w:bookmarkEnd w:id="27325"/>
              <w:bookmarkEnd w:id="27326"/>
            </w:del>
          </w:p>
          <w:p w:rsidR="00000000" w:rsidRDefault="00BF4111">
            <w:pPr>
              <w:pStyle w:val="30"/>
              <w:rPr>
                <w:del w:id="27327" w:author="lusonghe" w:date="2020-03-05T16:30:00Z"/>
                <w:rFonts w:eastAsiaTheme="minorEastAsia"/>
                <w:sz w:val="18"/>
                <w:szCs w:val="18"/>
              </w:rPr>
              <w:pPrChange w:id="27328" w:author="lusonghe" w:date="2020-04-02T16:10:00Z">
                <w:pPr/>
              </w:pPrChange>
            </w:pPr>
            <w:del w:id="2732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9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bookmarkStart w:id="27330" w:name="_Toc34393884"/>
              <w:bookmarkStart w:id="27331" w:name="_Toc34403291"/>
              <w:bookmarkStart w:id="27332" w:name="_Toc34410531"/>
              <w:bookmarkStart w:id="27333" w:name="_Toc34839679"/>
              <w:bookmarkStart w:id="27334" w:name="_Toc34845076"/>
              <w:bookmarkStart w:id="27335" w:name="_Toc34850473"/>
              <w:bookmarkStart w:id="27336" w:name="_Toc36821166"/>
              <w:bookmarkStart w:id="27337" w:name="_Toc36826667"/>
              <w:bookmarkStart w:id="27338" w:name="_Toc36832168"/>
              <w:bookmarkStart w:id="27339" w:name="_Toc36837669"/>
              <w:bookmarkStart w:id="27340" w:name="_Toc36843170"/>
              <w:bookmarkStart w:id="27341" w:name="_Toc36848222"/>
              <w:bookmarkStart w:id="27342" w:name="_Toc37229176"/>
              <w:bookmarkStart w:id="27343" w:name="_Toc37336087"/>
              <w:bookmarkStart w:id="27344" w:name="_Toc37423758"/>
              <w:bookmarkStart w:id="27345" w:name="_Toc37429301"/>
              <w:bookmarkEnd w:id="27330"/>
              <w:bookmarkEnd w:id="27331"/>
              <w:bookmarkEnd w:id="27332"/>
              <w:bookmarkEnd w:id="27333"/>
              <w:bookmarkEnd w:id="27334"/>
              <w:bookmarkEnd w:id="27335"/>
              <w:bookmarkEnd w:id="27336"/>
              <w:bookmarkEnd w:id="27337"/>
              <w:bookmarkEnd w:id="27338"/>
              <w:bookmarkEnd w:id="27339"/>
              <w:bookmarkEnd w:id="27340"/>
              <w:bookmarkEnd w:id="27341"/>
              <w:bookmarkEnd w:id="27342"/>
              <w:bookmarkEnd w:id="27343"/>
              <w:bookmarkEnd w:id="27344"/>
              <w:bookmarkEnd w:id="27345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7346" w:author="lusonghe" w:date="2020-03-05T16:30:00Z"/>
                <w:rFonts w:eastAsiaTheme="minorEastAsia"/>
                <w:sz w:val="18"/>
                <w:szCs w:val="18"/>
              </w:rPr>
              <w:pPrChange w:id="27347" w:author="lusonghe" w:date="2020-04-02T16:10:00Z">
                <w:pPr/>
              </w:pPrChange>
            </w:pPr>
            <w:bookmarkStart w:id="27348" w:name="_Toc34393885"/>
            <w:bookmarkStart w:id="27349" w:name="_Toc34403292"/>
            <w:bookmarkStart w:id="27350" w:name="_Toc34410532"/>
            <w:bookmarkStart w:id="27351" w:name="_Toc34839680"/>
            <w:bookmarkStart w:id="27352" w:name="_Toc34845077"/>
            <w:bookmarkStart w:id="27353" w:name="_Toc34850474"/>
            <w:bookmarkStart w:id="27354" w:name="_Toc36821167"/>
            <w:bookmarkStart w:id="27355" w:name="_Toc36826668"/>
            <w:bookmarkStart w:id="27356" w:name="_Toc36832169"/>
            <w:bookmarkStart w:id="27357" w:name="_Toc36837670"/>
            <w:bookmarkStart w:id="27358" w:name="_Toc36843171"/>
            <w:bookmarkStart w:id="27359" w:name="_Toc36848223"/>
            <w:bookmarkStart w:id="27360" w:name="_Toc37229177"/>
            <w:bookmarkStart w:id="27361" w:name="_Toc37336088"/>
            <w:bookmarkStart w:id="27362" w:name="_Toc37423759"/>
            <w:bookmarkStart w:id="27363" w:name="_Toc37429302"/>
            <w:bookmarkEnd w:id="27348"/>
            <w:bookmarkEnd w:id="27349"/>
            <w:bookmarkEnd w:id="27350"/>
            <w:bookmarkEnd w:id="27351"/>
            <w:bookmarkEnd w:id="27352"/>
            <w:bookmarkEnd w:id="27353"/>
            <w:bookmarkEnd w:id="27354"/>
            <w:bookmarkEnd w:id="27355"/>
            <w:bookmarkEnd w:id="27356"/>
            <w:bookmarkEnd w:id="27357"/>
            <w:bookmarkEnd w:id="27358"/>
            <w:bookmarkEnd w:id="27359"/>
            <w:bookmarkEnd w:id="27360"/>
            <w:bookmarkEnd w:id="27361"/>
            <w:bookmarkEnd w:id="27362"/>
            <w:bookmarkEnd w:id="27363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364" w:author="lusonghe" w:date="2020-03-05T16:30:00Z"/>
                <w:rFonts w:eastAsiaTheme="minorEastAsia"/>
                <w:sz w:val="18"/>
                <w:szCs w:val="18"/>
              </w:rPr>
              <w:pPrChange w:id="27365" w:author="lusonghe" w:date="2020-04-02T16:10:00Z">
                <w:pPr/>
              </w:pPrChange>
            </w:pPr>
            <w:del w:id="2736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7367" w:name="_Toc34393886"/>
              <w:bookmarkStart w:id="27368" w:name="_Toc34403293"/>
              <w:bookmarkStart w:id="27369" w:name="_Toc34410533"/>
              <w:bookmarkStart w:id="27370" w:name="_Toc34839681"/>
              <w:bookmarkStart w:id="27371" w:name="_Toc34845078"/>
              <w:bookmarkStart w:id="27372" w:name="_Toc34850475"/>
              <w:bookmarkStart w:id="27373" w:name="_Toc36821168"/>
              <w:bookmarkStart w:id="27374" w:name="_Toc36826669"/>
              <w:bookmarkStart w:id="27375" w:name="_Toc36832170"/>
              <w:bookmarkStart w:id="27376" w:name="_Toc36837671"/>
              <w:bookmarkStart w:id="27377" w:name="_Toc36843172"/>
              <w:bookmarkStart w:id="27378" w:name="_Toc36848224"/>
              <w:bookmarkStart w:id="27379" w:name="_Toc37229178"/>
              <w:bookmarkStart w:id="27380" w:name="_Toc37336089"/>
              <w:bookmarkStart w:id="27381" w:name="_Toc37423760"/>
              <w:bookmarkStart w:id="27382" w:name="_Toc37429303"/>
              <w:bookmarkEnd w:id="27367"/>
              <w:bookmarkEnd w:id="27368"/>
              <w:bookmarkEnd w:id="27369"/>
              <w:bookmarkEnd w:id="27370"/>
              <w:bookmarkEnd w:id="27371"/>
              <w:bookmarkEnd w:id="27372"/>
              <w:bookmarkEnd w:id="27373"/>
              <w:bookmarkEnd w:id="27374"/>
              <w:bookmarkEnd w:id="27375"/>
              <w:bookmarkEnd w:id="27376"/>
              <w:bookmarkEnd w:id="27377"/>
              <w:bookmarkEnd w:id="27378"/>
              <w:bookmarkEnd w:id="27379"/>
              <w:bookmarkEnd w:id="27380"/>
              <w:bookmarkEnd w:id="27381"/>
              <w:bookmarkEnd w:id="27382"/>
            </w:del>
          </w:p>
        </w:tc>
        <w:bookmarkStart w:id="27383" w:name="_Toc34393887"/>
        <w:bookmarkStart w:id="27384" w:name="_Toc34403294"/>
        <w:bookmarkStart w:id="27385" w:name="_Toc34410534"/>
        <w:bookmarkStart w:id="27386" w:name="_Toc34839682"/>
        <w:bookmarkStart w:id="27387" w:name="_Toc34845079"/>
        <w:bookmarkStart w:id="27388" w:name="_Toc34850476"/>
        <w:bookmarkStart w:id="27389" w:name="_Toc36821169"/>
        <w:bookmarkStart w:id="27390" w:name="_Toc36826670"/>
        <w:bookmarkStart w:id="27391" w:name="_Toc36832171"/>
        <w:bookmarkStart w:id="27392" w:name="_Toc36837672"/>
        <w:bookmarkStart w:id="27393" w:name="_Toc36843173"/>
        <w:bookmarkStart w:id="27394" w:name="_Toc36848225"/>
        <w:bookmarkStart w:id="27395" w:name="_Toc37229179"/>
        <w:bookmarkStart w:id="27396" w:name="_Toc37336090"/>
        <w:bookmarkStart w:id="27397" w:name="_Toc37423761"/>
        <w:bookmarkStart w:id="27398" w:name="_Toc37429304"/>
        <w:bookmarkEnd w:id="27383"/>
        <w:bookmarkEnd w:id="27384"/>
        <w:bookmarkEnd w:id="27385"/>
        <w:bookmarkEnd w:id="27386"/>
        <w:bookmarkEnd w:id="27387"/>
        <w:bookmarkEnd w:id="27388"/>
        <w:bookmarkEnd w:id="27389"/>
        <w:bookmarkEnd w:id="27390"/>
        <w:bookmarkEnd w:id="27391"/>
        <w:bookmarkEnd w:id="27392"/>
        <w:bookmarkEnd w:id="27393"/>
        <w:bookmarkEnd w:id="27394"/>
        <w:bookmarkEnd w:id="27395"/>
        <w:bookmarkEnd w:id="27396"/>
        <w:bookmarkEnd w:id="27397"/>
        <w:bookmarkEnd w:id="27398"/>
      </w:tr>
      <w:tr w:rsidR="00BF4111" w:rsidRPr="00EF061C" w:rsidDel="00F67CA7" w:rsidTr="002E6C45">
        <w:trPr>
          <w:trHeight w:val="20"/>
          <w:jc w:val="center"/>
          <w:del w:id="2739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400" w:author="lusonghe" w:date="2020-03-05T16:30:00Z"/>
                <w:rFonts w:eastAsiaTheme="minorEastAsia"/>
                <w:sz w:val="18"/>
                <w:szCs w:val="18"/>
              </w:rPr>
              <w:pPrChange w:id="27401" w:author="lusonghe" w:date="2020-04-02T16:10:00Z">
                <w:pPr/>
              </w:pPrChange>
            </w:pPr>
            <w:del w:id="2740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1</w:delText>
              </w:r>
              <w:bookmarkStart w:id="27403" w:name="_Toc34393888"/>
              <w:bookmarkStart w:id="27404" w:name="_Toc34403295"/>
              <w:bookmarkStart w:id="27405" w:name="_Toc34410535"/>
              <w:bookmarkStart w:id="27406" w:name="_Toc34839683"/>
              <w:bookmarkStart w:id="27407" w:name="_Toc34845080"/>
              <w:bookmarkStart w:id="27408" w:name="_Toc34850477"/>
              <w:bookmarkStart w:id="27409" w:name="_Toc36821170"/>
              <w:bookmarkStart w:id="27410" w:name="_Toc36826671"/>
              <w:bookmarkStart w:id="27411" w:name="_Toc36832172"/>
              <w:bookmarkStart w:id="27412" w:name="_Toc36837673"/>
              <w:bookmarkStart w:id="27413" w:name="_Toc36843174"/>
              <w:bookmarkStart w:id="27414" w:name="_Toc36848226"/>
              <w:bookmarkStart w:id="27415" w:name="_Toc37229180"/>
              <w:bookmarkStart w:id="27416" w:name="_Toc37336091"/>
              <w:bookmarkStart w:id="27417" w:name="_Toc37423762"/>
              <w:bookmarkStart w:id="27418" w:name="_Toc37429305"/>
              <w:bookmarkEnd w:id="27403"/>
              <w:bookmarkEnd w:id="27404"/>
              <w:bookmarkEnd w:id="27405"/>
              <w:bookmarkEnd w:id="27406"/>
              <w:bookmarkEnd w:id="27407"/>
              <w:bookmarkEnd w:id="27408"/>
              <w:bookmarkEnd w:id="27409"/>
              <w:bookmarkEnd w:id="27410"/>
              <w:bookmarkEnd w:id="27411"/>
              <w:bookmarkEnd w:id="27412"/>
              <w:bookmarkEnd w:id="27413"/>
              <w:bookmarkEnd w:id="27414"/>
              <w:bookmarkEnd w:id="27415"/>
              <w:bookmarkEnd w:id="27416"/>
              <w:bookmarkEnd w:id="27417"/>
              <w:bookmarkEnd w:id="27418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419" w:author="lusonghe" w:date="2020-03-05T16:30:00Z"/>
                <w:rFonts w:eastAsiaTheme="minorEastAsia"/>
                <w:sz w:val="18"/>
                <w:szCs w:val="18"/>
              </w:rPr>
              <w:pPrChange w:id="27420" w:author="lusonghe" w:date="2020-04-02T16:10:00Z">
                <w:pPr/>
              </w:pPrChange>
            </w:pPr>
            <w:del w:id="2742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25</w:delText>
              </w:r>
              <w:bookmarkStart w:id="27422" w:name="_Toc34393889"/>
              <w:bookmarkStart w:id="27423" w:name="_Toc34403296"/>
              <w:bookmarkStart w:id="27424" w:name="_Toc34410536"/>
              <w:bookmarkStart w:id="27425" w:name="_Toc34839684"/>
              <w:bookmarkStart w:id="27426" w:name="_Toc34845081"/>
              <w:bookmarkStart w:id="27427" w:name="_Toc34850478"/>
              <w:bookmarkStart w:id="27428" w:name="_Toc36821171"/>
              <w:bookmarkStart w:id="27429" w:name="_Toc36826672"/>
              <w:bookmarkStart w:id="27430" w:name="_Toc36832173"/>
              <w:bookmarkStart w:id="27431" w:name="_Toc36837674"/>
              <w:bookmarkStart w:id="27432" w:name="_Toc36843175"/>
              <w:bookmarkStart w:id="27433" w:name="_Toc36848227"/>
              <w:bookmarkStart w:id="27434" w:name="_Toc37229181"/>
              <w:bookmarkStart w:id="27435" w:name="_Toc37336092"/>
              <w:bookmarkStart w:id="27436" w:name="_Toc37423763"/>
              <w:bookmarkStart w:id="27437" w:name="_Toc37429306"/>
              <w:bookmarkEnd w:id="27422"/>
              <w:bookmarkEnd w:id="27423"/>
              <w:bookmarkEnd w:id="27424"/>
              <w:bookmarkEnd w:id="27425"/>
              <w:bookmarkEnd w:id="27426"/>
              <w:bookmarkEnd w:id="27427"/>
              <w:bookmarkEnd w:id="27428"/>
              <w:bookmarkEnd w:id="27429"/>
              <w:bookmarkEnd w:id="27430"/>
              <w:bookmarkEnd w:id="27431"/>
              <w:bookmarkEnd w:id="27432"/>
              <w:bookmarkEnd w:id="27433"/>
              <w:bookmarkEnd w:id="27434"/>
              <w:bookmarkEnd w:id="27435"/>
              <w:bookmarkEnd w:id="27436"/>
              <w:bookmarkEnd w:id="27437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438" w:author="lusonghe" w:date="2020-03-05T16:30:00Z"/>
                <w:rFonts w:eastAsiaTheme="minorEastAsia"/>
                <w:sz w:val="18"/>
                <w:szCs w:val="18"/>
              </w:rPr>
              <w:pPrChange w:id="27439" w:author="lusonghe" w:date="2020-04-02T16:10:00Z">
                <w:pPr/>
              </w:pPrChange>
            </w:pPr>
            <w:del w:id="2744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</w:delText>
              </w:r>
              <w:bookmarkStart w:id="27441" w:name="_Toc34393890"/>
              <w:bookmarkStart w:id="27442" w:name="_Toc34403297"/>
              <w:bookmarkStart w:id="27443" w:name="_Toc34410537"/>
              <w:bookmarkStart w:id="27444" w:name="_Toc34839685"/>
              <w:bookmarkStart w:id="27445" w:name="_Toc34845082"/>
              <w:bookmarkStart w:id="27446" w:name="_Toc34850479"/>
              <w:bookmarkStart w:id="27447" w:name="_Toc36821172"/>
              <w:bookmarkStart w:id="27448" w:name="_Toc36826673"/>
              <w:bookmarkStart w:id="27449" w:name="_Toc36832174"/>
              <w:bookmarkStart w:id="27450" w:name="_Toc36837675"/>
              <w:bookmarkStart w:id="27451" w:name="_Toc36843176"/>
              <w:bookmarkStart w:id="27452" w:name="_Toc36848228"/>
              <w:bookmarkStart w:id="27453" w:name="_Toc37229182"/>
              <w:bookmarkStart w:id="27454" w:name="_Toc37336093"/>
              <w:bookmarkStart w:id="27455" w:name="_Toc37423764"/>
              <w:bookmarkStart w:id="27456" w:name="_Toc37429307"/>
              <w:bookmarkEnd w:id="27441"/>
              <w:bookmarkEnd w:id="27442"/>
              <w:bookmarkEnd w:id="27443"/>
              <w:bookmarkEnd w:id="27444"/>
              <w:bookmarkEnd w:id="27445"/>
              <w:bookmarkEnd w:id="27446"/>
              <w:bookmarkEnd w:id="27447"/>
              <w:bookmarkEnd w:id="27448"/>
              <w:bookmarkEnd w:id="27449"/>
              <w:bookmarkEnd w:id="27450"/>
              <w:bookmarkEnd w:id="27451"/>
              <w:bookmarkEnd w:id="27452"/>
              <w:bookmarkEnd w:id="27453"/>
              <w:bookmarkEnd w:id="27454"/>
              <w:bookmarkEnd w:id="27455"/>
              <w:bookmarkEnd w:id="27456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457" w:author="lusonghe" w:date="2020-03-05T16:30:00Z"/>
                <w:rFonts w:eastAsiaTheme="minorEastAsia"/>
                <w:sz w:val="18"/>
                <w:szCs w:val="18"/>
              </w:rPr>
              <w:pPrChange w:id="27458" w:author="lusonghe" w:date="2020-04-02T16:10:00Z">
                <w:pPr/>
              </w:pPrChange>
            </w:pPr>
            <w:del w:id="2745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LTE MB/HB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460" w:name="_Toc34393891"/>
              <w:bookmarkStart w:id="27461" w:name="_Toc34403298"/>
              <w:bookmarkStart w:id="27462" w:name="_Toc34410538"/>
              <w:bookmarkStart w:id="27463" w:name="_Toc34839686"/>
              <w:bookmarkStart w:id="27464" w:name="_Toc34845083"/>
              <w:bookmarkStart w:id="27465" w:name="_Toc34850480"/>
              <w:bookmarkStart w:id="27466" w:name="_Toc36821173"/>
              <w:bookmarkStart w:id="27467" w:name="_Toc36826674"/>
              <w:bookmarkStart w:id="27468" w:name="_Toc36832175"/>
              <w:bookmarkStart w:id="27469" w:name="_Toc36837676"/>
              <w:bookmarkStart w:id="27470" w:name="_Toc36843177"/>
              <w:bookmarkStart w:id="27471" w:name="_Toc36848229"/>
              <w:bookmarkStart w:id="27472" w:name="_Toc37229183"/>
              <w:bookmarkStart w:id="27473" w:name="_Toc37336094"/>
              <w:bookmarkStart w:id="27474" w:name="_Toc37423765"/>
              <w:bookmarkStart w:id="27475" w:name="_Toc37429308"/>
              <w:bookmarkEnd w:id="27460"/>
              <w:bookmarkEnd w:id="27461"/>
              <w:bookmarkEnd w:id="27462"/>
              <w:bookmarkEnd w:id="27463"/>
              <w:bookmarkEnd w:id="27464"/>
              <w:bookmarkEnd w:id="27465"/>
              <w:bookmarkEnd w:id="27466"/>
              <w:bookmarkEnd w:id="27467"/>
              <w:bookmarkEnd w:id="27468"/>
              <w:bookmarkEnd w:id="27469"/>
              <w:bookmarkEnd w:id="27470"/>
              <w:bookmarkEnd w:id="27471"/>
              <w:bookmarkEnd w:id="27472"/>
              <w:bookmarkEnd w:id="27473"/>
              <w:bookmarkEnd w:id="27474"/>
              <w:bookmarkEnd w:id="27475"/>
            </w:del>
          </w:p>
          <w:p w:rsidR="00000000" w:rsidRDefault="00BF4111">
            <w:pPr>
              <w:pStyle w:val="30"/>
              <w:rPr>
                <w:del w:id="27476" w:author="lusonghe" w:date="2020-03-05T16:30:00Z"/>
                <w:rFonts w:eastAsiaTheme="minorEastAsia"/>
                <w:sz w:val="18"/>
                <w:szCs w:val="18"/>
              </w:rPr>
              <w:pPrChange w:id="27477" w:author="lusonghe" w:date="2020-04-02T16:10:00Z">
                <w:pPr/>
              </w:pPrChange>
            </w:pPr>
            <w:del w:id="2747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41&amp;N77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接收</w:delText>
              </w:r>
              <w:bookmarkStart w:id="27479" w:name="_Toc34393892"/>
              <w:bookmarkStart w:id="27480" w:name="_Toc34403299"/>
              <w:bookmarkStart w:id="27481" w:name="_Toc34410539"/>
              <w:bookmarkStart w:id="27482" w:name="_Toc34839687"/>
              <w:bookmarkStart w:id="27483" w:name="_Toc34845084"/>
              <w:bookmarkStart w:id="27484" w:name="_Toc34850481"/>
              <w:bookmarkStart w:id="27485" w:name="_Toc36821174"/>
              <w:bookmarkStart w:id="27486" w:name="_Toc36826675"/>
              <w:bookmarkStart w:id="27487" w:name="_Toc36832176"/>
              <w:bookmarkStart w:id="27488" w:name="_Toc36837677"/>
              <w:bookmarkStart w:id="27489" w:name="_Toc36843178"/>
              <w:bookmarkStart w:id="27490" w:name="_Toc36848230"/>
              <w:bookmarkStart w:id="27491" w:name="_Toc37229184"/>
              <w:bookmarkStart w:id="27492" w:name="_Toc37336095"/>
              <w:bookmarkStart w:id="27493" w:name="_Toc37423766"/>
              <w:bookmarkStart w:id="27494" w:name="_Toc37429309"/>
              <w:bookmarkEnd w:id="27479"/>
              <w:bookmarkEnd w:id="27480"/>
              <w:bookmarkEnd w:id="27481"/>
              <w:bookmarkEnd w:id="27482"/>
              <w:bookmarkEnd w:id="27483"/>
              <w:bookmarkEnd w:id="27484"/>
              <w:bookmarkEnd w:id="27485"/>
              <w:bookmarkEnd w:id="27486"/>
              <w:bookmarkEnd w:id="27487"/>
              <w:bookmarkEnd w:id="27488"/>
              <w:bookmarkEnd w:id="27489"/>
              <w:bookmarkEnd w:id="27490"/>
              <w:bookmarkEnd w:id="27491"/>
              <w:bookmarkEnd w:id="27492"/>
              <w:bookmarkEnd w:id="27493"/>
              <w:bookmarkEnd w:id="27494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7495" w:author="lusonghe" w:date="2020-03-05T16:30:00Z"/>
                <w:rFonts w:eastAsiaTheme="minorEastAsia"/>
                <w:sz w:val="18"/>
                <w:szCs w:val="18"/>
              </w:rPr>
              <w:pPrChange w:id="27496" w:author="lusonghe" w:date="2020-04-02T16:10:00Z">
                <w:pPr/>
              </w:pPrChange>
            </w:pPr>
            <w:bookmarkStart w:id="27497" w:name="_Toc34393893"/>
            <w:bookmarkStart w:id="27498" w:name="_Toc34403300"/>
            <w:bookmarkStart w:id="27499" w:name="_Toc34410540"/>
            <w:bookmarkStart w:id="27500" w:name="_Toc34839688"/>
            <w:bookmarkStart w:id="27501" w:name="_Toc34845085"/>
            <w:bookmarkStart w:id="27502" w:name="_Toc34850482"/>
            <w:bookmarkStart w:id="27503" w:name="_Toc36821175"/>
            <w:bookmarkStart w:id="27504" w:name="_Toc36826676"/>
            <w:bookmarkStart w:id="27505" w:name="_Toc36832177"/>
            <w:bookmarkStart w:id="27506" w:name="_Toc36837678"/>
            <w:bookmarkStart w:id="27507" w:name="_Toc36843179"/>
            <w:bookmarkStart w:id="27508" w:name="_Toc36848231"/>
            <w:bookmarkStart w:id="27509" w:name="_Toc37229185"/>
            <w:bookmarkStart w:id="27510" w:name="_Toc37336096"/>
            <w:bookmarkStart w:id="27511" w:name="_Toc37423767"/>
            <w:bookmarkStart w:id="27512" w:name="_Toc37429310"/>
            <w:bookmarkEnd w:id="27497"/>
            <w:bookmarkEnd w:id="27498"/>
            <w:bookmarkEnd w:id="27499"/>
            <w:bookmarkEnd w:id="27500"/>
            <w:bookmarkEnd w:id="27501"/>
            <w:bookmarkEnd w:id="27502"/>
            <w:bookmarkEnd w:id="27503"/>
            <w:bookmarkEnd w:id="27504"/>
            <w:bookmarkEnd w:id="27505"/>
            <w:bookmarkEnd w:id="27506"/>
            <w:bookmarkEnd w:id="27507"/>
            <w:bookmarkEnd w:id="27508"/>
            <w:bookmarkEnd w:id="27509"/>
            <w:bookmarkEnd w:id="27510"/>
            <w:bookmarkEnd w:id="27511"/>
            <w:bookmarkEnd w:id="27512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513" w:author="lusonghe" w:date="2020-03-05T16:30:00Z"/>
                <w:rFonts w:eastAsiaTheme="minorEastAsia"/>
                <w:sz w:val="18"/>
                <w:szCs w:val="18"/>
              </w:rPr>
              <w:pPrChange w:id="27514" w:author="lusonghe" w:date="2020-04-02T16:10:00Z">
                <w:pPr/>
              </w:pPrChange>
            </w:pPr>
            <w:del w:id="2751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7516" w:name="_Toc34393894"/>
              <w:bookmarkStart w:id="27517" w:name="_Toc34403301"/>
              <w:bookmarkStart w:id="27518" w:name="_Toc34410541"/>
              <w:bookmarkStart w:id="27519" w:name="_Toc34839689"/>
              <w:bookmarkStart w:id="27520" w:name="_Toc34845086"/>
              <w:bookmarkStart w:id="27521" w:name="_Toc34850483"/>
              <w:bookmarkStart w:id="27522" w:name="_Toc36821176"/>
              <w:bookmarkStart w:id="27523" w:name="_Toc36826677"/>
              <w:bookmarkStart w:id="27524" w:name="_Toc36832178"/>
              <w:bookmarkStart w:id="27525" w:name="_Toc36837679"/>
              <w:bookmarkStart w:id="27526" w:name="_Toc36843180"/>
              <w:bookmarkStart w:id="27527" w:name="_Toc36848232"/>
              <w:bookmarkStart w:id="27528" w:name="_Toc37229186"/>
              <w:bookmarkStart w:id="27529" w:name="_Toc37336097"/>
              <w:bookmarkStart w:id="27530" w:name="_Toc37423768"/>
              <w:bookmarkStart w:id="27531" w:name="_Toc37429311"/>
              <w:bookmarkEnd w:id="27516"/>
              <w:bookmarkEnd w:id="27517"/>
              <w:bookmarkEnd w:id="27518"/>
              <w:bookmarkEnd w:id="27519"/>
              <w:bookmarkEnd w:id="27520"/>
              <w:bookmarkEnd w:id="27521"/>
              <w:bookmarkEnd w:id="27522"/>
              <w:bookmarkEnd w:id="27523"/>
              <w:bookmarkEnd w:id="27524"/>
              <w:bookmarkEnd w:id="27525"/>
              <w:bookmarkEnd w:id="27526"/>
              <w:bookmarkEnd w:id="27527"/>
              <w:bookmarkEnd w:id="27528"/>
              <w:bookmarkEnd w:id="27529"/>
              <w:bookmarkEnd w:id="27530"/>
              <w:bookmarkEnd w:id="27531"/>
            </w:del>
          </w:p>
        </w:tc>
        <w:bookmarkStart w:id="27532" w:name="_Toc34393895"/>
        <w:bookmarkStart w:id="27533" w:name="_Toc34403302"/>
        <w:bookmarkStart w:id="27534" w:name="_Toc34410542"/>
        <w:bookmarkStart w:id="27535" w:name="_Toc34839690"/>
        <w:bookmarkStart w:id="27536" w:name="_Toc34845087"/>
        <w:bookmarkStart w:id="27537" w:name="_Toc34850484"/>
        <w:bookmarkStart w:id="27538" w:name="_Toc36821177"/>
        <w:bookmarkStart w:id="27539" w:name="_Toc36826678"/>
        <w:bookmarkStart w:id="27540" w:name="_Toc36832179"/>
        <w:bookmarkStart w:id="27541" w:name="_Toc36837680"/>
        <w:bookmarkStart w:id="27542" w:name="_Toc36843181"/>
        <w:bookmarkStart w:id="27543" w:name="_Toc36848233"/>
        <w:bookmarkStart w:id="27544" w:name="_Toc37229187"/>
        <w:bookmarkStart w:id="27545" w:name="_Toc37336098"/>
        <w:bookmarkStart w:id="27546" w:name="_Toc37423769"/>
        <w:bookmarkStart w:id="27547" w:name="_Toc37429312"/>
        <w:bookmarkEnd w:id="27532"/>
        <w:bookmarkEnd w:id="27533"/>
        <w:bookmarkEnd w:id="27534"/>
        <w:bookmarkEnd w:id="27535"/>
        <w:bookmarkEnd w:id="27536"/>
        <w:bookmarkEnd w:id="27537"/>
        <w:bookmarkEnd w:id="27538"/>
        <w:bookmarkEnd w:id="27539"/>
        <w:bookmarkEnd w:id="27540"/>
        <w:bookmarkEnd w:id="27541"/>
        <w:bookmarkEnd w:id="27542"/>
        <w:bookmarkEnd w:id="27543"/>
        <w:bookmarkEnd w:id="27544"/>
        <w:bookmarkEnd w:id="27545"/>
        <w:bookmarkEnd w:id="27546"/>
        <w:bookmarkEnd w:id="27547"/>
      </w:tr>
      <w:tr w:rsidR="00BF4111" w:rsidRPr="00EF061C" w:rsidDel="00F67CA7" w:rsidTr="002E6C45">
        <w:trPr>
          <w:trHeight w:val="20"/>
          <w:jc w:val="center"/>
          <w:del w:id="27548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549" w:author="lusonghe" w:date="2020-03-05T16:30:00Z"/>
                <w:rFonts w:eastAsiaTheme="minorEastAsia"/>
                <w:sz w:val="18"/>
                <w:szCs w:val="18"/>
              </w:rPr>
              <w:pPrChange w:id="27550" w:author="lusonghe" w:date="2020-04-02T16:10:00Z">
                <w:pPr/>
              </w:pPrChange>
            </w:pPr>
            <w:del w:id="2755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2</w:delText>
              </w:r>
              <w:bookmarkStart w:id="27552" w:name="_Toc34393896"/>
              <w:bookmarkStart w:id="27553" w:name="_Toc34403303"/>
              <w:bookmarkStart w:id="27554" w:name="_Toc34410543"/>
              <w:bookmarkStart w:id="27555" w:name="_Toc34839691"/>
              <w:bookmarkStart w:id="27556" w:name="_Toc34845088"/>
              <w:bookmarkStart w:id="27557" w:name="_Toc34850485"/>
              <w:bookmarkStart w:id="27558" w:name="_Toc36821178"/>
              <w:bookmarkStart w:id="27559" w:name="_Toc36826679"/>
              <w:bookmarkStart w:id="27560" w:name="_Toc36832180"/>
              <w:bookmarkStart w:id="27561" w:name="_Toc36837681"/>
              <w:bookmarkStart w:id="27562" w:name="_Toc36843182"/>
              <w:bookmarkStart w:id="27563" w:name="_Toc36848234"/>
              <w:bookmarkStart w:id="27564" w:name="_Toc37229188"/>
              <w:bookmarkStart w:id="27565" w:name="_Toc37336099"/>
              <w:bookmarkStart w:id="27566" w:name="_Toc37423770"/>
              <w:bookmarkStart w:id="27567" w:name="_Toc37429313"/>
              <w:bookmarkEnd w:id="27552"/>
              <w:bookmarkEnd w:id="27553"/>
              <w:bookmarkEnd w:id="27554"/>
              <w:bookmarkEnd w:id="27555"/>
              <w:bookmarkEnd w:id="27556"/>
              <w:bookmarkEnd w:id="27557"/>
              <w:bookmarkEnd w:id="27558"/>
              <w:bookmarkEnd w:id="27559"/>
              <w:bookmarkEnd w:id="27560"/>
              <w:bookmarkEnd w:id="27561"/>
              <w:bookmarkEnd w:id="27562"/>
              <w:bookmarkEnd w:id="27563"/>
              <w:bookmarkEnd w:id="27564"/>
              <w:bookmarkEnd w:id="27565"/>
              <w:bookmarkEnd w:id="27566"/>
              <w:bookmarkEnd w:id="27567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568" w:author="lusonghe" w:date="2020-03-05T16:30:00Z"/>
                <w:rFonts w:eastAsiaTheme="minorEastAsia"/>
                <w:sz w:val="18"/>
                <w:szCs w:val="18"/>
              </w:rPr>
              <w:pPrChange w:id="27569" w:author="lusonghe" w:date="2020-04-02T16:10:00Z">
                <w:pPr/>
              </w:pPrChange>
            </w:pPr>
            <w:del w:id="2757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41</w:delText>
              </w:r>
              <w:bookmarkStart w:id="27571" w:name="_Toc34393897"/>
              <w:bookmarkStart w:id="27572" w:name="_Toc34403304"/>
              <w:bookmarkStart w:id="27573" w:name="_Toc34410544"/>
              <w:bookmarkStart w:id="27574" w:name="_Toc34839692"/>
              <w:bookmarkStart w:id="27575" w:name="_Toc34845089"/>
              <w:bookmarkStart w:id="27576" w:name="_Toc34850486"/>
              <w:bookmarkStart w:id="27577" w:name="_Toc36821179"/>
              <w:bookmarkStart w:id="27578" w:name="_Toc36826680"/>
              <w:bookmarkStart w:id="27579" w:name="_Toc36832181"/>
              <w:bookmarkStart w:id="27580" w:name="_Toc36837682"/>
              <w:bookmarkStart w:id="27581" w:name="_Toc36843183"/>
              <w:bookmarkStart w:id="27582" w:name="_Toc36848235"/>
              <w:bookmarkStart w:id="27583" w:name="_Toc37229189"/>
              <w:bookmarkStart w:id="27584" w:name="_Toc37336100"/>
              <w:bookmarkStart w:id="27585" w:name="_Toc37423771"/>
              <w:bookmarkStart w:id="27586" w:name="_Toc37429314"/>
              <w:bookmarkEnd w:id="27571"/>
              <w:bookmarkEnd w:id="27572"/>
              <w:bookmarkEnd w:id="27573"/>
              <w:bookmarkEnd w:id="27574"/>
              <w:bookmarkEnd w:id="27575"/>
              <w:bookmarkEnd w:id="27576"/>
              <w:bookmarkEnd w:id="27577"/>
              <w:bookmarkEnd w:id="27578"/>
              <w:bookmarkEnd w:id="27579"/>
              <w:bookmarkEnd w:id="27580"/>
              <w:bookmarkEnd w:id="27581"/>
              <w:bookmarkEnd w:id="27582"/>
              <w:bookmarkEnd w:id="27583"/>
              <w:bookmarkEnd w:id="27584"/>
              <w:bookmarkEnd w:id="27585"/>
              <w:bookmarkEnd w:id="27586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587" w:author="lusonghe" w:date="2020-03-05T16:30:00Z"/>
                <w:rFonts w:eastAsiaTheme="minorEastAsia"/>
                <w:sz w:val="18"/>
                <w:szCs w:val="18"/>
              </w:rPr>
              <w:pPrChange w:id="27588" w:author="lusonghe" w:date="2020-04-02T16:10:00Z">
                <w:pPr/>
              </w:pPrChange>
            </w:pPr>
            <w:del w:id="27589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7590" w:name="_Toc34393898"/>
              <w:bookmarkStart w:id="27591" w:name="_Toc34403305"/>
              <w:bookmarkStart w:id="27592" w:name="_Toc34410545"/>
              <w:bookmarkStart w:id="27593" w:name="_Toc34839693"/>
              <w:bookmarkStart w:id="27594" w:name="_Toc34845090"/>
              <w:bookmarkStart w:id="27595" w:name="_Toc34850487"/>
              <w:bookmarkStart w:id="27596" w:name="_Toc36821180"/>
              <w:bookmarkStart w:id="27597" w:name="_Toc36826681"/>
              <w:bookmarkStart w:id="27598" w:name="_Toc36832182"/>
              <w:bookmarkStart w:id="27599" w:name="_Toc36837683"/>
              <w:bookmarkStart w:id="27600" w:name="_Toc36843184"/>
              <w:bookmarkStart w:id="27601" w:name="_Toc36848236"/>
              <w:bookmarkStart w:id="27602" w:name="_Toc37229190"/>
              <w:bookmarkStart w:id="27603" w:name="_Toc37336101"/>
              <w:bookmarkStart w:id="27604" w:name="_Toc37423772"/>
              <w:bookmarkStart w:id="27605" w:name="_Toc37429315"/>
              <w:bookmarkEnd w:id="27590"/>
              <w:bookmarkEnd w:id="27591"/>
              <w:bookmarkEnd w:id="27592"/>
              <w:bookmarkEnd w:id="27593"/>
              <w:bookmarkEnd w:id="27594"/>
              <w:bookmarkEnd w:id="27595"/>
              <w:bookmarkEnd w:id="27596"/>
              <w:bookmarkEnd w:id="27597"/>
              <w:bookmarkEnd w:id="27598"/>
              <w:bookmarkEnd w:id="27599"/>
              <w:bookmarkEnd w:id="27600"/>
              <w:bookmarkEnd w:id="27601"/>
              <w:bookmarkEnd w:id="27602"/>
              <w:bookmarkEnd w:id="27603"/>
              <w:bookmarkEnd w:id="27604"/>
              <w:bookmarkEnd w:id="27605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606" w:author="lusonghe" w:date="2020-03-05T16:30:00Z"/>
                <w:rFonts w:eastAsiaTheme="minorEastAsia"/>
                <w:sz w:val="18"/>
                <w:szCs w:val="18"/>
              </w:rPr>
              <w:pPrChange w:id="27607" w:author="lusonghe" w:date="2020-04-02T16:10:00Z">
                <w:pPr/>
              </w:pPrChange>
            </w:pPr>
            <w:del w:id="2760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LTE low/MB/HB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609" w:name="_Toc34393899"/>
              <w:bookmarkStart w:id="27610" w:name="_Toc34403306"/>
              <w:bookmarkStart w:id="27611" w:name="_Toc34410546"/>
              <w:bookmarkStart w:id="27612" w:name="_Toc34839694"/>
              <w:bookmarkStart w:id="27613" w:name="_Toc34845091"/>
              <w:bookmarkStart w:id="27614" w:name="_Toc34850488"/>
              <w:bookmarkStart w:id="27615" w:name="_Toc36821181"/>
              <w:bookmarkStart w:id="27616" w:name="_Toc36826682"/>
              <w:bookmarkStart w:id="27617" w:name="_Toc36832183"/>
              <w:bookmarkStart w:id="27618" w:name="_Toc36837684"/>
              <w:bookmarkStart w:id="27619" w:name="_Toc36843185"/>
              <w:bookmarkStart w:id="27620" w:name="_Toc36848237"/>
              <w:bookmarkStart w:id="27621" w:name="_Toc37229191"/>
              <w:bookmarkStart w:id="27622" w:name="_Toc37336102"/>
              <w:bookmarkStart w:id="27623" w:name="_Toc37423773"/>
              <w:bookmarkStart w:id="27624" w:name="_Toc37429316"/>
              <w:bookmarkEnd w:id="27609"/>
              <w:bookmarkEnd w:id="27610"/>
              <w:bookmarkEnd w:id="27611"/>
              <w:bookmarkEnd w:id="27612"/>
              <w:bookmarkEnd w:id="27613"/>
              <w:bookmarkEnd w:id="27614"/>
              <w:bookmarkEnd w:id="27615"/>
              <w:bookmarkEnd w:id="27616"/>
              <w:bookmarkEnd w:id="27617"/>
              <w:bookmarkEnd w:id="27618"/>
              <w:bookmarkEnd w:id="27619"/>
              <w:bookmarkEnd w:id="27620"/>
              <w:bookmarkEnd w:id="27621"/>
              <w:bookmarkEnd w:id="27622"/>
              <w:bookmarkEnd w:id="27623"/>
              <w:bookmarkEnd w:id="27624"/>
            </w:del>
          </w:p>
          <w:p w:rsidR="00000000" w:rsidRDefault="00BF4111">
            <w:pPr>
              <w:pStyle w:val="30"/>
              <w:rPr>
                <w:del w:id="27625" w:author="lusonghe" w:date="2020-03-05T16:30:00Z"/>
                <w:rFonts w:eastAsiaTheme="minorEastAsia"/>
                <w:sz w:val="18"/>
                <w:szCs w:val="18"/>
              </w:rPr>
              <w:pPrChange w:id="27626" w:author="lusonghe" w:date="2020-04-02T16:10:00Z">
                <w:pPr/>
              </w:pPrChange>
            </w:pPr>
            <w:del w:id="2762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9 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bookmarkStart w:id="27628" w:name="_Toc34393900"/>
              <w:bookmarkStart w:id="27629" w:name="_Toc34403307"/>
              <w:bookmarkStart w:id="27630" w:name="_Toc34410547"/>
              <w:bookmarkStart w:id="27631" w:name="_Toc34839695"/>
              <w:bookmarkStart w:id="27632" w:name="_Toc34845092"/>
              <w:bookmarkStart w:id="27633" w:name="_Toc34850489"/>
              <w:bookmarkStart w:id="27634" w:name="_Toc36821182"/>
              <w:bookmarkStart w:id="27635" w:name="_Toc36826683"/>
              <w:bookmarkStart w:id="27636" w:name="_Toc36832184"/>
              <w:bookmarkStart w:id="27637" w:name="_Toc36837685"/>
              <w:bookmarkStart w:id="27638" w:name="_Toc36843186"/>
              <w:bookmarkStart w:id="27639" w:name="_Toc36848238"/>
              <w:bookmarkStart w:id="27640" w:name="_Toc37229192"/>
              <w:bookmarkStart w:id="27641" w:name="_Toc37336103"/>
              <w:bookmarkStart w:id="27642" w:name="_Toc37423774"/>
              <w:bookmarkStart w:id="27643" w:name="_Toc37429317"/>
              <w:bookmarkEnd w:id="27628"/>
              <w:bookmarkEnd w:id="27629"/>
              <w:bookmarkEnd w:id="27630"/>
              <w:bookmarkEnd w:id="27631"/>
              <w:bookmarkEnd w:id="27632"/>
              <w:bookmarkEnd w:id="27633"/>
              <w:bookmarkEnd w:id="27634"/>
              <w:bookmarkEnd w:id="27635"/>
              <w:bookmarkEnd w:id="27636"/>
              <w:bookmarkEnd w:id="27637"/>
              <w:bookmarkEnd w:id="27638"/>
              <w:bookmarkEnd w:id="27639"/>
              <w:bookmarkEnd w:id="27640"/>
              <w:bookmarkEnd w:id="27641"/>
              <w:bookmarkEnd w:id="27642"/>
              <w:bookmarkEnd w:id="27643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7644" w:author="lusonghe" w:date="2020-03-05T16:30:00Z"/>
                <w:rFonts w:eastAsiaTheme="minorEastAsia"/>
                <w:sz w:val="18"/>
                <w:szCs w:val="18"/>
              </w:rPr>
              <w:pPrChange w:id="27645" w:author="lusonghe" w:date="2020-04-02T16:10:00Z">
                <w:pPr/>
              </w:pPrChange>
            </w:pPr>
            <w:bookmarkStart w:id="27646" w:name="_Toc34393901"/>
            <w:bookmarkStart w:id="27647" w:name="_Toc34403308"/>
            <w:bookmarkStart w:id="27648" w:name="_Toc34410548"/>
            <w:bookmarkStart w:id="27649" w:name="_Toc34839696"/>
            <w:bookmarkStart w:id="27650" w:name="_Toc34845093"/>
            <w:bookmarkStart w:id="27651" w:name="_Toc34850490"/>
            <w:bookmarkStart w:id="27652" w:name="_Toc36821183"/>
            <w:bookmarkStart w:id="27653" w:name="_Toc36826684"/>
            <w:bookmarkStart w:id="27654" w:name="_Toc36832185"/>
            <w:bookmarkStart w:id="27655" w:name="_Toc36837686"/>
            <w:bookmarkStart w:id="27656" w:name="_Toc36843187"/>
            <w:bookmarkStart w:id="27657" w:name="_Toc36848239"/>
            <w:bookmarkStart w:id="27658" w:name="_Toc37229193"/>
            <w:bookmarkStart w:id="27659" w:name="_Toc37336104"/>
            <w:bookmarkStart w:id="27660" w:name="_Toc37423775"/>
            <w:bookmarkStart w:id="27661" w:name="_Toc37429318"/>
            <w:bookmarkEnd w:id="27646"/>
            <w:bookmarkEnd w:id="27647"/>
            <w:bookmarkEnd w:id="27648"/>
            <w:bookmarkEnd w:id="27649"/>
            <w:bookmarkEnd w:id="27650"/>
            <w:bookmarkEnd w:id="27651"/>
            <w:bookmarkEnd w:id="27652"/>
            <w:bookmarkEnd w:id="27653"/>
            <w:bookmarkEnd w:id="27654"/>
            <w:bookmarkEnd w:id="27655"/>
            <w:bookmarkEnd w:id="27656"/>
            <w:bookmarkEnd w:id="27657"/>
            <w:bookmarkEnd w:id="27658"/>
            <w:bookmarkEnd w:id="27659"/>
            <w:bookmarkEnd w:id="27660"/>
            <w:bookmarkEnd w:id="27661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662" w:author="lusonghe" w:date="2020-03-05T16:30:00Z"/>
                <w:rFonts w:eastAsiaTheme="minorEastAsia"/>
                <w:sz w:val="18"/>
                <w:szCs w:val="18"/>
              </w:rPr>
              <w:pPrChange w:id="27663" w:author="lusonghe" w:date="2020-04-02T16:10:00Z">
                <w:pPr/>
              </w:pPrChange>
            </w:pPr>
            <w:del w:id="2766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7665" w:name="_Toc34393902"/>
              <w:bookmarkStart w:id="27666" w:name="_Toc34403309"/>
              <w:bookmarkStart w:id="27667" w:name="_Toc34410549"/>
              <w:bookmarkStart w:id="27668" w:name="_Toc34839697"/>
              <w:bookmarkStart w:id="27669" w:name="_Toc34845094"/>
              <w:bookmarkStart w:id="27670" w:name="_Toc34850491"/>
              <w:bookmarkStart w:id="27671" w:name="_Toc36821184"/>
              <w:bookmarkStart w:id="27672" w:name="_Toc36826685"/>
              <w:bookmarkStart w:id="27673" w:name="_Toc36832186"/>
              <w:bookmarkStart w:id="27674" w:name="_Toc36837687"/>
              <w:bookmarkStart w:id="27675" w:name="_Toc36843188"/>
              <w:bookmarkStart w:id="27676" w:name="_Toc36848240"/>
              <w:bookmarkStart w:id="27677" w:name="_Toc37229194"/>
              <w:bookmarkStart w:id="27678" w:name="_Toc37336105"/>
              <w:bookmarkStart w:id="27679" w:name="_Toc37423776"/>
              <w:bookmarkStart w:id="27680" w:name="_Toc37429319"/>
              <w:bookmarkEnd w:id="27665"/>
              <w:bookmarkEnd w:id="27666"/>
              <w:bookmarkEnd w:id="27667"/>
              <w:bookmarkEnd w:id="27668"/>
              <w:bookmarkEnd w:id="27669"/>
              <w:bookmarkEnd w:id="27670"/>
              <w:bookmarkEnd w:id="27671"/>
              <w:bookmarkEnd w:id="27672"/>
              <w:bookmarkEnd w:id="27673"/>
              <w:bookmarkEnd w:id="27674"/>
              <w:bookmarkEnd w:id="27675"/>
              <w:bookmarkEnd w:id="27676"/>
              <w:bookmarkEnd w:id="27677"/>
              <w:bookmarkEnd w:id="27678"/>
              <w:bookmarkEnd w:id="27679"/>
              <w:bookmarkEnd w:id="27680"/>
            </w:del>
          </w:p>
        </w:tc>
        <w:bookmarkStart w:id="27681" w:name="_Toc34393903"/>
        <w:bookmarkStart w:id="27682" w:name="_Toc34403310"/>
        <w:bookmarkStart w:id="27683" w:name="_Toc34410550"/>
        <w:bookmarkStart w:id="27684" w:name="_Toc34839698"/>
        <w:bookmarkStart w:id="27685" w:name="_Toc34845095"/>
        <w:bookmarkStart w:id="27686" w:name="_Toc34850492"/>
        <w:bookmarkStart w:id="27687" w:name="_Toc36821185"/>
        <w:bookmarkStart w:id="27688" w:name="_Toc36826686"/>
        <w:bookmarkStart w:id="27689" w:name="_Toc36832187"/>
        <w:bookmarkStart w:id="27690" w:name="_Toc36837688"/>
        <w:bookmarkStart w:id="27691" w:name="_Toc36843189"/>
        <w:bookmarkStart w:id="27692" w:name="_Toc36848241"/>
        <w:bookmarkStart w:id="27693" w:name="_Toc37229195"/>
        <w:bookmarkStart w:id="27694" w:name="_Toc37336106"/>
        <w:bookmarkStart w:id="27695" w:name="_Toc37423777"/>
        <w:bookmarkStart w:id="27696" w:name="_Toc37429320"/>
        <w:bookmarkEnd w:id="27681"/>
        <w:bookmarkEnd w:id="27682"/>
        <w:bookmarkEnd w:id="27683"/>
        <w:bookmarkEnd w:id="27684"/>
        <w:bookmarkEnd w:id="27685"/>
        <w:bookmarkEnd w:id="27686"/>
        <w:bookmarkEnd w:id="27687"/>
        <w:bookmarkEnd w:id="27688"/>
        <w:bookmarkEnd w:id="27689"/>
        <w:bookmarkEnd w:id="27690"/>
        <w:bookmarkEnd w:id="27691"/>
        <w:bookmarkEnd w:id="27692"/>
        <w:bookmarkEnd w:id="27693"/>
        <w:bookmarkEnd w:id="27694"/>
        <w:bookmarkEnd w:id="27695"/>
        <w:bookmarkEnd w:id="27696"/>
      </w:tr>
      <w:tr w:rsidR="00BF4111" w:rsidRPr="00EF061C" w:rsidDel="00F67CA7" w:rsidTr="002E6C45">
        <w:trPr>
          <w:trHeight w:val="20"/>
          <w:jc w:val="center"/>
          <w:del w:id="27697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698" w:author="lusonghe" w:date="2020-03-05T16:30:00Z"/>
                <w:rFonts w:eastAsiaTheme="minorEastAsia"/>
                <w:sz w:val="18"/>
                <w:szCs w:val="18"/>
              </w:rPr>
              <w:pPrChange w:id="27699" w:author="lusonghe" w:date="2020-04-02T16:10:00Z">
                <w:pPr/>
              </w:pPrChange>
            </w:pPr>
            <w:del w:id="27700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3</w:delText>
              </w:r>
              <w:bookmarkStart w:id="27701" w:name="_Toc34393904"/>
              <w:bookmarkStart w:id="27702" w:name="_Toc34403311"/>
              <w:bookmarkStart w:id="27703" w:name="_Toc34410551"/>
              <w:bookmarkStart w:id="27704" w:name="_Toc34839699"/>
              <w:bookmarkStart w:id="27705" w:name="_Toc34845096"/>
              <w:bookmarkStart w:id="27706" w:name="_Toc34850493"/>
              <w:bookmarkStart w:id="27707" w:name="_Toc36821186"/>
              <w:bookmarkStart w:id="27708" w:name="_Toc36826687"/>
              <w:bookmarkStart w:id="27709" w:name="_Toc36832188"/>
              <w:bookmarkStart w:id="27710" w:name="_Toc36837689"/>
              <w:bookmarkStart w:id="27711" w:name="_Toc36843190"/>
              <w:bookmarkStart w:id="27712" w:name="_Toc36848242"/>
              <w:bookmarkStart w:id="27713" w:name="_Toc37229196"/>
              <w:bookmarkStart w:id="27714" w:name="_Toc37336107"/>
              <w:bookmarkStart w:id="27715" w:name="_Toc37423778"/>
              <w:bookmarkStart w:id="27716" w:name="_Toc37429321"/>
              <w:bookmarkEnd w:id="27701"/>
              <w:bookmarkEnd w:id="27702"/>
              <w:bookmarkEnd w:id="27703"/>
              <w:bookmarkEnd w:id="27704"/>
              <w:bookmarkEnd w:id="27705"/>
              <w:bookmarkEnd w:id="27706"/>
              <w:bookmarkEnd w:id="27707"/>
              <w:bookmarkEnd w:id="27708"/>
              <w:bookmarkEnd w:id="27709"/>
              <w:bookmarkEnd w:id="27710"/>
              <w:bookmarkEnd w:id="27711"/>
              <w:bookmarkEnd w:id="27712"/>
              <w:bookmarkEnd w:id="27713"/>
              <w:bookmarkEnd w:id="27714"/>
              <w:bookmarkEnd w:id="27715"/>
              <w:bookmarkEnd w:id="27716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717" w:author="lusonghe" w:date="2020-03-05T16:30:00Z"/>
                <w:rFonts w:eastAsiaTheme="minorEastAsia"/>
                <w:sz w:val="18"/>
                <w:szCs w:val="18"/>
              </w:rPr>
              <w:pPrChange w:id="27718" w:author="lusonghe" w:date="2020-04-02T16:10:00Z">
                <w:pPr/>
              </w:pPrChange>
            </w:pPr>
            <w:del w:id="27719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Y51</w:delText>
              </w:r>
              <w:bookmarkStart w:id="27720" w:name="_Toc34393905"/>
              <w:bookmarkStart w:id="27721" w:name="_Toc34403312"/>
              <w:bookmarkStart w:id="27722" w:name="_Toc34410552"/>
              <w:bookmarkStart w:id="27723" w:name="_Toc34839700"/>
              <w:bookmarkStart w:id="27724" w:name="_Toc34845097"/>
              <w:bookmarkStart w:id="27725" w:name="_Toc34850494"/>
              <w:bookmarkStart w:id="27726" w:name="_Toc36821187"/>
              <w:bookmarkStart w:id="27727" w:name="_Toc36826688"/>
              <w:bookmarkStart w:id="27728" w:name="_Toc36832189"/>
              <w:bookmarkStart w:id="27729" w:name="_Toc36837690"/>
              <w:bookmarkStart w:id="27730" w:name="_Toc36843191"/>
              <w:bookmarkStart w:id="27731" w:name="_Toc36848243"/>
              <w:bookmarkStart w:id="27732" w:name="_Toc37229197"/>
              <w:bookmarkStart w:id="27733" w:name="_Toc37336108"/>
              <w:bookmarkStart w:id="27734" w:name="_Toc37423779"/>
              <w:bookmarkStart w:id="27735" w:name="_Toc37429322"/>
              <w:bookmarkEnd w:id="27720"/>
              <w:bookmarkEnd w:id="27721"/>
              <w:bookmarkEnd w:id="27722"/>
              <w:bookmarkEnd w:id="27723"/>
              <w:bookmarkEnd w:id="27724"/>
              <w:bookmarkEnd w:id="27725"/>
              <w:bookmarkEnd w:id="27726"/>
              <w:bookmarkEnd w:id="27727"/>
              <w:bookmarkEnd w:id="27728"/>
              <w:bookmarkEnd w:id="27729"/>
              <w:bookmarkEnd w:id="27730"/>
              <w:bookmarkEnd w:id="27731"/>
              <w:bookmarkEnd w:id="27732"/>
              <w:bookmarkEnd w:id="27733"/>
              <w:bookmarkEnd w:id="27734"/>
              <w:bookmarkEnd w:id="27735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736" w:author="lusonghe" w:date="2020-03-05T16:30:00Z"/>
                <w:rFonts w:eastAsiaTheme="minorEastAsia"/>
                <w:sz w:val="18"/>
                <w:szCs w:val="18"/>
              </w:rPr>
              <w:pPrChange w:id="27737" w:author="lusonghe" w:date="2020-04-02T16:10:00Z">
                <w:pPr/>
              </w:pPrChange>
            </w:pPr>
            <w:del w:id="27738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7739" w:name="_Toc34393906"/>
              <w:bookmarkStart w:id="27740" w:name="_Toc34403313"/>
              <w:bookmarkStart w:id="27741" w:name="_Toc34410553"/>
              <w:bookmarkStart w:id="27742" w:name="_Toc34839701"/>
              <w:bookmarkStart w:id="27743" w:name="_Toc34845098"/>
              <w:bookmarkStart w:id="27744" w:name="_Toc34850495"/>
              <w:bookmarkStart w:id="27745" w:name="_Toc36821188"/>
              <w:bookmarkStart w:id="27746" w:name="_Toc36826689"/>
              <w:bookmarkStart w:id="27747" w:name="_Toc36832190"/>
              <w:bookmarkStart w:id="27748" w:name="_Toc36837691"/>
              <w:bookmarkStart w:id="27749" w:name="_Toc36843192"/>
              <w:bookmarkStart w:id="27750" w:name="_Toc36848244"/>
              <w:bookmarkStart w:id="27751" w:name="_Toc37229198"/>
              <w:bookmarkStart w:id="27752" w:name="_Toc37336109"/>
              <w:bookmarkStart w:id="27753" w:name="_Toc37423780"/>
              <w:bookmarkStart w:id="27754" w:name="_Toc37429323"/>
              <w:bookmarkEnd w:id="27739"/>
              <w:bookmarkEnd w:id="27740"/>
              <w:bookmarkEnd w:id="27741"/>
              <w:bookmarkEnd w:id="27742"/>
              <w:bookmarkEnd w:id="27743"/>
              <w:bookmarkEnd w:id="27744"/>
              <w:bookmarkEnd w:id="27745"/>
              <w:bookmarkEnd w:id="27746"/>
              <w:bookmarkEnd w:id="27747"/>
              <w:bookmarkEnd w:id="27748"/>
              <w:bookmarkEnd w:id="27749"/>
              <w:bookmarkEnd w:id="27750"/>
              <w:bookmarkEnd w:id="27751"/>
              <w:bookmarkEnd w:id="27752"/>
              <w:bookmarkEnd w:id="27753"/>
              <w:bookmarkEnd w:id="27754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755" w:author="lusonghe" w:date="2020-03-05T16:30:00Z"/>
                <w:rFonts w:eastAsiaTheme="minorEastAsia"/>
                <w:sz w:val="18"/>
                <w:szCs w:val="18"/>
              </w:rPr>
              <w:pPrChange w:id="27756" w:author="lusonghe" w:date="2020-04-02T16:10:00Z">
                <w:pPr/>
              </w:pPrChange>
            </w:pPr>
            <w:del w:id="2775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LTE MB/HB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758" w:name="_Toc34393907"/>
              <w:bookmarkStart w:id="27759" w:name="_Toc34403314"/>
              <w:bookmarkStart w:id="27760" w:name="_Toc34410554"/>
              <w:bookmarkStart w:id="27761" w:name="_Toc34839702"/>
              <w:bookmarkStart w:id="27762" w:name="_Toc34845099"/>
              <w:bookmarkStart w:id="27763" w:name="_Toc34850496"/>
              <w:bookmarkStart w:id="27764" w:name="_Toc36821189"/>
              <w:bookmarkStart w:id="27765" w:name="_Toc36826690"/>
              <w:bookmarkStart w:id="27766" w:name="_Toc36832191"/>
              <w:bookmarkStart w:id="27767" w:name="_Toc36837692"/>
              <w:bookmarkStart w:id="27768" w:name="_Toc36843193"/>
              <w:bookmarkStart w:id="27769" w:name="_Toc36848245"/>
              <w:bookmarkStart w:id="27770" w:name="_Toc37229199"/>
              <w:bookmarkStart w:id="27771" w:name="_Toc37336110"/>
              <w:bookmarkStart w:id="27772" w:name="_Toc37423781"/>
              <w:bookmarkStart w:id="27773" w:name="_Toc37429324"/>
              <w:bookmarkEnd w:id="27758"/>
              <w:bookmarkEnd w:id="27759"/>
              <w:bookmarkEnd w:id="27760"/>
              <w:bookmarkEnd w:id="27761"/>
              <w:bookmarkEnd w:id="27762"/>
              <w:bookmarkEnd w:id="27763"/>
              <w:bookmarkEnd w:id="27764"/>
              <w:bookmarkEnd w:id="27765"/>
              <w:bookmarkEnd w:id="27766"/>
              <w:bookmarkEnd w:id="27767"/>
              <w:bookmarkEnd w:id="27768"/>
              <w:bookmarkEnd w:id="27769"/>
              <w:bookmarkEnd w:id="27770"/>
              <w:bookmarkEnd w:id="27771"/>
              <w:bookmarkEnd w:id="27772"/>
              <w:bookmarkEnd w:id="27773"/>
            </w:del>
          </w:p>
          <w:p w:rsidR="00000000" w:rsidRDefault="00BF4111">
            <w:pPr>
              <w:pStyle w:val="30"/>
              <w:rPr>
                <w:del w:id="27774" w:author="lusonghe" w:date="2020-03-05T16:30:00Z"/>
                <w:rFonts w:eastAsiaTheme="minorEastAsia"/>
                <w:sz w:val="18"/>
                <w:szCs w:val="18"/>
              </w:rPr>
              <w:pPrChange w:id="27775" w:author="lusonghe" w:date="2020-04-02T16:10:00Z">
                <w:pPr/>
              </w:pPrChange>
            </w:pPr>
            <w:del w:id="2777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41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777" w:name="_Toc34393908"/>
              <w:bookmarkStart w:id="27778" w:name="_Toc34403315"/>
              <w:bookmarkStart w:id="27779" w:name="_Toc34410555"/>
              <w:bookmarkStart w:id="27780" w:name="_Toc34839703"/>
              <w:bookmarkStart w:id="27781" w:name="_Toc34845100"/>
              <w:bookmarkStart w:id="27782" w:name="_Toc34850497"/>
              <w:bookmarkStart w:id="27783" w:name="_Toc36821190"/>
              <w:bookmarkStart w:id="27784" w:name="_Toc36826691"/>
              <w:bookmarkStart w:id="27785" w:name="_Toc36832192"/>
              <w:bookmarkStart w:id="27786" w:name="_Toc36837693"/>
              <w:bookmarkStart w:id="27787" w:name="_Toc36843194"/>
              <w:bookmarkStart w:id="27788" w:name="_Toc36848246"/>
              <w:bookmarkStart w:id="27789" w:name="_Toc37229200"/>
              <w:bookmarkStart w:id="27790" w:name="_Toc37336111"/>
              <w:bookmarkStart w:id="27791" w:name="_Toc37423782"/>
              <w:bookmarkStart w:id="27792" w:name="_Toc37429325"/>
              <w:bookmarkEnd w:id="27777"/>
              <w:bookmarkEnd w:id="27778"/>
              <w:bookmarkEnd w:id="27779"/>
              <w:bookmarkEnd w:id="27780"/>
              <w:bookmarkEnd w:id="27781"/>
              <w:bookmarkEnd w:id="27782"/>
              <w:bookmarkEnd w:id="27783"/>
              <w:bookmarkEnd w:id="27784"/>
              <w:bookmarkEnd w:id="27785"/>
              <w:bookmarkEnd w:id="27786"/>
              <w:bookmarkEnd w:id="27787"/>
              <w:bookmarkEnd w:id="27788"/>
              <w:bookmarkEnd w:id="27789"/>
              <w:bookmarkEnd w:id="27790"/>
              <w:bookmarkEnd w:id="27791"/>
              <w:bookmarkEnd w:id="27792"/>
            </w:del>
          </w:p>
          <w:p w:rsidR="00000000" w:rsidRDefault="00BF4111">
            <w:pPr>
              <w:pStyle w:val="30"/>
              <w:rPr>
                <w:del w:id="27793" w:author="lusonghe" w:date="2020-03-05T16:30:00Z"/>
                <w:rFonts w:eastAsiaTheme="minorEastAsia"/>
                <w:sz w:val="18"/>
                <w:szCs w:val="18"/>
              </w:rPr>
              <w:pPrChange w:id="27794" w:author="lusonghe" w:date="2020-04-02T16:10:00Z">
                <w:pPr/>
              </w:pPrChange>
            </w:pPr>
            <w:del w:id="2779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7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bookmarkStart w:id="27796" w:name="_Toc34393909"/>
              <w:bookmarkStart w:id="27797" w:name="_Toc34403316"/>
              <w:bookmarkStart w:id="27798" w:name="_Toc34410556"/>
              <w:bookmarkStart w:id="27799" w:name="_Toc34839704"/>
              <w:bookmarkStart w:id="27800" w:name="_Toc34845101"/>
              <w:bookmarkStart w:id="27801" w:name="_Toc34850498"/>
              <w:bookmarkStart w:id="27802" w:name="_Toc36821191"/>
              <w:bookmarkStart w:id="27803" w:name="_Toc36826692"/>
              <w:bookmarkStart w:id="27804" w:name="_Toc36832193"/>
              <w:bookmarkStart w:id="27805" w:name="_Toc36837694"/>
              <w:bookmarkStart w:id="27806" w:name="_Toc36843195"/>
              <w:bookmarkStart w:id="27807" w:name="_Toc36848247"/>
              <w:bookmarkStart w:id="27808" w:name="_Toc37229201"/>
              <w:bookmarkStart w:id="27809" w:name="_Toc37336112"/>
              <w:bookmarkStart w:id="27810" w:name="_Toc37423783"/>
              <w:bookmarkStart w:id="27811" w:name="_Toc37429326"/>
              <w:bookmarkEnd w:id="27796"/>
              <w:bookmarkEnd w:id="27797"/>
              <w:bookmarkEnd w:id="27798"/>
              <w:bookmarkEnd w:id="27799"/>
              <w:bookmarkEnd w:id="27800"/>
              <w:bookmarkEnd w:id="27801"/>
              <w:bookmarkEnd w:id="27802"/>
              <w:bookmarkEnd w:id="27803"/>
              <w:bookmarkEnd w:id="27804"/>
              <w:bookmarkEnd w:id="27805"/>
              <w:bookmarkEnd w:id="27806"/>
              <w:bookmarkEnd w:id="27807"/>
              <w:bookmarkEnd w:id="27808"/>
              <w:bookmarkEnd w:id="27809"/>
              <w:bookmarkEnd w:id="27810"/>
              <w:bookmarkEnd w:id="27811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7812" w:author="lusonghe" w:date="2020-03-05T16:30:00Z"/>
                <w:rFonts w:eastAsiaTheme="minorEastAsia"/>
                <w:sz w:val="18"/>
                <w:szCs w:val="18"/>
              </w:rPr>
              <w:pPrChange w:id="27813" w:author="lusonghe" w:date="2020-04-02T16:10:00Z">
                <w:pPr/>
              </w:pPrChange>
            </w:pPr>
            <w:bookmarkStart w:id="27814" w:name="_Toc34393910"/>
            <w:bookmarkStart w:id="27815" w:name="_Toc34403317"/>
            <w:bookmarkStart w:id="27816" w:name="_Toc34410557"/>
            <w:bookmarkStart w:id="27817" w:name="_Toc34839705"/>
            <w:bookmarkStart w:id="27818" w:name="_Toc34845102"/>
            <w:bookmarkStart w:id="27819" w:name="_Toc34850499"/>
            <w:bookmarkStart w:id="27820" w:name="_Toc36821192"/>
            <w:bookmarkStart w:id="27821" w:name="_Toc36826693"/>
            <w:bookmarkStart w:id="27822" w:name="_Toc36832194"/>
            <w:bookmarkStart w:id="27823" w:name="_Toc36837695"/>
            <w:bookmarkStart w:id="27824" w:name="_Toc36843196"/>
            <w:bookmarkStart w:id="27825" w:name="_Toc36848248"/>
            <w:bookmarkStart w:id="27826" w:name="_Toc37229202"/>
            <w:bookmarkStart w:id="27827" w:name="_Toc37336113"/>
            <w:bookmarkStart w:id="27828" w:name="_Toc37423784"/>
            <w:bookmarkStart w:id="27829" w:name="_Toc37429327"/>
            <w:bookmarkEnd w:id="27814"/>
            <w:bookmarkEnd w:id="27815"/>
            <w:bookmarkEnd w:id="27816"/>
            <w:bookmarkEnd w:id="27817"/>
            <w:bookmarkEnd w:id="27818"/>
            <w:bookmarkEnd w:id="27819"/>
            <w:bookmarkEnd w:id="27820"/>
            <w:bookmarkEnd w:id="27821"/>
            <w:bookmarkEnd w:id="27822"/>
            <w:bookmarkEnd w:id="27823"/>
            <w:bookmarkEnd w:id="27824"/>
            <w:bookmarkEnd w:id="27825"/>
            <w:bookmarkEnd w:id="27826"/>
            <w:bookmarkEnd w:id="27827"/>
            <w:bookmarkEnd w:id="27828"/>
            <w:bookmarkEnd w:id="27829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830" w:author="lusonghe" w:date="2020-03-05T16:30:00Z"/>
                <w:rFonts w:eastAsiaTheme="minorEastAsia"/>
                <w:sz w:val="18"/>
                <w:szCs w:val="18"/>
              </w:rPr>
              <w:pPrChange w:id="27831" w:author="lusonghe" w:date="2020-04-02T16:10:00Z">
                <w:pPr/>
              </w:pPrChange>
            </w:pPr>
            <w:del w:id="27832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7833" w:name="_Toc34393911"/>
              <w:bookmarkStart w:id="27834" w:name="_Toc34403318"/>
              <w:bookmarkStart w:id="27835" w:name="_Toc34410558"/>
              <w:bookmarkStart w:id="27836" w:name="_Toc34839706"/>
              <w:bookmarkStart w:id="27837" w:name="_Toc34845103"/>
              <w:bookmarkStart w:id="27838" w:name="_Toc34850500"/>
              <w:bookmarkStart w:id="27839" w:name="_Toc36821193"/>
              <w:bookmarkStart w:id="27840" w:name="_Toc36826694"/>
              <w:bookmarkStart w:id="27841" w:name="_Toc36832195"/>
              <w:bookmarkStart w:id="27842" w:name="_Toc36837696"/>
              <w:bookmarkStart w:id="27843" w:name="_Toc36843197"/>
              <w:bookmarkStart w:id="27844" w:name="_Toc36848249"/>
              <w:bookmarkStart w:id="27845" w:name="_Toc37229203"/>
              <w:bookmarkStart w:id="27846" w:name="_Toc37336114"/>
              <w:bookmarkStart w:id="27847" w:name="_Toc37423785"/>
              <w:bookmarkStart w:id="27848" w:name="_Toc37429328"/>
              <w:bookmarkEnd w:id="27833"/>
              <w:bookmarkEnd w:id="27834"/>
              <w:bookmarkEnd w:id="27835"/>
              <w:bookmarkEnd w:id="27836"/>
              <w:bookmarkEnd w:id="27837"/>
              <w:bookmarkEnd w:id="27838"/>
              <w:bookmarkEnd w:id="27839"/>
              <w:bookmarkEnd w:id="27840"/>
              <w:bookmarkEnd w:id="27841"/>
              <w:bookmarkEnd w:id="27842"/>
              <w:bookmarkEnd w:id="27843"/>
              <w:bookmarkEnd w:id="27844"/>
              <w:bookmarkEnd w:id="27845"/>
              <w:bookmarkEnd w:id="27846"/>
              <w:bookmarkEnd w:id="27847"/>
              <w:bookmarkEnd w:id="27848"/>
            </w:del>
          </w:p>
        </w:tc>
        <w:bookmarkStart w:id="27849" w:name="_Toc34393912"/>
        <w:bookmarkStart w:id="27850" w:name="_Toc34403319"/>
        <w:bookmarkStart w:id="27851" w:name="_Toc34410559"/>
        <w:bookmarkStart w:id="27852" w:name="_Toc34839707"/>
        <w:bookmarkStart w:id="27853" w:name="_Toc34845104"/>
        <w:bookmarkStart w:id="27854" w:name="_Toc34850501"/>
        <w:bookmarkStart w:id="27855" w:name="_Toc36821194"/>
        <w:bookmarkStart w:id="27856" w:name="_Toc36826695"/>
        <w:bookmarkStart w:id="27857" w:name="_Toc36832196"/>
        <w:bookmarkStart w:id="27858" w:name="_Toc36837697"/>
        <w:bookmarkStart w:id="27859" w:name="_Toc36843198"/>
        <w:bookmarkStart w:id="27860" w:name="_Toc36848250"/>
        <w:bookmarkStart w:id="27861" w:name="_Toc37229204"/>
        <w:bookmarkStart w:id="27862" w:name="_Toc37336115"/>
        <w:bookmarkStart w:id="27863" w:name="_Toc37423786"/>
        <w:bookmarkStart w:id="27864" w:name="_Toc37429329"/>
        <w:bookmarkEnd w:id="27849"/>
        <w:bookmarkEnd w:id="27850"/>
        <w:bookmarkEnd w:id="27851"/>
        <w:bookmarkEnd w:id="27852"/>
        <w:bookmarkEnd w:id="27853"/>
        <w:bookmarkEnd w:id="27854"/>
        <w:bookmarkEnd w:id="27855"/>
        <w:bookmarkEnd w:id="27856"/>
        <w:bookmarkEnd w:id="27857"/>
        <w:bookmarkEnd w:id="27858"/>
        <w:bookmarkEnd w:id="27859"/>
        <w:bookmarkEnd w:id="27860"/>
        <w:bookmarkEnd w:id="27861"/>
        <w:bookmarkEnd w:id="27862"/>
        <w:bookmarkEnd w:id="27863"/>
        <w:bookmarkEnd w:id="27864"/>
      </w:tr>
      <w:tr w:rsidR="00BF4111" w:rsidRPr="00EF061C" w:rsidDel="00F67CA7" w:rsidTr="002E6C45">
        <w:trPr>
          <w:trHeight w:val="20"/>
          <w:jc w:val="center"/>
          <w:del w:id="27865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866" w:author="lusonghe" w:date="2020-03-05T16:30:00Z"/>
                <w:rFonts w:eastAsiaTheme="minorEastAsia"/>
                <w:sz w:val="18"/>
                <w:szCs w:val="18"/>
              </w:rPr>
              <w:pPrChange w:id="27867" w:author="lusonghe" w:date="2020-04-02T16:10:00Z">
                <w:pPr/>
              </w:pPrChange>
            </w:pPr>
            <w:del w:id="27868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4</w:delText>
              </w:r>
              <w:bookmarkStart w:id="27869" w:name="_Toc34393913"/>
              <w:bookmarkStart w:id="27870" w:name="_Toc34403320"/>
              <w:bookmarkStart w:id="27871" w:name="_Toc34410560"/>
              <w:bookmarkStart w:id="27872" w:name="_Toc34839708"/>
              <w:bookmarkStart w:id="27873" w:name="_Toc34845105"/>
              <w:bookmarkStart w:id="27874" w:name="_Toc34850502"/>
              <w:bookmarkStart w:id="27875" w:name="_Toc36821195"/>
              <w:bookmarkStart w:id="27876" w:name="_Toc36826696"/>
              <w:bookmarkStart w:id="27877" w:name="_Toc36832197"/>
              <w:bookmarkStart w:id="27878" w:name="_Toc36837698"/>
              <w:bookmarkStart w:id="27879" w:name="_Toc36843199"/>
              <w:bookmarkStart w:id="27880" w:name="_Toc36848251"/>
              <w:bookmarkStart w:id="27881" w:name="_Toc37229205"/>
              <w:bookmarkStart w:id="27882" w:name="_Toc37336116"/>
              <w:bookmarkStart w:id="27883" w:name="_Toc37423787"/>
              <w:bookmarkStart w:id="27884" w:name="_Toc37429330"/>
              <w:bookmarkEnd w:id="27869"/>
              <w:bookmarkEnd w:id="27870"/>
              <w:bookmarkEnd w:id="27871"/>
              <w:bookmarkEnd w:id="27872"/>
              <w:bookmarkEnd w:id="27873"/>
              <w:bookmarkEnd w:id="27874"/>
              <w:bookmarkEnd w:id="27875"/>
              <w:bookmarkEnd w:id="27876"/>
              <w:bookmarkEnd w:id="27877"/>
              <w:bookmarkEnd w:id="27878"/>
              <w:bookmarkEnd w:id="27879"/>
              <w:bookmarkEnd w:id="27880"/>
              <w:bookmarkEnd w:id="27881"/>
              <w:bookmarkEnd w:id="27882"/>
              <w:bookmarkEnd w:id="27883"/>
              <w:bookmarkEnd w:id="27884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885" w:author="lusonghe" w:date="2020-03-05T16:30:00Z"/>
                <w:rFonts w:eastAsiaTheme="minorEastAsia"/>
                <w:sz w:val="18"/>
                <w:szCs w:val="18"/>
              </w:rPr>
              <w:pPrChange w:id="27886" w:author="lusonghe" w:date="2020-04-02T16:10:00Z">
                <w:pPr/>
              </w:pPrChange>
            </w:pPr>
            <w:del w:id="2788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33</w:delText>
              </w:r>
              <w:bookmarkStart w:id="27888" w:name="_Toc34393914"/>
              <w:bookmarkStart w:id="27889" w:name="_Toc34403321"/>
              <w:bookmarkStart w:id="27890" w:name="_Toc34410561"/>
              <w:bookmarkStart w:id="27891" w:name="_Toc34839709"/>
              <w:bookmarkStart w:id="27892" w:name="_Toc34845106"/>
              <w:bookmarkStart w:id="27893" w:name="_Toc34850503"/>
              <w:bookmarkStart w:id="27894" w:name="_Toc36821196"/>
              <w:bookmarkStart w:id="27895" w:name="_Toc36826697"/>
              <w:bookmarkStart w:id="27896" w:name="_Toc36832198"/>
              <w:bookmarkStart w:id="27897" w:name="_Toc36837699"/>
              <w:bookmarkStart w:id="27898" w:name="_Toc36843200"/>
              <w:bookmarkStart w:id="27899" w:name="_Toc36848252"/>
              <w:bookmarkStart w:id="27900" w:name="_Toc37229206"/>
              <w:bookmarkStart w:id="27901" w:name="_Toc37336117"/>
              <w:bookmarkStart w:id="27902" w:name="_Toc37423788"/>
              <w:bookmarkStart w:id="27903" w:name="_Toc37429331"/>
              <w:bookmarkEnd w:id="27888"/>
              <w:bookmarkEnd w:id="27889"/>
              <w:bookmarkEnd w:id="27890"/>
              <w:bookmarkEnd w:id="27891"/>
              <w:bookmarkEnd w:id="27892"/>
              <w:bookmarkEnd w:id="27893"/>
              <w:bookmarkEnd w:id="27894"/>
              <w:bookmarkEnd w:id="27895"/>
              <w:bookmarkEnd w:id="27896"/>
              <w:bookmarkEnd w:id="27897"/>
              <w:bookmarkEnd w:id="27898"/>
              <w:bookmarkEnd w:id="27899"/>
              <w:bookmarkEnd w:id="27900"/>
              <w:bookmarkEnd w:id="27901"/>
              <w:bookmarkEnd w:id="27902"/>
              <w:bookmarkEnd w:id="27903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904" w:author="lusonghe" w:date="2020-03-05T16:30:00Z"/>
                <w:rFonts w:eastAsiaTheme="minorEastAsia"/>
                <w:sz w:val="18"/>
                <w:szCs w:val="18"/>
              </w:rPr>
              <w:pPrChange w:id="27905" w:author="lusonghe" w:date="2020-04-02T16:10:00Z">
                <w:pPr/>
              </w:pPrChange>
            </w:pPr>
            <w:del w:id="27906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7907" w:name="_Toc34393915"/>
              <w:bookmarkStart w:id="27908" w:name="_Toc34403322"/>
              <w:bookmarkStart w:id="27909" w:name="_Toc34410562"/>
              <w:bookmarkStart w:id="27910" w:name="_Toc34839710"/>
              <w:bookmarkStart w:id="27911" w:name="_Toc34845107"/>
              <w:bookmarkStart w:id="27912" w:name="_Toc34850504"/>
              <w:bookmarkStart w:id="27913" w:name="_Toc36821197"/>
              <w:bookmarkStart w:id="27914" w:name="_Toc36826698"/>
              <w:bookmarkStart w:id="27915" w:name="_Toc36832199"/>
              <w:bookmarkStart w:id="27916" w:name="_Toc36837700"/>
              <w:bookmarkStart w:id="27917" w:name="_Toc36843201"/>
              <w:bookmarkStart w:id="27918" w:name="_Toc36848253"/>
              <w:bookmarkStart w:id="27919" w:name="_Toc37229207"/>
              <w:bookmarkStart w:id="27920" w:name="_Toc37336118"/>
              <w:bookmarkStart w:id="27921" w:name="_Toc37423789"/>
              <w:bookmarkStart w:id="27922" w:name="_Toc37429332"/>
              <w:bookmarkEnd w:id="27907"/>
              <w:bookmarkEnd w:id="27908"/>
              <w:bookmarkEnd w:id="27909"/>
              <w:bookmarkEnd w:id="27910"/>
              <w:bookmarkEnd w:id="27911"/>
              <w:bookmarkEnd w:id="27912"/>
              <w:bookmarkEnd w:id="27913"/>
              <w:bookmarkEnd w:id="27914"/>
              <w:bookmarkEnd w:id="27915"/>
              <w:bookmarkEnd w:id="27916"/>
              <w:bookmarkEnd w:id="27917"/>
              <w:bookmarkEnd w:id="27918"/>
              <w:bookmarkEnd w:id="27919"/>
              <w:bookmarkEnd w:id="27920"/>
              <w:bookmarkEnd w:id="27921"/>
              <w:bookmarkEnd w:id="27922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923" w:author="lusonghe" w:date="2020-03-05T16:30:00Z"/>
                <w:rFonts w:eastAsiaTheme="minorEastAsia"/>
                <w:sz w:val="18"/>
                <w:szCs w:val="18"/>
              </w:rPr>
              <w:pPrChange w:id="27924" w:author="lusonghe" w:date="2020-04-02T16:10:00Z">
                <w:pPr/>
              </w:pPrChange>
            </w:pPr>
            <w:del w:id="2792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41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7926" w:name="_Toc34393916"/>
              <w:bookmarkStart w:id="27927" w:name="_Toc34403323"/>
              <w:bookmarkStart w:id="27928" w:name="_Toc34410563"/>
              <w:bookmarkStart w:id="27929" w:name="_Toc34839711"/>
              <w:bookmarkStart w:id="27930" w:name="_Toc34845108"/>
              <w:bookmarkStart w:id="27931" w:name="_Toc34850505"/>
              <w:bookmarkStart w:id="27932" w:name="_Toc36821198"/>
              <w:bookmarkStart w:id="27933" w:name="_Toc36826699"/>
              <w:bookmarkStart w:id="27934" w:name="_Toc36832200"/>
              <w:bookmarkStart w:id="27935" w:name="_Toc36837701"/>
              <w:bookmarkStart w:id="27936" w:name="_Toc36843202"/>
              <w:bookmarkStart w:id="27937" w:name="_Toc36848254"/>
              <w:bookmarkStart w:id="27938" w:name="_Toc37229208"/>
              <w:bookmarkStart w:id="27939" w:name="_Toc37336119"/>
              <w:bookmarkStart w:id="27940" w:name="_Toc37423790"/>
              <w:bookmarkStart w:id="27941" w:name="_Toc37429333"/>
              <w:bookmarkEnd w:id="27926"/>
              <w:bookmarkEnd w:id="27927"/>
              <w:bookmarkEnd w:id="27928"/>
              <w:bookmarkEnd w:id="27929"/>
              <w:bookmarkEnd w:id="27930"/>
              <w:bookmarkEnd w:id="27931"/>
              <w:bookmarkEnd w:id="27932"/>
              <w:bookmarkEnd w:id="27933"/>
              <w:bookmarkEnd w:id="27934"/>
              <w:bookmarkEnd w:id="27935"/>
              <w:bookmarkEnd w:id="27936"/>
              <w:bookmarkEnd w:id="27937"/>
              <w:bookmarkEnd w:id="27938"/>
              <w:bookmarkEnd w:id="27939"/>
              <w:bookmarkEnd w:id="27940"/>
              <w:bookmarkEnd w:id="27941"/>
            </w:del>
          </w:p>
          <w:p w:rsidR="00000000" w:rsidRDefault="00BF4111">
            <w:pPr>
              <w:pStyle w:val="30"/>
              <w:rPr>
                <w:del w:id="27942" w:author="lusonghe" w:date="2020-03-05T16:30:00Z"/>
                <w:rFonts w:eastAsiaTheme="minorEastAsia"/>
                <w:sz w:val="18"/>
                <w:szCs w:val="18"/>
              </w:rPr>
              <w:pPrChange w:id="27943" w:author="lusonghe" w:date="2020-04-02T16:10:00Z">
                <w:pPr/>
              </w:pPrChange>
            </w:pPr>
            <w:del w:id="2794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7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bookmarkStart w:id="27945" w:name="_Toc34393917"/>
              <w:bookmarkStart w:id="27946" w:name="_Toc34403324"/>
              <w:bookmarkStart w:id="27947" w:name="_Toc34410564"/>
              <w:bookmarkStart w:id="27948" w:name="_Toc34839712"/>
              <w:bookmarkStart w:id="27949" w:name="_Toc34845109"/>
              <w:bookmarkStart w:id="27950" w:name="_Toc34850506"/>
              <w:bookmarkStart w:id="27951" w:name="_Toc36821199"/>
              <w:bookmarkStart w:id="27952" w:name="_Toc36826700"/>
              <w:bookmarkStart w:id="27953" w:name="_Toc36832201"/>
              <w:bookmarkStart w:id="27954" w:name="_Toc36837702"/>
              <w:bookmarkStart w:id="27955" w:name="_Toc36843203"/>
              <w:bookmarkStart w:id="27956" w:name="_Toc36848255"/>
              <w:bookmarkStart w:id="27957" w:name="_Toc37229209"/>
              <w:bookmarkStart w:id="27958" w:name="_Toc37336120"/>
              <w:bookmarkStart w:id="27959" w:name="_Toc37423791"/>
              <w:bookmarkStart w:id="27960" w:name="_Toc37429334"/>
              <w:bookmarkEnd w:id="27945"/>
              <w:bookmarkEnd w:id="27946"/>
              <w:bookmarkEnd w:id="27947"/>
              <w:bookmarkEnd w:id="27948"/>
              <w:bookmarkEnd w:id="27949"/>
              <w:bookmarkEnd w:id="27950"/>
              <w:bookmarkEnd w:id="27951"/>
              <w:bookmarkEnd w:id="27952"/>
              <w:bookmarkEnd w:id="27953"/>
              <w:bookmarkEnd w:id="27954"/>
              <w:bookmarkEnd w:id="27955"/>
              <w:bookmarkEnd w:id="27956"/>
              <w:bookmarkEnd w:id="27957"/>
              <w:bookmarkEnd w:id="27958"/>
              <w:bookmarkEnd w:id="27959"/>
              <w:bookmarkEnd w:id="2796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7961" w:author="lusonghe" w:date="2020-03-05T16:30:00Z"/>
                <w:rFonts w:eastAsiaTheme="minorEastAsia"/>
                <w:sz w:val="18"/>
                <w:szCs w:val="18"/>
              </w:rPr>
              <w:pPrChange w:id="27962" w:author="lusonghe" w:date="2020-04-02T16:10:00Z">
                <w:pPr/>
              </w:pPrChange>
            </w:pPr>
            <w:bookmarkStart w:id="27963" w:name="_Toc34393918"/>
            <w:bookmarkStart w:id="27964" w:name="_Toc34403325"/>
            <w:bookmarkStart w:id="27965" w:name="_Toc34410565"/>
            <w:bookmarkStart w:id="27966" w:name="_Toc34839713"/>
            <w:bookmarkStart w:id="27967" w:name="_Toc34845110"/>
            <w:bookmarkStart w:id="27968" w:name="_Toc34850507"/>
            <w:bookmarkStart w:id="27969" w:name="_Toc36821200"/>
            <w:bookmarkStart w:id="27970" w:name="_Toc36826701"/>
            <w:bookmarkStart w:id="27971" w:name="_Toc36832202"/>
            <w:bookmarkStart w:id="27972" w:name="_Toc36837703"/>
            <w:bookmarkStart w:id="27973" w:name="_Toc36843204"/>
            <w:bookmarkStart w:id="27974" w:name="_Toc36848256"/>
            <w:bookmarkStart w:id="27975" w:name="_Toc37229210"/>
            <w:bookmarkStart w:id="27976" w:name="_Toc37336121"/>
            <w:bookmarkStart w:id="27977" w:name="_Toc37423792"/>
            <w:bookmarkStart w:id="27978" w:name="_Toc37429335"/>
            <w:bookmarkEnd w:id="27963"/>
            <w:bookmarkEnd w:id="27964"/>
            <w:bookmarkEnd w:id="27965"/>
            <w:bookmarkEnd w:id="27966"/>
            <w:bookmarkEnd w:id="27967"/>
            <w:bookmarkEnd w:id="27968"/>
            <w:bookmarkEnd w:id="27969"/>
            <w:bookmarkEnd w:id="27970"/>
            <w:bookmarkEnd w:id="27971"/>
            <w:bookmarkEnd w:id="27972"/>
            <w:bookmarkEnd w:id="27973"/>
            <w:bookmarkEnd w:id="27974"/>
            <w:bookmarkEnd w:id="27975"/>
            <w:bookmarkEnd w:id="27976"/>
            <w:bookmarkEnd w:id="27977"/>
            <w:bookmarkEnd w:id="27978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7979" w:author="lusonghe" w:date="2020-03-05T16:30:00Z"/>
                <w:rFonts w:eastAsiaTheme="minorEastAsia"/>
                <w:sz w:val="18"/>
                <w:szCs w:val="18"/>
              </w:rPr>
              <w:pPrChange w:id="27980" w:author="lusonghe" w:date="2020-04-02T16:10:00Z">
                <w:pPr/>
              </w:pPrChange>
            </w:pPr>
            <w:del w:id="2798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7982" w:name="_Toc34393919"/>
              <w:bookmarkStart w:id="27983" w:name="_Toc34403326"/>
              <w:bookmarkStart w:id="27984" w:name="_Toc34410566"/>
              <w:bookmarkStart w:id="27985" w:name="_Toc34839714"/>
              <w:bookmarkStart w:id="27986" w:name="_Toc34845111"/>
              <w:bookmarkStart w:id="27987" w:name="_Toc34850508"/>
              <w:bookmarkStart w:id="27988" w:name="_Toc36821201"/>
              <w:bookmarkStart w:id="27989" w:name="_Toc36826702"/>
              <w:bookmarkStart w:id="27990" w:name="_Toc36832203"/>
              <w:bookmarkStart w:id="27991" w:name="_Toc36837704"/>
              <w:bookmarkStart w:id="27992" w:name="_Toc36843205"/>
              <w:bookmarkStart w:id="27993" w:name="_Toc36848257"/>
              <w:bookmarkStart w:id="27994" w:name="_Toc37229211"/>
              <w:bookmarkStart w:id="27995" w:name="_Toc37336122"/>
              <w:bookmarkStart w:id="27996" w:name="_Toc37423793"/>
              <w:bookmarkStart w:id="27997" w:name="_Toc37429336"/>
              <w:bookmarkEnd w:id="27982"/>
              <w:bookmarkEnd w:id="27983"/>
              <w:bookmarkEnd w:id="27984"/>
              <w:bookmarkEnd w:id="27985"/>
              <w:bookmarkEnd w:id="27986"/>
              <w:bookmarkEnd w:id="27987"/>
              <w:bookmarkEnd w:id="27988"/>
              <w:bookmarkEnd w:id="27989"/>
              <w:bookmarkEnd w:id="27990"/>
              <w:bookmarkEnd w:id="27991"/>
              <w:bookmarkEnd w:id="27992"/>
              <w:bookmarkEnd w:id="27993"/>
              <w:bookmarkEnd w:id="27994"/>
              <w:bookmarkEnd w:id="27995"/>
              <w:bookmarkEnd w:id="27996"/>
              <w:bookmarkEnd w:id="27997"/>
            </w:del>
          </w:p>
        </w:tc>
        <w:bookmarkStart w:id="27998" w:name="_Toc34393920"/>
        <w:bookmarkStart w:id="27999" w:name="_Toc34403327"/>
        <w:bookmarkStart w:id="28000" w:name="_Toc34410567"/>
        <w:bookmarkStart w:id="28001" w:name="_Toc34839715"/>
        <w:bookmarkStart w:id="28002" w:name="_Toc34845112"/>
        <w:bookmarkStart w:id="28003" w:name="_Toc34850509"/>
        <w:bookmarkStart w:id="28004" w:name="_Toc36821202"/>
        <w:bookmarkStart w:id="28005" w:name="_Toc36826703"/>
        <w:bookmarkStart w:id="28006" w:name="_Toc36832204"/>
        <w:bookmarkStart w:id="28007" w:name="_Toc36837705"/>
        <w:bookmarkStart w:id="28008" w:name="_Toc36843206"/>
        <w:bookmarkStart w:id="28009" w:name="_Toc36848258"/>
        <w:bookmarkStart w:id="28010" w:name="_Toc37229212"/>
        <w:bookmarkStart w:id="28011" w:name="_Toc37336123"/>
        <w:bookmarkStart w:id="28012" w:name="_Toc37423794"/>
        <w:bookmarkStart w:id="28013" w:name="_Toc37429337"/>
        <w:bookmarkEnd w:id="27998"/>
        <w:bookmarkEnd w:id="27999"/>
        <w:bookmarkEnd w:id="28000"/>
        <w:bookmarkEnd w:id="28001"/>
        <w:bookmarkEnd w:id="28002"/>
        <w:bookmarkEnd w:id="28003"/>
        <w:bookmarkEnd w:id="28004"/>
        <w:bookmarkEnd w:id="28005"/>
        <w:bookmarkEnd w:id="28006"/>
        <w:bookmarkEnd w:id="28007"/>
        <w:bookmarkEnd w:id="28008"/>
        <w:bookmarkEnd w:id="28009"/>
        <w:bookmarkEnd w:id="28010"/>
        <w:bookmarkEnd w:id="28011"/>
        <w:bookmarkEnd w:id="28012"/>
        <w:bookmarkEnd w:id="28013"/>
      </w:tr>
      <w:tr w:rsidR="00BF4111" w:rsidRPr="00EF061C" w:rsidDel="00F67CA7" w:rsidTr="002E6C45">
        <w:trPr>
          <w:trHeight w:val="20"/>
          <w:jc w:val="center"/>
          <w:del w:id="2801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015" w:author="lusonghe" w:date="2020-03-05T16:30:00Z"/>
                <w:rFonts w:eastAsiaTheme="minorEastAsia"/>
                <w:sz w:val="18"/>
                <w:szCs w:val="18"/>
              </w:rPr>
              <w:pPrChange w:id="28016" w:author="lusonghe" w:date="2020-04-02T16:10:00Z">
                <w:pPr/>
              </w:pPrChange>
            </w:pPr>
            <w:del w:id="2801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5</w:delText>
              </w:r>
              <w:bookmarkStart w:id="28018" w:name="_Toc34393921"/>
              <w:bookmarkStart w:id="28019" w:name="_Toc34403328"/>
              <w:bookmarkStart w:id="28020" w:name="_Toc34410568"/>
              <w:bookmarkStart w:id="28021" w:name="_Toc34839716"/>
              <w:bookmarkStart w:id="28022" w:name="_Toc34845113"/>
              <w:bookmarkStart w:id="28023" w:name="_Toc34850510"/>
              <w:bookmarkStart w:id="28024" w:name="_Toc36821203"/>
              <w:bookmarkStart w:id="28025" w:name="_Toc36826704"/>
              <w:bookmarkStart w:id="28026" w:name="_Toc36832205"/>
              <w:bookmarkStart w:id="28027" w:name="_Toc36837706"/>
              <w:bookmarkStart w:id="28028" w:name="_Toc36843207"/>
              <w:bookmarkStart w:id="28029" w:name="_Toc36848259"/>
              <w:bookmarkStart w:id="28030" w:name="_Toc37229213"/>
              <w:bookmarkStart w:id="28031" w:name="_Toc37336124"/>
              <w:bookmarkStart w:id="28032" w:name="_Toc37423795"/>
              <w:bookmarkStart w:id="28033" w:name="_Toc37429338"/>
              <w:bookmarkEnd w:id="28018"/>
              <w:bookmarkEnd w:id="28019"/>
              <w:bookmarkEnd w:id="28020"/>
              <w:bookmarkEnd w:id="28021"/>
              <w:bookmarkEnd w:id="28022"/>
              <w:bookmarkEnd w:id="28023"/>
              <w:bookmarkEnd w:id="28024"/>
              <w:bookmarkEnd w:id="28025"/>
              <w:bookmarkEnd w:id="28026"/>
              <w:bookmarkEnd w:id="28027"/>
              <w:bookmarkEnd w:id="28028"/>
              <w:bookmarkEnd w:id="28029"/>
              <w:bookmarkEnd w:id="28030"/>
              <w:bookmarkEnd w:id="28031"/>
              <w:bookmarkEnd w:id="28032"/>
              <w:bookmarkEnd w:id="2803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034" w:author="lusonghe" w:date="2020-03-05T16:30:00Z"/>
                <w:rFonts w:eastAsiaTheme="minorEastAsia"/>
                <w:sz w:val="18"/>
                <w:szCs w:val="18"/>
              </w:rPr>
              <w:pPrChange w:id="28035" w:author="lusonghe" w:date="2020-04-02T16:10:00Z">
                <w:pPr/>
              </w:pPrChange>
            </w:pPr>
            <w:del w:id="2803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19</w:delText>
              </w:r>
              <w:bookmarkStart w:id="28037" w:name="_Toc34393922"/>
              <w:bookmarkStart w:id="28038" w:name="_Toc34403329"/>
              <w:bookmarkStart w:id="28039" w:name="_Toc34410569"/>
              <w:bookmarkStart w:id="28040" w:name="_Toc34839717"/>
              <w:bookmarkStart w:id="28041" w:name="_Toc34845114"/>
              <w:bookmarkStart w:id="28042" w:name="_Toc34850511"/>
              <w:bookmarkStart w:id="28043" w:name="_Toc36821204"/>
              <w:bookmarkStart w:id="28044" w:name="_Toc36826705"/>
              <w:bookmarkStart w:id="28045" w:name="_Toc36832206"/>
              <w:bookmarkStart w:id="28046" w:name="_Toc36837707"/>
              <w:bookmarkStart w:id="28047" w:name="_Toc36843208"/>
              <w:bookmarkStart w:id="28048" w:name="_Toc36848260"/>
              <w:bookmarkStart w:id="28049" w:name="_Toc37229214"/>
              <w:bookmarkStart w:id="28050" w:name="_Toc37336125"/>
              <w:bookmarkStart w:id="28051" w:name="_Toc37423796"/>
              <w:bookmarkStart w:id="28052" w:name="_Toc37429339"/>
              <w:bookmarkEnd w:id="28037"/>
              <w:bookmarkEnd w:id="28038"/>
              <w:bookmarkEnd w:id="28039"/>
              <w:bookmarkEnd w:id="28040"/>
              <w:bookmarkEnd w:id="28041"/>
              <w:bookmarkEnd w:id="28042"/>
              <w:bookmarkEnd w:id="28043"/>
              <w:bookmarkEnd w:id="28044"/>
              <w:bookmarkEnd w:id="28045"/>
              <w:bookmarkEnd w:id="28046"/>
              <w:bookmarkEnd w:id="28047"/>
              <w:bookmarkEnd w:id="28048"/>
              <w:bookmarkEnd w:id="28049"/>
              <w:bookmarkEnd w:id="28050"/>
              <w:bookmarkEnd w:id="28051"/>
              <w:bookmarkEnd w:id="2805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053" w:author="lusonghe" w:date="2020-03-05T16:30:00Z"/>
                <w:rFonts w:eastAsiaTheme="minorEastAsia"/>
                <w:sz w:val="18"/>
                <w:szCs w:val="18"/>
              </w:rPr>
              <w:pPrChange w:id="28054" w:author="lusonghe" w:date="2020-04-02T16:10:00Z">
                <w:pPr/>
              </w:pPrChange>
            </w:pPr>
            <w:del w:id="28055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8056" w:name="_Toc34393923"/>
              <w:bookmarkStart w:id="28057" w:name="_Toc34403330"/>
              <w:bookmarkStart w:id="28058" w:name="_Toc34410570"/>
              <w:bookmarkStart w:id="28059" w:name="_Toc34839718"/>
              <w:bookmarkStart w:id="28060" w:name="_Toc34845115"/>
              <w:bookmarkStart w:id="28061" w:name="_Toc34850512"/>
              <w:bookmarkStart w:id="28062" w:name="_Toc36821205"/>
              <w:bookmarkStart w:id="28063" w:name="_Toc36826706"/>
              <w:bookmarkStart w:id="28064" w:name="_Toc36832207"/>
              <w:bookmarkStart w:id="28065" w:name="_Toc36837708"/>
              <w:bookmarkStart w:id="28066" w:name="_Toc36843209"/>
              <w:bookmarkStart w:id="28067" w:name="_Toc36848261"/>
              <w:bookmarkStart w:id="28068" w:name="_Toc37229215"/>
              <w:bookmarkStart w:id="28069" w:name="_Toc37336126"/>
              <w:bookmarkStart w:id="28070" w:name="_Toc37423797"/>
              <w:bookmarkStart w:id="28071" w:name="_Toc37429340"/>
              <w:bookmarkEnd w:id="28056"/>
              <w:bookmarkEnd w:id="28057"/>
              <w:bookmarkEnd w:id="28058"/>
              <w:bookmarkEnd w:id="28059"/>
              <w:bookmarkEnd w:id="28060"/>
              <w:bookmarkEnd w:id="28061"/>
              <w:bookmarkEnd w:id="28062"/>
              <w:bookmarkEnd w:id="28063"/>
              <w:bookmarkEnd w:id="28064"/>
              <w:bookmarkEnd w:id="28065"/>
              <w:bookmarkEnd w:id="28066"/>
              <w:bookmarkEnd w:id="28067"/>
              <w:bookmarkEnd w:id="28068"/>
              <w:bookmarkEnd w:id="28069"/>
              <w:bookmarkEnd w:id="28070"/>
              <w:bookmarkEnd w:id="2807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072" w:author="lusonghe" w:date="2020-03-05T16:30:00Z"/>
                <w:rFonts w:eastAsiaTheme="minorEastAsia"/>
                <w:sz w:val="18"/>
                <w:szCs w:val="18"/>
              </w:rPr>
              <w:pPrChange w:id="28073" w:author="lusonghe" w:date="2020-04-02T16:10:00Z">
                <w:pPr/>
              </w:pPrChange>
            </w:pPr>
            <w:del w:id="2807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7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bookmarkStart w:id="28075" w:name="_Toc34393924"/>
              <w:bookmarkStart w:id="28076" w:name="_Toc34403331"/>
              <w:bookmarkStart w:id="28077" w:name="_Toc34410571"/>
              <w:bookmarkStart w:id="28078" w:name="_Toc34839719"/>
              <w:bookmarkStart w:id="28079" w:name="_Toc34845116"/>
              <w:bookmarkStart w:id="28080" w:name="_Toc34850513"/>
              <w:bookmarkStart w:id="28081" w:name="_Toc36821206"/>
              <w:bookmarkStart w:id="28082" w:name="_Toc36826707"/>
              <w:bookmarkStart w:id="28083" w:name="_Toc36832208"/>
              <w:bookmarkStart w:id="28084" w:name="_Toc36837709"/>
              <w:bookmarkStart w:id="28085" w:name="_Toc36843210"/>
              <w:bookmarkStart w:id="28086" w:name="_Toc36848262"/>
              <w:bookmarkStart w:id="28087" w:name="_Toc37229216"/>
              <w:bookmarkStart w:id="28088" w:name="_Toc37336127"/>
              <w:bookmarkStart w:id="28089" w:name="_Toc37423798"/>
              <w:bookmarkStart w:id="28090" w:name="_Toc37429341"/>
              <w:bookmarkEnd w:id="28075"/>
              <w:bookmarkEnd w:id="28076"/>
              <w:bookmarkEnd w:id="28077"/>
              <w:bookmarkEnd w:id="28078"/>
              <w:bookmarkEnd w:id="28079"/>
              <w:bookmarkEnd w:id="28080"/>
              <w:bookmarkEnd w:id="28081"/>
              <w:bookmarkEnd w:id="28082"/>
              <w:bookmarkEnd w:id="28083"/>
              <w:bookmarkEnd w:id="28084"/>
              <w:bookmarkEnd w:id="28085"/>
              <w:bookmarkEnd w:id="28086"/>
              <w:bookmarkEnd w:id="28087"/>
              <w:bookmarkEnd w:id="28088"/>
              <w:bookmarkEnd w:id="28089"/>
              <w:bookmarkEnd w:id="28090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091" w:author="lusonghe" w:date="2020-03-05T16:30:00Z"/>
                <w:rFonts w:eastAsiaTheme="minorEastAsia"/>
                <w:sz w:val="18"/>
                <w:szCs w:val="18"/>
              </w:rPr>
              <w:pPrChange w:id="28092" w:author="lusonghe" w:date="2020-04-02T16:10:00Z">
                <w:pPr/>
              </w:pPrChange>
            </w:pPr>
            <w:bookmarkStart w:id="28093" w:name="_Toc34393925"/>
            <w:bookmarkStart w:id="28094" w:name="_Toc34403332"/>
            <w:bookmarkStart w:id="28095" w:name="_Toc34410572"/>
            <w:bookmarkStart w:id="28096" w:name="_Toc34839720"/>
            <w:bookmarkStart w:id="28097" w:name="_Toc34845117"/>
            <w:bookmarkStart w:id="28098" w:name="_Toc34850514"/>
            <w:bookmarkStart w:id="28099" w:name="_Toc36821207"/>
            <w:bookmarkStart w:id="28100" w:name="_Toc36826708"/>
            <w:bookmarkStart w:id="28101" w:name="_Toc36832209"/>
            <w:bookmarkStart w:id="28102" w:name="_Toc36837710"/>
            <w:bookmarkStart w:id="28103" w:name="_Toc36843211"/>
            <w:bookmarkStart w:id="28104" w:name="_Toc36848263"/>
            <w:bookmarkStart w:id="28105" w:name="_Toc37229217"/>
            <w:bookmarkStart w:id="28106" w:name="_Toc37336128"/>
            <w:bookmarkStart w:id="28107" w:name="_Toc37423799"/>
            <w:bookmarkStart w:id="28108" w:name="_Toc37429342"/>
            <w:bookmarkEnd w:id="28093"/>
            <w:bookmarkEnd w:id="28094"/>
            <w:bookmarkEnd w:id="28095"/>
            <w:bookmarkEnd w:id="28096"/>
            <w:bookmarkEnd w:id="28097"/>
            <w:bookmarkEnd w:id="28098"/>
            <w:bookmarkEnd w:id="28099"/>
            <w:bookmarkEnd w:id="28100"/>
            <w:bookmarkEnd w:id="28101"/>
            <w:bookmarkEnd w:id="28102"/>
            <w:bookmarkEnd w:id="28103"/>
            <w:bookmarkEnd w:id="28104"/>
            <w:bookmarkEnd w:id="28105"/>
            <w:bookmarkEnd w:id="28106"/>
            <w:bookmarkEnd w:id="28107"/>
            <w:bookmarkEnd w:id="28108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109" w:author="lusonghe" w:date="2020-03-05T16:30:00Z"/>
                <w:rFonts w:eastAsiaTheme="minorEastAsia"/>
                <w:sz w:val="18"/>
                <w:szCs w:val="18"/>
              </w:rPr>
              <w:pPrChange w:id="28110" w:author="lusonghe" w:date="2020-04-02T16:10:00Z">
                <w:pPr/>
              </w:pPrChange>
            </w:pPr>
            <w:del w:id="28111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8112" w:name="_Toc34393926"/>
              <w:bookmarkStart w:id="28113" w:name="_Toc34403333"/>
              <w:bookmarkStart w:id="28114" w:name="_Toc34410573"/>
              <w:bookmarkStart w:id="28115" w:name="_Toc34839721"/>
              <w:bookmarkStart w:id="28116" w:name="_Toc34845118"/>
              <w:bookmarkStart w:id="28117" w:name="_Toc34850515"/>
              <w:bookmarkStart w:id="28118" w:name="_Toc36821208"/>
              <w:bookmarkStart w:id="28119" w:name="_Toc36826709"/>
              <w:bookmarkStart w:id="28120" w:name="_Toc36832210"/>
              <w:bookmarkStart w:id="28121" w:name="_Toc36837711"/>
              <w:bookmarkStart w:id="28122" w:name="_Toc36843212"/>
              <w:bookmarkStart w:id="28123" w:name="_Toc36848264"/>
              <w:bookmarkStart w:id="28124" w:name="_Toc37229218"/>
              <w:bookmarkStart w:id="28125" w:name="_Toc37336129"/>
              <w:bookmarkStart w:id="28126" w:name="_Toc37423800"/>
              <w:bookmarkStart w:id="28127" w:name="_Toc37429343"/>
              <w:bookmarkEnd w:id="28112"/>
              <w:bookmarkEnd w:id="28113"/>
              <w:bookmarkEnd w:id="28114"/>
              <w:bookmarkEnd w:id="28115"/>
              <w:bookmarkEnd w:id="28116"/>
              <w:bookmarkEnd w:id="28117"/>
              <w:bookmarkEnd w:id="28118"/>
              <w:bookmarkEnd w:id="28119"/>
              <w:bookmarkEnd w:id="28120"/>
              <w:bookmarkEnd w:id="28121"/>
              <w:bookmarkEnd w:id="28122"/>
              <w:bookmarkEnd w:id="28123"/>
              <w:bookmarkEnd w:id="28124"/>
              <w:bookmarkEnd w:id="28125"/>
              <w:bookmarkEnd w:id="28126"/>
              <w:bookmarkEnd w:id="28127"/>
            </w:del>
          </w:p>
        </w:tc>
        <w:bookmarkStart w:id="28128" w:name="_Toc34393927"/>
        <w:bookmarkStart w:id="28129" w:name="_Toc34403334"/>
        <w:bookmarkStart w:id="28130" w:name="_Toc34410574"/>
        <w:bookmarkStart w:id="28131" w:name="_Toc34839722"/>
        <w:bookmarkStart w:id="28132" w:name="_Toc34845119"/>
        <w:bookmarkStart w:id="28133" w:name="_Toc34850516"/>
        <w:bookmarkStart w:id="28134" w:name="_Toc36821209"/>
        <w:bookmarkStart w:id="28135" w:name="_Toc36826710"/>
        <w:bookmarkStart w:id="28136" w:name="_Toc36832211"/>
        <w:bookmarkStart w:id="28137" w:name="_Toc36837712"/>
        <w:bookmarkStart w:id="28138" w:name="_Toc36843213"/>
        <w:bookmarkStart w:id="28139" w:name="_Toc36848265"/>
        <w:bookmarkStart w:id="28140" w:name="_Toc37229219"/>
        <w:bookmarkStart w:id="28141" w:name="_Toc37336130"/>
        <w:bookmarkStart w:id="28142" w:name="_Toc37423801"/>
        <w:bookmarkStart w:id="28143" w:name="_Toc37429344"/>
        <w:bookmarkEnd w:id="28128"/>
        <w:bookmarkEnd w:id="28129"/>
        <w:bookmarkEnd w:id="28130"/>
        <w:bookmarkEnd w:id="28131"/>
        <w:bookmarkEnd w:id="28132"/>
        <w:bookmarkEnd w:id="28133"/>
        <w:bookmarkEnd w:id="28134"/>
        <w:bookmarkEnd w:id="28135"/>
        <w:bookmarkEnd w:id="28136"/>
        <w:bookmarkEnd w:id="28137"/>
        <w:bookmarkEnd w:id="28138"/>
        <w:bookmarkEnd w:id="28139"/>
        <w:bookmarkEnd w:id="28140"/>
        <w:bookmarkEnd w:id="28141"/>
        <w:bookmarkEnd w:id="28142"/>
        <w:bookmarkEnd w:id="28143"/>
      </w:tr>
      <w:tr w:rsidR="00BF4111" w:rsidRPr="00EF061C" w:rsidDel="00F67CA7" w:rsidTr="002E6C45">
        <w:trPr>
          <w:trHeight w:val="20"/>
          <w:jc w:val="center"/>
          <w:del w:id="28144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145" w:author="lusonghe" w:date="2020-03-05T16:30:00Z"/>
                <w:rFonts w:eastAsiaTheme="minorEastAsia"/>
                <w:sz w:val="18"/>
                <w:szCs w:val="18"/>
              </w:rPr>
              <w:pPrChange w:id="28146" w:author="lusonghe" w:date="2020-04-02T16:10:00Z">
                <w:pPr/>
              </w:pPrChange>
            </w:pPr>
            <w:del w:id="28147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6</w:delText>
              </w:r>
              <w:bookmarkStart w:id="28148" w:name="_Toc34393928"/>
              <w:bookmarkStart w:id="28149" w:name="_Toc34403335"/>
              <w:bookmarkStart w:id="28150" w:name="_Toc34410575"/>
              <w:bookmarkStart w:id="28151" w:name="_Toc34839723"/>
              <w:bookmarkStart w:id="28152" w:name="_Toc34845120"/>
              <w:bookmarkStart w:id="28153" w:name="_Toc34850517"/>
              <w:bookmarkStart w:id="28154" w:name="_Toc36821210"/>
              <w:bookmarkStart w:id="28155" w:name="_Toc36826711"/>
              <w:bookmarkStart w:id="28156" w:name="_Toc36832212"/>
              <w:bookmarkStart w:id="28157" w:name="_Toc36837713"/>
              <w:bookmarkStart w:id="28158" w:name="_Toc36843214"/>
              <w:bookmarkStart w:id="28159" w:name="_Toc36848266"/>
              <w:bookmarkStart w:id="28160" w:name="_Toc37229220"/>
              <w:bookmarkStart w:id="28161" w:name="_Toc37336131"/>
              <w:bookmarkStart w:id="28162" w:name="_Toc37423802"/>
              <w:bookmarkStart w:id="28163" w:name="_Toc37429345"/>
              <w:bookmarkEnd w:id="28148"/>
              <w:bookmarkEnd w:id="28149"/>
              <w:bookmarkEnd w:id="28150"/>
              <w:bookmarkEnd w:id="28151"/>
              <w:bookmarkEnd w:id="28152"/>
              <w:bookmarkEnd w:id="28153"/>
              <w:bookmarkEnd w:id="28154"/>
              <w:bookmarkEnd w:id="28155"/>
              <w:bookmarkEnd w:id="28156"/>
              <w:bookmarkEnd w:id="28157"/>
              <w:bookmarkEnd w:id="28158"/>
              <w:bookmarkEnd w:id="28159"/>
              <w:bookmarkEnd w:id="28160"/>
              <w:bookmarkEnd w:id="28161"/>
              <w:bookmarkEnd w:id="28162"/>
              <w:bookmarkEnd w:id="28163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164" w:author="lusonghe" w:date="2020-03-05T16:30:00Z"/>
                <w:rFonts w:eastAsiaTheme="minorEastAsia"/>
                <w:sz w:val="18"/>
                <w:szCs w:val="18"/>
              </w:rPr>
              <w:pPrChange w:id="28165" w:author="lusonghe" w:date="2020-04-02T16:10:00Z">
                <w:pPr/>
              </w:pPrChange>
            </w:pPr>
            <w:del w:id="2816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Y1</w:delText>
              </w:r>
              <w:bookmarkStart w:id="28167" w:name="_Toc34393929"/>
              <w:bookmarkStart w:id="28168" w:name="_Toc34403336"/>
              <w:bookmarkStart w:id="28169" w:name="_Toc34410576"/>
              <w:bookmarkStart w:id="28170" w:name="_Toc34839724"/>
              <w:bookmarkStart w:id="28171" w:name="_Toc34845121"/>
              <w:bookmarkStart w:id="28172" w:name="_Toc34850518"/>
              <w:bookmarkStart w:id="28173" w:name="_Toc36821211"/>
              <w:bookmarkStart w:id="28174" w:name="_Toc36826712"/>
              <w:bookmarkStart w:id="28175" w:name="_Toc36832213"/>
              <w:bookmarkStart w:id="28176" w:name="_Toc36837714"/>
              <w:bookmarkStart w:id="28177" w:name="_Toc36843215"/>
              <w:bookmarkStart w:id="28178" w:name="_Toc36848267"/>
              <w:bookmarkStart w:id="28179" w:name="_Toc37229221"/>
              <w:bookmarkStart w:id="28180" w:name="_Toc37336132"/>
              <w:bookmarkStart w:id="28181" w:name="_Toc37423803"/>
              <w:bookmarkStart w:id="28182" w:name="_Toc37429346"/>
              <w:bookmarkEnd w:id="28167"/>
              <w:bookmarkEnd w:id="28168"/>
              <w:bookmarkEnd w:id="28169"/>
              <w:bookmarkEnd w:id="28170"/>
              <w:bookmarkEnd w:id="28171"/>
              <w:bookmarkEnd w:id="28172"/>
              <w:bookmarkEnd w:id="28173"/>
              <w:bookmarkEnd w:id="28174"/>
              <w:bookmarkEnd w:id="28175"/>
              <w:bookmarkEnd w:id="28176"/>
              <w:bookmarkEnd w:id="28177"/>
              <w:bookmarkEnd w:id="28178"/>
              <w:bookmarkEnd w:id="28179"/>
              <w:bookmarkEnd w:id="28180"/>
              <w:bookmarkEnd w:id="28181"/>
              <w:bookmarkEnd w:id="28182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183" w:author="lusonghe" w:date="2020-03-05T16:30:00Z"/>
                <w:rFonts w:eastAsiaTheme="minorEastAsia"/>
                <w:sz w:val="18"/>
                <w:szCs w:val="18"/>
              </w:rPr>
              <w:pPrChange w:id="28184" w:author="lusonghe" w:date="2020-04-02T16:10:00Z">
                <w:pPr/>
              </w:pPrChange>
            </w:pPr>
            <w:del w:id="2818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I</w:delText>
              </w:r>
              <w:bookmarkStart w:id="28186" w:name="_Toc34393930"/>
              <w:bookmarkStart w:id="28187" w:name="_Toc34403337"/>
              <w:bookmarkStart w:id="28188" w:name="_Toc34410577"/>
              <w:bookmarkStart w:id="28189" w:name="_Toc34839725"/>
              <w:bookmarkStart w:id="28190" w:name="_Toc34845122"/>
              <w:bookmarkStart w:id="28191" w:name="_Toc34850519"/>
              <w:bookmarkStart w:id="28192" w:name="_Toc36821212"/>
              <w:bookmarkStart w:id="28193" w:name="_Toc36826713"/>
              <w:bookmarkStart w:id="28194" w:name="_Toc36832214"/>
              <w:bookmarkStart w:id="28195" w:name="_Toc36837715"/>
              <w:bookmarkStart w:id="28196" w:name="_Toc36843216"/>
              <w:bookmarkStart w:id="28197" w:name="_Toc36848268"/>
              <w:bookmarkStart w:id="28198" w:name="_Toc37229222"/>
              <w:bookmarkStart w:id="28199" w:name="_Toc37336133"/>
              <w:bookmarkStart w:id="28200" w:name="_Toc37423804"/>
              <w:bookmarkStart w:id="28201" w:name="_Toc37429347"/>
              <w:bookmarkEnd w:id="28186"/>
              <w:bookmarkEnd w:id="28187"/>
              <w:bookmarkEnd w:id="28188"/>
              <w:bookmarkEnd w:id="28189"/>
              <w:bookmarkEnd w:id="28190"/>
              <w:bookmarkEnd w:id="28191"/>
              <w:bookmarkEnd w:id="28192"/>
              <w:bookmarkEnd w:id="28193"/>
              <w:bookmarkEnd w:id="28194"/>
              <w:bookmarkEnd w:id="28195"/>
              <w:bookmarkEnd w:id="28196"/>
              <w:bookmarkEnd w:id="28197"/>
              <w:bookmarkEnd w:id="28198"/>
              <w:bookmarkEnd w:id="28199"/>
              <w:bookmarkEnd w:id="28200"/>
              <w:bookmarkEnd w:id="28201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202" w:author="lusonghe" w:date="2020-03-05T16:30:00Z"/>
                <w:rFonts w:eastAsiaTheme="minorEastAsia"/>
                <w:sz w:val="18"/>
                <w:szCs w:val="18"/>
              </w:rPr>
              <w:pPrChange w:id="28203" w:author="lusonghe" w:date="2020-04-02T16:10:00Z">
                <w:pPr/>
              </w:pPrChange>
            </w:pPr>
            <w:del w:id="28204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9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数字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8205" w:name="_Toc34393931"/>
              <w:bookmarkStart w:id="28206" w:name="_Toc34403338"/>
              <w:bookmarkStart w:id="28207" w:name="_Toc34410578"/>
              <w:bookmarkStart w:id="28208" w:name="_Toc34839726"/>
              <w:bookmarkStart w:id="28209" w:name="_Toc34845123"/>
              <w:bookmarkStart w:id="28210" w:name="_Toc34850520"/>
              <w:bookmarkStart w:id="28211" w:name="_Toc36821213"/>
              <w:bookmarkStart w:id="28212" w:name="_Toc36826714"/>
              <w:bookmarkStart w:id="28213" w:name="_Toc36832215"/>
              <w:bookmarkStart w:id="28214" w:name="_Toc36837716"/>
              <w:bookmarkStart w:id="28215" w:name="_Toc36843217"/>
              <w:bookmarkStart w:id="28216" w:name="_Toc36848269"/>
              <w:bookmarkStart w:id="28217" w:name="_Toc37229223"/>
              <w:bookmarkStart w:id="28218" w:name="_Toc37336134"/>
              <w:bookmarkStart w:id="28219" w:name="_Toc37423805"/>
              <w:bookmarkStart w:id="28220" w:name="_Toc37429348"/>
              <w:bookmarkEnd w:id="28205"/>
              <w:bookmarkEnd w:id="28206"/>
              <w:bookmarkEnd w:id="28207"/>
              <w:bookmarkEnd w:id="28208"/>
              <w:bookmarkEnd w:id="28209"/>
              <w:bookmarkEnd w:id="28210"/>
              <w:bookmarkEnd w:id="28211"/>
              <w:bookmarkEnd w:id="28212"/>
              <w:bookmarkEnd w:id="28213"/>
              <w:bookmarkEnd w:id="28214"/>
              <w:bookmarkEnd w:id="28215"/>
              <w:bookmarkEnd w:id="28216"/>
              <w:bookmarkEnd w:id="28217"/>
              <w:bookmarkEnd w:id="28218"/>
              <w:bookmarkEnd w:id="28219"/>
              <w:bookmarkEnd w:id="28220"/>
            </w:del>
          </w:p>
          <w:p w:rsidR="00000000" w:rsidRDefault="00BF4111">
            <w:pPr>
              <w:pStyle w:val="30"/>
              <w:rPr>
                <w:del w:id="28221" w:author="lusonghe" w:date="2020-03-05T16:30:00Z"/>
                <w:rFonts w:eastAsiaTheme="minorEastAsia"/>
                <w:sz w:val="18"/>
                <w:szCs w:val="18"/>
              </w:rPr>
              <w:pPrChange w:id="28222" w:author="lusonghe" w:date="2020-04-02T16:10:00Z">
                <w:pPr/>
              </w:pPrChange>
            </w:pPr>
            <w:del w:id="2822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GNSS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接收</w:delText>
              </w:r>
              <w:r w:rsidRPr="00EF061C" w:rsidDel="00F67CA7">
                <w:rPr>
                  <w:rFonts w:eastAsiaTheme="minorEastAsia"/>
                  <w:sz w:val="18"/>
                  <w:szCs w:val="18"/>
                </w:rPr>
                <w:delText>;</w:delText>
              </w:r>
              <w:bookmarkStart w:id="28224" w:name="_Toc34393932"/>
              <w:bookmarkStart w:id="28225" w:name="_Toc34403339"/>
              <w:bookmarkStart w:id="28226" w:name="_Toc34410579"/>
              <w:bookmarkStart w:id="28227" w:name="_Toc34839727"/>
              <w:bookmarkStart w:id="28228" w:name="_Toc34845124"/>
              <w:bookmarkStart w:id="28229" w:name="_Toc34850521"/>
              <w:bookmarkStart w:id="28230" w:name="_Toc36821214"/>
              <w:bookmarkStart w:id="28231" w:name="_Toc36826715"/>
              <w:bookmarkStart w:id="28232" w:name="_Toc36832216"/>
              <w:bookmarkStart w:id="28233" w:name="_Toc36837717"/>
              <w:bookmarkStart w:id="28234" w:name="_Toc36843218"/>
              <w:bookmarkStart w:id="28235" w:name="_Toc36848270"/>
              <w:bookmarkStart w:id="28236" w:name="_Toc37229224"/>
              <w:bookmarkStart w:id="28237" w:name="_Toc37336135"/>
              <w:bookmarkStart w:id="28238" w:name="_Toc37423806"/>
              <w:bookmarkStart w:id="28239" w:name="_Toc37429349"/>
              <w:bookmarkEnd w:id="28224"/>
              <w:bookmarkEnd w:id="28225"/>
              <w:bookmarkEnd w:id="28226"/>
              <w:bookmarkEnd w:id="28227"/>
              <w:bookmarkEnd w:id="28228"/>
              <w:bookmarkEnd w:id="28229"/>
              <w:bookmarkEnd w:id="28230"/>
              <w:bookmarkEnd w:id="28231"/>
              <w:bookmarkEnd w:id="28232"/>
              <w:bookmarkEnd w:id="28233"/>
              <w:bookmarkEnd w:id="28234"/>
              <w:bookmarkEnd w:id="28235"/>
              <w:bookmarkEnd w:id="28236"/>
              <w:bookmarkEnd w:id="28237"/>
              <w:bookmarkEnd w:id="28238"/>
              <w:bookmarkEnd w:id="2823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240" w:author="lusonghe" w:date="2020-03-05T16:30:00Z"/>
                <w:rFonts w:eastAsiaTheme="minorEastAsia"/>
                <w:sz w:val="18"/>
                <w:szCs w:val="18"/>
              </w:rPr>
              <w:pPrChange w:id="28241" w:author="lusonghe" w:date="2020-04-02T16:10:00Z">
                <w:pPr/>
              </w:pPrChange>
            </w:pPr>
            <w:bookmarkStart w:id="28242" w:name="_Toc34393933"/>
            <w:bookmarkStart w:id="28243" w:name="_Toc34403340"/>
            <w:bookmarkStart w:id="28244" w:name="_Toc34410580"/>
            <w:bookmarkStart w:id="28245" w:name="_Toc34839728"/>
            <w:bookmarkStart w:id="28246" w:name="_Toc34845125"/>
            <w:bookmarkStart w:id="28247" w:name="_Toc34850522"/>
            <w:bookmarkStart w:id="28248" w:name="_Toc36821215"/>
            <w:bookmarkStart w:id="28249" w:name="_Toc36826716"/>
            <w:bookmarkStart w:id="28250" w:name="_Toc36832217"/>
            <w:bookmarkStart w:id="28251" w:name="_Toc36837718"/>
            <w:bookmarkStart w:id="28252" w:name="_Toc36843219"/>
            <w:bookmarkStart w:id="28253" w:name="_Toc36848271"/>
            <w:bookmarkStart w:id="28254" w:name="_Toc37229225"/>
            <w:bookmarkStart w:id="28255" w:name="_Toc37336136"/>
            <w:bookmarkStart w:id="28256" w:name="_Toc37423807"/>
            <w:bookmarkStart w:id="28257" w:name="_Toc37429350"/>
            <w:bookmarkEnd w:id="28242"/>
            <w:bookmarkEnd w:id="28243"/>
            <w:bookmarkEnd w:id="28244"/>
            <w:bookmarkEnd w:id="28245"/>
            <w:bookmarkEnd w:id="28246"/>
            <w:bookmarkEnd w:id="28247"/>
            <w:bookmarkEnd w:id="28248"/>
            <w:bookmarkEnd w:id="28249"/>
            <w:bookmarkEnd w:id="28250"/>
            <w:bookmarkEnd w:id="28251"/>
            <w:bookmarkEnd w:id="28252"/>
            <w:bookmarkEnd w:id="28253"/>
            <w:bookmarkEnd w:id="28254"/>
            <w:bookmarkEnd w:id="28255"/>
            <w:bookmarkEnd w:id="28256"/>
            <w:bookmarkEnd w:id="28257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258" w:author="lusonghe" w:date="2020-03-05T16:30:00Z"/>
                <w:rFonts w:eastAsiaTheme="minorEastAsia"/>
                <w:sz w:val="18"/>
                <w:szCs w:val="18"/>
              </w:rPr>
              <w:pPrChange w:id="28259" w:author="lusonghe" w:date="2020-04-02T16:10:00Z">
                <w:pPr/>
              </w:pPrChange>
            </w:pPr>
            <w:del w:id="2826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8261" w:name="_Toc34393934"/>
              <w:bookmarkStart w:id="28262" w:name="_Toc34403341"/>
              <w:bookmarkStart w:id="28263" w:name="_Toc34410581"/>
              <w:bookmarkStart w:id="28264" w:name="_Toc34839729"/>
              <w:bookmarkStart w:id="28265" w:name="_Toc34845126"/>
              <w:bookmarkStart w:id="28266" w:name="_Toc34850523"/>
              <w:bookmarkStart w:id="28267" w:name="_Toc36821216"/>
              <w:bookmarkStart w:id="28268" w:name="_Toc36826717"/>
              <w:bookmarkStart w:id="28269" w:name="_Toc36832218"/>
              <w:bookmarkStart w:id="28270" w:name="_Toc36837719"/>
              <w:bookmarkStart w:id="28271" w:name="_Toc36843220"/>
              <w:bookmarkStart w:id="28272" w:name="_Toc36848272"/>
              <w:bookmarkStart w:id="28273" w:name="_Toc37229226"/>
              <w:bookmarkStart w:id="28274" w:name="_Toc37336137"/>
              <w:bookmarkStart w:id="28275" w:name="_Toc37423808"/>
              <w:bookmarkStart w:id="28276" w:name="_Toc37429351"/>
              <w:bookmarkEnd w:id="28261"/>
              <w:bookmarkEnd w:id="28262"/>
              <w:bookmarkEnd w:id="28263"/>
              <w:bookmarkEnd w:id="28264"/>
              <w:bookmarkEnd w:id="28265"/>
              <w:bookmarkEnd w:id="28266"/>
              <w:bookmarkEnd w:id="28267"/>
              <w:bookmarkEnd w:id="28268"/>
              <w:bookmarkEnd w:id="28269"/>
              <w:bookmarkEnd w:id="28270"/>
              <w:bookmarkEnd w:id="28271"/>
              <w:bookmarkEnd w:id="28272"/>
              <w:bookmarkEnd w:id="28273"/>
              <w:bookmarkEnd w:id="28274"/>
              <w:bookmarkEnd w:id="28275"/>
              <w:bookmarkEnd w:id="28276"/>
            </w:del>
          </w:p>
        </w:tc>
        <w:bookmarkStart w:id="28277" w:name="_Toc34393935"/>
        <w:bookmarkStart w:id="28278" w:name="_Toc34403342"/>
        <w:bookmarkStart w:id="28279" w:name="_Toc34410582"/>
        <w:bookmarkStart w:id="28280" w:name="_Toc34839730"/>
        <w:bookmarkStart w:id="28281" w:name="_Toc34845127"/>
        <w:bookmarkStart w:id="28282" w:name="_Toc34850524"/>
        <w:bookmarkStart w:id="28283" w:name="_Toc36821217"/>
        <w:bookmarkStart w:id="28284" w:name="_Toc36826718"/>
        <w:bookmarkStart w:id="28285" w:name="_Toc36832219"/>
        <w:bookmarkStart w:id="28286" w:name="_Toc36837720"/>
        <w:bookmarkStart w:id="28287" w:name="_Toc36843221"/>
        <w:bookmarkStart w:id="28288" w:name="_Toc36848273"/>
        <w:bookmarkStart w:id="28289" w:name="_Toc37229227"/>
        <w:bookmarkStart w:id="28290" w:name="_Toc37336138"/>
        <w:bookmarkStart w:id="28291" w:name="_Toc37423809"/>
        <w:bookmarkStart w:id="28292" w:name="_Toc37429352"/>
        <w:bookmarkEnd w:id="28277"/>
        <w:bookmarkEnd w:id="28278"/>
        <w:bookmarkEnd w:id="28279"/>
        <w:bookmarkEnd w:id="28280"/>
        <w:bookmarkEnd w:id="28281"/>
        <w:bookmarkEnd w:id="28282"/>
        <w:bookmarkEnd w:id="28283"/>
        <w:bookmarkEnd w:id="28284"/>
        <w:bookmarkEnd w:id="28285"/>
        <w:bookmarkEnd w:id="28286"/>
        <w:bookmarkEnd w:id="28287"/>
        <w:bookmarkEnd w:id="28288"/>
        <w:bookmarkEnd w:id="28289"/>
        <w:bookmarkEnd w:id="28290"/>
        <w:bookmarkEnd w:id="28291"/>
        <w:bookmarkEnd w:id="28292"/>
      </w:tr>
      <w:tr w:rsidR="00BF4111" w:rsidRPr="00EF061C" w:rsidDel="00F67CA7" w:rsidTr="002E6C45">
        <w:trPr>
          <w:trHeight w:val="20"/>
          <w:jc w:val="center"/>
          <w:del w:id="28293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294" w:author="lusonghe" w:date="2020-03-05T16:30:00Z"/>
                <w:rFonts w:eastAsiaTheme="minorEastAsia"/>
                <w:sz w:val="18"/>
                <w:szCs w:val="18"/>
              </w:rPr>
              <w:pPrChange w:id="28295" w:author="lusonghe" w:date="2020-04-02T16:10:00Z">
                <w:pPr/>
              </w:pPrChange>
            </w:pPr>
            <w:del w:id="2829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NT7</w:delText>
              </w:r>
              <w:bookmarkStart w:id="28297" w:name="_Toc34393936"/>
              <w:bookmarkStart w:id="28298" w:name="_Toc34403343"/>
              <w:bookmarkStart w:id="28299" w:name="_Toc34410583"/>
              <w:bookmarkStart w:id="28300" w:name="_Toc34839731"/>
              <w:bookmarkStart w:id="28301" w:name="_Toc34845128"/>
              <w:bookmarkStart w:id="28302" w:name="_Toc34850525"/>
              <w:bookmarkStart w:id="28303" w:name="_Toc36821218"/>
              <w:bookmarkStart w:id="28304" w:name="_Toc36826719"/>
              <w:bookmarkStart w:id="28305" w:name="_Toc36832220"/>
              <w:bookmarkStart w:id="28306" w:name="_Toc36837721"/>
              <w:bookmarkStart w:id="28307" w:name="_Toc36843222"/>
              <w:bookmarkStart w:id="28308" w:name="_Toc36848274"/>
              <w:bookmarkStart w:id="28309" w:name="_Toc37229228"/>
              <w:bookmarkStart w:id="28310" w:name="_Toc37336139"/>
              <w:bookmarkStart w:id="28311" w:name="_Toc37423810"/>
              <w:bookmarkStart w:id="28312" w:name="_Toc37429353"/>
              <w:bookmarkEnd w:id="28297"/>
              <w:bookmarkEnd w:id="28298"/>
              <w:bookmarkEnd w:id="28299"/>
              <w:bookmarkEnd w:id="28300"/>
              <w:bookmarkEnd w:id="28301"/>
              <w:bookmarkEnd w:id="28302"/>
              <w:bookmarkEnd w:id="28303"/>
              <w:bookmarkEnd w:id="28304"/>
              <w:bookmarkEnd w:id="28305"/>
              <w:bookmarkEnd w:id="28306"/>
              <w:bookmarkEnd w:id="28307"/>
              <w:bookmarkEnd w:id="28308"/>
              <w:bookmarkEnd w:id="28309"/>
              <w:bookmarkEnd w:id="28310"/>
              <w:bookmarkEnd w:id="28311"/>
              <w:bookmarkEnd w:id="28312"/>
            </w:del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313" w:author="lusonghe" w:date="2020-03-05T16:30:00Z"/>
                <w:rFonts w:eastAsiaTheme="minorEastAsia"/>
                <w:sz w:val="18"/>
                <w:szCs w:val="18"/>
              </w:rPr>
              <w:pPrChange w:id="28314" w:author="lusonghe" w:date="2020-04-02T16:10:00Z">
                <w:pPr/>
              </w:pPrChange>
            </w:pPr>
            <w:del w:id="28315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BA47</w:delText>
              </w:r>
              <w:bookmarkStart w:id="28316" w:name="_Toc34393937"/>
              <w:bookmarkStart w:id="28317" w:name="_Toc34403344"/>
              <w:bookmarkStart w:id="28318" w:name="_Toc34410584"/>
              <w:bookmarkStart w:id="28319" w:name="_Toc34839732"/>
              <w:bookmarkStart w:id="28320" w:name="_Toc34845129"/>
              <w:bookmarkStart w:id="28321" w:name="_Toc34850526"/>
              <w:bookmarkStart w:id="28322" w:name="_Toc36821219"/>
              <w:bookmarkStart w:id="28323" w:name="_Toc36826720"/>
              <w:bookmarkStart w:id="28324" w:name="_Toc36832221"/>
              <w:bookmarkStart w:id="28325" w:name="_Toc36837722"/>
              <w:bookmarkStart w:id="28326" w:name="_Toc36843223"/>
              <w:bookmarkStart w:id="28327" w:name="_Toc36848275"/>
              <w:bookmarkStart w:id="28328" w:name="_Toc37229229"/>
              <w:bookmarkStart w:id="28329" w:name="_Toc37336140"/>
              <w:bookmarkStart w:id="28330" w:name="_Toc37423811"/>
              <w:bookmarkStart w:id="28331" w:name="_Toc37429354"/>
              <w:bookmarkEnd w:id="28316"/>
              <w:bookmarkEnd w:id="28317"/>
              <w:bookmarkEnd w:id="28318"/>
              <w:bookmarkEnd w:id="28319"/>
              <w:bookmarkEnd w:id="28320"/>
              <w:bookmarkEnd w:id="28321"/>
              <w:bookmarkEnd w:id="28322"/>
              <w:bookmarkEnd w:id="28323"/>
              <w:bookmarkEnd w:id="28324"/>
              <w:bookmarkEnd w:id="28325"/>
              <w:bookmarkEnd w:id="28326"/>
              <w:bookmarkEnd w:id="28327"/>
              <w:bookmarkEnd w:id="28328"/>
              <w:bookmarkEnd w:id="28329"/>
              <w:bookmarkEnd w:id="28330"/>
              <w:bookmarkEnd w:id="28331"/>
            </w:del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332" w:author="lusonghe" w:date="2020-03-05T16:30:00Z"/>
                <w:rFonts w:eastAsiaTheme="minorEastAsia"/>
                <w:sz w:val="18"/>
                <w:szCs w:val="18"/>
              </w:rPr>
              <w:pPrChange w:id="28333" w:author="lusonghe" w:date="2020-04-02T16:10:00Z">
                <w:pPr/>
              </w:pPrChange>
            </w:pPr>
            <w:del w:id="28334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模拟输入输出</w:delText>
              </w:r>
              <w:bookmarkStart w:id="28335" w:name="_Toc34393938"/>
              <w:bookmarkStart w:id="28336" w:name="_Toc34403345"/>
              <w:bookmarkStart w:id="28337" w:name="_Toc34410585"/>
              <w:bookmarkStart w:id="28338" w:name="_Toc34839733"/>
              <w:bookmarkStart w:id="28339" w:name="_Toc34845130"/>
              <w:bookmarkStart w:id="28340" w:name="_Toc34850527"/>
              <w:bookmarkStart w:id="28341" w:name="_Toc36821220"/>
              <w:bookmarkStart w:id="28342" w:name="_Toc36826721"/>
              <w:bookmarkStart w:id="28343" w:name="_Toc36832222"/>
              <w:bookmarkStart w:id="28344" w:name="_Toc36837723"/>
              <w:bookmarkStart w:id="28345" w:name="_Toc36843224"/>
              <w:bookmarkStart w:id="28346" w:name="_Toc36848276"/>
              <w:bookmarkStart w:id="28347" w:name="_Toc37229230"/>
              <w:bookmarkStart w:id="28348" w:name="_Toc37336141"/>
              <w:bookmarkStart w:id="28349" w:name="_Toc37423812"/>
              <w:bookmarkStart w:id="28350" w:name="_Toc37429355"/>
              <w:bookmarkEnd w:id="28335"/>
              <w:bookmarkEnd w:id="28336"/>
              <w:bookmarkEnd w:id="28337"/>
              <w:bookmarkEnd w:id="28338"/>
              <w:bookmarkEnd w:id="28339"/>
              <w:bookmarkEnd w:id="28340"/>
              <w:bookmarkEnd w:id="28341"/>
              <w:bookmarkEnd w:id="28342"/>
              <w:bookmarkEnd w:id="28343"/>
              <w:bookmarkEnd w:id="28344"/>
              <w:bookmarkEnd w:id="28345"/>
              <w:bookmarkEnd w:id="28346"/>
              <w:bookmarkEnd w:id="28347"/>
              <w:bookmarkEnd w:id="28348"/>
              <w:bookmarkEnd w:id="28349"/>
              <w:bookmarkEnd w:id="28350"/>
            </w:del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351" w:author="lusonghe" w:date="2020-03-05T16:30:00Z"/>
                <w:rFonts w:eastAsiaTheme="minorEastAsia"/>
                <w:sz w:val="18"/>
                <w:szCs w:val="18"/>
              </w:rPr>
              <w:pPrChange w:id="28352" w:author="lusonghe" w:date="2020-04-02T16:10:00Z">
                <w:pPr/>
              </w:pPrChange>
            </w:pPr>
            <w:del w:id="28353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N79 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信号收发</w:delText>
              </w:r>
              <w:bookmarkStart w:id="28354" w:name="_Toc34393939"/>
              <w:bookmarkStart w:id="28355" w:name="_Toc34403346"/>
              <w:bookmarkStart w:id="28356" w:name="_Toc34410586"/>
              <w:bookmarkStart w:id="28357" w:name="_Toc34839734"/>
              <w:bookmarkStart w:id="28358" w:name="_Toc34845131"/>
              <w:bookmarkStart w:id="28359" w:name="_Toc34850528"/>
              <w:bookmarkStart w:id="28360" w:name="_Toc36821221"/>
              <w:bookmarkStart w:id="28361" w:name="_Toc36826722"/>
              <w:bookmarkStart w:id="28362" w:name="_Toc36832223"/>
              <w:bookmarkStart w:id="28363" w:name="_Toc36837724"/>
              <w:bookmarkStart w:id="28364" w:name="_Toc36843225"/>
              <w:bookmarkStart w:id="28365" w:name="_Toc36848277"/>
              <w:bookmarkStart w:id="28366" w:name="_Toc37229231"/>
              <w:bookmarkStart w:id="28367" w:name="_Toc37336142"/>
              <w:bookmarkStart w:id="28368" w:name="_Toc37423813"/>
              <w:bookmarkStart w:id="28369" w:name="_Toc37429356"/>
              <w:bookmarkEnd w:id="28354"/>
              <w:bookmarkEnd w:id="28355"/>
              <w:bookmarkEnd w:id="28356"/>
              <w:bookmarkEnd w:id="28357"/>
              <w:bookmarkEnd w:id="28358"/>
              <w:bookmarkEnd w:id="28359"/>
              <w:bookmarkEnd w:id="28360"/>
              <w:bookmarkEnd w:id="28361"/>
              <w:bookmarkEnd w:id="28362"/>
              <w:bookmarkEnd w:id="28363"/>
              <w:bookmarkEnd w:id="28364"/>
              <w:bookmarkEnd w:id="28365"/>
              <w:bookmarkEnd w:id="28366"/>
              <w:bookmarkEnd w:id="28367"/>
              <w:bookmarkEnd w:id="28368"/>
              <w:bookmarkEnd w:id="28369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370" w:author="lusonghe" w:date="2020-03-05T16:30:00Z"/>
                <w:rFonts w:eastAsiaTheme="minorEastAsia"/>
                <w:sz w:val="18"/>
                <w:szCs w:val="18"/>
              </w:rPr>
              <w:pPrChange w:id="28371" w:author="lusonghe" w:date="2020-04-02T16:10:00Z">
                <w:pPr/>
              </w:pPrChange>
            </w:pPr>
            <w:bookmarkStart w:id="28372" w:name="_Toc34393940"/>
            <w:bookmarkStart w:id="28373" w:name="_Toc34403347"/>
            <w:bookmarkStart w:id="28374" w:name="_Toc34410587"/>
            <w:bookmarkStart w:id="28375" w:name="_Toc34839735"/>
            <w:bookmarkStart w:id="28376" w:name="_Toc34845132"/>
            <w:bookmarkStart w:id="28377" w:name="_Toc34850529"/>
            <w:bookmarkStart w:id="28378" w:name="_Toc36821222"/>
            <w:bookmarkStart w:id="28379" w:name="_Toc36826723"/>
            <w:bookmarkStart w:id="28380" w:name="_Toc36832224"/>
            <w:bookmarkStart w:id="28381" w:name="_Toc36837725"/>
            <w:bookmarkStart w:id="28382" w:name="_Toc36843226"/>
            <w:bookmarkStart w:id="28383" w:name="_Toc36848278"/>
            <w:bookmarkStart w:id="28384" w:name="_Toc37229232"/>
            <w:bookmarkStart w:id="28385" w:name="_Toc37336143"/>
            <w:bookmarkStart w:id="28386" w:name="_Toc37423814"/>
            <w:bookmarkStart w:id="28387" w:name="_Toc37429357"/>
            <w:bookmarkEnd w:id="28372"/>
            <w:bookmarkEnd w:id="28373"/>
            <w:bookmarkEnd w:id="28374"/>
            <w:bookmarkEnd w:id="28375"/>
            <w:bookmarkEnd w:id="28376"/>
            <w:bookmarkEnd w:id="28377"/>
            <w:bookmarkEnd w:id="28378"/>
            <w:bookmarkEnd w:id="28379"/>
            <w:bookmarkEnd w:id="28380"/>
            <w:bookmarkEnd w:id="28381"/>
            <w:bookmarkEnd w:id="28382"/>
            <w:bookmarkEnd w:id="28383"/>
            <w:bookmarkEnd w:id="28384"/>
            <w:bookmarkEnd w:id="28385"/>
            <w:bookmarkEnd w:id="28386"/>
            <w:bookmarkEnd w:id="28387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388" w:author="lusonghe" w:date="2020-03-05T16:30:00Z"/>
                <w:rFonts w:eastAsiaTheme="minorEastAsia"/>
                <w:sz w:val="18"/>
                <w:szCs w:val="18"/>
              </w:rPr>
              <w:pPrChange w:id="28389" w:author="lusonghe" w:date="2020-04-02T16:10:00Z">
                <w:pPr/>
              </w:pPrChange>
            </w:pPr>
            <w:del w:id="28390" w:author="lusonghe" w:date="2020-03-05T16:30:00Z"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必选</w:delText>
              </w:r>
              <w:bookmarkStart w:id="28391" w:name="_Toc34393941"/>
              <w:bookmarkStart w:id="28392" w:name="_Toc34403348"/>
              <w:bookmarkStart w:id="28393" w:name="_Toc34410588"/>
              <w:bookmarkStart w:id="28394" w:name="_Toc34839736"/>
              <w:bookmarkStart w:id="28395" w:name="_Toc34845133"/>
              <w:bookmarkStart w:id="28396" w:name="_Toc34850530"/>
              <w:bookmarkStart w:id="28397" w:name="_Toc36821223"/>
              <w:bookmarkStart w:id="28398" w:name="_Toc36826724"/>
              <w:bookmarkStart w:id="28399" w:name="_Toc36832225"/>
              <w:bookmarkStart w:id="28400" w:name="_Toc36837726"/>
              <w:bookmarkStart w:id="28401" w:name="_Toc36843227"/>
              <w:bookmarkStart w:id="28402" w:name="_Toc36848279"/>
              <w:bookmarkStart w:id="28403" w:name="_Toc37229233"/>
              <w:bookmarkStart w:id="28404" w:name="_Toc37336144"/>
              <w:bookmarkStart w:id="28405" w:name="_Toc37423815"/>
              <w:bookmarkStart w:id="28406" w:name="_Toc37429358"/>
              <w:bookmarkEnd w:id="28391"/>
              <w:bookmarkEnd w:id="28392"/>
              <w:bookmarkEnd w:id="28393"/>
              <w:bookmarkEnd w:id="28394"/>
              <w:bookmarkEnd w:id="28395"/>
              <w:bookmarkEnd w:id="28396"/>
              <w:bookmarkEnd w:id="28397"/>
              <w:bookmarkEnd w:id="28398"/>
              <w:bookmarkEnd w:id="28399"/>
              <w:bookmarkEnd w:id="28400"/>
              <w:bookmarkEnd w:id="28401"/>
              <w:bookmarkEnd w:id="28402"/>
              <w:bookmarkEnd w:id="28403"/>
              <w:bookmarkEnd w:id="28404"/>
              <w:bookmarkEnd w:id="28405"/>
              <w:bookmarkEnd w:id="28406"/>
            </w:del>
          </w:p>
        </w:tc>
        <w:bookmarkStart w:id="28407" w:name="_Toc34393942"/>
        <w:bookmarkStart w:id="28408" w:name="_Toc34403349"/>
        <w:bookmarkStart w:id="28409" w:name="_Toc34410589"/>
        <w:bookmarkStart w:id="28410" w:name="_Toc34839737"/>
        <w:bookmarkStart w:id="28411" w:name="_Toc34845134"/>
        <w:bookmarkStart w:id="28412" w:name="_Toc34850531"/>
        <w:bookmarkStart w:id="28413" w:name="_Toc36821224"/>
        <w:bookmarkStart w:id="28414" w:name="_Toc36826725"/>
        <w:bookmarkStart w:id="28415" w:name="_Toc36832226"/>
        <w:bookmarkStart w:id="28416" w:name="_Toc36837727"/>
        <w:bookmarkStart w:id="28417" w:name="_Toc36843228"/>
        <w:bookmarkStart w:id="28418" w:name="_Toc36848280"/>
        <w:bookmarkStart w:id="28419" w:name="_Toc37229234"/>
        <w:bookmarkStart w:id="28420" w:name="_Toc37336145"/>
        <w:bookmarkStart w:id="28421" w:name="_Toc37423816"/>
        <w:bookmarkStart w:id="28422" w:name="_Toc37429359"/>
        <w:bookmarkEnd w:id="28407"/>
        <w:bookmarkEnd w:id="28408"/>
        <w:bookmarkEnd w:id="28409"/>
        <w:bookmarkEnd w:id="28410"/>
        <w:bookmarkEnd w:id="28411"/>
        <w:bookmarkEnd w:id="28412"/>
        <w:bookmarkEnd w:id="28413"/>
        <w:bookmarkEnd w:id="28414"/>
        <w:bookmarkEnd w:id="28415"/>
        <w:bookmarkEnd w:id="28416"/>
        <w:bookmarkEnd w:id="28417"/>
        <w:bookmarkEnd w:id="28418"/>
        <w:bookmarkEnd w:id="28419"/>
        <w:bookmarkEnd w:id="28420"/>
        <w:bookmarkEnd w:id="28421"/>
        <w:bookmarkEnd w:id="28422"/>
      </w:tr>
      <w:tr w:rsidR="00BF4111" w:rsidRPr="00EF061C" w:rsidDel="00F67CA7" w:rsidTr="002E6C45">
        <w:trPr>
          <w:trHeight w:val="20"/>
          <w:jc w:val="center"/>
          <w:del w:id="28423" w:author="lusonghe" w:date="2020-03-05T16:30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424" w:author="lusonghe" w:date="2020-03-05T16:30:00Z"/>
                <w:rFonts w:eastAsiaTheme="minorEastAsia"/>
                <w:sz w:val="18"/>
                <w:szCs w:val="18"/>
              </w:rPr>
              <w:pPrChange w:id="28425" w:author="lusonghe" w:date="2020-04-02T16:10:00Z">
                <w:pPr/>
              </w:pPrChange>
            </w:pPr>
            <w:del w:id="28426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 xml:space="preserve">RFU </w:delText>
              </w:r>
              <w:r w:rsidRPr="00EF061C" w:rsidDel="00F67CA7">
                <w:rPr>
                  <w:rFonts w:eastAsiaTheme="minorEastAsia" w:hAnsiTheme="minorEastAsia"/>
                  <w:sz w:val="18"/>
                  <w:szCs w:val="18"/>
                </w:rPr>
                <w:delText>接口</w:delText>
              </w:r>
              <w:bookmarkStart w:id="28427" w:name="_Toc34393943"/>
              <w:bookmarkStart w:id="28428" w:name="_Toc34403350"/>
              <w:bookmarkStart w:id="28429" w:name="_Toc34410590"/>
              <w:bookmarkStart w:id="28430" w:name="_Toc34839738"/>
              <w:bookmarkStart w:id="28431" w:name="_Toc34845135"/>
              <w:bookmarkStart w:id="28432" w:name="_Toc34850532"/>
              <w:bookmarkStart w:id="28433" w:name="_Toc36821225"/>
              <w:bookmarkStart w:id="28434" w:name="_Toc36826726"/>
              <w:bookmarkStart w:id="28435" w:name="_Toc36832227"/>
              <w:bookmarkStart w:id="28436" w:name="_Toc36837728"/>
              <w:bookmarkStart w:id="28437" w:name="_Toc36843229"/>
              <w:bookmarkStart w:id="28438" w:name="_Toc36848281"/>
              <w:bookmarkStart w:id="28439" w:name="_Toc37229235"/>
              <w:bookmarkStart w:id="28440" w:name="_Toc37336146"/>
              <w:bookmarkStart w:id="28441" w:name="_Toc37423817"/>
              <w:bookmarkStart w:id="28442" w:name="_Toc37429360"/>
              <w:bookmarkEnd w:id="28427"/>
              <w:bookmarkEnd w:id="28428"/>
              <w:bookmarkEnd w:id="28429"/>
              <w:bookmarkEnd w:id="28430"/>
              <w:bookmarkEnd w:id="28431"/>
              <w:bookmarkEnd w:id="28432"/>
              <w:bookmarkEnd w:id="28433"/>
              <w:bookmarkEnd w:id="28434"/>
              <w:bookmarkEnd w:id="28435"/>
              <w:bookmarkEnd w:id="28436"/>
              <w:bookmarkEnd w:id="28437"/>
              <w:bookmarkEnd w:id="28438"/>
              <w:bookmarkEnd w:id="28439"/>
              <w:bookmarkEnd w:id="28440"/>
              <w:bookmarkEnd w:id="28441"/>
              <w:bookmarkEnd w:id="28442"/>
            </w:del>
          </w:p>
        </w:tc>
        <w:bookmarkStart w:id="28443" w:name="_Toc34393944"/>
        <w:bookmarkStart w:id="28444" w:name="_Toc34403351"/>
        <w:bookmarkStart w:id="28445" w:name="_Toc34410591"/>
        <w:bookmarkStart w:id="28446" w:name="_Toc34839739"/>
        <w:bookmarkStart w:id="28447" w:name="_Toc34845136"/>
        <w:bookmarkStart w:id="28448" w:name="_Toc34850533"/>
        <w:bookmarkStart w:id="28449" w:name="_Toc36821226"/>
        <w:bookmarkStart w:id="28450" w:name="_Toc36826727"/>
        <w:bookmarkStart w:id="28451" w:name="_Toc36832228"/>
        <w:bookmarkStart w:id="28452" w:name="_Toc36837729"/>
        <w:bookmarkStart w:id="28453" w:name="_Toc36843230"/>
        <w:bookmarkStart w:id="28454" w:name="_Toc36848282"/>
        <w:bookmarkStart w:id="28455" w:name="_Toc37229236"/>
        <w:bookmarkStart w:id="28456" w:name="_Toc37336147"/>
        <w:bookmarkStart w:id="28457" w:name="_Toc37423818"/>
        <w:bookmarkStart w:id="28458" w:name="_Toc37429361"/>
        <w:bookmarkEnd w:id="28443"/>
        <w:bookmarkEnd w:id="28444"/>
        <w:bookmarkEnd w:id="28445"/>
        <w:bookmarkEnd w:id="28446"/>
        <w:bookmarkEnd w:id="28447"/>
        <w:bookmarkEnd w:id="28448"/>
        <w:bookmarkEnd w:id="28449"/>
        <w:bookmarkEnd w:id="28450"/>
        <w:bookmarkEnd w:id="28451"/>
        <w:bookmarkEnd w:id="28452"/>
        <w:bookmarkEnd w:id="28453"/>
        <w:bookmarkEnd w:id="28454"/>
        <w:bookmarkEnd w:id="28455"/>
        <w:bookmarkEnd w:id="28456"/>
        <w:bookmarkEnd w:id="28457"/>
        <w:bookmarkEnd w:id="28458"/>
      </w:tr>
      <w:tr w:rsidR="00BF4111" w:rsidRPr="00EF061C" w:rsidDel="00F67CA7" w:rsidTr="002E6C45">
        <w:trPr>
          <w:trHeight w:val="20"/>
          <w:jc w:val="center"/>
          <w:del w:id="28459" w:author="lusonghe" w:date="2020-03-05T16:30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460" w:author="lusonghe" w:date="2020-03-05T16:30:00Z"/>
                <w:rFonts w:eastAsiaTheme="minorEastAsia"/>
                <w:sz w:val="18"/>
                <w:szCs w:val="18"/>
              </w:rPr>
              <w:pPrChange w:id="28461" w:author="lusonghe" w:date="2020-04-02T16:10:00Z">
                <w:pPr/>
              </w:pPrChange>
            </w:pPr>
            <w:del w:id="28462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RFU</w:delText>
              </w:r>
              <w:bookmarkStart w:id="28463" w:name="_Toc34393945"/>
              <w:bookmarkStart w:id="28464" w:name="_Toc34403352"/>
              <w:bookmarkStart w:id="28465" w:name="_Toc34410592"/>
              <w:bookmarkStart w:id="28466" w:name="_Toc34839740"/>
              <w:bookmarkStart w:id="28467" w:name="_Toc34845137"/>
              <w:bookmarkStart w:id="28468" w:name="_Toc34850534"/>
              <w:bookmarkStart w:id="28469" w:name="_Toc36821227"/>
              <w:bookmarkStart w:id="28470" w:name="_Toc36826728"/>
              <w:bookmarkStart w:id="28471" w:name="_Toc36832229"/>
              <w:bookmarkStart w:id="28472" w:name="_Toc36837730"/>
              <w:bookmarkStart w:id="28473" w:name="_Toc36843231"/>
              <w:bookmarkStart w:id="28474" w:name="_Toc36848283"/>
              <w:bookmarkStart w:id="28475" w:name="_Toc37229237"/>
              <w:bookmarkStart w:id="28476" w:name="_Toc37336148"/>
              <w:bookmarkStart w:id="28477" w:name="_Toc37423819"/>
              <w:bookmarkStart w:id="28478" w:name="_Toc37429362"/>
              <w:bookmarkEnd w:id="28463"/>
              <w:bookmarkEnd w:id="28464"/>
              <w:bookmarkEnd w:id="28465"/>
              <w:bookmarkEnd w:id="28466"/>
              <w:bookmarkEnd w:id="28467"/>
              <w:bookmarkEnd w:id="28468"/>
              <w:bookmarkEnd w:id="28469"/>
              <w:bookmarkEnd w:id="28470"/>
              <w:bookmarkEnd w:id="28471"/>
              <w:bookmarkEnd w:id="28472"/>
              <w:bookmarkEnd w:id="28473"/>
              <w:bookmarkEnd w:id="28474"/>
              <w:bookmarkEnd w:id="28475"/>
              <w:bookmarkEnd w:id="28476"/>
              <w:bookmarkEnd w:id="28477"/>
              <w:bookmarkEnd w:id="28478"/>
            </w:del>
          </w:p>
        </w:tc>
        <w:tc>
          <w:tcPr>
            <w:tcW w:w="4111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479" w:author="lusonghe" w:date="2020-03-05T16:30:00Z"/>
                <w:rFonts w:eastAsiaTheme="minorEastAsia"/>
                <w:sz w:val="18"/>
                <w:szCs w:val="18"/>
              </w:rPr>
              <w:pPrChange w:id="28480" w:author="lusonghe" w:date="2020-04-02T16:10:00Z">
                <w:pPr/>
              </w:pPrChange>
            </w:pPr>
            <w:del w:id="28481" w:author="lusonghe" w:date="2020-03-05T16:30:00Z">
              <w:r w:rsidRPr="00EF061C" w:rsidDel="00F67CA7">
                <w:rPr>
                  <w:rFonts w:eastAsiaTheme="minorEastAsia"/>
                  <w:sz w:val="18"/>
                  <w:szCs w:val="18"/>
                </w:rPr>
                <w:delText>AP7,AW17,AW19,AW21,AT45,AP45,AM45, AK45,AG51,AU51,AR51,AN51,AJ51,AL51,AE51,AC51,BA37,BA29,AT49,AP49,AM49,AK49,AH49,AF49</w:delText>
              </w:r>
              <w:bookmarkStart w:id="28482" w:name="_Toc34393946"/>
              <w:bookmarkStart w:id="28483" w:name="_Toc34403353"/>
              <w:bookmarkStart w:id="28484" w:name="_Toc34410593"/>
              <w:bookmarkStart w:id="28485" w:name="_Toc34839741"/>
              <w:bookmarkStart w:id="28486" w:name="_Toc34845138"/>
              <w:bookmarkStart w:id="28487" w:name="_Toc34850535"/>
              <w:bookmarkStart w:id="28488" w:name="_Toc36821228"/>
              <w:bookmarkStart w:id="28489" w:name="_Toc36826729"/>
              <w:bookmarkStart w:id="28490" w:name="_Toc36832230"/>
              <w:bookmarkStart w:id="28491" w:name="_Toc36837731"/>
              <w:bookmarkStart w:id="28492" w:name="_Toc36843232"/>
              <w:bookmarkStart w:id="28493" w:name="_Toc36848284"/>
              <w:bookmarkStart w:id="28494" w:name="_Toc37229238"/>
              <w:bookmarkStart w:id="28495" w:name="_Toc37336149"/>
              <w:bookmarkStart w:id="28496" w:name="_Toc37423820"/>
              <w:bookmarkStart w:id="28497" w:name="_Toc37429363"/>
              <w:bookmarkEnd w:id="28482"/>
              <w:bookmarkEnd w:id="28483"/>
              <w:bookmarkEnd w:id="28484"/>
              <w:bookmarkEnd w:id="28485"/>
              <w:bookmarkEnd w:id="28486"/>
              <w:bookmarkEnd w:id="28487"/>
              <w:bookmarkEnd w:id="28488"/>
              <w:bookmarkEnd w:id="28489"/>
              <w:bookmarkEnd w:id="28490"/>
              <w:bookmarkEnd w:id="28491"/>
              <w:bookmarkEnd w:id="28492"/>
              <w:bookmarkEnd w:id="28493"/>
              <w:bookmarkEnd w:id="28494"/>
              <w:bookmarkEnd w:id="28495"/>
              <w:bookmarkEnd w:id="28496"/>
              <w:bookmarkEnd w:id="28497"/>
            </w:del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498" w:author="lusonghe" w:date="2020-03-05T16:30:00Z"/>
                <w:rFonts w:eastAsiaTheme="minorEastAsia"/>
                <w:sz w:val="18"/>
                <w:szCs w:val="18"/>
              </w:rPr>
              <w:pPrChange w:id="28499" w:author="lusonghe" w:date="2020-04-02T16:10:00Z">
                <w:pPr/>
              </w:pPrChange>
            </w:pPr>
            <w:bookmarkStart w:id="28500" w:name="_Toc34393947"/>
            <w:bookmarkStart w:id="28501" w:name="_Toc34403354"/>
            <w:bookmarkStart w:id="28502" w:name="_Toc34410594"/>
            <w:bookmarkStart w:id="28503" w:name="_Toc34839742"/>
            <w:bookmarkStart w:id="28504" w:name="_Toc34845139"/>
            <w:bookmarkStart w:id="28505" w:name="_Toc34850536"/>
            <w:bookmarkStart w:id="28506" w:name="_Toc36821229"/>
            <w:bookmarkStart w:id="28507" w:name="_Toc36826730"/>
            <w:bookmarkStart w:id="28508" w:name="_Toc36832231"/>
            <w:bookmarkStart w:id="28509" w:name="_Toc36837732"/>
            <w:bookmarkStart w:id="28510" w:name="_Toc36843233"/>
            <w:bookmarkStart w:id="28511" w:name="_Toc36848285"/>
            <w:bookmarkStart w:id="28512" w:name="_Toc37229239"/>
            <w:bookmarkStart w:id="28513" w:name="_Toc37336150"/>
            <w:bookmarkStart w:id="28514" w:name="_Toc37423821"/>
            <w:bookmarkStart w:id="28515" w:name="_Toc37429364"/>
            <w:bookmarkEnd w:id="28500"/>
            <w:bookmarkEnd w:id="28501"/>
            <w:bookmarkEnd w:id="28502"/>
            <w:bookmarkEnd w:id="28503"/>
            <w:bookmarkEnd w:id="28504"/>
            <w:bookmarkEnd w:id="28505"/>
            <w:bookmarkEnd w:id="28506"/>
            <w:bookmarkEnd w:id="28507"/>
            <w:bookmarkEnd w:id="28508"/>
            <w:bookmarkEnd w:id="28509"/>
            <w:bookmarkEnd w:id="28510"/>
            <w:bookmarkEnd w:id="28511"/>
            <w:bookmarkEnd w:id="28512"/>
            <w:bookmarkEnd w:id="28513"/>
            <w:bookmarkEnd w:id="28514"/>
            <w:bookmarkEnd w:id="28515"/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516" w:author="lusonghe" w:date="2020-03-05T16:30:00Z"/>
                <w:rFonts w:eastAsiaTheme="minorEastAsia"/>
                <w:sz w:val="18"/>
                <w:szCs w:val="18"/>
              </w:rPr>
              <w:pPrChange w:id="28517" w:author="lusonghe" w:date="2020-04-02T16:10:00Z">
                <w:pPr/>
              </w:pPrChange>
            </w:pPr>
            <w:bookmarkStart w:id="28518" w:name="_Toc34393948"/>
            <w:bookmarkStart w:id="28519" w:name="_Toc34403355"/>
            <w:bookmarkStart w:id="28520" w:name="_Toc34410595"/>
            <w:bookmarkStart w:id="28521" w:name="_Toc34839743"/>
            <w:bookmarkStart w:id="28522" w:name="_Toc34845140"/>
            <w:bookmarkStart w:id="28523" w:name="_Toc34850537"/>
            <w:bookmarkStart w:id="28524" w:name="_Toc36821230"/>
            <w:bookmarkStart w:id="28525" w:name="_Toc36826731"/>
            <w:bookmarkStart w:id="28526" w:name="_Toc36832232"/>
            <w:bookmarkStart w:id="28527" w:name="_Toc36837733"/>
            <w:bookmarkStart w:id="28528" w:name="_Toc36843234"/>
            <w:bookmarkStart w:id="28529" w:name="_Toc36848286"/>
            <w:bookmarkStart w:id="28530" w:name="_Toc37229240"/>
            <w:bookmarkStart w:id="28531" w:name="_Toc37336151"/>
            <w:bookmarkStart w:id="28532" w:name="_Toc37423822"/>
            <w:bookmarkStart w:id="28533" w:name="_Toc37429365"/>
            <w:bookmarkEnd w:id="28518"/>
            <w:bookmarkEnd w:id="28519"/>
            <w:bookmarkEnd w:id="28520"/>
            <w:bookmarkEnd w:id="28521"/>
            <w:bookmarkEnd w:id="28522"/>
            <w:bookmarkEnd w:id="28523"/>
            <w:bookmarkEnd w:id="28524"/>
            <w:bookmarkEnd w:id="28525"/>
            <w:bookmarkEnd w:id="28526"/>
            <w:bookmarkEnd w:id="28527"/>
            <w:bookmarkEnd w:id="28528"/>
            <w:bookmarkEnd w:id="28529"/>
            <w:bookmarkEnd w:id="28530"/>
            <w:bookmarkEnd w:id="28531"/>
            <w:bookmarkEnd w:id="28532"/>
            <w:bookmarkEnd w:id="28533"/>
          </w:p>
        </w:tc>
        <w:bookmarkStart w:id="28534" w:name="_Toc34393949"/>
        <w:bookmarkStart w:id="28535" w:name="_Toc34403356"/>
        <w:bookmarkStart w:id="28536" w:name="_Toc34410596"/>
        <w:bookmarkStart w:id="28537" w:name="_Toc34839744"/>
        <w:bookmarkStart w:id="28538" w:name="_Toc34845141"/>
        <w:bookmarkStart w:id="28539" w:name="_Toc34850538"/>
        <w:bookmarkStart w:id="28540" w:name="_Toc36821231"/>
        <w:bookmarkStart w:id="28541" w:name="_Toc36826732"/>
        <w:bookmarkStart w:id="28542" w:name="_Toc36832233"/>
        <w:bookmarkStart w:id="28543" w:name="_Toc36837734"/>
        <w:bookmarkStart w:id="28544" w:name="_Toc36843235"/>
        <w:bookmarkStart w:id="28545" w:name="_Toc36848287"/>
        <w:bookmarkStart w:id="28546" w:name="_Toc37229241"/>
        <w:bookmarkStart w:id="28547" w:name="_Toc37336152"/>
        <w:bookmarkStart w:id="28548" w:name="_Toc37423823"/>
        <w:bookmarkStart w:id="28549" w:name="_Toc37429366"/>
        <w:bookmarkEnd w:id="28534"/>
        <w:bookmarkEnd w:id="28535"/>
        <w:bookmarkEnd w:id="28536"/>
        <w:bookmarkEnd w:id="28537"/>
        <w:bookmarkEnd w:id="28538"/>
        <w:bookmarkEnd w:id="28539"/>
        <w:bookmarkEnd w:id="28540"/>
        <w:bookmarkEnd w:id="28541"/>
        <w:bookmarkEnd w:id="28542"/>
        <w:bookmarkEnd w:id="28543"/>
        <w:bookmarkEnd w:id="28544"/>
        <w:bookmarkEnd w:id="28545"/>
        <w:bookmarkEnd w:id="28546"/>
        <w:bookmarkEnd w:id="28547"/>
        <w:bookmarkEnd w:id="28548"/>
        <w:bookmarkEnd w:id="28549"/>
      </w:tr>
    </w:tbl>
    <w:p w:rsidR="00000000" w:rsidRDefault="0022472C">
      <w:pPr>
        <w:pStyle w:val="30"/>
        <w:rPr>
          <w:del w:id="28550" w:author="lusonghe" w:date="2020-03-05T16:30:00Z"/>
        </w:rPr>
        <w:pPrChange w:id="28551" w:author="lusonghe" w:date="2020-04-02T16:10:00Z">
          <w:pPr>
            <w:pStyle w:val="QB7"/>
            <w:ind w:firstLine="420"/>
            <w:jc w:val="center"/>
          </w:pPr>
        </w:pPrChange>
      </w:pPr>
      <w:bookmarkStart w:id="28552" w:name="_Toc34393950"/>
      <w:bookmarkStart w:id="28553" w:name="_Toc34403357"/>
      <w:bookmarkStart w:id="28554" w:name="_Toc34410597"/>
      <w:bookmarkStart w:id="28555" w:name="_Toc34839745"/>
      <w:bookmarkStart w:id="28556" w:name="_Toc34845142"/>
      <w:bookmarkStart w:id="28557" w:name="_Toc34850539"/>
      <w:bookmarkStart w:id="28558" w:name="_Toc36821232"/>
      <w:bookmarkStart w:id="28559" w:name="_Toc36826733"/>
      <w:bookmarkStart w:id="28560" w:name="_Toc36832234"/>
      <w:bookmarkStart w:id="28561" w:name="_Toc36837735"/>
      <w:bookmarkStart w:id="28562" w:name="_Toc36843236"/>
      <w:bookmarkStart w:id="28563" w:name="_Toc36848288"/>
      <w:bookmarkStart w:id="28564" w:name="_Toc37229242"/>
      <w:bookmarkStart w:id="28565" w:name="_Toc37336153"/>
      <w:bookmarkStart w:id="28566" w:name="_Toc37423824"/>
      <w:bookmarkStart w:id="28567" w:name="_Toc37429367"/>
      <w:bookmarkEnd w:id="28552"/>
      <w:bookmarkEnd w:id="28553"/>
      <w:bookmarkEnd w:id="28554"/>
      <w:bookmarkEnd w:id="28555"/>
      <w:bookmarkEnd w:id="28556"/>
      <w:bookmarkEnd w:id="28557"/>
      <w:bookmarkEnd w:id="28558"/>
      <w:bookmarkEnd w:id="28559"/>
      <w:bookmarkEnd w:id="28560"/>
      <w:bookmarkEnd w:id="28561"/>
      <w:bookmarkEnd w:id="28562"/>
      <w:bookmarkEnd w:id="28563"/>
      <w:bookmarkEnd w:id="28564"/>
      <w:bookmarkEnd w:id="28565"/>
      <w:bookmarkEnd w:id="28566"/>
      <w:bookmarkEnd w:id="28567"/>
    </w:p>
    <w:p w:rsidR="00000000" w:rsidRDefault="00BF4111">
      <w:pPr>
        <w:pStyle w:val="30"/>
        <w:rPr>
          <w:del w:id="28568" w:author="lusonghe" w:date="2020-03-05T16:30:00Z"/>
        </w:rPr>
        <w:pPrChange w:id="28569" w:author="lusonghe" w:date="2020-04-02T16:10:00Z">
          <w:pPr>
            <w:pStyle w:val="QB7"/>
            <w:ind w:firstLine="420"/>
            <w:jc w:val="center"/>
          </w:pPr>
        </w:pPrChange>
      </w:pPr>
      <w:del w:id="28570" w:author="lusonghe" w:date="2020-03-05T16:30:00Z">
        <w:r w:rsidDel="00F67CA7">
          <w:rPr>
            <w:rFonts w:hint="eastAsia"/>
          </w:rPr>
          <w:delText>表</w:delText>
        </w:r>
        <w:r w:rsidDel="00F67CA7">
          <w:rPr>
            <w:rFonts w:hint="eastAsia"/>
          </w:rPr>
          <w:delText xml:space="preserve">6-17 </w:delText>
        </w:r>
        <w:r w:rsidDel="00F67CA7">
          <w:delText>SLB</w:delText>
        </w:r>
        <w:r w:rsidDel="00F67CA7">
          <w:rPr>
            <w:rFonts w:hint="eastAsia"/>
          </w:rPr>
          <w:delText>4144</w:delText>
        </w:r>
        <w:r w:rsidDel="00F67CA7">
          <w:rPr>
            <w:rFonts w:hint="eastAsia"/>
          </w:rPr>
          <w:delText>引脚功能定义（类型</w:delText>
        </w:r>
        <w:r w:rsidDel="00F67CA7">
          <w:rPr>
            <w:rFonts w:hint="eastAsia"/>
          </w:rPr>
          <w:delText>2</w:delText>
        </w:r>
        <w:r w:rsidDel="00F67CA7">
          <w:rPr>
            <w:rFonts w:hint="eastAsia"/>
          </w:rPr>
          <w:delText>）</w:delText>
        </w:r>
        <w:bookmarkStart w:id="28571" w:name="_Toc34393951"/>
        <w:bookmarkStart w:id="28572" w:name="_Toc34403358"/>
        <w:bookmarkStart w:id="28573" w:name="_Toc34410598"/>
        <w:bookmarkStart w:id="28574" w:name="_Toc34839746"/>
        <w:bookmarkStart w:id="28575" w:name="_Toc34845143"/>
        <w:bookmarkStart w:id="28576" w:name="_Toc34850540"/>
        <w:bookmarkStart w:id="28577" w:name="_Toc36821233"/>
        <w:bookmarkStart w:id="28578" w:name="_Toc36826734"/>
        <w:bookmarkStart w:id="28579" w:name="_Toc36832235"/>
        <w:bookmarkStart w:id="28580" w:name="_Toc36837736"/>
        <w:bookmarkStart w:id="28581" w:name="_Toc36843237"/>
        <w:bookmarkStart w:id="28582" w:name="_Toc36848289"/>
        <w:bookmarkStart w:id="28583" w:name="_Toc37229243"/>
        <w:bookmarkStart w:id="28584" w:name="_Toc37336154"/>
        <w:bookmarkStart w:id="28585" w:name="_Toc37423825"/>
        <w:bookmarkStart w:id="28586" w:name="_Toc37429368"/>
        <w:bookmarkEnd w:id="28571"/>
        <w:bookmarkEnd w:id="28572"/>
        <w:bookmarkEnd w:id="28573"/>
        <w:bookmarkEnd w:id="28574"/>
        <w:bookmarkEnd w:id="28575"/>
        <w:bookmarkEnd w:id="28576"/>
        <w:bookmarkEnd w:id="28577"/>
        <w:bookmarkEnd w:id="28578"/>
        <w:bookmarkEnd w:id="28579"/>
        <w:bookmarkEnd w:id="28580"/>
        <w:bookmarkEnd w:id="28581"/>
        <w:bookmarkEnd w:id="28582"/>
        <w:bookmarkEnd w:id="28583"/>
        <w:bookmarkEnd w:id="28584"/>
        <w:bookmarkEnd w:id="28585"/>
        <w:bookmarkEnd w:id="28586"/>
      </w:del>
    </w:p>
    <w:tbl>
      <w:tblPr>
        <w:tblW w:w="8364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</w:tblPr>
      <w:tblGrid>
        <w:gridCol w:w="1276"/>
        <w:gridCol w:w="1134"/>
        <w:gridCol w:w="1276"/>
        <w:gridCol w:w="2126"/>
        <w:gridCol w:w="1701"/>
        <w:gridCol w:w="851"/>
      </w:tblGrid>
      <w:tr w:rsidR="00BF4111" w:rsidDel="00F67CA7" w:rsidTr="002E6C45">
        <w:trPr>
          <w:trHeight w:val="20"/>
          <w:del w:id="2858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588" w:author="lusonghe" w:date="2020-03-05T16:30:00Z"/>
                <w:color w:val="000000"/>
                <w:sz w:val="18"/>
                <w:szCs w:val="18"/>
              </w:rPr>
              <w:pPrChange w:id="28589" w:author="lusonghe" w:date="2020-04-02T16:10:00Z">
                <w:pPr>
                  <w:widowControl/>
                  <w:textAlignment w:val="center"/>
                </w:pPr>
              </w:pPrChange>
            </w:pPr>
            <w:del w:id="28590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名称</w:delText>
              </w:r>
              <w:bookmarkStart w:id="28591" w:name="_Toc34393952"/>
              <w:bookmarkStart w:id="28592" w:name="_Toc34403359"/>
              <w:bookmarkStart w:id="28593" w:name="_Toc34410599"/>
              <w:bookmarkStart w:id="28594" w:name="_Toc34839747"/>
              <w:bookmarkStart w:id="28595" w:name="_Toc34845144"/>
              <w:bookmarkStart w:id="28596" w:name="_Toc34850541"/>
              <w:bookmarkStart w:id="28597" w:name="_Toc36821234"/>
              <w:bookmarkStart w:id="28598" w:name="_Toc36826735"/>
              <w:bookmarkStart w:id="28599" w:name="_Toc36832236"/>
              <w:bookmarkStart w:id="28600" w:name="_Toc36837737"/>
              <w:bookmarkStart w:id="28601" w:name="_Toc36843238"/>
              <w:bookmarkStart w:id="28602" w:name="_Toc36848290"/>
              <w:bookmarkStart w:id="28603" w:name="_Toc37229244"/>
              <w:bookmarkStart w:id="28604" w:name="_Toc37336155"/>
              <w:bookmarkStart w:id="28605" w:name="_Toc37423826"/>
              <w:bookmarkStart w:id="28606" w:name="_Toc37429369"/>
              <w:bookmarkEnd w:id="28591"/>
              <w:bookmarkEnd w:id="28592"/>
              <w:bookmarkEnd w:id="28593"/>
              <w:bookmarkEnd w:id="28594"/>
              <w:bookmarkEnd w:id="28595"/>
              <w:bookmarkEnd w:id="28596"/>
              <w:bookmarkEnd w:id="28597"/>
              <w:bookmarkEnd w:id="28598"/>
              <w:bookmarkEnd w:id="28599"/>
              <w:bookmarkEnd w:id="28600"/>
              <w:bookmarkEnd w:id="28601"/>
              <w:bookmarkEnd w:id="28602"/>
              <w:bookmarkEnd w:id="28603"/>
              <w:bookmarkEnd w:id="28604"/>
              <w:bookmarkEnd w:id="28605"/>
              <w:bookmarkEnd w:id="2860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607" w:author="lusonghe" w:date="2020-03-05T16:30:00Z"/>
                <w:color w:val="000000"/>
                <w:sz w:val="18"/>
                <w:szCs w:val="18"/>
              </w:rPr>
              <w:pPrChange w:id="28608" w:author="lusonghe" w:date="2020-04-02T16:10:00Z">
                <w:pPr>
                  <w:widowControl/>
                  <w:textAlignment w:val="center"/>
                </w:pPr>
              </w:pPrChange>
            </w:pPr>
            <w:del w:id="28609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编号</w:delText>
              </w:r>
              <w:bookmarkStart w:id="28610" w:name="_Toc34393953"/>
              <w:bookmarkStart w:id="28611" w:name="_Toc34403360"/>
              <w:bookmarkStart w:id="28612" w:name="_Toc34410600"/>
              <w:bookmarkStart w:id="28613" w:name="_Toc34839748"/>
              <w:bookmarkStart w:id="28614" w:name="_Toc34845145"/>
              <w:bookmarkStart w:id="28615" w:name="_Toc34850542"/>
              <w:bookmarkStart w:id="28616" w:name="_Toc36821235"/>
              <w:bookmarkStart w:id="28617" w:name="_Toc36826736"/>
              <w:bookmarkStart w:id="28618" w:name="_Toc36832237"/>
              <w:bookmarkStart w:id="28619" w:name="_Toc36837738"/>
              <w:bookmarkStart w:id="28620" w:name="_Toc36843239"/>
              <w:bookmarkStart w:id="28621" w:name="_Toc36848291"/>
              <w:bookmarkStart w:id="28622" w:name="_Toc37229245"/>
              <w:bookmarkStart w:id="28623" w:name="_Toc37336156"/>
              <w:bookmarkStart w:id="28624" w:name="_Toc37423827"/>
              <w:bookmarkStart w:id="28625" w:name="_Toc37429370"/>
              <w:bookmarkEnd w:id="28610"/>
              <w:bookmarkEnd w:id="28611"/>
              <w:bookmarkEnd w:id="28612"/>
              <w:bookmarkEnd w:id="28613"/>
              <w:bookmarkEnd w:id="28614"/>
              <w:bookmarkEnd w:id="28615"/>
              <w:bookmarkEnd w:id="28616"/>
              <w:bookmarkEnd w:id="28617"/>
              <w:bookmarkEnd w:id="28618"/>
              <w:bookmarkEnd w:id="28619"/>
              <w:bookmarkEnd w:id="28620"/>
              <w:bookmarkEnd w:id="28621"/>
              <w:bookmarkEnd w:id="28622"/>
              <w:bookmarkEnd w:id="28623"/>
              <w:bookmarkEnd w:id="28624"/>
              <w:bookmarkEnd w:id="2862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626" w:author="lusonghe" w:date="2020-03-05T16:30:00Z"/>
                <w:color w:val="000000"/>
                <w:sz w:val="18"/>
                <w:szCs w:val="18"/>
              </w:rPr>
              <w:pPrChange w:id="28627" w:author="lusonghe" w:date="2020-04-02T16:10:00Z">
                <w:pPr>
                  <w:widowControl/>
                  <w:textAlignment w:val="center"/>
                </w:pPr>
              </w:pPrChange>
            </w:pPr>
            <w:del w:id="28628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状态</w:delText>
              </w:r>
              <w:bookmarkStart w:id="28629" w:name="_Toc34393954"/>
              <w:bookmarkStart w:id="28630" w:name="_Toc34403361"/>
              <w:bookmarkStart w:id="28631" w:name="_Toc34410601"/>
              <w:bookmarkStart w:id="28632" w:name="_Toc34839749"/>
              <w:bookmarkStart w:id="28633" w:name="_Toc34845146"/>
              <w:bookmarkStart w:id="28634" w:name="_Toc34850543"/>
              <w:bookmarkStart w:id="28635" w:name="_Toc36821236"/>
              <w:bookmarkStart w:id="28636" w:name="_Toc36826737"/>
              <w:bookmarkStart w:id="28637" w:name="_Toc36832238"/>
              <w:bookmarkStart w:id="28638" w:name="_Toc36837739"/>
              <w:bookmarkStart w:id="28639" w:name="_Toc36843240"/>
              <w:bookmarkStart w:id="28640" w:name="_Toc36848292"/>
              <w:bookmarkStart w:id="28641" w:name="_Toc37229246"/>
              <w:bookmarkStart w:id="28642" w:name="_Toc37336157"/>
              <w:bookmarkStart w:id="28643" w:name="_Toc37423828"/>
              <w:bookmarkStart w:id="28644" w:name="_Toc37429371"/>
              <w:bookmarkEnd w:id="28629"/>
              <w:bookmarkEnd w:id="28630"/>
              <w:bookmarkEnd w:id="28631"/>
              <w:bookmarkEnd w:id="28632"/>
              <w:bookmarkEnd w:id="28633"/>
              <w:bookmarkEnd w:id="28634"/>
              <w:bookmarkEnd w:id="28635"/>
              <w:bookmarkEnd w:id="28636"/>
              <w:bookmarkEnd w:id="28637"/>
              <w:bookmarkEnd w:id="28638"/>
              <w:bookmarkEnd w:id="28639"/>
              <w:bookmarkEnd w:id="28640"/>
              <w:bookmarkEnd w:id="28641"/>
              <w:bookmarkEnd w:id="28642"/>
              <w:bookmarkEnd w:id="28643"/>
              <w:bookmarkEnd w:id="2864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645" w:author="lusonghe" w:date="2020-03-05T16:30:00Z"/>
                <w:color w:val="000000"/>
                <w:sz w:val="18"/>
                <w:szCs w:val="18"/>
              </w:rPr>
              <w:pPrChange w:id="28646" w:author="lusonghe" w:date="2020-04-02T16:10:00Z">
                <w:pPr>
                  <w:widowControl/>
                  <w:textAlignment w:val="center"/>
                </w:pPr>
              </w:pPrChange>
            </w:pPr>
            <w:del w:id="28647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描述</w:delText>
              </w:r>
              <w:bookmarkStart w:id="28648" w:name="_Toc34393955"/>
              <w:bookmarkStart w:id="28649" w:name="_Toc34403362"/>
              <w:bookmarkStart w:id="28650" w:name="_Toc34410602"/>
              <w:bookmarkStart w:id="28651" w:name="_Toc34839750"/>
              <w:bookmarkStart w:id="28652" w:name="_Toc34845147"/>
              <w:bookmarkStart w:id="28653" w:name="_Toc34850544"/>
              <w:bookmarkStart w:id="28654" w:name="_Toc36821237"/>
              <w:bookmarkStart w:id="28655" w:name="_Toc36826738"/>
              <w:bookmarkStart w:id="28656" w:name="_Toc36832239"/>
              <w:bookmarkStart w:id="28657" w:name="_Toc36837740"/>
              <w:bookmarkStart w:id="28658" w:name="_Toc36843241"/>
              <w:bookmarkStart w:id="28659" w:name="_Toc36848293"/>
              <w:bookmarkStart w:id="28660" w:name="_Toc37229247"/>
              <w:bookmarkStart w:id="28661" w:name="_Toc37336158"/>
              <w:bookmarkStart w:id="28662" w:name="_Toc37423829"/>
              <w:bookmarkStart w:id="28663" w:name="_Toc37429372"/>
              <w:bookmarkEnd w:id="28648"/>
              <w:bookmarkEnd w:id="28649"/>
              <w:bookmarkEnd w:id="28650"/>
              <w:bookmarkEnd w:id="28651"/>
              <w:bookmarkEnd w:id="28652"/>
              <w:bookmarkEnd w:id="28653"/>
              <w:bookmarkEnd w:id="28654"/>
              <w:bookmarkEnd w:id="28655"/>
              <w:bookmarkEnd w:id="28656"/>
              <w:bookmarkEnd w:id="28657"/>
              <w:bookmarkEnd w:id="28658"/>
              <w:bookmarkEnd w:id="28659"/>
              <w:bookmarkEnd w:id="28660"/>
              <w:bookmarkEnd w:id="28661"/>
              <w:bookmarkEnd w:id="28662"/>
              <w:bookmarkEnd w:id="28663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28664" w:author="lusonghe" w:date="2020-03-05T16:30:00Z"/>
                <w:color w:val="000000"/>
                <w:sz w:val="18"/>
                <w:szCs w:val="18"/>
              </w:rPr>
              <w:pPrChange w:id="28665" w:author="lusonghe" w:date="2020-04-02T16:10:00Z">
                <w:pPr>
                  <w:widowControl/>
                  <w:textAlignment w:val="center"/>
                </w:pPr>
              </w:pPrChange>
            </w:pPr>
            <w:del w:id="286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数字信号接口电平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A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：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2.8-3.0 V</w:delText>
              </w:r>
              <w:bookmarkStart w:id="28667" w:name="_Toc34393956"/>
              <w:bookmarkStart w:id="28668" w:name="_Toc34403363"/>
              <w:bookmarkStart w:id="28669" w:name="_Toc34410603"/>
              <w:bookmarkStart w:id="28670" w:name="_Toc34839751"/>
              <w:bookmarkStart w:id="28671" w:name="_Toc34845148"/>
              <w:bookmarkStart w:id="28672" w:name="_Toc34850545"/>
              <w:bookmarkStart w:id="28673" w:name="_Toc36821238"/>
              <w:bookmarkStart w:id="28674" w:name="_Toc36826739"/>
              <w:bookmarkStart w:id="28675" w:name="_Toc36832240"/>
              <w:bookmarkStart w:id="28676" w:name="_Toc36837741"/>
              <w:bookmarkStart w:id="28677" w:name="_Toc36843242"/>
              <w:bookmarkStart w:id="28678" w:name="_Toc36848294"/>
              <w:bookmarkStart w:id="28679" w:name="_Toc37229248"/>
              <w:bookmarkStart w:id="28680" w:name="_Toc37336159"/>
              <w:bookmarkStart w:id="28681" w:name="_Toc37423830"/>
              <w:bookmarkStart w:id="28682" w:name="_Toc37429373"/>
              <w:bookmarkEnd w:id="28667"/>
              <w:bookmarkEnd w:id="28668"/>
              <w:bookmarkEnd w:id="28669"/>
              <w:bookmarkEnd w:id="28670"/>
              <w:bookmarkEnd w:id="28671"/>
              <w:bookmarkEnd w:id="28672"/>
              <w:bookmarkEnd w:id="28673"/>
              <w:bookmarkEnd w:id="28674"/>
              <w:bookmarkEnd w:id="28675"/>
              <w:bookmarkEnd w:id="28676"/>
              <w:bookmarkEnd w:id="28677"/>
              <w:bookmarkEnd w:id="28678"/>
              <w:bookmarkEnd w:id="28679"/>
              <w:bookmarkEnd w:id="28680"/>
              <w:bookmarkEnd w:id="28681"/>
              <w:bookmarkEnd w:id="28682"/>
            </w:del>
          </w:p>
          <w:p w:rsidR="00000000" w:rsidRDefault="00BF4111">
            <w:pPr>
              <w:pStyle w:val="30"/>
              <w:rPr>
                <w:del w:id="28683" w:author="lusonghe" w:date="2020-03-05T16:30:00Z"/>
                <w:color w:val="000000"/>
                <w:sz w:val="18"/>
                <w:szCs w:val="18"/>
              </w:rPr>
              <w:pPrChange w:id="28684" w:author="lusonghe" w:date="2020-04-02T16:10:00Z">
                <w:pPr>
                  <w:widowControl/>
                  <w:textAlignment w:val="center"/>
                </w:pPr>
              </w:pPrChange>
            </w:pPr>
            <w:del w:id="28685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：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1.8 V</w:delText>
              </w:r>
              <w:bookmarkStart w:id="28686" w:name="_Toc34393957"/>
              <w:bookmarkStart w:id="28687" w:name="_Toc34403364"/>
              <w:bookmarkStart w:id="28688" w:name="_Toc34410604"/>
              <w:bookmarkStart w:id="28689" w:name="_Toc34839752"/>
              <w:bookmarkStart w:id="28690" w:name="_Toc34845149"/>
              <w:bookmarkStart w:id="28691" w:name="_Toc34850546"/>
              <w:bookmarkStart w:id="28692" w:name="_Toc36821239"/>
              <w:bookmarkStart w:id="28693" w:name="_Toc36826740"/>
              <w:bookmarkStart w:id="28694" w:name="_Toc36832241"/>
              <w:bookmarkStart w:id="28695" w:name="_Toc36837742"/>
              <w:bookmarkStart w:id="28696" w:name="_Toc36843243"/>
              <w:bookmarkStart w:id="28697" w:name="_Toc36848295"/>
              <w:bookmarkStart w:id="28698" w:name="_Toc37229249"/>
              <w:bookmarkStart w:id="28699" w:name="_Toc37336160"/>
              <w:bookmarkStart w:id="28700" w:name="_Toc37423831"/>
              <w:bookmarkStart w:id="28701" w:name="_Toc37429374"/>
              <w:bookmarkEnd w:id="28686"/>
              <w:bookmarkEnd w:id="28687"/>
              <w:bookmarkEnd w:id="28688"/>
              <w:bookmarkEnd w:id="28689"/>
              <w:bookmarkEnd w:id="28690"/>
              <w:bookmarkEnd w:id="28691"/>
              <w:bookmarkEnd w:id="28692"/>
              <w:bookmarkEnd w:id="28693"/>
              <w:bookmarkEnd w:id="28694"/>
              <w:bookmarkEnd w:id="28695"/>
              <w:bookmarkEnd w:id="28696"/>
              <w:bookmarkEnd w:id="28697"/>
              <w:bookmarkEnd w:id="28698"/>
              <w:bookmarkEnd w:id="28699"/>
              <w:bookmarkEnd w:id="28700"/>
              <w:bookmarkEnd w:id="2870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702" w:author="lusonghe" w:date="2020-03-05T16:30:00Z"/>
                <w:color w:val="000000"/>
                <w:sz w:val="18"/>
                <w:szCs w:val="18"/>
              </w:rPr>
              <w:pPrChange w:id="28703" w:author="lusonghe" w:date="2020-04-02T16:10:00Z">
                <w:pPr>
                  <w:widowControl/>
                  <w:textAlignment w:val="center"/>
                </w:pPr>
              </w:pPrChange>
            </w:pPr>
            <w:del w:id="28704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需求等级</w:delText>
              </w:r>
              <w:bookmarkStart w:id="28705" w:name="_Toc34393958"/>
              <w:bookmarkStart w:id="28706" w:name="_Toc34403365"/>
              <w:bookmarkStart w:id="28707" w:name="_Toc34410605"/>
              <w:bookmarkStart w:id="28708" w:name="_Toc34839753"/>
              <w:bookmarkStart w:id="28709" w:name="_Toc34845150"/>
              <w:bookmarkStart w:id="28710" w:name="_Toc34850547"/>
              <w:bookmarkStart w:id="28711" w:name="_Toc36821240"/>
              <w:bookmarkStart w:id="28712" w:name="_Toc36826741"/>
              <w:bookmarkStart w:id="28713" w:name="_Toc36832242"/>
              <w:bookmarkStart w:id="28714" w:name="_Toc36837743"/>
              <w:bookmarkStart w:id="28715" w:name="_Toc36843244"/>
              <w:bookmarkStart w:id="28716" w:name="_Toc36848296"/>
              <w:bookmarkStart w:id="28717" w:name="_Toc37229250"/>
              <w:bookmarkStart w:id="28718" w:name="_Toc37336161"/>
              <w:bookmarkStart w:id="28719" w:name="_Toc37423832"/>
              <w:bookmarkStart w:id="28720" w:name="_Toc37429375"/>
              <w:bookmarkEnd w:id="28705"/>
              <w:bookmarkEnd w:id="28706"/>
              <w:bookmarkEnd w:id="28707"/>
              <w:bookmarkEnd w:id="28708"/>
              <w:bookmarkEnd w:id="28709"/>
              <w:bookmarkEnd w:id="28710"/>
              <w:bookmarkEnd w:id="28711"/>
              <w:bookmarkEnd w:id="28712"/>
              <w:bookmarkEnd w:id="28713"/>
              <w:bookmarkEnd w:id="28714"/>
              <w:bookmarkEnd w:id="28715"/>
              <w:bookmarkEnd w:id="28716"/>
              <w:bookmarkEnd w:id="28717"/>
              <w:bookmarkEnd w:id="28718"/>
              <w:bookmarkEnd w:id="28719"/>
              <w:bookmarkEnd w:id="28720"/>
            </w:del>
          </w:p>
        </w:tc>
        <w:bookmarkStart w:id="28721" w:name="_Toc34393959"/>
        <w:bookmarkStart w:id="28722" w:name="_Toc34403366"/>
        <w:bookmarkStart w:id="28723" w:name="_Toc34410606"/>
        <w:bookmarkStart w:id="28724" w:name="_Toc34839754"/>
        <w:bookmarkStart w:id="28725" w:name="_Toc34845151"/>
        <w:bookmarkStart w:id="28726" w:name="_Toc34850548"/>
        <w:bookmarkStart w:id="28727" w:name="_Toc36821241"/>
        <w:bookmarkStart w:id="28728" w:name="_Toc36826742"/>
        <w:bookmarkStart w:id="28729" w:name="_Toc36832243"/>
        <w:bookmarkStart w:id="28730" w:name="_Toc36837744"/>
        <w:bookmarkStart w:id="28731" w:name="_Toc36843245"/>
        <w:bookmarkStart w:id="28732" w:name="_Toc36848297"/>
        <w:bookmarkStart w:id="28733" w:name="_Toc37229251"/>
        <w:bookmarkStart w:id="28734" w:name="_Toc37336162"/>
        <w:bookmarkStart w:id="28735" w:name="_Toc37423833"/>
        <w:bookmarkStart w:id="28736" w:name="_Toc37429376"/>
        <w:bookmarkEnd w:id="28721"/>
        <w:bookmarkEnd w:id="28722"/>
        <w:bookmarkEnd w:id="28723"/>
        <w:bookmarkEnd w:id="28724"/>
        <w:bookmarkEnd w:id="28725"/>
        <w:bookmarkEnd w:id="28726"/>
        <w:bookmarkEnd w:id="28727"/>
        <w:bookmarkEnd w:id="28728"/>
        <w:bookmarkEnd w:id="28729"/>
        <w:bookmarkEnd w:id="28730"/>
        <w:bookmarkEnd w:id="28731"/>
        <w:bookmarkEnd w:id="28732"/>
        <w:bookmarkEnd w:id="28733"/>
        <w:bookmarkEnd w:id="28734"/>
        <w:bookmarkEnd w:id="28735"/>
        <w:bookmarkEnd w:id="28736"/>
      </w:tr>
      <w:tr w:rsidR="00BF4111" w:rsidDel="00F67CA7" w:rsidTr="002E6C45">
        <w:trPr>
          <w:trHeight w:val="20"/>
          <w:del w:id="28737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28738" w:author="lusonghe" w:date="2020-03-05T16:30:00Z"/>
                <w:color w:val="000000"/>
                <w:sz w:val="18"/>
                <w:szCs w:val="18"/>
              </w:rPr>
              <w:pPrChange w:id="28739" w:author="lusonghe" w:date="2020-04-02T16:10:00Z">
                <w:pPr>
                  <w:widowControl/>
                  <w:textAlignment w:val="center"/>
                </w:pPr>
              </w:pPrChange>
            </w:pPr>
            <w:del w:id="28740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供电</w:delText>
              </w:r>
              <w:bookmarkStart w:id="28741" w:name="_Toc34393960"/>
              <w:bookmarkStart w:id="28742" w:name="_Toc34403367"/>
              <w:bookmarkStart w:id="28743" w:name="_Toc34410607"/>
              <w:bookmarkStart w:id="28744" w:name="_Toc34839755"/>
              <w:bookmarkStart w:id="28745" w:name="_Toc34845152"/>
              <w:bookmarkStart w:id="28746" w:name="_Toc34850549"/>
              <w:bookmarkStart w:id="28747" w:name="_Toc36821242"/>
              <w:bookmarkStart w:id="28748" w:name="_Toc36826743"/>
              <w:bookmarkStart w:id="28749" w:name="_Toc36832244"/>
              <w:bookmarkStart w:id="28750" w:name="_Toc36837745"/>
              <w:bookmarkStart w:id="28751" w:name="_Toc36843246"/>
              <w:bookmarkStart w:id="28752" w:name="_Toc36848298"/>
              <w:bookmarkStart w:id="28753" w:name="_Toc37229252"/>
              <w:bookmarkStart w:id="28754" w:name="_Toc37336163"/>
              <w:bookmarkStart w:id="28755" w:name="_Toc37423834"/>
              <w:bookmarkStart w:id="28756" w:name="_Toc37429377"/>
              <w:bookmarkEnd w:id="28741"/>
              <w:bookmarkEnd w:id="28742"/>
              <w:bookmarkEnd w:id="28743"/>
              <w:bookmarkEnd w:id="28744"/>
              <w:bookmarkEnd w:id="28745"/>
              <w:bookmarkEnd w:id="28746"/>
              <w:bookmarkEnd w:id="28747"/>
              <w:bookmarkEnd w:id="28748"/>
              <w:bookmarkEnd w:id="28749"/>
              <w:bookmarkEnd w:id="28750"/>
              <w:bookmarkEnd w:id="28751"/>
              <w:bookmarkEnd w:id="28752"/>
              <w:bookmarkEnd w:id="28753"/>
              <w:bookmarkEnd w:id="28754"/>
              <w:bookmarkEnd w:id="28755"/>
              <w:bookmarkEnd w:id="28756"/>
            </w:del>
          </w:p>
        </w:tc>
        <w:bookmarkStart w:id="28757" w:name="_Toc34393961"/>
        <w:bookmarkStart w:id="28758" w:name="_Toc34403368"/>
        <w:bookmarkStart w:id="28759" w:name="_Toc34410608"/>
        <w:bookmarkStart w:id="28760" w:name="_Toc34839756"/>
        <w:bookmarkStart w:id="28761" w:name="_Toc34845153"/>
        <w:bookmarkStart w:id="28762" w:name="_Toc34850550"/>
        <w:bookmarkStart w:id="28763" w:name="_Toc36821243"/>
        <w:bookmarkStart w:id="28764" w:name="_Toc36826744"/>
        <w:bookmarkStart w:id="28765" w:name="_Toc36832245"/>
        <w:bookmarkStart w:id="28766" w:name="_Toc36837746"/>
        <w:bookmarkStart w:id="28767" w:name="_Toc36843247"/>
        <w:bookmarkStart w:id="28768" w:name="_Toc36848299"/>
        <w:bookmarkStart w:id="28769" w:name="_Toc37229253"/>
        <w:bookmarkStart w:id="28770" w:name="_Toc37336164"/>
        <w:bookmarkStart w:id="28771" w:name="_Toc37423835"/>
        <w:bookmarkStart w:id="28772" w:name="_Toc37429378"/>
        <w:bookmarkEnd w:id="28757"/>
        <w:bookmarkEnd w:id="28758"/>
        <w:bookmarkEnd w:id="28759"/>
        <w:bookmarkEnd w:id="28760"/>
        <w:bookmarkEnd w:id="28761"/>
        <w:bookmarkEnd w:id="28762"/>
        <w:bookmarkEnd w:id="28763"/>
        <w:bookmarkEnd w:id="28764"/>
        <w:bookmarkEnd w:id="28765"/>
        <w:bookmarkEnd w:id="28766"/>
        <w:bookmarkEnd w:id="28767"/>
        <w:bookmarkEnd w:id="28768"/>
        <w:bookmarkEnd w:id="28769"/>
        <w:bookmarkEnd w:id="28770"/>
        <w:bookmarkEnd w:id="28771"/>
        <w:bookmarkEnd w:id="28772"/>
      </w:tr>
      <w:tr w:rsidR="00BF4111" w:rsidDel="00F67CA7" w:rsidTr="002E6C45">
        <w:trPr>
          <w:trHeight w:val="20"/>
          <w:del w:id="2877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774" w:author="lusonghe" w:date="2020-03-05T16:30:00Z"/>
                <w:color w:val="000000"/>
                <w:sz w:val="18"/>
                <w:szCs w:val="18"/>
              </w:rPr>
              <w:pPrChange w:id="28775" w:author="lusonghe" w:date="2020-04-02T16:10:00Z">
                <w:pPr>
                  <w:widowControl/>
                  <w:textAlignment w:val="center"/>
                </w:pPr>
              </w:pPrChange>
            </w:pPr>
            <w:del w:id="2877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VBAT_BB</w:delText>
              </w:r>
              <w:bookmarkStart w:id="28777" w:name="_Toc34393962"/>
              <w:bookmarkStart w:id="28778" w:name="_Toc34403369"/>
              <w:bookmarkStart w:id="28779" w:name="_Toc34410609"/>
              <w:bookmarkStart w:id="28780" w:name="_Toc34839757"/>
              <w:bookmarkStart w:id="28781" w:name="_Toc34845154"/>
              <w:bookmarkStart w:id="28782" w:name="_Toc34850551"/>
              <w:bookmarkStart w:id="28783" w:name="_Toc36821244"/>
              <w:bookmarkStart w:id="28784" w:name="_Toc36826745"/>
              <w:bookmarkStart w:id="28785" w:name="_Toc36832246"/>
              <w:bookmarkStart w:id="28786" w:name="_Toc36837747"/>
              <w:bookmarkStart w:id="28787" w:name="_Toc36843248"/>
              <w:bookmarkStart w:id="28788" w:name="_Toc36848300"/>
              <w:bookmarkStart w:id="28789" w:name="_Toc37229254"/>
              <w:bookmarkStart w:id="28790" w:name="_Toc37336165"/>
              <w:bookmarkStart w:id="28791" w:name="_Toc37423836"/>
              <w:bookmarkStart w:id="28792" w:name="_Toc37429379"/>
              <w:bookmarkEnd w:id="28777"/>
              <w:bookmarkEnd w:id="28778"/>
              <w:bookmarkEnd w:id="28779"/>
              <w:bookmarkEnd w:id="28780"/>
              <w:bookmarkEnd w:id="28781"/>
              <w:bookmarkEnd w:id="28782"/>
              <w:bookmarkEnd w:id="28783"/>
              <w:bookmarkEnd w:id="28784"/>
              <w:bookmarkEnd w:id="28785"/>
              <w:bookmarkEnd w:id="28786"/>
              <w:bookmarkEnd w:id="28787"/>
              <w:bookmarkEnd w:id="28788"/>
              <w:bookmarkEnd w:id="28789"/>
              <w:bookmarkEnd w:id="28790"/>
              <w:bookmarkEnd w:id="28791"/>
              <w:bookmarkEnd w:id="2879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793" w:author="lusonghe" w:date="2020-03-05T16:30:00Z"/>
                <w:color w:val="000000"/>
                <w:sz w:val="18"/>
                <w:szCs w:val="18"/>
              </w:rPr>
              <w:pPrChange w:id="28794" w:author="lusonghe" w:date="2020-04-02T16:10:00Z">
                <w:pPr>
                  <w:widowControl/>
                  <w:textAlignment w:val="center"/>
                </w:pPr>
              </w:pPrChange>
            </w:pPr>
            <w:del w:id="2879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35, 236,238</w:delText>
              </w:r>
              <w:bookmarkStart w:id="28796" w:name="_Toc34393963"/>
              <w:bookmarkStart w:id="28797" w:name="_Toc34403370"/>
              <w:bookmarkStart w:id="28798" w:name="_Toc34410610"/>
              <w:bookmarkStart w:id="28799" w:name="_Toc34839758"/>
              <w:bookmarkStart w:id="28800" w:name="_Toc34845155"/>
              <w:bookmarkStart w:id="28801" w:name="_Toc34850552"/>
              <w:bookmarkStart w:id="28802" w:name="_Toc36821245"/>
              <w:bookmarkStart w:id="28803" w:name="_Toc36826746"/>
              <w:bookmarkStart w:id="28804" w:name="_Toc36832247"/>
              <w:bookmarkStart w:id="28805" w:name="_Toc36837748"/>
              <w:bookmarkStart w:id="28806" w:name="_Toc36843249"/>
              <w:bookmarkStart w:id="28807" w:name="_Toc36848301"/>
              <w:bookmarkStart w:id="28808" w:name="_Toc37229255"/>
              <w:bookmarkStart w:id="28809" w:name="_Toc37336166"/>
              <w:bookmarkStart w:id="28810" w:name="_Toc37423837"/>
              <w:bookmarkStart w:id="28811" w:name="_Toc37429380"/>
              <w:bookmarkEnd w:id="28796"/>
              <w:bookmarkEnd w:id="28797"/>
              <w:bookmarkEnd w:id="28798"/>
              <w:bookmarkEnd w:id="28799"/>
              <w:bookmarkEnd w:id="28800"/>
              <w:bookmarkEnd w:id="28801"/>
              <w:bookmarkEnd w:id="28802"/>
              <w:bookmarkEnd w:id="28803"/>
              <w:bookmarkEnd w:id="28804"/>
              <w:bookmarkEnd w:id="28805"/>
              <w:bookmarkEnd w:id="28806"/>
              <w:bookmarkEnd w:id="28807"/>
              <w:bookmarkEnd w:id="28808"/>
              <w:bookmarkEnd w:id="28809"/>
              <w:bookmarkEnd w:id="28810"/>
              <w:bookmarkEnd w:id="2881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812" w:author="lusonghe" w:date="2020-03-05T16:30:00Z"/>
                <w:color w:val="000000"/>
                <w:sz w:val="18"/>
                <w:szCs w:val="18"/>
              </w:rPr>
              <w:pPrChange w:id="28813" w:author="lusonghe" w:date="2020-04-02T16:10:00Z">
                <w:pPr>
                  <w:widowControl/>
                  <w:textAlignment w:val="center"/>
                </w:pPr>
              </w:pPrChange>
            </w:pPr>
            <w:del w:id="2881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</w:delText>
              </w:r>
              <w:bookmarkStart w:id="28815" w:name="_Toc34393964"/>
              <w:bookmarkStart w:id="28816" w:name="_Toc34403371"/>
              <w:bookmarkStart w:id="28817" w:name="_Toc34410611"/>
              <w:bookmarkStart w:id="28818" w:name="_Toc34839759"/>
              <w:bookmarkStart w:id="28819" w:name="_Toc34845156"/>
              <w:bookmarkStart w:id="28820" w:name="_Toc34850553"/>
              <w:bookmarkStart w:id="28821" w:name="_Toc36821246"/>
              <w:bookmarkStart w:id="28822" w:name="_Toc36826747"/>
              <w:bookmarkStart w:id="28823" w:name="_Toc36832248"/>
              <w:bookmarkStart w:id="28824" w:name="_Toc36837749"/>
              <w:bookmarkStart w:id="28825" w:name="_Toc36843250"/>
              <w:bookmarkStart w:id="28826" w:name="_Toc36848302"/>
              <w:bookmarkStart w:id="28827" w:name="_Toc37229256"/>
              <w:bookmarkStart w:id="28828" w:name="_Toc37336167"/>
              <w:bookmarkStart w:id="28829" w:name="_Toc37423838"/>
              <w:bookmarkStart w:id="28830" w:name="_Toc37429381"/>
              <w:bookmarkEnd w:id="28815"/>
              <w:bookmarkEnd w:id="28816"/>
              <w:bookmarkEnd w:id="28817"/>
              <w:bookmarkEnd w:id="28818"/>
              <w:bookmarkEnd w:id="28819"/>
              <w:bookmarkEnd w:id="28820"/>
              <w:bookmarkEnd w:id="28821"/>
              <w:bookmarkEnd w:id="28822"/>
              <w:bookmarkEnd w:id="28823"/>
              <w:bookmarkEnd w:id="28824"/>
              <w:bookmarkEnd w:id="28825"/>
              <w:bookmarkEnd w:id="28826"/>
              <w:bookmarkEnd w:id="28827"/>
              <w:bookmarkEnd w:id="28828"/>
              <w:bookmarkEnd w:id="28829"/>
              <w:bookmarkEnd w:id="2883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831" w:author="lusonghe" w:date="2020-03-05T16:30:00Z"/>
                <w:color w:val="000000"/>
                <w:sz w:val="18"/>
                <w:szCs w:val="18"/>
              </w:rPr>
              <w:pPrChange w:id="28832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883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给模块基带供电，工作电压范围：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.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-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.3V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，典型值：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.8V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。</w:delText>
              </w:r>
              <w:bookmarkStart w:id="28834" w:name="_Toc34393965"/>
              <w:bookmarkStart w:id="28835" w:name="_Toc34403372"/>
              <w:bookmarkStart w:id="28836" w:name="_Toc34410612"/>
              <w:bookmarkStart w:id="28837" w:name="_Toc34839760"/>
              <w:bookmarkStart w:id="28838" w:name="_Toc34845157"/>
              <w:bookmarkStart w:id="28839" w:name="_Toc34850554"/>
              <w:bookmarkStart w:id="28840" w:name="_Toc36821247"/>
              <w:bookmarkStart w:id="28841" w:name="_Toc36826748"/>
              <w:bookmarkStart w:id="28842" w:name="_Toc36832249"/>
              <w:bookmarkStart w:id="28843" w:name="_Toc36837750"/>
              <w:bookmarkStart w:id="28844" w:name="_Toc36843251"/>
              <w:bookmarkStart w:id="28845" w:name="_Toc36848303"/>
              <w:bookmarkStart w:id="28846" w:name="_Toc37229257"/>
              <w:bookmarkStart w:id="28847" w:name="_Toc37336168"/>
              <w:bookmarkStart w:id="28848" w:name="_Toc37423839"/>
              <w:bookmarkStart w:id="28849" w:name="_Toc37429382"/>
              <w:bookmarkEnd w:id="28834"/>
              <w:bookmarkEnd w:id="28835"/>
              <w:bookmarkEnd w:id="28836"/>
              <w:bookmarkEnd w:id="28837"/>
              <w:bookmarkEnd w:id="28838"/>
              <w:bookmarkEnd w:id="28839"/>
              <w:bookmarkEnd w:id="28840"/>
              <w:bookmarkEnd w:id="28841"/>
              <w:bookmarkEnd w:id="28842"/>
              <w:bookmarkEnd w:id="28843"/>
              <w:bookmarkEnd w:id="28844"/>
              <w:bookmarkEnd w:id="28845"/>
              <w:bookmarkEnd w:id="28846"/>
              <w:bookmarkEnd w:id="28847"/>
              <w:bookmarkEnd w:id="28848"/>
              <w:bookmarkEnd w:id="28849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28850" w:author="lusonghe" w:date="2020-03-05T16:30:00Z"/>
                <w:color w:val="000000"/>
                <w:sz w:val="18"/>
                <w:szCs w:val="18"/>
              </w:rPr>
              <w:pPrChange w:id="28851" w:author="lusonghe" w:date="2020-04-02T16:10:00Z">
                <w:pPr>
                  <w:widowControl/>
                  <w:textAlignment w:val="center"/>
                </w:pPr>
              </w:pPrChange>
            </w:pPr>
            <w:bookmarkStart w:id="28852" w:name="_Toc34393966"/>
            <w:bookmarkStart w:id="28853" w:name="_Toc34403373"/>
            <w:bookmarkStart w:id="28854" w:name="_Toc34410613"/>
            <w:bookmarkStart w:id="28855" w:name="_Toc34839761"/>
            <w:bookmarkStart w:id="28856" w:name="_Toc34845158"/>
            <w:bookmarkStart w:id="28857" w:name="_Toc34850555"/>
            <w:bookmarkStart w:id="28858" w:name="_Toc36821248"/>
            <w:bookmarkStart w:id="28859" w:name="_Toc36826749"/>
            <w:bookmarkStart w:id="28860" w:name="_Toc36832250"/>
            <w:bookmarkStart w:id="28861" w:name="_Toc36837751"/>
            <w:bookmarkStart w:id="28862" w:name="_Toc36843252"/>
            <w:bookmarkStart w:id="28863" w:name="_Toc36848304"/>
            <w:bookmarkStart w:id="28864" w:name="_Toc37229258"/>
            <w:bookmarkStart w:id="28865" w:name="_Toc37336169"/>
            <w:bookmarkStart w:id="28866" w:name="_Toc37423840"/>
            <w:bookmarkStart w:id="28867" w:name="_Toc37429383"/>
            <w:bookmarkEnd w:id="28852"/>
            <w:bookmarkEnd w:id="28853"/>
            <w:bookmarkEnd w:id="28854"/>
            <w:bookmarkEnd w:id="28855"/>
            <w:bookmarkEnd w:id="28856"/>
            <w:bookmarkEnd w:id="28857"/>
            <w:bookmarkEnd w:id="28858"/>
            <w:bookmarkEnd w:id="28859"/>
            <w:bookmarkEnd w:id="28860"/>
            <w:bookmarkEnd w:id="28861"/>
            <w:bookmarkEnd w:id="28862"/>
            <w:bookmarkEnd w:id="28863"/>
            <w:bookmarkEnd w:id="28864"/>
            <w:bookmarkEnd w:id="28865"/>
            <w:bookmarkEnd w:id="28866"/>
            <w:bookmarkEnd w:id="28867"/>
          </w:p>
        </w:tc>
        <w:tc>
          <w:tcPr>
            <w:tcW w:w="851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868" w:author="lusonghe" w:date="2020-03-05T16:30:00Z"/>
                <w:color w:val="000000"/>
                <w:sz w:val="18"/>
                <w:szCs w:val="18"/>
              </w:rPr>
              <w:pPrChange w:id="28869" w:author="lusonghe" w:date="2020-04-02T16:10:00Z">
                <w:pPr>
                  <w:widowControl/>
                  <w:textAlignment w:val="center"/>
                </w:pPr>
              </w:pPrChange>
            </w:pPr>
            <w:del w:id="2887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28871" w:name="_Toc34393967"/>
              <w:bookmarkStart w:id="28872" w:name="_Toc34403374"/>
              <w:bookmarkStart w:id="28873" w:name="_Toc34410614"/>
              <w:bookmarkStart w:id="28874" w:name="_Toc34839762"/>
              <w:bookmarkStart w:id="28875" w:name="_Toc34845159"/>
              <w:bookmarkStart w:id="28876" w:name="_Toc34850556"/>
              <w:bookmarkStart w:id="28877" w:name="_Toc36821249"/>
              <w:bookmarkStart w:id="28878" w:name="_Toc36826750"/>
              <w:bookmarkStart w:id="28879" w:name="_Toc36832251"/>
              <w:bookmarkStart w:id="28880" w:name="_Toc36837752"/>
              <w:bookmarkStart w:id="28881" w:name="_Toc36843253"/>
              <w:bookmarkStart w:id="28882" w:name="_Toc36848305"/>
              <w:bookmarkStart w:id="28883" w:name="_Toc37229259"/>
              <w:bookmarkStart w:id="28884" w:name="_Toc37336170"/>
              <w:bookmarkStart w:id="28885" w:name="_Toc37423841"/>
              <w:bookmarkStart w:id="28886" w:name="_Toc37429384"/>
              <w:bookmarkEnd w:id="28871"/>
              <w:bookmarkEnd w:id="28872"/>
              <w:bookmarkEnd w:id="28873"/>
              <w:bookmarkEnd w:id="28874"/>
              <w:bookmarkEnd w:id="28875"/>
              <w:bookmarkEnd w:id="28876"/>
              <w:bookmarkEnd w:id="28877"/>
              <w:bookmarkEnd w:id="28878"/>
              <w:bookmarkEnd w:id="28879"/>
              <w:bookmarkEnd w:id="28880"/>
              <w:bookmarkEnd w:id="28881"/>
              <w:bookmarkEnd w:id="28882"/>
              <w:bookmarkEnd w:id="28883"/>
              <w:bookmarkEnd w:id="28884"/>
              <w:bookmarkEnd w:id="28885"/>
              <w:bookmarkEnd w:id="28886"/>
            </w:del>
          </w:p>
        </w:tc>
        <w:bookmarkStart w:id="28887" w:name="_Toc34393968"/>
        <w:bookmarkStart w:id="28888" w:name="_Toc34403375"/>
        <w:bookmarkStart w:id="28889" w:name="_Toc34410615"/>
        <w:bookmarkStart w:id="28890" w:name="_Toc34839763"/>
        <w:bookmarkStart w:id="28891" w:name="_Toc34845160"/>
        <w:bookmarkStart w:id="28892" w:name="_Toc34850557"/>
        <w:bookmarkStart w:id="28893" w:name="_Toc36821250"/>
        <w:bookmarkStart w:id="28894" w:name="_Toc36826751"/>
        <w:bookmarkStart w:id="28895" w:name="_Toc36832252"/>
        <w:bookmarkStart w:id="28896" w:name="_Toc36837753"/>
        <w:bookmarkStart w:id="28897" w:name="_Toc36843254"/>
        <w:bookmarkStart w:id="28898" w:name="_Toc36848306"/>
        <w:bookmarkStart w:id="28899" w:name="_Toc37229260"/>
        <w:bookmarkStart w:id="28900" w:name="_Toc37336171"/>
        <w:bookmarkStart w:id="28901" w:name="_Toc37423842"/>
        <w:bookmarkStart w:id="28902" w:name="_Toc37429385"/>
        <w:bookmarkEnd w:id="28887"/>
        <w:bookmarkEnd w:id="28888"/>
        <w:bookmarkEnd w:id="28889"/>
        <w:bookmarkEnd w:id="28890"/>
        <w:bookmarkEnd w:id="28891"/>
        <w:bookmarkEnd w:id="28892"/>
        <w:bookmarkEnd w:id="28893"/>
        <w:bookmarkEnd w:id="28894"/>
        <w:bookmarkEnd w:id="28895"/>
        <w:bookmarkEnd w:id="28896"/>
        <w:bookmarkEnd w:id="28897"/>
        <w:bookmarkEnd w:id="28898"/>
        <w:bookmarkEnd w:id="28899"/>
        <w:bookmarkEnd w:id="28900"/>
        <w:bookmarkEnd w:id="28901"/>
        <w:bookmarkEnd w:id="28902"/>
      </w:tr>
      <w:tr w:rsidR="00BF4111" w:rsidDel="00F67CA7" w:rsidTr="002E6C45">
        <w:trPr>
          <w:trHeight w:val="20"/>
          <w:del w:id="2890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904" w:author="lusonghe" w:date="2020-03-05T16:30:00Z"/>
                <w:color w:val="000000"/>
                <w:sz w:val="18"/>
                <w:szCs w:val="18"/>
              </w:rPr>
              <w:pPrChange w:id="28905" w:author="lusonghe" w:date="2020-04-02T16:10:00Z">
                <w:pPr>
                  <w:widowControl/>
                  <w:textAlignment w:val="center"/>
                </w:pPr>
              </w:pPrChange>
            </w:pPr>
            <w:del w:id="2890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VBAT_RF</w:delText>
              </w:r>
              <w:bookmarkStart w:id="28907" w:name="_Toc34393969"/>
              <w:bookmarkStart w:id="28908" w:name="_Toc34403376"/>
              <w:bookmarkStart w:id="28909" w:name="_Toc34410616"/>
              <w:bookmarkStart w:id="28910" w:name="_Toc34839764"/>
              <w:bookmarkStart w:id="28911" w:name="_Toc34845161"/>
              <w:bookmarkStart w:id="28912" w:name="_Toc34850558"/>
              <w:bookmarkStart w:id="28913" w:name="_Toc36821251"/>
              <w:bookmarkStart w:id="28914" w:name="_Toc36826752"/>
              <w:bookmarkStart w:id="28915" w:name="_Toc36832253"/>
              <w:bookmarkStart w:id="28916" w:name="_Toc36837754"/>
              <w:bookmarkStart w:id="28917" w:name="_Toc36843255"/>
              <w:bookmarkStart w:id="28918" w:name="_Toc36848307"/>
              <w:bookmarkStart w:id="28919" w:name="_Toc37229261"/>
              <w:bookmarkStart w:id="28920" w:name="_Toc37336172"/>
              <w:bookmarkStart w:id="28921" w:name="_Toc37423843"/>
              <w:bookmarkStart w:id="28922" w:name="_Toc37429386"/>
              <w:bookmarkEnd w:id="28907"/>
              <w:bookmarkEnd w:id="28908"/>
              <w:bookmarkEnd w:id="28909"/>
              <w:bookmarkEnd w:id="28910"/>
              <w:bookmarkEnd w:id="28911"/>
              <w:bookmarkEnd w:id="28912"/>
              <w:bookmarkEnd w:id="28913"/>
              <w:bookmarkEnd w:id="28914"/>
              <w:bookmarkEnd w:id="28915"/>
              <w:bookmarkEnd w:id="28916"/>
              <w:bookmarkEnd w:id="28917"/>
              <w:bookmarkEnd w:id="28918"/>
              <w:bookmarkEnd w:id="28919"/>
              <w:bookmarkEnd w:id="28920"/>
              <w:bookmarkEnd w:id="28921"/>
              <w:bookmarkEnd w:id="2892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923" w:author="lusonghe" w:date="2020-03-05T16:30:00Z"/>
                <w:color w:val="000000"/>
                <w:sz w:val="18"/>
                <w:szCs w:val="18"/>
              </w:rPr>
              <w:pPrChange w:id="28924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892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7,109,110,112,229,230,232,233</w:delText>
              </w:r>
              <w:bookmarkStart w:id="28926" w:name="_Toc34393970"/>
              <w:bookmarkStart w:id="28927" w:name="_Toc34403377"/>
              <w:bookmarkStart w:id="28928" w:name="_Toc34410617"/>
              <w:bookmarkStart w:id="28929" w:name="_Toc34839765"/>
              <w:bookmarkStart w:id="28930" w:name="_Toc34845162"/>
              <w:bookmarkStart w:id="28931" w:name="_Toc34850559"/>
              <w:bookmarkStart w:id="28932" w:name="_Toc36821252"/>
              <w:bookmarkStart w:id="28933" w:name="_Toc36826753"/>
              <w:bookmarkStart w:id="28934" w:name="_Toc36832254"/>
              <w:bookmarkStart w:id="28935" w:name="_Toc36837755"/>
              <w:bookmarkStart w:id="28936" w:name="_Toc36843256"/>
              <w:bookmarkStart w:id="28937" w:name="_Toc36848308"/>
              <w:bookmarkStart w:id="28938" w:name="_Toc37229262"/>
              <w:bookmarkStart w:id="28939" w:name="_Toc37336173"/>
              <w:bookmarkStart w:id="28940" w:name="_Toc37423844"/>
              <w:bookmarkStart w:id="28941" w:name="_Toc37429387"/>
              <w:bookmarkEnd w:id="28926"/>
              <w:bookmarkEnd w:id="28927"/>
              <w:bookmarkEnd w:id="28928"/>
              <w:bookmarkEnd w:id="28929"/>
              <w:bookmarkEnd w:id="28930"/>
              <w:bookmarkEnd w:id="28931"/>
              <w:bookmarkEnd w:id="28932"/>
              <w:bookmarkEnd w:id="28933"/>
              <w:bookmarkEnd w:id="28934"/>
              <w:bookmarkEnd w:id="28935"/>
              <w:bookmarkEnd w:id="28936"/>
              <w:bookmarkEnd w:id="28937"/>
              <w:bookmarkEnd w:id="28938"/>
              <w:bookmarkEnd w:id="28939"/>
              <w:bookmarkEnd w:id="28940"/>
              <w:bookmarkEnd w:id="2894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942" w:author="lusonghe" w:date="2020-03-05T16:30:00Z"/>
                <w:color w:val="000000"/>
                <w:sz w:val="18"/>
                <w:szCs w:val="18"/>
              </w:rPr>
              <w:pPrChange w:id="28943" w:author="lusonghe" w:date="2020-04-02T16:10:00Z">
                <w:pPr>
                  <w:widowControl/>
                  <w:textAlignment w:val="center"/>
                </w:pPr>
              </w:pPrChange>
            </w:pPr>
            <w:del w:id="2894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28945" w:name="_Toc34393971"/>
              <w:bookmarkStart w:id="28946" w:name="_Toc34403378"/>
              <w:bookmarkStart w:id="28947" w:name="_Toc34410618"/>
              <w:bookmarkStart w:id="28948" w:name="_Toc34839766"/>
              <w:bookmarkStart w:id="28949" w:name="_Toc34845163"/>
              <w:bookmarkStart w:id="28950" w:name="_Toc34850560"/>
              <w:bookmarkStart w:id="28951" w:name="_Toc36821253"/>
              <w:bookmarkStart w:id="28952" w:name="_Toc36826754"/>
              <w:bookmarkStart w:id="28953" w:name="_Toc36832255"/>
              <w:bookmarkStart w:id="28954" w:name="_Toc36837756"/>
              <w:bookmarkStart w:id="28955" w:name="_Toc36843257"/>
              <w:bookmarkStart w:id="28956" w:name="_Toc36848309"/>
              <w:bookmarkStart w:id="28957" w:name="_Toc37229263"/>
              <w:bookmarkStart w:id="28958" w:name="_Toc37336174"/>
              <w:bookmarkStart w:id="28959" w:name="_Toc37423845"/>
              <w:bookmarkStart w:id="28960" w:name="_Toc37429388"/>
              <w:bookmarkEnd w:id="28945"/>
              <w:bookmarkEnd w:id="28946"/>
              <w:bookmarkEnd w:id="28947"/>
              <w:bookmarkEnd w:id="28948"/>
              <w:bookmarkEnd w:id="28949"/>
              <w:bookmarkEnd w:id="28950"/>
              <w:bookmarkEnd w:id="28951"/>
              <w:bookmarkEnd w:id="28952"/>
              <w:bookmarkEnd w:id="28953"/>
              <w:bookmarkEnd w:id="28954"/>
              <w:bookmarkEnd w:id="28955"/>
              <w:bookmarkEnd w:id="28956"/>
              <w:bookmarkEnd w:id="28957"/>
              <w:bookmarkEnd w:id="28958"/>
              <w:bookmarkEnd w:id="28959"/>
              <w:bookmarkEnd w:id="2896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8961" w:author="lusonghe" w:date="2020-03-05T16:30:00Z"/>
                <w:color w:val="000000"/>
                <w:sz w:val="18"/>
                <w:szCs w:val="18"/>
              </w:rPr>
              <w:pPrChange w:id="28962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89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给模块射频供电，工作电压范围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: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 3.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-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.3V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。用户可将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VBAT_RF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和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VBAT_B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连接到同一个电源上。</w:delText>
              </w:r>
              <w:bookmarkStart w:id="28964" w:name="_Toc34393972"/>
              <w:bookmarkStart w:id="28965" w:name="_Toc34403379"/>
              <w:bookmarkStart w:id="28966" w:name="_Toc34410619"/>
              <w:bookmarkStart w:id="28967" w:name="_Toc34839767"/>
              <w:bookmarkStart w:id="28968" w:name="_Toc34845164"/>
              <w:bookmarkStart w:id="28969" w:name="_Toc34850561"/>
              <w:bookmarkStart w:id="28970" w:name="_Toc36821254"/>
              <w:bookmarkStart w:id="28971" w:name="_Toc36826755"/>
              <w:bookmarkStart w:id="28972" w:name="_Toc36832256"/>
              <w:bookmarkStart w:id="28973" w:name="_Toc36837757"/>
              <w:bookmarkStart w:id="28974" w:name="_Toc36843258"/>
              <w:bookmarkStart w:id="28975" w:name="_Toc36848310"/>
              <w:bookmarkStart w:id="28976" w:name="_Toc37229264"/>
              <w:bookmarkStart w:id="28977" w:name="_Toc37336175"/>
              <w:bookmarkStart w:id="28978" w:name="_Toc37423846"/>
              <w:bookmarkStart w:id="28979" w:name="_Toc37429389"/>
              <w:bookmarkEnd w:id="28964"/>
              <w:bookmarkEnd w:id="28965"/>
              <w:bookmarkEnd w:id="28966"/>
              <w:bookmarkEnd w:id="28967"/>
              <w:bookmarkEnd w:id="28968"/>
              <w:bookmarkEnd w:id="28969"/>
              <w:bookmarkEnd w:id="28970"/>
              <w:bookmarkEnd w:id="28971"/>
              <w:bookmarkEnd w:id="28972"/>
              <w:bookmarkEnd w:id="28973"/>
              <w:bookmarkEnd w:id="28974"/>
              <w:bookmarkEnd w:id="28975"/>
              <w:bookmarkEnd w:id="28976"/>
              <w:bookmarkEnd w:id="28977"/>
              <w:bookmarkEnd w:id="28978"/>
              <w:bookmarkEnd w:id="28979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28980" w:author="lusonghe" w:date="2020-03-05T16:30:00Z"/>
                <w:color w:val="000000"/>
                <w:sz w:val="18"/>
                <w:szCs w:val="18"/>
              </w:rPr>
              <w:pPrChange w:id="28981" w:author="lusonghe" w:date="2020-04-02T16:10:00Z">
                <w:pPr>
                  <w:widowControl/>
                  <w:textAlignment w:val="center"/>
                </w:pPr>
              </w:pPrChange>
            </w:pPr>
            <w:bookmarkStart w:id="28982" w:name="_Toc34393973"/>
            <w:bookmarkStart w:id="28983" w:name="_Toc34403380"/>
            <w:bookmarkStart w:id="28984" w:name="_Toc34410620"/>
            <w:bookmarkStart w:id="28985" w:name="_Toc34839768"/>
            <w:bookmarkStart w:id="28986" w:name="_Toc34845165"/>
            <w:bookmarkStart w:id="28987" w:name="_Toc34850562"/>
            <w:bookmarkStart w:id="28988" w:name="_Toc36821255"/>
            <w:bookmarkStart w:id="28989" w:name="_Toc36826756"/>
            <w:bookmarkStart w:id="28990" w:name="_Toc36832257"/>
            <w:bookmarkStart w:id="28991" w:name="_Toc36837758"/>
            <w:bookmarkStart w:id="28992" w:name="_Toc36843259"/>
            <w:bookmarkStart w:id="28993" w:name="_Toc36848311"/>
            <w:bookmarkStart w:id="28994" w:name="_Toc37229265"/>
            <w:bookmarkStart w:id="28995" w:name="_Toc37336176"/>
            <w:bookmarkStart w:id="28996" w:name="_Toc37423847"/>
            <w:bookmarkStart w:id="28997" w:name="_Toc37429390"/>
            <w:bookmarkEnd w:id="28982"/>
            <w:bookmarkEnd w:id="28983"/>
            <w:bookmarkEnd w:id="28984"/>
            <w:bookmarkEnd w:id="28985"/>
            <w:bookmarkEnd w:id="28986"/>
            <w:bookmarkEnd w:id="28987"/>
            <w:bookmarkEnd w:id="28988"/>
            <w:bookmarkEnd w:id="28989"/>
            <w:bookmarkEnd w:id="28990"/>
            <w:bookmarkEnd w:id="28991"/>
            <w:bookmarkEnd w:id="28992"/>
            <w:bookmarkEnd w:id="28993"/>
            <w:bookmarkEnd w:id="28994"/>
            <w:bookmarkEnd w:id="28995"/>
            <w:bookmarkEnd w:id="28996"/>
            <w:bookmarkEnd w:id="28997"/>
          </w:p>
        </w:tc>
        <w:tc>
          <w:tcPr>
            <w:tcW w:w="851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28998" w:author="lusonghe" w:date="2020-03-05T16:30:00Z"/>
                <w:color w:val="000000"/>
                <w:sz w:val="18"/>
                <w:szCs w:val="18"/>
              </w:rPr>
              <w:pPrChange w:id="28999" w:author="lusonghe" w:date="2020-04-02T16:10:00Z">
                <w:pPr>
                  <w:widowControl/>
                  <w:textAlignment w:val="center"/>
                </w:pPr>
              </w:pPrChange>
            </w:pPr>
            <w:bookmarkStart w:id="29000" w:name="_Toc34393974"/>
            <w:bookmarkStart w:id="29001" w:name="_Toc34403381"/>
            <w:bookmarkStart w:id="29002" w:name="_Toc34410621"/>
            <w:bookmarkStart w:id="29003" w:name="_Toc34839769"/>
            <w:bookmarkStart w:id="29004" w:name="_Toc34845166"/>
            <w:bookmarkStart w:id="29005" w:name="_Toc34850563"/>
            <w:bookmarkStart w:id="29006" w:name="_Toc36821256"/>
            <w:bookmarkStart w:id="29007" w:name="_Toc36826757"/>
            <w:bookmarkStart w:id="29008" w:name="_Toc36832258"/>
            <w:bookmarkStart w:id="29009" w:name="_Toc36837759"/>
            <w:bookmarkStart w:id="29010" w:name="_Toc36843260"/>
            <w:bookmarkStart w:id="29011" w:name="_Toc36848312"/>
            <w:bookmarkStart w:id="29012" w:name="_Toc37229266"/>
            <w:bookmarkStart w:id="29013" w:name="_Toc37336177"/>
            <w:bookmarkStart w:id="29014" w:name="_Toc37423848"/>
            <w:bookmarkStart w:id="29015" w:name="_Toc37429391"/>
            <w:bookmarkEnd w:id="29000"/>
            <w:bookmarkEnd w:id="29001"/>
            <w:bookmarkEnd w:id="29002"/>
            <w:bookmarkEnd w:id="29003"/>
            <w:bookmarkEnd w:id="29004"/>
            <w:bookmarkEnd w:id="29005"/>
            <w:bookmarkEnd w:id="29006"/>
            <w:bookmarkEnd w:id="29007"/>
            <w:bookmarkEnd w:id="29008"/>
            <w:bookmarkEnd w:id="29009"/>
            <w:bookmarkEnd w:id="29010"/>
            <w:bookmarkEnd w:id="29011"/>
            <w:bookmarkEnd w:id="29012"/>
            <w:bookmarkEnd w:id="29013"/>
            <w:bookmarkEnd w:id="29014"/>
            <w:bookmarkEnd w:id="29015"/>
          </w:p>
        </w:tc>
        <w:bookmarkStart w:id="29016" w:name="_Toc34393975"/>
        <w:bookmarkStart w:id="29017" w:name="_Toc34403382"/>
        <w:bookmarkStart w:id="29018" w:name="_Toc34410622"/>
        <w:bookmarkStart w:id="29019" w:name="_Toc34839770"/>
        <w:bookmarkStart w:id="29020" w:name="_Toc34845167"/>
        <w:bookmarkStart w:id="29021" w:name="_Toc34850564"/>
        <w:bookmarkStart w:id="29022" w:name="_Toc36821257"/>
        <w:bookmarkStart w:id="29023" w:name="_Toc36826758"/>
        <w:bookmarkStart w:id="29024" w:name="_Toc36832259"/>
        <w:bookmarkStart w:id="29025" w:name="_Toc36837760"/>
        <w:bookmarkStart w:id="29026" w:name="_Toc36843261"/>
        <w:bookmarkStart w:id="29027" w:name="_Toc36848313"/>
        <w:bookmarkStart w:id="29028" w:name="_Toc37229267"/>
        <w:bookmarkStart w:id="29029" w:name="_Toc37336178"/>
        <w:bookmarkStart w:id="29030" w:name="_Toc37423849"/>
        <w:bookmarkStart w:id="29031" w:name="_Toc37429392"/>
        <w:bookmarkEnd w:id="29016"/>
        <w:bookmarkEnd w:id="29017"/>
        <w:bookmarkEnd w:id="29018"/>
        <w:bookmarkEnd w:id="29019"/>
        <w:bookmarkEnd w:id="29020"/>
        <w:bookmarkEnd w:id="29021"/>
        <w:bookmarkEnd w:id="29022"/>
        <w:bookmarkEnd w:id="29023"/>
        <w:bookmarkEnd w:id="29024"/>
        <w:bookmarkEnd w:id="29025"/>
        <w:bookmarkEnd w:id="29026"/>
        <w:bookmarkEnd w:id="29027"/>
        <w:bookmarkEnd w:id="29028"/>
        <w:bookmarkEnd w:id="29029"/>
        <w:bookmarkEnd w:id="29030"/>
        <w:bookmarkEnd w:id="29031"/>
      </w:tr>
      <w:tr w:rsidR="00BF4111" w:rsidDel="00F67CA7" w:rsidTr="002E6C45">
        <w:trPr>
          <w:trHeight w:val="20"/>
          <w:del w:id="2903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033" w:author="lusonghe" w:date="2020-03-05T16:30:00Z"/>
                <w:color w:val="000000"/>
                <w:sz w:val="18"/>
                <w:szCs w:val="18"/>
              </w:rPr>
              <w:pPrChange w:id="29034" w:author="lusonghe" w:date="2020-04-02T16:10:00Z">
                <w:pPr>
                  <w:widowControl/>
                  <w:textAlignment w:val="center"/>
                </w:pPr>
              </w:pPrChange>
            </w:pPr>
            <w:del w:id="2903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VDD_EXT</w:delText>
              </w:r>
              <w:bookmarkStart w:id="29036" w:name="_Toc34393976"/>
              <w:bookmarkStart w:id="29037" w:name="_Toc34403383"/>
              <w:bookmarkStart w:id="29038" w:name="_Toc34410623"/>
              <w:bookmarkStart w:id="29039" w:name="_Toc34839771"/>
              <w:bookmarkStart w:id="29040" w:name="_Toc34845168"/>
              <w:bookmarkStart w:id="29041" w:name="_Toc34850565"/>
              <w:bookmarkStart w:id="29042" w:name="_Toc36821258"/>
              <w:bookmarkStart w:id="29043" w:name="_Toc36826759"/>
              <w:bookmarkStart w:id="29044" w:name="_Toc36832260"/>
              <w:bookmarkStart w:id="29045" w:name="_Toc36837761"/>
              <w:bookmarkStart w:id="29046" w:name="_Toc36843262"/>
              <w:bookmarkStart w:id="29047" w:name="_Toc36848314"/>
              <w:bookmarkStart w:id="29048" w:name="_Toc37229268"/>
              <w:bookmarkStart w:id="29049" w:name="_Toc37336179"/>
              <w:bookmarkStart w:id="29050" w:name="_Toc37423850"/>
              <w:bookmarkStart w:id="29051" w:name="_Toc37429393"/>
              <w:bookmarkEnd w:id="29036"/>
              <w:bookmarkEnd w:id="29037"/>
              <w:bookmarkEnd w:id="29038"/>
              <w:bookmarkEnd w:id="29039"/>
              <w:bookmarkEnd w:id="29040"/>
              <w:bookmarkEnd w:id="29041"/>
              <w:bookmarkEnd w:id="29042"/>
              <w:bookmarkEnd w:id="29043"/>
              <w:bookmarkEnd w:id="29044"/>
              <w:bookmarkEnd w:id="29045"/>
              <w:bookmarkEnd w:id="29046"/>
              <w:bookmarkEnd w:id="29047"/>
              <w:bookmarkEnd w:id="29048"/>
              <w:bookmarkEnd w:id="29049"/>
              <w:bookmarkEnd w:id="29050"/>
              <w:bookmarkEnd w:id="2905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052" w:author="lusonghe" w:date="2020-03-05T16:30:00Z"/>
                <w:color w:val="000000"/>
                <w:sz w:val="18"/>
                <w:szCs w:val="18"/>
              </w:rPr>
              <w:pPrChange w:id="29053" w:author="lusonghe" w:date="2020-04-02T16:10:00Z">
                <w:pPr>
                  <w:widowControl/>
                  <w:textAlignment w:val="center"/>
                </w:pPr>
              </w:pPrChange>
            </w:pPr>
            <w:del w:id="2905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6</w:delText>
              </w:r>
              <w:bookmarkStart w:id="29055" w:name="_Toc34393977"/>
              <w:bookmarkStart w:id="29056" w:name="_Toc34403384"/>
              <w:bookmarkStart w:id="29057" w:name="_Toc34410624"/>
              <w:bookmarkStart w:id="29058" w:name="_Toc34839772"/>
              <w:bookmarkStart w:id="29059" w:name="_Toc34845169"/>
              <w:bookmarkStart w:id="29060" w:name="_Toc34850566"/>
              <w:bookmarkStart w:id="29061" w:name="_Toc36821259"/>
              <w:bookmarkStart w:id="29062" w:name="_Toc36826760"/>
              <w:bookmarkStart w:id="29063" w:name="_Toc36832261"/>
              <w:bookmarkStart w:id="29064" w:name="_Toc36837762"/>
              <w:bookmarkStart w:id="29065" w:name="_Toc36843263"/>
              <w:bookmarkStart w:id="29066" w:name="_Toc36848315"/>
              <w:bookmarkStart w:id="29067" w:name="_Toc37229269"/>
              <w:bookmarkStart w:id="29068" w:name="_Toc37336180"/>
              <w:bookmarkStart w:id="29069" w:name="_Toc37423851"/>
              <w:bookmarkStart w:id="29070" w:name="_Toc37429394"/>
              <w:bookmarkEnd w:id="29055"/>
              <w:bookmarkEnd w:id="29056"/>
              <w:bookmarkEnd w:id="29057"/>
              <w:bookmarkEnd w:id="29058"/>
              <w:bookmarkEnd w:id="29059"/>
              <w:bookmarkEnd w:id="29060"/>
              <w:bookmarkEnd w:id="29061"/>
              <w:bookmarkEnd w:id="29062"/>
              <w:bookmarkEnd w:id="29063"/>
              <w:bookmarkEnd w:id="29064"/>
              <w:bookmarkEnd w:id="29065"/>
              <w:bookmarkEnd w:id="29066"/>
              <w:bookmarkEnd w:id="29067"/>
              <w:bookmarkEnd w:id="29068"/>
              <w:bookmarkEnd w:id="29069"/>
              <w:bookmarkEnd w:id="2907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071" w:author="lusonghe" w:date="2020-03-05T16:30:00Z"/>
                <w:color w:val="000000"/>
                <w:sz w:val="18"/>
                <w:szCs w:val="18"/>
              </w:rPr>
              <w:pPrChange w:id="29072" w:author="lusonghe" w:date="2020-04-02T16:10:00Z">
                <w:pPr>
                  <w:widowControl/>
                  <w:textAlignment w:val="center"/>
                </w:pPr>
              </w:pPrChange>
            </w:pPr>
            <w:del w:id="2907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29074" w:name="_Toc34393978"/>
              <w:bookmarkStart w:id="29075" w:name="_Toc34403385"/>
              <w:bookmarkStart w:id="29076" w:name="_Toc34410625"/>
              <w:bookmarkStart w:id="29077" w:name="_Toc34839773"/>
              <w:bookmarkStart w:id="29078" w:name="_Toc34845170"/>
              <w:bookmarkStart w:id="29079" w:name="_Toc34850567"/>
              <w:bookmarkStart w:id="29080" w:name="_Toc36821260"/>
              <w:bookmarkStart w:id="29081" w:name="_Toc36826761"/>
              <w:bookmarkStart w:id="29082" w:name="_Toc36832262"/>
              <w:bookmarkStart w:id="29083" w:name="_Toc36837763"/>
              <w:bookmarkStart w:id="29084" w:name="_Toc36843264"/>
              <w:bookmarkStart w:id="29085" w:name="_Toc36848316"/>
              <w:bookmarkStart w:id="29086" w:name="_Toc37229270"/>
              <w:bookmarkStart w:id="29087" w:name="_Toc37336181"/>
              <w:bookmarkStart w:id="29088" w:name="_Toc37423852"/>
              <w:bookmarkStart w:id="29089" w:name="_Toc37429395"/>
              <w:bookmarkEnd w:id="29074"/>
              <w:bookmarkEnd w:id="29075"/>
              <w:bookmarkEnd w:id="29076"/>
              <w:bookmarkEnd w:id="29077"/>
              <w:bookmarkEnd w:id="29078"/>
              <w:bookmarkEnd w:id="29079"/>
              <w:bookmarkEnd w:id="29080"/>
              <w:bookmarkEnd w:id="29081"/>
              <w:bookmarkEnd w:id="29082"/>
              <w:bookmarkEnd w:id="29083"/>
              <w:bookmarkEnd w:id="29084"/>
              <w:bookmarkEnd w:id="29085"/>
              <w:bookmarkEnd w:id="29086"/>
              <w:bookmarkEnd w:id="29087"/>
              <w:bookmarkEnd w:id="29088"/>
              <w:bookmarkEnd w:id="2908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090" w:author="lusonghe" w:date="2020-03-05T16:30:00Z"/>
                <w:color w:val="000000"/>
                <w:sz w:val="18"/>
                <w:szCs w:val="18"/>
              </w:rPr>
              <w:pPrChange w:id="29091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09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.8V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压输出，用于外部电路接口供电，供电电流小于</w:delText>
              </w:r>
              <w:bookmarkStart w:id="29093" w:name="_Toc34393979"/>
              <w:bookmarkStart w:id="29094" w:name="_Toc34403386"/>
              <w:bookmarkStart w:id="29095" w:name="_Toc34410626"/>
              <w:bookmarkStart w:id="29096" w:name="_Toc34839774"/>
              <w:bookmarkStart w:id="29097" w:name="_Toc34845171"/>
              <w:bookmarkStart w:id="29098" w:name="_Toc34850568"/>
              <w:bookmarkStart w:id="29099" w:name="_Toc36821261"/>
              <w:bookmarkStart w:id="29100" w:name="_Toc36826762"/>
              <w:bookmarkStart w:id="29101" w:name="_Toc36832263"/>
              <w:bookmarkStart w:id="29102" w:name="_Toc36837764"/>
              <w:bookmarkStart w:id="29103" w:name="_Toc36843265"/>
              <w:bookmarkStart w:id="29104" w:name="_Toc36848317"/>
              <w:bookmarkStart w:id="29105" w:name="_Toc37229271"/>
              <w:bookmarkStart w:id="29106" w:name="_Toc37336182"/>
              <w:bookmarkStart w:id="29107" w:name="_Toc37423853"/>
              <w:bookmarkStart w:id="29108" w:name="_Toc37429396"/>
              <w:bookmarkEnd w:id="29093"/>
              <w:bookmarkEnd w:id="29094"/>
              <w:bookmarkEnd w:id="29095"/>
              <w:bookmarkEnd w:id="29096"/>
              <w:bookmarkEnd w:id="29097"/>
              <w:bookmarkEnd w:id="29098"/>
              <w:bookmarkEnd w:id="29099"/>
              <w:bookmarkEnd w:id="29100"/>
              <w:bookmarkEnd w:id="29101"/>
              <w:bookmarkEnd w:id="29102"/>
              <w:bookmarkEnd w:id="29103"/>
              <w:bookmarkEnd w:id="29104"/>
              <w:bookmarkEnd w:id="29105"/>
              <w:bookmarkEnd w:id="29106"/>
              <w:bookmarkEnd w:id="29107"/>
              <w:bookmarkEnd w:id="29108"/>
            </w:del>
          </w:p>
          <w:p w:rsidR="00000000" w:rsidRDefault="00BF4111">
            <w:pPr>
              <w:pStyle w:val="30"/>
              <w:rPr>
                <w:del w:id="29109" w:author="lusonghe" w:date="2020-03-05T16:30:00Z"/>
                <w:color w:val="000000"/>
                <w:sz w:val="18"/>
                <w:szCs w:val="18"/>
              </w:rPr>
              <w:pPrChange w:id="29110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11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5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0mA</w:delText>
              </w:r>
              <w:bookmarkStart w:id="29112" w:name="_Toc34393980"/>
              <w:bookmarkStart w:id="29113" w:name="_Toc34403387"/>
              <w:bookmarkStart w:id="29114" w:name="_Toc34410627"/>
              <w:bookmarkStart w:id="29115" w:name="_Toc34839775"/>
              <w:bookmarkStart w:id="29116" w:name="_Toc34845172"/>
              <w:bookmarkStart w:id="29117" w:name="_Toc34850569"/>
              <w:bookmarkStart w:id="29118" w:name="_Toc36821262"/>
              <w:bookmarkStart w:id="29119" w:name="_Toc36826763"/>
              <w:bookmarkStart w:id="29120" w:name="_Toc36832264"/>
              <w:bookmarkStart w:id="29121" w:name="_Toc36837765"/>
              <w:bookmarkStart w:id="29122" w:name="_Toc36843266"/>
              <w:bookmarkStart w:id="29123" w:name="_Toc36848318"/>
              <w:bookmarkStart w:id="29124" w:name="_Toc37229272"/>
              <w:bookmarkStart w:id="29125" w:name="_Toc37336183"/>
              <w:bookmarkStart w:id="29126" w:name="_Toc37423854"/>
              <w:bookmarkStart w:id="29127" w:name="_Toc37429397"/>
              <w:bookmarkEnd w:id="29112"/>
              <w:bookmarkEnd w:id="29113"/>
              <w:bookmarkEnd w:id="29114"/>
              <w:bookmarkEnd w:id="29115"/>
              <w:bookmarkEnd w:id="29116"/>
              <w:bookmarkEnd w:id="29117"/>
              <w:bookmarkEnd w:id="29118"/>
              <w:bookmarkEnd w:id="29119"/>
              <w:bookmarkEnd w:id="29120"/>
              <w:bookmarkEnd w:id="29121"/>
              <w:bookmarkEnd w:id="29122"/>
              <w:bookmarkEnd w:id="29123"/>
              <w:bookmarkEnd w:id="29124"/>
              <w:bookmarkEnd w:id="29125"/>
              <w:bookmarkEnd w:id="29126"/>
              <w:bookmarkEnd w:id="29127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29128" w:author="lusonghe" w:date="2020-03-05T16:30:00Z"/>
                <w:color w:val="000000"/>
                <w:sz w:val="18"/>
                <w:szCs w:val="18"/>
              </w:rPr>
              <w:pPrChange w:id="2912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13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131" w:name="_Toc34393981"/>
              <w:bookmarkStart w:id="29132" w:name="_Toc34403388"/>
              <w:bookmarkStart w:id="29133" w:name="_Toc34410628"/>
              <w:bookmarkStart w:id="29134" w:name="_Toc34839776"/>
              <w:bookmarkStart w:id="29135" w:name="_Toc34845173"/>
              <w:bookmarkStart w:id="29136" w:name="_Toc34850570"/>
              <w:bookmarkStart w:id="29137" w:name="_Toc36821263"/>
              <w:bookmarkStart w:id="29138" w:name="_Toc36826764"/>
              <w:bookmarkStart w:id="29139" w:name="_Toc36832265"/>
              <w:bookmarkStart w:id="29140" w:name="_Toc36837766"/>
              <w:bookmarkStart w:id="29141" w:name="_Toc36843267"/>
              <w:bookmarkStart w:id="29142" w:name="_Toc36848319"/>
              <w:bookmarkStart w:id="29143" w:name="_Toc37229273"/>
              <w:bookmarkStart w:id="29144" w:name="_Toc37336184"/>
              <w:bookmarkStart w:id="29145" w:name="_Toc37423855"/>
              <w:bookmarkStart w:id="29146" w:name="_Toc37429398"/>
              <w:bookmarkEnd w:id="29131"/>
              <w:bookmarkEnd w:id="29132"/>
              <w:bookmarkEnd w:id="29133"/>
              <w:bookmarkEnd w:id="29134"/>
              <w:bookmarkEnd w:id="29135"/>
              <w:bookmarkEnd w:id="29136"/>
              <w:bookmarkEnd w:id="29137"/>
              <w:bookmarkEnd w:id="29138"/>
              <w:bookmarkEnd w:id="29139"/>
              <w:bookmarkEnd w:id="29140"/>
              <w:bookmarkEnd w:id="29141"/>
              <w:bookmarkEnd w:id="29142"/>
              <w:bookmarkEnd w:id="29143"/>
              <w:bookmarkEnd w:id="29144"/>
              <w:bookmarkEnd w:id="29145"/>
              <w:bookmarkEnd w:id="2914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147" w:author="lusonghe" w:date="2020-03-05T16:30:00Z"/>
                <w:color w:val="000000"/>
                <w:sz w:val="18"/>
                <w:szCs w:val="18"/>
              </w:rPr>
              <w:pPrChange w:id="2914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1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29150" w:name="_Toc34393982"/>
              <w:bookmarkStart w:id="29151" w:name="_Toc34403389"/>
              <w:bookmarkStart w:id="29152" w:name="_Toc34410629"/>
              <w:bookmarkStart w:id="29153" w:name="_Toc34839777"/>
              <w:bookmarkStart w:id="29154" w:name="_Toc34845174"/>
              <w:bookmarkStart w:id="29155" w:name="_Toc34850571"/>
              <w:bookmarkStart w:id="29156" w:name="_Toc36821264"/>
              <w:bookmarkStart w:id="29157" w:name="_Toc36826765"/>
              <w:bookmarkStart w:id="29158" w:name="_Toc36832266"/>
              <w:bookmarkStart w:id="29159" w:name="_Toc36837767"/>
              <w:bookmarkStart w:id="29160" w:name="_Toc36843268"/>
              <w:bookmarkStart w:id="29161" w:name="_Toc36848320"/>
              <w:bookmarkStart w:id="29162" w:name="_Toc37229274"/>
              <w:bookmarkStart w:id="29163" w:name="_Toc37336185"/>
              <w:bookmarkStart w:id="29164" w:name="_Toc37423856"/>
              <w:bookmarkStart w:id="29165" w:name="_Toc37429399"/>
              <w:bookmarkEnd w:id="29150"/>
              <w:bookmarkEnd w:id="29151"/>
              <w:bookmarkEnd w:id="29152"/>
              <w:bookmarkEnd w:id="29153"/>
              <w:bookmarkEnd w:id="29154"/>
              <w:bookmarkEnd w:id="29155"/>
              <w:bookmarkEnd w:id="29156"/>
              <w:bookmarkEnd w:id="29157"/>
              <w:bookmarkEnd w:id="29158"/>
              <w:bookmarkEnd w:id="29159"/>
              <w:bookmarkEnd w:id="29160"/>
              <w:bookmarkEnd w:id="29161"/>
              <w:bookmarkEnd w:id="29162"/>
              <w:bookmarkEnd w:id="29163"/>
              <w:bookmarkEnd w:id="29164"/>
              <w:bookmarkEnd w:id="29165"/>
            </w:del>
          </w:p>
        </w:tc>
        <w:bookmarkStart w:id="29166" w:name="_Toc34393983"/>
        <w:bookmarkStart w:id="29167" w:name="_Toc34403390"/>
        <w:bookmarkStart w:id="29168" w:name="_Toc34410630"/>
        <w:bookmarkStart w:id="29169" w:name="_Toc34839778"/>
        <w:bookmarkStart w:id="29170" w:name="_Toc34845175"/>
        <w:bookmarkStart w:id="29171" w:name="_Toc34850572"/>
        <w:bookmarkStart w:id="29172" w:name="_Toc36821265"/>
        <w:bookmarkStart w:id="29173" w:name="_Toc36826766"/>
        <w:bookmarkStart w:id="29174" w:name="_Toc36832267"/>
        <w:bookmarkStart w:id="29175" w:name="_Toc36837768"/>
        <w:bookmarkStart w:id="29176" w:name="_Toc36843269"/>
        <w:bookmarkStart w:id="29177" w:name="_Toc36848321"/>
        <w:bookmarkStart w:id="29178" w:name="_Toc37229275"/>
        <w:bookmarkStart w:id="29179" w:name="_Toc37336186"/>
        <w:bookmarkStart w:id="29180" w:name="_Toc37423857"/>
        <w:bookmarkStart w:id="29181" w:name="_Toc37429400"/>
        <w:bookmarkEnd w:id="29166"/>
        <w:bookmarkEnd w:id="29167"/>
        <w:bookmarkEnd w:id="29168"/>
        <w:bookmarkEnd w:id="29169"/>
        <w:bookmarkEnd w:id="29170"/>
        <w:bookmarkEnd w:id="29171"/>
        <w:bookmarkEnd w:id="29172"/>
        <w:bookmarkEnd w:id="29173"/>
        <w:bookmarkEnd w:id="29174"/>
        <w:bookmarkEnd w:id="29175"/>
        <w:bookmarkEnd w:id="29176"/>
        <w:bookmarkEnd w:id="29177"/>
        <w:bookmarkEnd w:id="29178"/>
        <w:bookmarkEnd w:id="29179"/>
        <w:bookmarkEnd w:id="29180"/>
        <w:bookmarkEnd w:id="29181"/>
      </w:tr>
      <w:tr w:rsidR="00BF4111" w:rsidDel="00F67CA7" w:rsidTr="002E6C45">
        <w:trPr>
          <w:trHeight w:val="20"/>
          <w:del w:id="29182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29183" w:author="lusonghe" w:date="2020-03-05T16:30:00Z"/>
                <w:color w:val="000000"/>
                <w:sz w:val="18"/>
                <w:szCs w:val="18"/>
              </w:rPr>
              <w:pPrChange w:id="29184" w:author="lusonghe" w:date="2020-04-02T16:10:00Z">
                <w:pPr>
                  <w:widowControl/>
                  <w:textAlignment w:val="center"/>
                </w:pPr>
              </w:pPrChange>
            </w:pPr>
            <w:del w:id="29185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系统控制</w:delText>
              </w:r>
              <w:bookmarkStart w:id="29186" w:name="_Toc34393984"/>
              <w:bookmarkStart w:id="29187" w:name="_Toc34403391"/>
              <w:bookmarkStart w:id="29188" w:name="_Toc34410631"/>
              <w:bookmarkStart w:id="29189" w:name="_Toc34839779"/>
              <w:bookmarkStart w:id="29190" w:name="_Toc34845176"/>
              <w:bookmarkStart w:id="29191" w:name="_Toc34850573"/>
              <w:bookmarkStart w:id="29192" w:name="_Toc36821266"/>
              <w:bookmarkStart w:id="29193" w:name="_Toc36826767"/>
              <w:bookmarkStart w:id="29194" w:name="_Toc36832268"/>
              <w:bookmarkStart w:id="29195" w:name="_Toc36837769"/>
              <w:bookmarkStart w:id="29196" w:name="_Toc36843270"/>
              <w:bookmarkStart w:id="29197" w:name="_Toc36848322"/>
              <w:bookmarkStart w:id="29198" w:name="_Toc37229276"/>
              <w:bookmarkStart w:id="29199" w:name="_Toc37336187"/>
              <w:bookmarkStart w:id="29200" w:name="_Toc37423858"/>
              <w:bookmarkStart w:id="29201" w:name="_Toc37429401"/>
              <w:bookmarkEnd w:id="29186"/>
              <w:bookmarkEnd w:id="29187"/>
              <w:bookmarkEnd w:id="29188"/>
              <w:bookmarkEnd w:id="29189"/>
              <w:bookmarkEnd w:id="29190"/>
              <w:bookmarkEnd w:id="29191"/>
              <w:bookmarkEnd w:id="29192"/>
              <w:bookmarkEnd w:id="29193"/>
              <w:bookmarkEnd w:id="29194"/>
              <w:bookmarkEnd w:id="29195"/>
              <w:bookmarkEnd w:id="29196"/>
              <w:bookmarkEnd w:id="29197"/>
              <w:bookmarkEnd w:id="29198"/>
              <w:bookmarkEnd w:id="29199"/>
              <w:bookmarkEnd w:id="29200"/>
              <w:bookmarkEnd w:id="29201"/>
            </w:del>
          </w:p>
        </w:tc>
        <w:bookmarkStart w:id="29202" w:name="_Toc34393985"/>
        <w:bookmarkStart w:id="29203" w:name="_Toc34403392"/>
        <w:bookmarkStart w:id="29204" w:name="_Toc34410632"/>
        <w:bookmarkStart w:id="29205" w:name="_Toc34839780"/>
        <w:bookmarkStart w:id="29206" w:name="_Toc34845177"/>
        <w:bookmarkStart w:id="29207" w:name="_Toc34850574"/>
        <w:bookmarkStart w:id="29208" w:name="_Toc36821267"/>
        <w:bookmarkStart w:id="29209" w:name="_Toc36826768"/>
        <w:bookmarkStart w:id="29210" w:name="_Toc36832269"/>
        <w:bookmarkStart w:id="29211" w:name="_Toc36837770"/>
        <w:bookmarkStart w:id="29212" w:name="_Toc36843271"/>
        <w:bookmarkStart w:id="29213" w:name="_Toc36848323"/>
        <w:bookmarkStart w:id="29214" w:name="_Toc37229277"/>
        <w:bookmarkStart w:id="29215" w:name="_Toc37336188"/>
        <w:bookmarkStart w:id="29216" w:name="_Toc37423859"/>
        <w:bookmarkStart w:id="29217" w:name="_Toc37429402"/>
        <w:bookmarkEnd w:id="29202"/>
        <w:bookmarkEnd w:id="29203"/>
        <w:bookmarkEnd w:id="29204"/>
        <w:bookmarkEnd w:id="29205"/>
        <w:bookmarkEnd w:id="29206"/>
        <w:bookmarkEnd w:id="29207"/>
        <w:bookmarkEnd w:id="29208"/>
        <w:bookmarkEnd w:id="29209"/>
        <w:bookmarkEnd w:id="29210"/>
        <w:bookmarkEnd w:id="29211"/>
        <w:bookmarkEnd w:id="29212"/>
        <w:bookmarkEnd w:id="29213"/>
        <w:bookmarkEnd w:id="29214"/>
        <w:bookmarkEnd w:id="29215"/>
        <w:bookmarkEnd w:id="29216"/>
        <w:bookmarkEnd w:id="29217"/>
      </w:tr>
      <w:tr w:rsidR="00BF4111" w:rsidDel="00F67CA7" w:rsidTr="002E6C45">
        <w:trPr>
          <w:trHeight w:val="20"/>
          <w:del w:id="2921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219" w:author="lusonghe" w:date="2020-03-05T16:30:00Z"/>
                <w:color w:val="000000"/>
                <w:sz w:val="18"/>
                <w:szCs w:val="18"/>
              </w:rPr>
              <w:pPrChange w:id="29220" w:author="lusonghe" w:date="2020-04-02T16:10:00Z">
                <w:pPr>
                  <w:widowControl/>
                  <w:textAlignment w:val="center"/>
                </w:pPr>
              </w:pPrChange>
            </w:pPr>
            <w:bookmarkStart w:id="29221" w:name="OLE_LINK117"/>
            <w:del w:id="2922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WRKEY</w:delText>
              </w:r>
              <w:bookmarkStart w:id="29223" w:name="_Toc34393986"/>
              <w:bookmarkStart w:id="29224" w:name="_Toc34403393"/>
              <w:bookmarkStart w:id="29225" w:name="_Toc34410633"/>
              <w:bookmarkStart w:id="29226" w:name="_Toc34839781"/>
              <w:bookmarkStart w:id="29227" w:name="_Toc34845178"/>
              <w:bookmarkStart w:id="29228" w:name="_Toc34850575"/>
              <w:bookmarkStart w:id="29229" w:name="_Toc36821268"/>
              <w:bookmarkStart w:id="29230" w:name="_Toc36826769"/>
              <w:bookmarkStart w:id="29231" w:name="_Toc36832270"/>
              <w:bookmarkStart w:id="29232" w:name="_Toc36837771"/>
              <w:bookmarkStart w:id="29233" w:name="_Toc36843272"/>
              <w:bookmarkStart w:id="29234" w:name="_Toc36848324"/>
              <w:bookmarkStart w:id="29235" w:name="_Toc37229278"/>
              <w:bookmarkStart w:id="29236" w:name="_Toc37336189"/>
              <w:bookmarkStart w:id="29237" w:name="_Toc37423860"/>
              <w:bookmarkStart w:id="29238" w:name="_Toc37429403"/>
              <w:bookmarkEnd w:id="29221"/>
              <w:bookmarkEnd w:id="29223"/>
              <w:bookmarkEnd w:id="29224"/>
              <w:bookmarkEnd w:id="29225"/>
              <w:bookmarkEnd w:id="29226"/>
              <w:bookmarkEnd w:id="29227"/>
              <w:bookmarkEnd w:id="29228"/>
              <w:bookmarkEnd w:id="29229"/>
              <w:bookmarkEnd w:id="29230"/>
              <w:bookmarkEnd w:id="29231"/>
              <w:bookmarkEnd w:id="29232"/>
              <w:bookmarkEnd w:id="29233"/>
              <w:bookmarkEnd w:id="29234"/>
              <w:bookmarkEnd w:id="29235"/>
              <w:bookmarkEnd w:id="29236"/>
              <w:bookmarkEnd w:id="29237"/>
              <w:bookmarkEnd w:id="2923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239" w:author="lusonghe" w:date="2020-03-05T16:30:00Z"/>
                <w:color w:val="000000"/>
                <w:sz w:val="18"/>
                <w:szCs w:val="18"/>
              </w:rPr>
              <w:pPrChange w:id="29240" w:author="lusonghe" w:date="2020-04-02T16:10:00Z">
                <w:pPr>
                  <w:widowControl/>
                  <w:textAlignment w:val="center"/>
                </w:pPr>
              </w:pPrChange>
            </w:pPr>
            <w:del w:id="2924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29242" w:name="_Toc34393987"/>
              <w:bookmarkStart w:id="29243" w:name="_Toc34403394"/>
              <w:bookmarkStart w:id="29244" w:name="_Toc34410634"/>
              <w:bookmarkStart w:id="29245" w:name="_Toc34839782"/>
              <w:bookmarkStart w:id="29246" w:name="_Toc34845179"/>
              <w:bookmarkStart w:id="29247" w:name="_Toc34850576"/>
              <w:bookmarkStart w:id="29248" w:name="_Toc36821269"/>
              <w:bookmarkStart w:id="29249" w:name="_Toc36826770"/>
              <w:bookmarkStart w:id="29250" w:name="_Toc36832271"/>
              <w:bookmarkStart w:id="29251" w:name="_Toc36837772"/>
              <w:bookmarkStart w:id="29252" w:name="_Toc36843273"/>
              <w:bookmarkStart w:id="29253" w:name="_Toc36848325"/>
              <w:bookmarkStart w:id="29254" w:name="_Toc37229279"/>
              <w:bookmarkStart w:id="29255" w:name="_Toc37336190"/>
              <w:bookmarkStart w:id="29256" w:name="_Toc37423861"/>
              <w:bookmarkStart w:id="29257" w:name="_Toc37429404"/>
              <w:bookmarkEnd w:id="29242"/>
              <w:bookmarkEnd w:id="29243"/>
              <w:bookmarkEnd w:id="29244"/>
              <w:bookmarkEnd w:id="29245"/>
              <w:bookmarkEnd w:id="29246"/>
              <w:bookmarkEnd w:id="29247"/>
              <w:bookmarkEnd w:id="29248"/>
              <w:bookmarkEnd w:id="29249"/>
              <w:bookmarkEnd w:id="29250"/>
              <w:bookmarkEnd w:id="29251"/>
              <w:bookmarkEnd w:id="29252"/>
              <w:bookmarkEnd w:id="29253"/>
              <w:bookmarkEnd w:id="29254"/>
              <w:bookmarkEnd w:id="29255"/>
              <w:bookmarkEnd w:id="29256"/>
              <w:bookmarkEnd w:id="2925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258" w:author="lusonghe" w:date="2020-03-05T16:30:00Z"/>
                <w:color w:val="000000"/>
                <w:sz w:val="18"/>
                <w:szCs w:val="18"/>
              </w:rPr>
              <w:pPrChange w:id="2925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2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29261" w:name="_Toc34393988"/>
              <w:bookmarkStart w:id="29262" w:name="_Toc34403395"/>
              <w:bookmarkStart w:id="29263" w:name="_Toc34410635"/>
              <w:bookmarkStart w:id="29264" w:name="_Toc34839783"/>
              <w:bookmarkStart w:id="29265" w:name="_Toc34845180"/>
              <w:bookmarkStart w:id="29266" w:name="_Toc34850577"/>
              <w:bookmarkStart w:id="29267" w:name="_Toc36821270"/>
              <w:bookmarkStart w:id="29268" w:name="_Toc36826771"/>
              <w:bookmarkStart w:id="29269" w:name="_Toc36832272"/>
              <w:bookmarkStart w:id="29270" w:name="_Toc36837773"/>
              <w:bookmarkStart w:id="29271" w:name="_Toc36843274"/>
              <w:bookmarkStart w:id="29272" w:name="_Toc36848326"/>
              <w:bookmarkStart w:id="29273" w:name="_Toc37229280"/>
              <w:bookmarkStart w:id="29274" w:name="_Toc37336191"/>
              <w:bookmarkStart w:id="29275" w:name="_Toc37423862"/>
              <w:bookmarkStart w:id="29276" w:name="_Toc37429405"/>
              <w:bookmarkEnd w:id="29261"/>
              <w:bookmarkEnd w:id="29262"/>
              <w:bookmarkEnd w:id="29263"/>
              <w:bookmarkEnd w:id="29264"/>
              <w:bookmarkEnd w:id="29265"/>
              <w:bookmarkEnd w:id="29266"/>
              <w:bookmarkEnd w:id="29267"/>
              <w:bookmarkEnd w:id="29268"/>
              <w:bookmarkEnd w:id="29269"/>
              <w:bookmarkEnd w:id="29270"/>
              <w:bookmarkEnd w:id="29271"/>
              <w:bookmarkEnd w:id="29272"/>
              <w:bookmarkEnd w:id="29273"/>
              <w:bookmarkEnd w:id="29274"/>
              <w:bookmarkEnd w:id="29275"/>
              <w:bookmarkEnd w:id="2927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277" w:author="lusonghe" w:date="2020-03-05T16:30:00Z"/>
                <w:color w:val="000000"/>
                <w:sz w:val="18"/>
                <w:szCs w:val="18"/>
              </w:rPr>
              <w:pPrChange w:id="2927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2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系统开关机控制信号；低电平有效</w:delText>
              </w:r>
              <w:bookmarkStart w:id="29280" w:name="_Toc34393989"/>
              <w:bookmarkStart w:id="29281" w:name="_Toc34403396"/>
              <w:bookmarkStart w:id="29282" w:name="_Toc34410636"/>
              <w:bookmarkStart w:id="29283" w:name="_Toc34839784"/>
              <w:bookmarkStart w:id="29284" w:name="_Toc34845181"/>
              <w:bookmarkStart w:id="29285" w:name="_Toc34850578"/>
              <w:bookmarkStart w:id="29286" w:name="_Toc36821271"/>
              <w:bookmarkStart w:id="29287" w:name="_Toc36826772"/>
              <w:bookmarkStart w:id="29288" w:name="_Toc36832273"/>
              <w:bookmarkStart w:id="29289" w:name="_Toc36837774"/>
              <w:bookmarkStart w:id="29290" w:name="_Toc36843275"/>
              <w:bookmarkStart w:id="29291" w:name="_Toc36848327"/>
              <w:bookmarkStart w:id="29292" w:name="_Toc37229281"/>
              <w:bookmarkStart w:id="29293" w:name="_Toc37336192"/>
              <w:bookmarkStart w:id="29294" w:name="_Toc37423863"/>
              <w:bookmarkStart w:id="29295" w:name="_Toc37429406"/>
              <w:bookmarkEnd w:id="29280"/>
              <w:bookmarkEnd w:id="29281"/>
              <w:bookmarkEnd w:id="29282"/>
              <w:bookmarkEnd w:id="29283"/>
              <w:bookmarkEnd w:id="29284"/>
              <w:bookmarkEnd w:id="29285"/>
              <w:bookmarkEnd w:id="29286"/>
              <w:bookmarkEnd w:id="29287"/>
              <w:bookmarkEnd w:id="29288"/>
              <w:bookmarkEnd w:id="29289"/>
              <w:bookmarkEnd w:id="29290"/>
              <w:bookmarkEnd w:id="29291"/>
              <w:bookmarkEnd w:id="29292"/>
              <w:bookmarkEnd w:id="29293"/>
              <w:bookmarkEnd w:id="29294"/>
              <w:bookmarkEnd w:id="2929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296" w:author="lusonghe" w:date="2020-03-05T16:30:00Z"/>
                <w:color w:val="000000"/>
                <w:sz w:val="18"/>
                <w:szCs w:val="18"/>
              </w:rPr>
              <w:pPrChange w:id="2929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2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299" w:name="_Toc34393990"/>
              <w:bookmarkStart w:id="29300" w:name="_Toc34403397"/>
              <w:bookmarkStart w:id="29301" w:name="_Toc34410637"/>
              <w:bookmarkStart w:id="29302" w:name="_Toc34839785"/>
              <w:bookmarkStart w:id="29303" w:name="_Toc34845182"/>
              <w:bookmarkStart w:id="29304" w:name="_Toc34850579"/>
              <w:bookmarkStart w:id="29305" w:name="_Toc36821272"/>
              <w:bookmarkStart w:id="29306" w:name="_Toc36826773"/>
              <w:bookmarkStart w:id="29307" w:name="_Toc36832274"/>
              <w:bookmarkStart w:id="29308" w:name="_Toc36837775"/>
              <w:bookmarkStart w:id="29309" w:name="_Toc36843276"/>
              <w:bookmarkStart w:id="29310" w:name="_Toc36848328"/>
              <w:bookmarkStart w:id="29311" w:name="_Toc37229282"/>
              <w:bookmarkStart w:id="29312" w:name="_Toc37336193"/>
              <w:bookmarkStart w:id="29313" w:name="_Toc37423864"/>
              <w:bookmarkStart w:id="29314" w:name="_Toc37429407"/>
              <w:bookmarkEnd w:id="29299"/>
              <w:bookmarkEnd w:id="29300"/>
              <w:bookmarkEnd w:id="29301"/>
              <w:bookmarkEnd w:id="29302"/>
              <w:bookmarkEnd w:id="29303"/>
              <w:bookmarkEnd w:id="29304"/>
              <w:bookmarkEnd w:id="29305"/>
              <w:bookmarkEnd w:id="29306"/>
              <w:bookmarkEnd w:id="29307"/>
              <w:bookmarkEnd w:id="29308"/>
              <w:bookmarkEnd w:id="29309"/>
              <w:bookmarkEnd w:id="29310"/>
              <w:bookmarkEnd w:id="29311"/>
              <w:bookmarkEnd w:id="29312"/>
              <w:bookmarkEnd w:id="29313"/>
              <w:bookmarkEnd w:id="2931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315" w:author="lusonghe" w:date="2020-03-05T16:30:00Z"/>
                <w:color w:val="000000"/>
                <w:sz w:val="18"/>
                <w:szCs w:val="18"/>
              </w:rPr>
              <w:pPrChange w:id="29316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31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29318" w:name="_Toc34393991"/>
              <w:bookmarkStart w:id="29319" w:name="_Toc34403398"/>
              <w:bookmarkStart w:id="29320" w:name="_Toc34410638"/>
              <w:bookmarkStart w:id="29321" w:name="_Toc34839786"/>
              <w:bookmarkStart w:id="29322" w:name="_Toc34845183"/>
              <w:bookmarkStart w:id="29323" w:name="_Toc34850580"/>
              <w:bookmarkStart w:id="29324" w:name="_Toc36821273"/>
              <w:bookmarkStart w:id="29325" w:name="_Toc36826774"/>
              <w:bookmarkStart w:id="29326" w:name="_Toc36832275"/>
              <w:bookmarkStart w:id="29327" w:name="_Toc36837776"/>
              <w:bookmarkStart w:id="29328" w:name="_Toc36843277"/>
              <w:bookmarkStart w:id="29329" w:name="_Toc36848329"/>
              <w:bookmarkStart w:id="29330" w:name="_Toc37229283"/>
              <w:bookmarkStart w:id="29331" w:name="_Toc37336194"/>
              <w:bookmarkStart w:id="29332" w:name="_Toc37423865"/>
              <w:bookmarkStart w:id="29333" w:name="_Toc37429408"/>
              <w:bookmarkEnd w:id="29318"/>
              <w:bookmarkEnd w:id="29319"/>
              <w:bookmarkEnd w:id="29320"/>
              <w:bookmarkEnd w:id="29321"/>
              <w:bookmarkEnd w:id="29322"/>
              <w:bookmarkEnd w:id="29323"/>
              <w:bookmarkEnd w:id="29324"/>
              <w:bookmarkEnd w:id="29325"/>
              <w:bookmarkEnd w:id="29326"/>
              <w:bookmarkEnd w:id="29327"/>
              <w:bookmarkEnd w:id="29328"/>
              <w:bookmarkEnd w:id="29329"/>
              <w:bookmarkEnd w:id="29330"/>
              <w:bookmarkEnd w:id="29331"/>
              <w:bookmarkEnd w:id="29332"/>
              <w:bookmarkEnd w:id="29333"/>
            </w:del>
          </w:p>
        </w:tc>
        <w:bookmarkStart w:id="29334" w:name="_Toc34393992"/>
        <w:bookmarkStart w:id="29335" w:name="_Toc34403399"/>
        <w:bookmarkStart w:id="29336" w:name="_Toc34410639"/>
        <w:bookmarkStart w:id="29337" w:name="_Toc34839787"/>
        <w:bookmarkStart w:id="29338" w:name="_Toc34845184"/>
        <w:bookmarkStart w:id="29339" w:name="_Toc34850581"/>
        <w:bookmarkStart w:id="29340" w:name="_Toc36821274"/>
        <w:bookmarkStart w:id="29341" w:name="_Toc36826775"/>
        <w:bookmarkStart w:id="29342" w:name="_Toc36832276"/>
        <w:bookmarkStart w:id="29343" w:name="_Toc36837777"/>
        <w:bookmarkStart w:id="29344" w:name="_Toc36843278"/>
        <w:bookmarkStart w:id="29345" w:name="_Toc36848330"/>
        <w:bookmarkStart w:id="29346" w:name="_Toc37229284"/>
        <w:bookmarkStart w:id="29347" w:name="_Toc37336195"/>
        <w:bookmarkStart w:id="29348" w:name="_Toc37423866"/>
        <w:bookmarkStart w:id="29349" w:name="_Toc37429409"/>
        <w:bookmarkEnd w:id="29334"/>
        <w:bookmarkEnd w:id="29335"/>
        <w:bookmarkEnd w:id="29336"/>
        <w:bookmarkEnd w:id="29337"/>
        <w:bookmarkEnd w:id="29338"/>
        <w:bookmarkEnd w:id="29339"/>
        <w:bookmarkEnd w:id="29340"/>
        <w:bookmarkEnd w:id="29341"/>
        <w:bookmarkEnd w:id="29342"/>
        <w:bookmarkEnd w:id="29343"/>
        <w:bookmarkEnd w:id="29344"/>
        <w:bookmarkEnd w:id="29345"/>
        <w:bookmarkEnd w:id="29346"/>
        <w:bookmarkEnd w:id="29347"/>
        <w:bookmarkEnd w:id="29348"/>
        <w:bookmarkEnd w:id="29349"/>
      </w:tr>
      <w:tr w:rsidR="00BF4111" w:rsidDel="00F67CA7" w:rsidTr="002E6C45">
        <w:trPr>
          <w:trHeight w:val="20"/>
          <w:del w:id="2935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351" w:author="lusonghe" w:date="2020-03-05T16:30:00Z"/>
                <w:color w:val="000000"/>
                <w:sz w:val="18"/>
                <w:szCs w:val="18"/>
              </w:rPr>
              <w:pPrChange w:id="29352" w:author="lusonghe" w:date="2020-04-02T16:10:00Z">
                <w:pPr>
                  <w:widowControl/>
                  <w:textAlignment w:val="center"/>
                </w:pPr>
              </w:pPrChange>
            </w:pPr>
            <w:del w:id="293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ON_1</w:delText>
              </w:r>
              <w:bookmarkStart w:id="29354" w:name="_Toc34393993"/>
              <w:bookmarkStart w:id="29355" w:name="_Toc34403400"/>
              <w:bookmarkStart w:id="29356" w:name="_Toc34410640"/>
              <w:bookmarkStart w:id="29357" w:name="_Toc34839788"/>
              <w:bookmarkStart w:id="29358" w:name="_Toc34845185"/>
              <w:bookmarkStart w:id="29359" w:name="_Toc34850582"/>
              <w:bookmarkStart w:id="29360" w:name="_Toc36821275"/>
              <w:bookmarkStart w:id="29361" w:name="_Toc36826776"/>
              <w:bookmarkStart w:id="29362" w:name="_Toc36832277"/>
              <w:bookmarkStart w:id="29363" w:name="_Toc36837778"/>
              <w:bookmarkStart w:id="29364" w:name="_Toc36843279"/>
              <w:bookmarkStart w:id="29365" w:name="_Toc36848331"/>
              <w:bookmarkStart w:id="29366" w:name="_Toc37229285"/>
              <w:bookmarkStart w:id="29367" w:name="_Toc37336196"/>
              <w:bookmarkStart w:id="29368" w:name="_Toc37423867"/>
              <w:bookmarkStart w:id="29369" w:name="_Toc37429410"/>
              <w:bookmarkEnd w:id="29354"/>
              <w:bookmarkEnd w:id="29355"/>
              <w:bookmarkEnd w:id="29356"/>
              <w:bookmarkEnd w:id="29357"/>
              <w:bookmarkEnd w:id="29358"/>
              <w:bookmarkEnd w:id="29359"/>
              <w:bookmarkEnd w:id="29360"/>
              <w:bookmarkEnd w:id="29361"/>
              <w:bookmarkEnd w:id="29362"/>
              <w:bookmarkEnd w:id="29363"/>
              <w:bookmarkEnd w:id="29364"/>
              <w:bookmarkEnd w:id="29365"/>
              <w:bookmarkEnd w:id="29366"/>
              <w:bookmarkEnd w:id="29367"/>
              <w:bookmarkEnd w:id="29368"/>
              <w:bookmarkEnd w:id="2936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370" w:author="lusonghe" w:date="2020-03-05T16:30:00Z"/>
                <w:color w:val="000000"/>
                <w:sz w:val="18"/>
                <w:szCs w:val="18"/>
              </w:rPr>
              <w:pPrChange w:id="29371" w:author="lusonghe" w:date="2020-04-02T16:10:00Z">
                <w:pPr>
                  <w:widowControl/>
                  <w:textAlignment w:val="center"/>
                </w:pPr>
              </w:pPrChange>
            </w:pPr>
            <w:del w:id="293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2</w:delText>
              </w:r>
              <w:bookmarkStart w:id="29373" w:name="_Toc34393994"/>
              <w:bookmarkStart w:id="29374" w:name="_Toc34403401"/>
              <w:bookmarkStart w:id="29375" w:name="_Toc34410641"/>
              <w:bookmarkStart w:id="29376" w:name="_Toc34839789"/>
              <w:bookmarkStart w:id="29377" w:name="_Toc34845186"/>
              <w:bookmarkStart w:id="29378" w:name="_Toc34850583"/>
              <w:bookmarkStart w:id="29379" w:name="_Toc36821276"/>
              <w:bookmarkStart w:id="29380" w:name="_Toc36826777"/>
              <w:bookmarkStart w:id="29381" w:name="_Toc36832278"/>
              <w:bookmarkStart w:id="29382" w:name="_Toc36837779"/>
              <w:bookmarkStart w:id="29383" w:name="_Toc36843280"/>
              <w:bookmarkStart w:id="29384" w:name="_Toc36848332"/>
              <w:bookmarkStart w:id="29385" w:name="_Toc37229286"/>
              <w:bookmarkStart w:id="29386" w:name="_Toc37336197"/>
              <w:bookmarkStart w:id="29387" w:name="_Toc37423868"/>
              <w:bookmarkStart w:id="29388" w:name="_Toc37429411"/>
              <w:bookmarkEnd w:id="29373"/>
              <w:bookmarkEnd w:id="29374"/>
              <w:bookmarkEnd w:id="29375"/>
              <w:bookmarkEnd w:id="29376"/>
              <w:bookmarkEnd w:id="29377"/>
              <w:bookmarkEnd w:id="29378"/>
              <w:bookmarkEnd w:id="29379"/>
              <w:bookmarkEnd w:id="29380"/>
              <w:bookmarkEnd w:id="29381"/>
              <w:bookmarkEnd w:id="29382"/>
              <w:bookmarkEnd w:id="29383"/>
              <w:bookmarkEnd w:id="29384"/>
              <w:bookmarkEnd w:id="29385"/>
              <w:bookmarkEnd w:id="29386"/>
              <w:bookmarkEnd w:id="29387"/>
              <w:bookmarkEnd w:id="2938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389" w:author="lusonghe" w:date="2020-03-05T16:30:00Z"/>
                <w:color w:val="000000"/>
                <w:sz w:val="18"/>
                <w:szCs w:val="18"/>
              </w:rPr>
              <w:pPrChange w:id="29390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3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29392" w:name="_Toc34393995"/>
              <w:bookmarkStart w:id="29393" w:name="_Toc34403402"/>
              <w:bookmarkStart w:id="29394" w:name="_Toc34410642"/>
              <w:bookmarkStart w:id="29395" w:name="_Toc34839790"/>
              <w:bookmarkStart w:id="29396" w:name="_Toc34845187"/>
              <w:bookmarkStart w:id="29397" w:name="_Toc34850584"/>
              <w:bookmarkStart w:id="29398" w:name="_Toc36821277"/>
              <w:bookmarkStart w:id="29399" w:name="_Toc36826778"/>
              <w:bookmarkStart w:id="29400" w:name="_Toc36832279"/>
              <w:bookmarkStart w:id="29401" w:name="_Toc36837780"/>
              <w:bookmarkStart w:id="29402" w:name="_Toc36843281"/>
              <w:bookmarkStart w:id="29403" w:name="_Toc36848333"/>
              <w:bookmarkStart w:id="29404" w:name="_Toc37229287"/>
              <w:bookmarkStart w:id="29405" w:name="_Toc37336198"/>
              <w:bookmarkStart w:id="29406" w:name="_Toc37423869"/>
              <w:bookmarkStart w:id="29407" w:name="_Toc37429412"/>
              <w:bookmarkEnd w:id="29392"/>
              <w:bookmarkEnd w:id="29393"/>
              <w:bookmarkEnd w:id="29394"/>
              <w:bookmarkEnd w:id="29395"/>
              <w:bookmarkEnd w:id="29396"/>
              <w:bookmarkEnd w:id="29397"/>
              <w:bookmarkEnd w:id="29398"/>
              <w:bookmarkEnd w:id="29399"/>
              <w:bookmarkEnd w:id="29400"/>
              <w:bookmarkEnd w:id="29401"/>
              <w:bookmarkEnd w:id="29402"/>
              <w:bookmarkEnd w:id="29403"/>
              <w:bookmarkEnd w:id="29404"/>
              <w:bookmarkEnd w:id="29405"/>
              <w:bookmarkEnd w:id="29406"/>
              <w:bookmarkEnd w:id="2940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408" w:author="lusonghe" w:date="2020-03-05T16:30:00Z"/>
                <w:color w:val="000000"/>
                <w:sz w:val="18"/>
                <w:szCs w:val="18"/>
              </w:rPr>
              <w:pPrChange w:id="2940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4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上电自动开机，高有效</w:delText>
              </w:r>
              <w:bookmarkStart w:id="29411" w:name="_Toc34393996"/>
              <w:bookmarkStart w:id="29412" w:name="_Toc34403403"/>
              <w:bookmarkStart w:id="29413" w:name="_Toc34410643"/>
              <w:bookmarkStart w:id="29414" w:name="_Toc34839791"/>
              <w:bookmarkStart w:id="29415" w:name="_Toc34845188"/>
              <w:bookmarkStart w:id="29416" w:name="_Toc34850585"/>
              <w:bookmarkStart w:id="29417" w:name="_Toc36821278"/>
              <w:bookmarkStart w:id="29418" w:name="_Toc36826779"/>
              <w:bookmarkStart w:id="29419" w:name="_Toc36832280"/>
              <w:bookmarkStart w:id="29420" w:name="_Toc36837781"/>
              <w:bookmarkStart w:id="29421" w:name="_Toc36843282"/>
              <w:bookmarkStart w:id="29422" w:name="_Toc36848334"/>
              <w:bookmarkStart w:id="29423" w:name="_Toc37229288"/>
              <w:bookmarkStart w:id="29424" w:name="_Toc37336199"/>
              <w:bookmarkStart w:id="29425" w:name="_Toc37423870"/>
              <w:bookmarkStart w:id="29426" w:name="_Toc37429413"/>
              <w:bookmarkEnd w:id="29411"/>
              <w:bookmarkEnd w:id="29412"/>
              <w:bookmarkEnd w:id="29413"/>
              <w:bookmarkEnd w:id="29414"/>
              <w:bookmarkEnd w:id="29415"/>
              <w:bookmarkEnd w:id="29416"/>
              <w:bookmarkEnd w:id="29417"/>
              <w:bookmarkEnd w:id="29418"/>
              <w:bookmarkEnd w:id="29419"/>
              <w:bookmarkEnd w:id="29420"/>
              <w:bookmarkEnd w:id="29421"/>
              <w:bookmarkEnd w:id="29422"/>
              <w:bookmarkEnd w:id="29423"/>
              <w:bookmarkEnd w:id="29424"/>
              <w:bookmarkEnd w:id="29425"/>
              <w:bookmarkEnd w:id="2942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427" w:author="lusonghe" w:date="2020-03-05T16:30:00Z"/>
                <w:color w:val="000000"/>
                <w:sz w:val="18"/>
                <w:szCs w:val="18"/>
              </w:rPr>
              <w:pPrChange w:id="2942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42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/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430" w:name="_Toc34393997"/>
              <w:bookmarkStart w:id="29431" w:name="_Toc34403404"/>
              <w:bookmarkStart w:id="29432" w:name="_Toc34410644"/>
              <w:bookmarkStart w:id="29433" w:name="_Toc34839792"/>
              <w:bookmarkStart w:id="29434" w:name="_Toc34845189"/>
              <w:bookmarkStart w:id="29435" w:name="_Toc34850586"/>
              <w:bookmarkStart w:id="29436" w:name="_Toc36821279"/>
              <w:bookmarkStart w:id="29437" w:name="_Toc36826780"/>
              <w:bookmarkStart w:id="29438" w:name="_Toc36832281"/>
              <w:bookmarkStart w:id="29439" w:name="_Toc36837782"/>
              <w:bookmarkStart w:id="29440" w:name="_Toc36843283"/>
              <w:bookmarkStart w:id="29441" w:name="_Toc36848335"/>
              <w:bookmarkStart w:id="29442" w:name="_Toc37229289"/>
              <w:bookmarkStart w:id="29443" w:name="_Toc37336200"/>
              <w:bookmarkStart w:id="29444" w:name="_Toc37423871"/>
              <w:bookmarkStart w:id="29445" w:name="_Toc37429414"/>
              <w:bookmarkEnd w:id="29430"/>
              <w:bookmarkEnd w:id="29431"/>
              <w:bookmarkEnd w:id="29432"/>
              <w:bookmarkEnd w:id="29433"/>
              <w:bookmarkEnd w:id="29434"/>
              <w:bookmarkEnd w:id="29435"/>
              <w:bookmarkEnd w:id="29436"/>
              <w:bookmarkEnd w:id="29437"/>
              <w:bookmarkEnd w:id="29438"/>
              <w:bookmarkEnd w:id="29439"/>
              <w:bookmarkEnd w:id="29440"/>
              <w:bookmarkEnd w:id="29441"/>
              <w:bookmarkEnd w:id="29442"/>
              <w:bookmarkEnd w:id="29443"/>
              <w:bookmarkEnd w:id="29444"/>
              <w:bookmarkEnd w:id="2944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446" w:author="lusonghe" w:date="2020-03-05T16:30:00Z"/>
                <w:color w:val="000000"/>
                <w:sz w:val="18"/>
                <w:szCs w:val="18"/>
              </w:rPr>
              <w:pPrChange w:id="2944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4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29449" w:name="_Toc34393998"/>
              <w:bookmarkStart w:id="29450" w:name="_Toc34403405"/>
              <w:bookmarkStart w:id="29451" w:name="_Toc34410645"/>
              <w:bookmarkStart w:id="29452" w:name="_Toc34839793"/>
              <w:bookmarkStart w:id="29453" w:name="_Toc34845190"/>
              <w:bookmarkStart w:id="29454" w:name="_Toc34850587"/>
              <w:bookmarkStart w:id="29455" w:name="_Toc36821280"/>
              <w:bookmarkStart w:id="29456" w:name="_Toc36826781"/>
              <w:bookmarkStart w:id="29457" w:name="_Toc36832282"/>
              <w:bookmarkStart w:id="29458" w:name="_Toc36837783"/>
              <w:bookmarkStart w:id="29459" w:name="_Toc36843284"/>
              <w:bookmarkStart w:id="29460" w:name="_Toc36848336"/>
              <w:bookmarkStart w:id="29461" w:name="_Toc37229290"/>
              <w:bookmarkStart w:id="29462" w:name="_Toc37336201"/>
              <w:bookmarkStart w:id="29463" w:name="_Toc37423872"/>
              <w:bookmarkStart w:id="29464" w:name="_Toc37429415"/>
              <w:bookmarkEnd w:id="29449"/>
              <w:bookmarkEnd w:id="29450"/>
              <w:bookmarkEnd w:id="29451"/>
              <w:bookmarkEnd w:id="29452"/>
              <w:bookmarkEnd w:id="29453"/>
              <w:bookmarkEnd w:id="29454"/>
              <w:bookmarkEnd w:id="29455"/>
              <w:bookmarkEnd w:id="29456"/>
              <w:bookmarkEnd w:id="29457"/>
              <w:bookmarkEnd w:id="29458"/>
              <w:bookmarkEnd w:id="29459"/>
              <w:bookmarkEnd w:id="29460"/>
              <w:bookmarkEnd w:id="29461"/>
              <w:bookmarkEnd w:id="29462"/>
              <w:bookmarkEnd w:id="29463"/>
              <w:bookmarkEnd w:id="29464"/>
            </w:del>
          </w:p>
        </w:tc>
        <w:bookmarkStart w:id="29465" w:name="_Toc34393999"/>
        <w:bookmarkStart w:id="29466" w:name="_Toc34403406"/>
        <w:bookmarkStart w:id="29467" w:name="_Toc34410646"/>
        <w:bookmarkStart w:id="29468" w:name="_Toc34839794"/>
        <w:bookmarkStart w:id="29469" w:name="_Toc34845191"/>
        <w:bookmarkStart w:id="29470" w:name="_Toc34850588"/>
        <w:bookmarkStart w:id="29471" w:name="_Toc36821281"/>
        <w:bookmarkStart w:id="29472" w:name="_Toc36826782"/>
        <w:bookmarkStart w:id="29473" w:name="_Toc36832283"/>
        <w:bookmarkStart w:id="29474" w:name="_Toc36837784"/>
        <w:bookmarkStart w:id="29475" w:name="_Toc36843285"/>
        <w:bookmarkStart w:id="29476" w:name="_Toc36848337"/>
        <w:bookmarkStart w:id="29477" w:name="_Toc37229291"/>
        <w:bookmarkStart w:id="29478" w:name="_Toc37336202"/>
        <w:bookmarkStart w:id="29479" w:name="_Toc37423873"/>
        <w:bookmarkStart w:id="29480" w:name="_Toc37429416"/>
        <w:bookmarkEnd w:id="29465"/>
        <w:bookmarkEnd w:id="29466"/>
        <w:bookmarkEnd w:id="29467"/>
        <w:bookmarkEnd w:id="29468"/>
        <w:bookmarkEnd w:id="29469"/>
        <w:bookmarkEnd w:id="29470"/>
        <w:bookmarkEnd w:id="29471"/>
        <w:bookmarkEnd w:id="29472"/>
        <w:bookmarkEnd w:id="29473"/>
        <w:bookmarkEnd w:id="29474"/>
        <w:bookmarkEnd w:id="29475"/>
        <w:bookmarkEnd w:id="29476"/>
        <w:bookmarkEnd w:id="29477"/>
        <w:bookmarkEnd w:id="29478"/>
        <w:bookmarkEnd w:id="29479"/>
        <w:bookmarkEnd w:id="29480"/>
      </w:tr>
      <w:tr w:rsidR="00BF4111" w:rsidDel="00F67CA7" w:rsidTr="002E6C45">
        <w:trPr>
          <w:trHeight w:val="20"/>
          <w:del w:id="2948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482" w:author="lusonghe" w:date="2020-03-05T16:30:00Z"/>
                <w:color w:val="000000"/>
                <w:sz w:val="18"/>
                <w:szCs w:val="18"/>
              </w:rPr>
              <w:pPrChange w:id="29483" w:author="lusonghe" w:date="2020-04-02T16:10:00Z">
                <w:pPr>
                  <w:widowControl/>
                  <w:textAlignment w:val="center"/>
                </w:pPr>
              </w:pPrChange>
            </w:pPr>
            <w:bookmarkStart w:id="29484" w:name="OLE_LINK119"/>
            <w:bookmarkStart w:id="29485" w:name="OLE_LINK118"/>
            <w:del w:id="2948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ESET_N</w:delText>
              </w:r>
              <w:bookmarkStart w:id="29487" w:name="_Toc34394000"/>
              <w:bookmarkStart w:id="29488" w:name="_Toc34403407"/>
              <w:bookmarkStart w:id="29489" w:name="_Toc34410647"/>
              <w:bookmarkStart w:id="29490" w:name="_Toc34839795"/>
              <w:bookmarkStart w:id="29491" w:name="_Toc34845192"/>
              <w:bookmarkStart w:id="29492" w:name="_Toc34850589"/>
              <w:bookmarkStart w:id="29493" w:name="_Toc36821282"/>
              <w:bookmarkStart w:id="29494" w:name="_Toc36826783"/>
              <w:bookmarkStart w:id="29495" w:name="_Toc36832284"/>
              <w:bookmarkStart w:id="29496" w:name="_Toc36837785"/>
              <w:bookmarkStart w:id="29497" w:name="_Toc36843286"/>
              <w:bookmarkStart w:id="29498" w:name="_Toc36848338"/>
              <w:bookmarkStart w:id="29499" w:name="_Toc37229292"/>
              <w:bookmarkStart w:id="29500" w:name="_Toc37336203"/>
              <w:bookmarkStart w:id="29501" w:name="_Toc37423874"/>
              <w:bookmarkStart w:id="29502" w:name="_Toc37429417"/>
              <w:bookmarkEnd w:id="29484"/>
              <w:bookmarkEnd w:id="29485"/>
              <w:bookmarkEnd w:id="29487"/>
              <w:bookmarkEnd w:id="29488"/>
              <w:bookmarkEnd w:id="29489"/>
              <w:bookmarkEnd w:id="29490"/>
              <w:bookmarkEnd w:id="29491"/>
              <w:bookmarkEnd w:id="29492"/>
              <w:bookmarkEnd w:id="29493"/>
              <w:bookmarkEnd w:id="29494"/>
              <w:bookmarkEnd w:id="29495"/>
              <w:bookmarkEnd w:id="29496"/>
              <w:bookmarkEnd w:id="29497"/>
              <w:bookmarkEnd w:id="29498"/>
              <w:bookmarkEnd w:id="29499"/>
              <w:bookmarkEnd w:id="29500"/>
              <w:bookmarkEnd w:id="29501"/>
              <w:bookmarkEnd w:id="2950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503" w:author="lusonghe" w:date="2020-03-05T16:30:00Z"/>
                <w:color w:val="000000"/>
                <w:sz w:val="18"/>
                <w:szCs w:val="18"/>
              </w:rPr>
              <w:pPrChange w:id="29504" w:author="lusonghe" w:date="2020-04-02T16:10:00Z">
                <w:pPr>
                  <w:widowControl/>
                  <w:textAlignment w:val="center"/>
                </w:pPr>
              </w:pPrChange>
            </w:pPr>
            <w:del w:id="2950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</w:delText>
              </w:r>
              <w:bookmarkStart w:id="29506" w:name="_Toc34394001"/>
              <w:bookmarkStart w:id="29507" w:name="_Toc34403408"/>
              <w:bookmarkStart w:id="29508" w:name="_Toc34410648"/>
              <w:bookmarkStart w:id="29509" w:name="_Toc34839796"/>
              <w:bookmarkStart w:id="29510" w:name="_Toc34845193"/>
              <w:bookmarkStart w:id="29511" w:name="_Toc34850590"/>
              <w:bookmarkStart w:id="29512" w:name="_Toc36821283"/>
              <w:bookmarkStart w:id="29513" w:name="_Toc36826784"/>
              <w:bookmarkStart w:id="29514" w:name="_Toc36832285"/>
              <w:bookmarkStart w:id="29515" w:name="_Toc36837786"/>
              <w:bookmarkStart w:id="29516" w:name="_Toc36843287"/>
              <w:bookmarkStart w:id="29517" w:name="_Toc36848339"/>
              <w:bookmarkStart w:id="29518" w:name="_Toc37229293"/>
              <w:bookmarkStart w:id="29519" w:name="_Toc37336204"/>
              <w:bookmarkStart w:id="29520" w:name="_Toc37423875"/>
              <w:bookmarkStart w:id="29521" w:name="_Toc37429418"/>
              <w:bookmarkEnd w:id="29506"/>
              <w:bookmarkEnd w:id="29507"/>
              <w:bookmarkEnd w:id="29508"/>
              <w:bookmarkEnd w:id="29509"/>
              <w:bookmarkEnd w:id="29510"/>
              <w:bookmarkEnd w:id="29511"/>
              <w:bookmarkEnd w:id="29512"/>
              <w:bookmarkEnd w:id="29513"/>
              <w:bookmarkEnd w:id="29514"/>
              <w:bookmarkEnd w:id="29515"/>
              <w:bookmarkEnd w:id="29516"/>
              <w:bookmarkEnd w:id="29517"/>
              <w:bookmarkEnd w:id="29518"/>
              <w:bookmarkEnd w:id="29519"/>
              <w:bookmarkEnd w:id="29520"/>
              <w:bookmarkEnd w:id="2952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522" w:author="lusonghe" w:date="2020-03-05T16:30:00Z"/>
                <w:color w:val="000000"/>
                <w:sz w:val="18"/>
                <w:szCs w:val="18"/>
              </w:rPr>
              <w:pPrChange w:id="29523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52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29525" w:name="_Toc34394002"/>
              <w:bookmarkStart w:id="29526" w:name="_Toc34403409"/>
              <w:bookmarkStart w:id="29527" w:name="_Toc34410649"/>
              <w:bookmarkStart w:id="29528" w:name="_Toc34839797"/>
              <w:bookmarkStart w:id="29529" w:name="_Toc34845194"/>
              <w:bookmarkStart w:id="29530" w:name="_Toc34850591"/>
              <w:bookmarkStart w:id="29531" w:name="_Toc36821284"/>
              <w:bookmarkStart w:id="29532" w:name="_Toc36826785"/>
              <w:bookmarkStart w:id="29533" w:name="_Toc36832286"/>
              <w:bookmarkStart w:id="29534" w:name="_Toc36837787"/>
              <w:bookmarkStart w:id="29535" w:name="_Toc36843288"/>
              <w:bookmarkStart w:id="29536" w:name="_Toc36848340"/>
              <w:bookmarkStart w:id="29537" w:name="_Toc37229294"/>
              <w:bookmarkStart w:id="29538" w:name="_Toc37336205"/>
              <w:bookmarkStart w:id="29539" w:name="_Toc37423876"/>
              <w:bookmarkStart w:id="29540" w:name="_Toc37429419"/>
              <w:bookmarkEnd w:id="29525"/>
              <w:bookmarkEnd w:id="29526"/>
              <w:bookmarkEnd w:id="29527"/>
              <w:bookmarkEnd w:id="29528"/>
              <w:bookmarkEnd w:id="29529"/>
              <w:bookmarkEnd w:id="29530"/>
              <w:bookmarkEnd w:id="29531"/>
              <w:bookmarkEnd w:id="29532"/>
              <w:bookmarkEnd w:id="29533"/>
              <w:bookmarkEnd w:id="29534"/>
              <w:bookmarkEnd w:id="29535"/>
              <w:bookmarkEnd w:id="29536"/>
              <w:bookmarkEnd w:id="29537"/>
              <w:bookmarkEnd w:id="29538"/>
              <w:bookmarkEnd w:id="29539"/>
              <w:bookmarkEnd w:id="2954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541" w:author="lusonghe" w:date="2020-03-05T16:30:00Z"/>
                <w:color w:val="000000"/>
                <w:sz w:val="18"/>
                <w:szCs w:val="18"/>
              </w:rPr>
              <w:pPrChange w:id="29542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5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复位控制引脚；低电平有效</w:delText>
              </w:r>
              <w:bookmarkStart w:id="29544" w:name="_Toc34394003"/>
              <w:bookmarkStart w:id="29545" w:name="_Toc34403410"/>
              <w:bookmarkStart w:id="29546" w:name="_Toc34410650"/>
              <w:bookmarkStart w:id="29547" w:name="_Toc34839798"/>
              <w:bookmarkStart w:id="29548" w:name="_Toc34845195"/>
              <w:bookmarkStart w:id="29549" w:name="_Toc34850592"/>
              <w:bookmarkStart w:id="29550" w:name="_Toc36821285"/>
              <w:bookmarkStart w:id="29551" w:name="_Toc36826786"/>
              <w:bookmarkStart w:id="29552" w:name="_Toc36832287"/>
              <w:bookmarkStart w:id="29553" w:name="_Toc36837788"/>
              <w:bookmarkStart w:id="29554" w:name="_Toc36843289"/>
              <w:bookmarkStart w:id="29555" w:name="_Toc36848341"/>
              <w:bookmarkStart w:id="29556" w:name="_Toc37229295"/>
              <w:bookmarkStart w:id="29557" w:name="_Toc37336206"/>
              <w:bookmarkStart w:id="29558" w:name="_Toc37423877"/>
              <w:bookmarkStart w:id="29559" w:name="_Toc37429420"/>
              <w:bookmarkEnd w:id="29544"/>
              <w:bookmarkEnd w:id="29545"/>
              <w:bookmarkEnd w:id="29546"/>
              <w:bookmarkEnd w:id="29547"/>
              <w:bookmarkEnd w:id="29548"/>
              <w:bookmarkEnd w:id="29549"/>
              <w:bookmarkEnd w:id="29550"/>
              <w:bookmarkEnd w:id="29551"/>
              <w:bookmarkEnd w:id="29552"/>
              <w:bookmarkEnd w:id="29553"/>
              <w:bookmarkEnd w:id="29554"/>
              <w:bookmarkEnd w:id="29555"/>
              <w:bookmarkEnd w:id="29556"/>
              <w:bookmarkEnd w:id="29557"/>
              <w:bookmarkEnd w:id="29558"/>
              <w:bookmarkEnd w:id="2955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560" w:author="lusonghe" w:date="2020-03-05T16:30:00Z"/>
                <w:color w:val="000000"/>
                <w:sz w:val="18"/>
                <w:szCs w:val="18"/>
              </w:rPr>
              <w:pPrChange w:id="29561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5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563" w:name="_Toc34394004"/>
              <w:bookmarkStart w:id="29564" w:name="_Toc34403411"/>
              <w:bookmarkStart w:id="29565" w:name="_Toc34410651"/>
              <w:bookmarkStart w:id="29566" w:name="_Toc34839799"/>
              <w:bookmarkStart w:id="29567" w:name="_Toc34845196"/>
              <w:bookmarkStart w:id="29568" w:name="_Toc34850593"/>
              <w:bookmarkStart w:id="29569" w:name="_Toc36821286"/>
              <w:bookmarkStart w:id="29570" w:name="_Toc36826787"/>
              <w:bookmarkStart w:id="29571" w:name="_Toc36832288"/>
              <w:bookmarkStart w:id="29572" w:name="_Toc36837789"/>
              <w:bookmarkStart w:id="29573" w:name="_Toc36843290"/>
              <w:bookmarkStart w:id="29574" w:name="_Toc36848342"/>
              <w:bookmarkStart w:id="29575" w:name="_Toc37229296"/>
              <w:bookmarkStart w:id="29576" w:name="_Toc37336207"/>
              <w:bookmarkStart w:id="29577" w:name="_Toc37423878"/>
              <w:bookmarkStart w:id="29578" w:name="_Toc37429421"/>
              <w:bookmarkEnd w:id="29563"/>
              <w:bookmarkEnd w:id="29564"/>
              <w:bookmarkEnd w:id="29565"/>
              <w:bookmarkEnd w:id="29566"/>
              <w:bookmarkEnd w:id="29567"/>
              <w:bookmarkEnd w:id="29568"/>
              <w:bookmarkEnd w:id="29569"/>
              <w:bookmarkEnd w:id="29570"/>
              <w:bookmarkEnd w:id="29571"/>
              <w:bookmarkEnd w:id="29572"/>
              <w:bookmarkEnd w:id="29573"/>
              <w:bookmarkEnd w:id="29574"/>
              <w:bookmarkEnd w:id="29575"/>
              <w:bookmarkEnd w:id="29576"/>
              <w:bookmarkEnd w:id="29577"/>
              <w:bookmarkEnd w:id="2957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579" w:author="lusonghe" w:date="2020-03-05T16:30:00Z"/>
                <w:color w:val="000000"/>
                <w:sz w:val="18"/>
                <w:szCs w:val="18"/>
              </w:rPr>
              <w:pPrChange w:id="29580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5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29582" w:name="_Toc34394005"/>
              <w:bookmarkStart w:id="29583" w:name="_Toc34403412"/>
              <w:bookmarkStart w:id="29584" w:name="_Toc34410652"/>
              <w:bookmarkStart w:id="29585" w:name="_Toc34839800"/>
              <w:bookmarkStart w:id="29586" w:name="_Toc34845197"/>
              <w:bookmarkStart w:id="29587" w:name="_Toc34850594"/>
              <w:bookmarkStart w:id="29588" w:name="_Toc36821287"/>
              <w:bookmarkStart w:id="29589" w:name="_Toc36826788"/>
              <w:bookmarkStart w:id="29590" w:name="_Toc36832289"/>
              <w:bookmarkStart w:id="29591" w:name="_Toc36837790"/>
              <w:bookmarkStart w:id="29592" w:name="_Toc36843291"/>
              <w:bookmarkStart w:id="29593" w:name="_Toc36848343"/>
              <w:bookmarkStart w:id="29594" w:name="_Toc37229297"/>
              <w:bookmarkStart w:id="29595" w:name="_Toc37336208"/>
              <w:bookmarkStart w:id="29596" w:name="_Toc37423879"/>
              <w:bookmarkStart w:id="29597" w:name="_Toc37429422"/>
              <w:bookmarkEnd w:id="29582"/>
              <w:bookmarkEnd w:id="29583"/>
              <w:bookmarkEnd w:id="29584"/>
              <w:bookmarkEnd w:id="29585"/>
              <w:bookmarkEnd w:id="29586"/>
              <w:bookmarkEnd w:id="29587"/>
              <w:bookmarkEnd w:id="29588"/>
              <w:bookmarkEnd w:id="29589"/>
              <w:bookmarkEnd w:id="29590"/>
              <w:bookmarkEnd w:id="29591"/>
              <w:bookmarkEnd w:id="29592"/>
              <w:bookmarkEnd w:id="29593"/>
              <w:bookmarkEnd w:id="29594"/>
              <w:bookmarkEnd w:id="29595"/>
              <w:bookmarkEnd w:id="29596"/>
              <w:bookmarkEnd w:id="29597"/>
            </w:del>
          </w:p>
        </w:tc>
        <w:bookmarkStart w:id="29598" w:name="_Toc34394006"/>
        <w:bookmarkStart w:id="29599" w:name="_Toc34403413"/>
        <w:bookmarkStart w:id="29600" w:name="_Toc34410653"/>
        <w:bookmarkStart w:id="29601" w:name="_Toc34839801"/>
        <w:bookmarkStart w:id="29602" w:name="_Toc34845198"/>
        <w:bookmarkStart w:id="29603" w:name="_Toc34850595"/>
        <w:bookmarkStart w:id="29604" w:name="_Toc36821288"/>
        <w:bookmarkStart w:id="29605" w:name="_Toc36826789"/>
        <w:bookmarkStart w:id="29606" w:name="_Toc36832290"/>
        <w:bookmarkStart w:id="29607" w:name="_Toc36837791"/>
        <w:bookmarkStart w:id="29608" w:name="_Toc36843292"/>
        <w:bookmarkStart w:id="29609" w:name="_Toc36848344"/>
        <w:bookmarkStart w:id="29610" w:name="_Toc37229298"/>
        <w:bookmarkStart w:id="29611" w:name="_Toc37336209"/>
        <w:bookmarkStart w:id="29612" w:name="_Toc37423880"/>
        <w:bookmarkStart w:id="29613" w:name="_Toc37429423"/>
        <w:bookmarkEnd w:id="29598"/>
        <w:bookmarkEnd w:id="29599"/>
        <w:bookmarkEnd w:id="29600"/>
        <w:bookmarkEnd w:id="29601"/>
        <w:bookmarkEnd w:id="29602"/>
        <w:bookmarkEnd w:id="29603"/>
        <w:bookmarkEnd w:id="29604"/>
        <w:bookmarkEnd w:id="29605"/>
        <w:bookmarkEnd w:id="29606"/>
        <w:bookmarkEnd w:id="29607"/>
        <w:bookmarkEnd w:id="29608"/>
        <w:bookmarkEnd w:id="29609"/>
        <w:bookmarkEnd w:id="29610"/>
        <w:bookmarkEnd w:id="29611"/>
        <w:bookmarkEnd w:id="29612"/>
        <w:bookmarkEnd w:id="29613"/>
      </w:tr>
      <w:tr w:rsidR="00BF4111" w:rsidDel="00F67CA7" w:rsidTr="002E6C45">
        <w:trPr>
          <w:trHeight w:val="20"/>
          <w:del w:id="29614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29615" w:author="lusonghe" w:date="2020-03-05T16:30:00Z"/>
                <w:color w:val="000000"/>
                <w:sz w:val="18"/>
                <w:szCs w:val="18"/>
              </w:rPr>
              <w:pPrChange w:id="29616" w:author="lusonghe" w:date="2020-04-02T16:10:00Z">
                <w:pPr>
                  <w:widowControl/>
                  <w:textAlignment w:val="center"/>
                </w:pPr>
              </w:pPrChange>
            </w:pPr>
            <w:del w:id="2961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状态指示</w:delText>
              </w:r>
              <w:bookmarkStart w:id="29618" w:name="_Toc34394007"/>
              <w:bookmarkStart w:id="29619" w:name="_Toc34403414"/>
              <w:bookmarkStart w:id="29620" w:name="_Toc34410654"/>
              <w:bookmarkStart w:id="29621" w:name="_Toc34839802"/>
              <w:bookmarkStart w:id="29622" w:name="_Toc34845199"/>
              <w:bookmarkStart w:id="29623" w:name="_Toc34850596"/>
              <w:bookmarkStart w:id="29624" w:name="_Toc36821289"/>
              <w:bookmarkStart w:id="29625" w:name="_Toc36826790"/>
              <w:bookmarkStart w:id="29626" w:name="_Toc36832291"/>
              <w:bookmarkStart w:id="29627" w:name="_Toc36837792"/>
              <w:bookmarkStart w:id="29628" w:name="_Toc36843293"/>
              <w:bookmarkStart w:id="29629" w:name="_Toc36848345"/>
              <w:bookmarkStart w:id="29630" w:name="_Toc37229299"/>
              <w:bookmarkStart w:id="29631" w:name="_Toc37336210"/>
              <w:bookmarkStart w:id="29632" w:name="_Toc37423881"/>
              <w:bookmarkStart w:id="29633" w:name="_Toc37429424"/>
              <w:bookmarkEnd w:id="29618"/>
              <w:bookmarkEnd w:id="29619"/>
              <w:bookmarkEnd w:id="29620"/>
              <w:bookmarkEnd w:id="29621"/>
              <w:bookmarkEnd w:id="29622"/>
              <w:bookmarkEnd w:id="29623"/>
              <w:bookmarkEnd w:id="29624"/>
              <w:bookmarkEnd w:id="29625"/>
              <w:bookmarkEnd w:id="29626"/>
              <w:bookmarkEnd w:id="29627"/>
              <w:bookmarkEnd w:id="29628"/>
              <w:bookmarkEnd w:id="29629"/>
              <w:bookmarkEnd w:id="29630"/>
              <w:bookmarkEnd w:id="29631"/>
              <w:bookmarkEnd w:id="29632"/>
              <w:bookmarkEnd w:id="29633"/>
            </w:del>
          </w:p>
        </w:tc>
        <w:bookmarkStart w:id="29634" w:name="_Toc34394008"/>
        <w:bookmarkStart w:id="29635" w:name="_Toc34403415"/>
        <w:bookmarkStart w:id="29636" w:name="_Toc34410655"/>
        <w:bookmarkStart w:id="29637" w:name="_Toc34839803"/>
        <w:bookmarkStart w:id="29638" w:name="_Toc34845200"/>
        <w:bookmarkStart w:id="29639" w:name="_Toc34850597"/>
        <w:bookmarkStart w:id="29640" w:name="_Toc36821290"/>
        <w:bookmarkStart w:id="29641" w:name="_Toc36826791"/>
        <w:bookmarkStart w:id="29642" w:name="_Toc36832292"/>
        <w:bookmarkStart w:id="29643" w:name="_Toc36837793"/>
        <w:bookmarkStart w:id="29644" w:name="_Toc36843294"/>
        <w:bookmarkStart w:id="29645" w:name="_Toc36848346"/>
        <w:bookmarkStart w:id="29646" w:name="_Toc37229300"/>
        <w:bookmarkStart w:id="29647" w:name="_Toc37336211"/>
        <w:bookmarkStart w:id="29648" w:name="_Toc37423882"/>
        <w:bookmarkStart w:id="29649" w:name="_Toc37429425"/>
        <w:bookmarkEnd w:id="29634"/>
        <w:bookmarkEnd w:id="29635"/>
        <w:bookmarkEnd w:id="29636"/>
        <w:bookmarkEnd w:id="29637"/>
        <w:bookmarkEnd w:id="29638"/>
        <w:bookmarkEnd w:id="29639"/>
        <w:bookmarkEnd w:id="29640"/>
        <w:bookmarkEnd w:id="29641"/>
        <w:bookmarkEnd w:id="29642"/>
        <w:bookmarkEnd w:id="29643"/>
        <w:bookmarkEnd w:id="29644"/>
        <w:bookmarkEnd w:id="29645"/>
        <w:bookmarkEnd w:id="29646"/>
        <w:bookmarkEnd w:id="29647"/>
        <w:bookmarkEnd w:id="29648"/>
        <w:bookmarkEnd w:id="29649"/>
      </w:tr>
      <w:tr w:rsidR="00BF4111" w:rsidDel="00F67CA7" w:rsidTr="002E6C45">
        <w:trPr>
          <w:trHeight w:val="20"/>
          <w:del w:id="2965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651" w:author="lusonghe" w:date="2020-03-05T16:30:00Z"/>
                <w:color w:val="000000"/>
                <w:sz w:val="18"/>
                <w:szCs w:val="18"/>
              </w:rPr>
              <w:pPrChange w:id="29652" w:author="lusonghe" w:date="2020-04-02T16:10:00Z">
                <w:pPr>
                  <w:widowControl/>
                  <w:textAlignment w:val="center"/>
                </w:pPr>
              </w:pPrChange>
            </w:pPr>
            <w:del w:id="2965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TATUS</w:delText>
              </w:r>
              <w:bookmarkStart w:id="29654" w:name="_Toc34394009"/>
              <w:bookmarkStart w:id="29655" w:name="_Toc34403416"/>
              <w:bookmarkStart w:id="29656" w:name="_Toc34410656"/>
              <w:bookmarkStart w:id="29657" w:name="_Toc34839804"/>
              <w:bookmarkStart w:id="29658" w:name="_Toc34845201"/>
              <w:bookmarkStart w:id="29659" w:name="_Toc34850598"/>
              <w:bookmarkStart w:id="29660" w:name="_Toc36821291"/>
              <w:bookmarkStart w:id="29661" w:name="_Toc36826792"/>
              <w:bookmarkStart w:id="29662" w:name="_Toc36832293"/>
              <w:bookmarkStart w:id="29663" w:name="_Toc36837794"/>
              <w:bookmarkStart w:id="29664" w:name="_Toc36843295"/>
              <w:bookmarkStart w:id="29665" w:name="_Toc36848347"/>
              <w:bookmarkStart w:id="29666" w:name="_Toc37229301"/>
              <w:bookmarkStart w:id="29667" w:name="_Toc37336212"/>
              <w:bookmarkStart w:id="29668" w:name="_Toc37423883"/>
              <w:bookmarkStart w:id="29669" w:name="_Toc37429426"/>
              <w:bookmarkEnd w:id="29654"/>
              <w:bookmarkEnd w:id="29655"/>
              <w:bookmarkEnd w:id="29656"/>
              <w:bookmarkEnd w:id="29657"/>
              <w:bookmarkEnd w:id="29658"/>
              <w:bookmarkEnd w:id="29659"/>
              <w:bookmarkEnd w:id="29660"/>
              <w:bookmarkEnd w:id="29661"/>
              <w:bookmarkEnd w:id="29662"/>
              <w:bookmarkEnd w:id="29663"/>
              <w:bookmarkEnd w:id="29664"/>
              <w:bookmarkEnd w:id="29665"/>
              <w:bookmarkEnd w:id="29666"/>
              <w:bookmarkEnd w:id="29667"/>
              <w:bookmarkEnd w:id="29668"/>
              <w:bookmarkEnd w:id="2966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670" w:author="lusonghe" w:date="2020-03-05T16:30:00Z"/>
                <w:color w:val="000000"/>
                <w:sz w:val="18"/>
                <w:szCs w:val="18"/>
              </w:rPr>
              <w:pPrChange w:id="29671" w:author="lusonghe" w:date="2020-04-02T16:10:00Z">
                <w:pPr>
                  <w:widowControl/>
                  <w:textAlignment w:val="center"/>
                </w:pPr>
              </w:pPrChange>
            </w:pPr>
            <w:del w:id="2967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37</w:delText>
              </w:r>
              <w:bookmarkStart w:id="29673" w:name="_Toc34394010"/>
              <w:bookmarkStart w:id="29674" w:name="_Toc34403417"/>
              <w:bookmarkStart w:id="29675" w:name="_Toc34410657"/>
              <w:bookmarkStart w:id="29676" w:name="_Toc34839805"/>
              <w:bookmarkStart w:id="29677" w:name="_Toc34845202"/>
              <w:bookmarkStart w:id="29678" w:name="_Toc34850599"/>
              <w:bookmarkStart w:id="29679" w:name="_Toc36821292"/>
              <w:bookmarkStart w:id="29680" w:name="_Toc36826793"/>
              <w:bookmarkStart w:id="29681" w:name="_Toc36832294"/>
              <w:bookmarkStart w:id="29682" w:name="_Toc36837795"/>
              <w:bookmarkStart w:id="29683" w:name="_Toc36843296"/>
              <w:bookmarkStart w:id="29684" w:name="_Toc36848348"/>
              <w:bookmarkStart w:id="29685" w:name="_Toc37229302"/>
              <w:bookmarkStart w:id="29686" w:name="_Toc37336213"/>
              <w:bookmarkStart w:id="29687" w:name="_Toc37423884"/>
              <w:bookmarkStart w:id="29688" w:name="_Toc37429427"/>
              <w:bookmarkEnd w:id="29673"/>
              <w:bookmarkEnd w:id="29674"/>
              <w:bookmarkEnd w:id="29675"/>
              <w:bookmarkEnd w:id="29676"/>
              <w:bookmarkEnd w:id="29677"/>
              <w:bookmarkEnd w:id="29678"/>
              <w:bookmarkEnd w:id="29679"/>
              <w:bookmarkEnd w:id="29680"/>
              <w:bookmarkEnd w:id="29681"/>
              <w:bookmarkEnd w:id="29682"/>
              <w:bookmarkEnd w:id="29683"/>
              <w:bookmarkEnd w:id="29684"/>
              <w:bookmarkEnd w:id="29685"/>
              <w:bookmarkEnd w:id="29686"/>
              <w:bookmarkEnd w:id="29687"/>
              <w:bookmarkEnd w:id="2968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689" w:author="lusonghe" w:date="2020-03-05T16:30:00Z"/>
                <w:color w:val="000000"/>
                <w:sz w:val="18"/>
                <w:szCs w:val="18"/>
              </w:rPr>
              <w:pPrChange w:id="2969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296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29692" w:name="_Toc34394011"/>
              <w:bookmarkStart w:id="29693" w:name="_Toc34403418"/>
              <w:bookmarkStart w:id="29694" w:name="_Toc34410658"/>
              <w:bookmarkStart w:id="29695" w:name="_Toc34839806"/>
              <w:bookmarkStart w:id="29696" w:name="_Toc34845203"/>
              <w:bookmarkStart w:id="29697" w:name="_Toc34850600"/>
              <w:bookmarkStart w:id="29698" w:name="_Toc36821293"/>
              <w:bookmarkStart w:id="29699" w:name="_Toc36826794"/>
              <w:bookmarkStart w:id="29700" w:name="_Toc36832295"/>
              <w:bookmarkStart w:id="29701" w:name="_Toc36837796"/>
              <w:bookmarkStart w:id="29702" w:name="_Toc36843297"/>
              <w:bookmarkStart w:id="29703" w:name="_Toc36848349"/>
              <w:bookmarkStart w:id="29704" w:name="_Toc37229303"/>
              <w:bookmarkStart w:id="29705" w:name="_Toc37336214"/>
              <w:bookmarkStart w:id="29706" w:name="_Toc37423885"/>
              <w:bookmarkStart w:id="29707" w:name="_Toc37429428"/>
              <w:bookmarkEnd w:id="29692"/>
              <w:bookmarkEnd w:id="29693"/>
              <w:bookmarkEnd w:id="29694"/>
              <w:bookmarkEnd w:id="29695"/>
              <w:bookmarkEnd w:id="29696"/>
              <w:bookmarkEnd w:id="29697"/>
              <w:bookmarkEnd w:id="29698"/>
              <w:bookmarkEnd w:id="29699"/>
              <w:bookmarkEnd w:id="29700"/>
              <w:bookmarkEnd w:id="29701"/>
              <w:bookmarkEnd w:id="29702"/>
              <w:bookmarkEnd w:id="29703"/>
              <w:bookmarkEnd w:id="29704"/>
              <w:bookmarkEnd w:id="29705"/>
              <w:bookmarkEnd w:id="29706"/>
              <w:bookmarkEnd w:id="2970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708" w:author="lusonghe" w:date="2020-03-05T16:30:00Z"/>
                <w:color w:val="000000"/>
                <w:sz w:val="18"/>
                <w:szCs w:val="18"/>
              </w:rPr>
              <w:pPrChange w:id="29709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297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块工作状态指示灯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管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脚</w:delText>
              </w:r>
              <w:bookmarkStart w:id="29711" w:name="_Toc34394012"/>
              <w:bookmarkStart w:id="29712" w:name="_Toc34403419"/>
              <w:bookmarkStart w:id="29713" w:name="_Toc34410659"/>
              <w:bookmarkStart w:id="29714" w:name="_Toc34839807"/>
              <w:bookmarkStart w:id="29715" w:name="_Toc34845204"/>
              <w:bookmarkStart w:id="29716" w:name="_Toc34850601"/>
              <w:bookmarkStart w:id="29717" w:name="_Toc36821294"/>
              <w:bookmarkStart w:id="29718" w:name="_Toc36826795"/>
              <w:bookmarkStart w:id="29719" w:name="_Toc36832296"/>
              <w:bookmarkStart w:id="29720" w:name="_Toc36837797"/>
              <w:bookmarkStart w:id="29721" w:name="_Toc36843298"/>
              <w:bookmarkStart w:id="29722" w:name="_Toc36848350"/>
              <w:bookmarkStart w:id="29723" w:name="_Toc37229304"/>
              <w:bookmarkStart w:id="29724" w:name="_Toc37336215"/>
              <w:bookmarkStart w:id="29725" w:name="_Toc37423886"/>
              <w:bookmarkStart w:id="29726" w:name="_Toc37429429"/>
              <w:bookmarkEnd w:id="29711"/>
              <w:bookmarkEnd w:id="29712"/>
              <w:bookmarkEnd w:id="29713"/>
              <w:bookmarkEnd w:id="29714"/>
              <w:bookmarkEnd w:id="29715"/>
              <w:bookmarkEnd w:id="29716"/>
              <w:bookmarkEnd w:id="29717"/>
              <w:bookmarkEnd w:id="29718"/>
              <w:bookmarkEnd w:id="29719"/>
              <w:bookmarkEnd w:id="29720"/>
              <w:bookmarkEnd w:id="29721"/>
              <w:bookmarkEnd w:id="29722"/>
              <w:bookmarkEnd w:id="29723"/>
              <w:bookmarkEnd w:id="29724"/>
              <w:bookmarkEnd w:id="29725"/>
              <w:bookmarkEnd w:id="2972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727" w:author="lusonghe" w:date="2020-03-05T16:30:00Z"/>
                <w:color w:val="000000"/>
                <w:sz w:val="18"/>
                <w:szCs w:val="18"/>
              </w:rPr>
              <w:pPrChange w:id="2972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7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730" w:name="_Toc34394013"/>
              <w:bookmarkStart w:id="29731" w:name="_Toc34403420"/>
              <w:bookmarkStart w:id="29732" w:name="_Toc34410660"/>
              <w:bookmarkStart w:id="29733" w:name="_Toc34839808"/>
              <w:bookmarkStart w:id="29734" w:name="_Toc34845205"/>
              <w:bookmarkStart w:id="29735" w:name="_Toc34850602"/>
              <w:bookmarkStart w:id="29736" w:name="_Toc36821295"/>
              <w:bookmarkStart w:id="29737" w:name="_Toc36826796"/>
              <w:bookmarkStart w:id="29738" w:name="_Toc36832297"/>
              <w:bookmarkStart w:id="29739" w:name="_Toc36837798"/>
              <w:bookmarkStart w:id="29740" w:name="_Toc36843299"/>
              <w:bookmarkStart w:id="29741" w:name="_Toc36848351"/>
              <w:bookmarkStart w:id="29742" w:name="_Toc37229305"/>
              <w:bookmarkStart w:id="29743" w:name="_Toc37336216"/>
              <w:bookmarkStart w:id="29744" w:name="_Toc37423887"/>
              <w:bookmarkStart w:id="29745" w:name="_Toc37429430"/>
              <w:bookmarkEnd w:id="29730"/>
              <w:bookmarkEnd w:id="29731"/>
              <w:bookmarkEnd w:id="29732"/>
              <w:bookmarkEnd w:id="29733"/>
              <w:bookmarkEnd w:id="29734"/>
              <w:bookmarkEnd w:id="29735"/>
              <w:bookmarkEnd w:id="29736"/>
              <w:bookmarkEnd w:id="29737"/>
              <w:bookmarkEnd w:id="29738"/>
              <w:bookmarkEnd w:id="29739"/>
              <w:bookmarkEnd w:id="29740"/>
              <w:bookmarkEnd w:id="29741"/>
              <w:bookmarkEnd w:id="29742"/>
              <w:bookmarkEnd w:id="29743"/>
              <w:bookmarkEnd w:id="29744"/>
              <w:bookmarkEnd w:id="2974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746" w:author="lusonghe" w:date="2020-03-05T16:30:00Z"/>
                <w:color w:val="000000"/>
                <w:sz w:val="18"/>
                <w:szCs w:val="18"/>
              </w:rPr>
              <w:pPrChange w:id="2974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7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29749" w:name="_Toc34394014"/>
              <w:bookmarkStart w:id="29750" w:name="_Toc34403421"/>
              <w:bookmarkStart w:id="29751" w:name="_Toc34410661"/>
              <w:bookmarkStart w:id="29752" w:name="_Toc34839809"/>
              <w:bookmarkStart w:id="29753" w:name="_Toc34845206"/>
              <w:bookmarkStart w:id="29754" w:name="_Toc34850603"/>
              <w:bookmarkStart w:id="29755" w:name="_Toc36821296"/>
              <w:bookmarkStart w:id="29756" w:name="_Toc36826797"/>
              <w:bookmarkStart w:id="29757" w:name="_Toc36832298"/>
              <w:bookmarkStart w:id="29758" w:name="_Toc36837799"/>
              <w:bookmarkStart w:id="29759" w:name="_Toc36843300"/>
              <w:bookmarkStart w:id="29760" w:name="_Toc36848352"/>
              <w:bookmarkStart w:id="29761" w:name="_Toc37229306"/>
              <w:bookmarkStart w:id="29762" w:name="_Toc37336217"/>
              <w:bookmarkStart w:id="29763" w:name="_Toc37423888"/>
              <w:bookmarkStart w:id="29764" w:name="_Toc37429431"/>
              <w:bookmarkEnd w:id="29749"/>
              <w:bookmarkEnd w:id="29750"/>
              <w:bookmarkEnd w:id="29751"/>
              <w:bookmarkEnd w:id="29752"/>
              <w:bookmarkEnd w:id="29753"/>
              <w:bookmarkEnd w:id="29754"/>
              <w:bookmarkEnd w:id="29755"/>
              <w:bookmarkEnd w:id="29756"/>
              <w:bookmarkEnd w:id="29757"/>
              <w:bookmarkEnd w:id="29758"/>
              <w:bookmarkEnd w:id="29759"/>
              <w:bookmarkEnd w:id="29760"/>
              <w:bookmarkEnd w:id="29761"/>
              <w:bookmarkEnd w:id="29762"/>
              <w:bookmarkEnd w:id="29763"/>
              <w:bookmarkEnd w:id="29764"/>
            </w:del>
          </w:p>
        </w:tc>
        <w:bookmarkStart w:id="29765" w:name="_Toc34394015"/>
        <w:bookmarkStart w:id="29766" w:name="_Toc34403422"/>
        <w:bookmarkStart w:id="29767" w:name="_Toc34410662"/>
        <w:bookmarkStart w:id="29768" w:name="_Toc34839810"/>
        <w:bookmarkStart w:id="29769" w:name="_Toc34845207"/>
        <w:bookmarkStart w:id="29770" w:name="_Toc34850604"/>
        <w:bookmarkStart w:id="29771" w:name="_Toc36821297"/>
        <w:bookmarkStart w:id="29772" w:name="_Toc36826798"/>
        <w:bookmarkStart w:id="29773" w:name="_Toc36832299"/>
        <w:bookmarkStart w:id="29774" w:name="_Toc36837800"/>
        <w:bookmarkStart w:id="29775" w:name="_Toc36843301"/>
        <w:bookmarkStart w:id="29776" w:name="_Toc36848353"/>
        <w:bookmarkStart w:id="29777" w:name="_Toc37229307"/>
        <w:bookmarkStart w:id="29778" w:name="_Toc37336218"/>
        <w:bookmarkStart w:id="29779" w:name="_Toc37423889"/>
        <w:bookmarkStart w:id="29780" w:name="_Toc37429432"/>
        <w:bookmarkEnd w:id="29765"/>
        <w:bookmarkEnd w:id="29766"/>
        <w:bookmarkEnd w:id="29767"/>
        <w:bookmarkEnd w:id="29768"/>
        <w:bookmarkEnd w:id="29769"/>
        <w:bookmarkEnd w:id="29770"/>
        <w:bookmarkEnd w:id="29771"/>
        <w:bookmarkEnd w:id="29772"/>
        <w:bookmarkEnd w:id="29773"/>
        <w:bookmarkEnd w:id="29774"/>
        <w:bookmarkEnd w:id="29775"/>
        <w:bookmarkEnd w:id="29776"/>
        <w:bookmarkEnd w:id="29777"/>
        <w:bookmarkEnd w:id="29778"/>
        <w:bookmarkEnd w:id="29779"/>
        <w:bookmarkEnd w:id="29780"/>
      </w:tr>
      <w:tr w:rsidR="00BF4111" w:rsidDel="00F67CA7" w:rsidTr="002E6C45">
        <w:trPr>
          <w:trHeight w:val="20"/>
          <w:del w:id="2978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782" w:author="lusonghe" w:date="2020-03-05T16:30:00Z"/>
                <w:color w:val="000000"/>
                <w:sz w:val="18"/>
                <w:szCs w:val="18"/>
              </w:rPr>
              <w:pPrChange w:id="29783" w:author="lusonghe" w:date="2020-04-02T16:10:00Z">
                <w:pPr>
                  <w:widowControl/>
                  <w:textAlignment w:val="center"/>
                </w:pPr>
              </w:pPrChange>
            </w:pPr>
            <w:del w:id="297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NET_MODE</w:delText>
              </w:r>
              <w:bookmarkStart w:id="29785" w:name="_Toc34394016"/>
              <w:bookmarkStart w:id="29786" w:name="_Toc34403423"/>
              <w:bookmarkStart w:id="29787" w:name="_Toc34410663"/>
              <w:bookmarkStart w:id="29788" w:name="_Toc34839811"/>
              <w:bookmarkStart w:id="29789" w:name="_Toc34845208"/>
              <w:bookmarkStart w:id="29790" w:name="_Toc34850605"/>
              <w:bookmarkStart w:id="29791" w:name="_Toc36821298"/>
              <w:bookmarkStart w:id="29792" w:name="_Toc36826799"/>
              <w:bookmarkStart w:id="29793" w:name="_Toc36832300"/>
              <w:bookmarkStart w:id="29794" w:name="_Toc36837801"/>
              <w:bookmarkStart w:id="29795" w:name="_Toc36843302"/>
              <w:bookmarkStart w:id="29796" w:name="_Toc36848354"/>
              <w:bookmarkStart w:id="29797" w:name="_Toc37229308"/>
              <w:bookmarkStart w:id="29798" w:name="_Toc37336219"/>
              <w:bookmarkStart w:id="29799" w:name="_Toc37423890"/>
              <w:bookmarkStart w:id="29800" w:name="_Toc37429433"/>
              <w:bookmarkEnd w:id="29785"/>
              <w:bookmarkEnd w:id="29786"/>
              <w:bookmarkEnd w:id="29787"/>
              <w:bookmarkEnd w:id="29788"/>
              <w:bookmarkEnd w:id="29789"/>
              <w:bookmarkEnd w:id="29790"/>
              <w:bookmarkEnd w:id="29791"/>
              <w:bookmarkEnd w:id="29792"/>
              <w:bookmarkEnd w:id="29793"/>
              <w:bookmarkEnd w:id="29794"/>
              <w:bookmarkEnd w:id="29795"/>
              <w:bookmarkEnd w:id="29796"/>
              <w:bookmarkEnd w:id="29797"/>
              <w:bookmarkEnd w:id="29798"/>
              <w:bookmarkEnd w:id="29799"/>
              <w:bookmarkEnd w:id="2980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801" w:author="lusonghe" w:date="2020-03-05T16:30:00Z"/>
                <w:color w:val="000000"/>
                <w:sz w:val="18"/>
                <w:szCs w:val="18"/>
              </w:rPr>
              <w:pPrChange w:id="29802" w:author="lusonghe" w:date="2020-04-02T16:10:00Z">
                <w:pPr>
                  <w:widowControl/>
                  <w:textAlignment w:val="center"/>
                </w:pPr>
              </w:pPrChange>
            </w:pPr>
            <w:del w:id="2980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0</w:delText>
              </w:r>
              <w:bookmarkStart w:id="29804" w:name="_Toc34394017"/>
              <w:bookmarkStart w:id="29805" w:name="_Toc34403424"/>
              <w:bookmarkStart w:id="29806" w:name="_Toc34410664"/>
              <w:bookmarkStart w:id="29807" w:name="_Toc34839812"/>
              <w:bookmarkStart w:id="29808" w:name="_Toc34845209"/>
              <w:bookmarkStart w:id="29809" w:name="_Toc34850606"/>
              <w:bookmarkStart w:id="29810" w:name="_Toc36821299"/>
              <w:bookmarkStart w:id="29811" w:name="_Toc36826800"/>
              <w:bookmarkStart w:id="29812" w:name="_Toc36832301"/>
              <w:bookmarkStart w:id="29813" w:name="_Toc36837802"/>
              <w:bookmarkStart w:id="29814" w:name="_Toc36843303"/>
              <w:bookmarkStart w:id="29815" w:name="_Toc36848355"/>
              <w:bookmarkStart w:id="29816" w:name="_Toc37229309"/>
              <w:bookmarkStart w:id="29817" w:name="_Toc37336220"/>
              <w:bookmarkStart w:id="29818" w:name="_Toc37423891"/>
              <w:bookmarkStart w:id="29819" w:name="_Toc37429434"/>
              <w:bookmarkEnd w:id="29804"/>
              <w:bookmarkEnd w:id="29805"/>
              <w:bookmarkEnd w:id="29806"/>
              <w:bookmarkEnd w:id="29807"/>
              <w:bookmarkEnd w:id="29808"/>
              <w:bookmarkEnd w:id="29809"/>
              <w:bookmarkEnd w:id="29810"/>
              <w:bookmarkEnd w:id="29811"/>
              <w:bookmarkEnd w:id="29812"/>
              <w:bookmarkEnd w:id="29813"/>
              <w:bookmarkEnd w:id="29814"/>
              <w:bookmarkEnd w:id="29815"/>
              <w:bookmarkEnd w:id="29816"/>
              <w:bookmarkEnd w:id="29817"/>
              <w:bookmarkEnd w:id="29818"/>
              <w:bookmarkEnd w:id="2981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820" w:author="lusonghe" w:date="2020-03-05T16:30:00Z"/>
                <w:color w:val="000000"/>
                <w:sz w:val="18"/>
                <w:szCs w:val="18"/>
              </w:rPr>
              <w:pPrChange w:id="2982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298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29823" w:name="_Toc34394018"/>
              <w:bookmarkStart w:id="29824" w:name="_Toc34403425"/>
              <w:bookmarkStart w:id="29825" w:name="_Toc34410665"/>
              <w:bookmarkStart w:id="29826" w:name="_Toc34839813"/>
              <w:bookmarkStart w:id="29827" w:name="_Toc34845210"/>
              <w:bookmarkStart w:id="29828" w:name="_Toc34850607"/>
              <w:bookmarkStart w:id="29829" w:name="_Toc36821300"/>
              <w:bookmarkStart w:id="29830" w:name="_Toc36826801"/>
              <w:bookmarkStart w:id="29831" w:name="_Toc36832302"/>
              <w:bookmarkStart w:id="29832" w:name="_Toc36837803"/>
              <w:bookmarkStart w:id="29833" w:name="_Toc36843304"/>
              <w:bookmarkStart w:id="29834" w:name="_Toc36848356"/>
              <w:bookmarkStart w:id="29835" w:name="_Toc37229310"/>
              <w:bookmarkStart w:id="29836" w:name="_Toc37336221"/>
              <w:bookmarkStart w:id="29837" w:name="_Toc37423892"/>
              <w:bookmarkStart w:id="29838" w:name="_Toc37429435"/>
              <w:bookmarkEnd w:id="29823"/>
              <w:bookmarkEnd w:id="29824"/>
              <w:bookmarkEnd w:id="29825"/>
              <w:bookmarkEnd w:id="29826"/>
              <w:bookmarkEnd w:id="29827"/>
              <w:bookmarkEnd w:id="29828"/>
              <w:bookmarkEnd w:id="29829"/>
              <w:bookmarkEnd w:id="29830"/>
              <w:bookmarkEnd w:id="29831"/>
              <w:bookmarkEnd w:id="29832"/>
              <w:bookmarkEnd w:id="29833"/>
              <w:bookmarkEnd w:id="29834"/>
              <w:bookmarkEnd w:id="29835"/>
              <w:bookmarkEnd w:id="29836"/>
              <w:bookmarkEnd w:id="29837"/>
              <w:bookmarkEnd w:id="2983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839" w:author="lusonghe" w:date="2020-03-05T16:30:00Z"/>
                <w:color w:val="000000"/>
                <w:sz w:val="18"/>
                <w:szCs w:val="18"/>
              </w:rPr>
              <w:pPrChange w:id="29840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298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块网络注册模式指示灯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管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脚</w:delText>
              </w:r>
              <w:bookmarkStart w:id="29842" w:name="_Toc34394019"/>
              <w:bookmarkStart w:id="29843" w:name="_Toc34403426"/>
              <w:bookmarkStart w:id="29844" w:name="_Toc34410666"/>
              <w:bookmarkStart w:id="29845" w:name="_Toc34839814"/>
              <w:bookmarkStart w:id="29846" w:name="_Toc34845211"/>
              <w:bookmarkStart w:id="29847" w:name="_Toc34850608"/>
              <w:bookmarkStart w:id="29848" w:name="_Toc36821301"/>
              <w:bookmarkStart w:id="29849" w:name="_Toc36826802"/>
              <w:bookmarkStart w:id="29850" w:name="_Toc36832303"/>
              <w:bookmarkStart w:id="29851" w:name="_Toc36837804"/>
              <w:bookmarkStart w:id="29852" w:name="_Toc36843305"/>
              <w:bookmarkStart w:id="29853" w:name="_Toc36848357"/>
              <w:bookmarkStart w:id="29854" w:name="_Toc37229311"/>
              <w:bookmarkStart w:id="29855" w:name="_Toc37336222"/>
              <w:bookmarkStart w:id="29856" w:name="_Toc37423893"/>
              <w:bookmarkStart w:id="29857" w:name="_Toc37429436"/>
              <w:bookmarkEnd w:id="29842"/>
              <w:bookmarkEnd w:id="29843"/>
              <w:bookmarkEnd w:id="29844"/>
              <w:bookmarkEnd w:id="29845"/>
              <w:bookmarkEnd w:id="29846"/>
              <w:bookmarkEnd w:id="29847"/>
              <w:bookmarkEnd w:id="29848"/>
              <w:bookmarkEnd w:id="29849"/>
              <w:bookmarkEnd w:id="29850"/>
              <w:bookmarkEnd w:id="29851"/>
              <w:bookmarkEnd w:id="29852"/>
              <w:bookmarkEnd w:id="29853"/>
              <w:bookmarkEnd w:id="29854"/>
              <w:bookmarkEnd w:id="29855"/>
              <w:bookmarkEnd w:id="29856"/>
              <w:bookmarkEnd w:id="2985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858" w:author="lusonghe" w:date="2020-03-05T16:30:00Z"/>
                <w:color w:val="000000"/>
                <w:sz w:val="18"/>
                <w:szCs w:val="18"/>
              </w:rPr>
              <w:pPrChange w:id="2985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8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861" w:name="_Toc34394020"/>
              <w:bookmarkStart w:id="29862" w:name="_Toc34403427"/>
              <w:bookmarkStart w:id="29863" w:name="_Toc34410667"/>
              <w:bookmarkStart w:id="29864" w:name="_Toc34839815"/>
              <w:bookmarkStart w:id="29865" w:name="_Toc34845212"/>
              <w:bookmarkStart w:id="29866" w:name="_Toc34850609"/>
              <w:bookmarkStart w:id="29867" w:name="_Toc36821302"/>
              <w:bookmarkStart w:id="29868" w:name="_Toc36826803"/>
              <w:bookmarkStart w:id="29869" w:name="_Toc36832304"/>
              <w:bookmarkStart w:id="29870" w:name="_Toc36837805"/>
              <w:bookmarkStart w:id="29871" w:name="_Toc36843306"/>
              <w:bookmarkStart w:id="29872" w:name="_Toc36848358"/>
              <w:bookmarkStart w:id="29873" w:name="_Toc37229312"/>
              <w:bookmarkStart w:id="29874" w:name="_Toc37336223"/>
              <w:bookmarkStart w:id="29875" w:name="_Toc37423894"/>
              <w:bookmarkStart w:id="29876" w:name="_Toc37429437"/>
              <w:bookmarkEnd w:id="29861"/>
              <w:bookmarkEnd w:id="29862"/>
              <w:bookmarkEnd w:id="29863"/>
              <w:bookmarkEnd w:id="29864"/>
              <w:bookmarkEnd w:id="29865"/>
              <w:bookmarkEnd w:id="29866"/>
              <w:bookmarkEnd w:id="29867"/>
              <w:bookmarkEnd w:id="29868"/>
              <w:bookmarkEnd w:id="29869"/>
              <w:bookmarkEnd w:id="29870"/>
              <w:bookmarkEnd w:id="29871"/>
              <w:bookmarkEnd w:id="29872"/>
              <w:bookmarkEnd w:id="29873"/>
              <w:bookmarkEnd w:id="29874"/>
              <w:bookmarkEnd w:id="29875"/>
              <w:bookmarkEnd w:id="2987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877" w:author="lusonghe" w:date="2020-03-05T16:30:00Z"/>
                <w:color w:val="000000"/>
                <w:sz w:val="18"/>
                <w:szCs w:val="18"/>
              </w:rPr>
              <w:pPrChange w:id="2987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298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29880" w:name="_Toc34394021"/>
              <w:bookmarkStart w:id="29881" w:name="_Toc34403428"/>
              <w:bookmarkStart w:id="29882" w:name="_Toc34410668"/>
              <w:bookmarkStart w:id="29883" w:name="_Toc34839816"/>
              <w:bookmarkStart w:id="29884" w:name="_Toc34845213"/>
              <w:bookmarkStart w:id="29885" w:name="_Toc34850610"/>
              <w:bookmarkStart w:id="29886" w:name="_Toc36821303"/>
              <w:bookmarkStart w:id="29887" w:name="_Toc36826804"/>
              <w:bookmarkStart w:id="29888" w:name="_Toc36832305"/>
              <w:bookmarkStart w:id="29889" w:name="_Toc36837806"/>
              <w:bookmarkStart w:id="29890" w:name="_Toc36843307"/>
              <w:bookmarkStart w:id="29891" w:name="_Toc36848359"/>
              <w:bookmarkStart w:id="29892" w:name="_Toc37229313"/>
              <w:bookmarkStart w:id="29893" w:name="_Toc37336224"/>
              <w:bookmarkStart w:id="29894" w:name="_Toc37423895"/>
              <w:bookmarkStart w:id="29895" w:name="_Toc37429438"/>
              <w:bookmarkEnd w:id="29880"/>
              <w:bookmarkEnd w:id="29881"/>
              <w:bookmarkEnd w:id="29882"/>
              <w:bookmarkEnd w:id="29883"/>
              <w:bookmarkEnd w:id="29884"/>
              <w:bookmarkEnd w:id="29885"/>
              <w:bookmarkEnd w:id="29886"/>
              <w:bookmarkEnd w:id="29887"/>
              <w:bookmarkEnd w:id="29888"/>
              <w:bookmarkEnd w:id="29889"/>
              <w:bookmarkEnd w:id="29890"/>
              <w:bookmarkEnd w:id="29891"/>
              <w:bookmarkEnd w:id="29892"/>
              <w:bookmarkEnd w:id="29893"/>
              <w:bookmarkEnd w:id="29894"/>
              <w:bookmarkEnd w:id="29895"/>
            </w:del>
          </w:p>
        </w:tc>
        <w:bookmarkStart w:id="29896" w:name="_Toc34394022"/>
        <w:bookmarkStart w:id="29897" w:name="_Toc34403429"/>
        <w:bookmarkStart w:id="29898" w:name="_Toc34410669"/>
        <w:bookmarkStart w:id="29899" w:name="_Toc34839817"/>
        <w:bookmarkStart w:id="29900" w:name="_Toc34845214"/>
        <w:bookmarkStart w:id="29901" w:name="_Toc34850611"/>
        <w:bookmarkStart w:id="29902" w:name="_Toc36821304"/>
        <w:bookmarkStart w:id="29903" w:name="_Toc36826805"/>
        <w:bookmarkStart w:id="29904" w:name="_Toc36832306"/>
        <w:bookmarkStart w:id="29905" w:name="_Toc36837807"/>
        <w:bookmarkStart w:id="29906" w:name="_Toc36843308"/>
        <w:bookmarkStart w:id="29907" w:name="_Toc36848360"/>
        <w:bookmarkStart w:id="29908" w:name="_Toc37229314"/>
        <w:bookmarkStart w:id="29909" w:name="_Toc37336225"/>
        <w:bookmarkStart w:id="29910" w:name="_Toc37423896"/>
        <w:bookmarkStart w:id="29911" w:name="_Toc37429439"/>
        <w:bookmarkEnd w:id="29896"/>
        <w:bookmarkEnd w:id="29897"/>
        <w:bookmarkEnd w:id="29898"/>
        <w:bookmarkEnd w:id="29899"/>
        <w:bookmarkEnd w:id="29900"/>
        <w:bookmarkEnd w:id="29901"/>
        <w:bookmarkEnd w:id="29902"/>
        <w:bookmarkEnd w:id="29903"/>
        <w:bookmarkEnd w:id="29904"/>
        <w:bookmarkEnd w:id="29905"/>
        <w:bookmarkEnd w:id="29906"/>
        <w:bookmarkEnd w:id="29907"/>
        <w:bookmarkEnd w:id="29908"/>
        <w:bookmarkEnd w:id="29909"/>
        <w:bookmarkEnd w:id="29910"/>
        <w:bookmarkEnd w:id="29911"/>
      </w:tr>
      <w:tr w:rsidR="00BF4111" w:rsidDel="00F67CA7" w:rsidTr="002E6C45">
        <w:trPr>
          <w:trHeight w:val="20"/>
          <w:del w:id="2991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913" w:author="lusonghe" w:date="2020-03-05T16:30:00Z"/>
                <w:color w:val="000000"/>
                <w:sz w:val="18"/>
                <w:szCs w:val="18"/>
              </w:rPr>
              <w:pPrChange w:id="29914" w:author="lusonghe" w:date="2020-04-02T16:10:00Z">
                <w:pPr>
                  <w:widowControl/>
                  <w:textAlignment w:val="center"/>
                </w:pPr>
              </w:pPrChange>
            </w:pPr>
            <w:del w:id="2991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NET_STATUS</w:delText>
              </w:r>
              <w:bookmarkStart w:id="29916" w:name="_Toc34394023"/>
              <w:bookmarkStart w:id="29917" w:name="_Toc34403430"/>
              <w:bookmarkStart w:id="29918" w:name="_Toc34410670"/>
              <w:bookmarkStart w:id="29919" w:name="_Toc34839818"/>
              <w:bookmarkStart w:id="29920" w:name="_Toc34845215"/>
              <w:bookmarkStart w:id="29921" w:name="_Toc34850612"/>
              <w:bookmarkStart w:id="29922" w:name="_Toc36821305"/>
              <w:bookmarkStart w:id="29923" w:name="_Toc36826806"/>
              <w:bookmarkStart w:id="29924" w:name="_Toc36832307"/>
              <w:bookmarkStart w:id="29925" w:name="_Toc36837808"/>
              <w:bookmarkStart w:id="29926" w:name="_Toc36843309"/>
              <w:bookmarkStart w:id="29927" w:name="_Toc36848361"/>
              <w:bookmarkStart w:id="29928" w:name="_Toc37229315"/>
              <w:bookmarkStart w:id="29929" w:name="_Toc37336226"/>
              <w:bookmarkStart w:id="29930" w:name="_Toc37423897"/>
              <w:bookmarkStart w:id="29931" w:name="_Toc37429440"/>
              <w:bookmarkEnd w:id="29916"/>
              <w:bookmarkEnd w:id="29917"/>
              <w:bookmarkEnd w:id="29918"/>
              <w:bookmarkEnd w:id="29919"/>
              <w:bookmarkEnd w:id="29920"/>
              <w:bookmarkEnd w:id="29921"/>
              <w:bookmarkEnd w:id="29922"/>
              <w:bookmarkEnd w:id="29923"/>
              <w:bookmarkEnd w:id="29924"/>
              <w:bookmarkEnd w:id="29925"/>
              <w:bookmarkEnd w:id="29926"/>
              <w:bookmarkEnd w:id="29927"/>
              <w:bookmarkEnd w:id="29928"/>
              <w:bookmarkEnd w:id="29929"/>
              <w:bookmarkEnd w:id="29930"/>
              <w:bookmarkEnd w:id="2993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932" w:author="lusonghe" w:date="2020-03-05T16:30:00Z"/>
                <w:color w:val="000000"/>
                <w:sz w:val="18"/>
                <w:szCs w:val="18"/>
              </w:rPr>
              <w:pPrChange w:id="29933" w:author="lusonghe" w:date="2020-04-02T16:10:00Z">
                <w:pPr>
                  <w:widowControl/>
                  <w:textAlignment w:val="center"/>
                </w:pPr>
              </w:pPrChange>
            </w:pPr>
            <w:del w:id="2993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3</w:delText>
              </w:r>
              <w:bookmarkStart w:id="29935" w:name="_Toc34394024"/>
              <w:bookmarkStart w:id="29936" w:name="_Toc34403431"/>
              <w:bookmarkStart w:id="29937" w:name="_Toc34410671"/>
              <w:bookmarkStart w:id="29938" w:name="_Toc34839819"/>
              <w:bookmarkStart w:id="29939" w:name="_Toc34845216"/>
              <w:bookmarkStart w:id="29940" w:name="_Toc34850613"/>
              <w:bookmarkStart w:id="29941" w:name="_Toc36821306"/>
              <w:bookmarkStart w:id="29942" w:name="_Toc36826807"/>
              <w:bookmarkStart w:id="29943" w:name="_Toc36832308"/>
              <w:bookmarkStart w:id="29944" w:name="_Toc36837809"/>
              <w:bookmarkStart w:id="29945" w:name="_Toc36843310"/>
              <w:bookmarkStart w:id="29946" w:name="_Toc36848362"/>
              <w:bookmarkStart w:id="29947" w:name="_Toc37229316"/>
              <w:bookmarkStart w:id="29948" w:name="_Toc37336227"/>
              <w:bookmarkStart w:id="29949" w:name="_Toc37423898"/>
              <w:bookmarkStart w:id="29950" w:name="_Toc37429441"/>
              <w:bookmarkEnd w:id="29935"/>
              <w:bookmarkEnd w:id="29936"/>
              <w:bookmarkEnd w:id="29937"/>
              <w:bookmarkEnd w:id="29938"/>
              <w:bookmarkEnd w:id="29939"/>
              <w:bookmarkEnd w:id="29940"/>
              <w:bookmarkEnd w:id="29941"/>
              <w:bookmarkEnd w:id="29942"/>
              <w:bookmarkEnd w:id="29943"/>
              <w:bookmarkEnd w:id="29944"/>
              <w:bookmarkEnd w:id="29945"/>
              <w:bookmarkEnd w:id="29946"/>
              <w:bookmarkEnd w:id="29947"/>
              <w:bookmarkEnd w:id="29948"/>
              <w:bookmarkEnd w:id="29949"/>
              <w:bookmarkEnd w:id="2995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951" w:author="lusonghe" w:date="2020-03-05T16:30:00Z"/>
                <w:color w:val="000000"/>
                <w:sz w:val="18"/>
                <w:szCs w:val="18"/>
              </w:rPr>
              <w:pPrChange w:id="299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299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29954" w:name="_Toc34394025"/>
              <w:bookmarkStart w:id="29955" w:name="_Toc34403432"/>
              <w:bookmarkStart w:id="29956" w:name="_Toc34410672"/>
              <w:bookmarkStart w:id="29957" w:name="_Toc34839820"/>
              <w:bookmarkStart w:id="29958" w:name="_Toc34845217"/>
              <w:bookmarkStart w:id="29959" w:name="_Toc34850614"/>
              <w:bookmarkStart w:id="29960" w:name="_Toc36821307"/>
              <w:bookmarkStart w:id="29961" w:name="_Toc36826808"/>
              <w:bookmarkStart w:id="29962" w:name="_Toc36832309"/>
              <w:bookmarkStart w:id="29963" w:name="_Toc36837810"/>
              <w:bookmarkStart w:id="29964" w:name="_Toc36843311"/>
              <w:bookmarkStart w:id="29965" w:name="_Toc36848363"/>
              <w:bookmarkStart w:id="29966" w:name="_Toc37229317"/>
              <w:bookmarkStart w:id="29967" w:name="_Toc37336228"/>
              <w:bookmarkStart w:id="29968" w:name="_Toc37423899"/>
              <w:bookmarkStart w:id="29969" w:name="_Toc37429442"/>
              <w:bookmarkEnd w:id="29954"/>
              <w:bookmarkEnd w:id="29955"/>
              <w:bookmarkEnd w:id="29956"/>
              <w:bookmarkEnd w:id="29957"/>
              <w:bookmarkEnd w:id="29958"/>
              <w:bookmarkEnd w:id="29959"/>
              <w:bookmarkEnd w:id="29960"/>
              <w:bookmarkEnd w:id="29961"/>
              <w:bookmarkEnd w:id="29962"/>
              <w:bookmarkEnd w:id="29963"/>
              <w:bookmarkEnd w:id="29964"/>
              <w:bookmarkEnd w:id="29965"/>
              <w:bookmarkEnd w:id="29966"/>
              <w:bookmarkEnd w:id="29967"/>
              <w:bookmarkEnd w:id="29968"/>
              <w:bookmarkEnd w:id="2996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970" w:author="lusonghe" w:date="2020-03-05T16:30:00Z"/>
                <w:color w:val="000000"/>
                <w:sz w:val="18"/>
                <w:szCs w:val="18"/>
              </w:rPr>
              <w:pPrChange w:id="29971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299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块网络状态指示灯管脚</w:delText>
              </w:r>
              <w:bookmarkStart w:id="29973" w:name="_Toc34394026"/>
              <w:bookmarkStart w:id="29974" w:name="_Toc34403433"/>
              <w:bookmarkStart w:id="29975" w:name="_Toc34410673"/>
              <w:bookmarkStart w:id="29976" w:name="_Toc34839821"/>
              <w:bookmarkStart w:id="29977" w:name="_Toc34845218"/>
              <w:bookmarkStart w:id="29978" w:name="_Toc34850615"/>
              <w:bookmarkStart w:id="29979" w:name="_Toc36821308"/>
              <w:bookmarkStart w:id="29980" w:name="_Toc36826809"/>
              <w:bookmarkStart w:id="29981" w:name="_Toc36832310"/>
              <w:bookmarkStart w:id="29982" w:name="_Toc36837811"/>
              <w:bookmarkStart w:id="29983" w:name="_Toc36843312"/>
              <w:bookmarkStart w:id="29984" w:name="_Toc36848364"/>
              <w:bookmarkStart w:id="29985" w:name="_Toc37229318"/>
              <w:bookmarkStart w:id="29986" w:name="_Toc37336229"/>
              <w:bookmarkStart w:id="29987" w:name="_Toc37423900"/>
              <w:bookmarkStart w:id="29988" w:name="_Toc37429443"/>
              <w:bookmarkEnd w:id="29973"/>
              <w:bookmarkEnd w:id="29974"/>
              <w:bookmarkEnd w:id="29975"/>
              <w:bookmarkEnd w:id="29976"/>
              <w:bookmarkEnd w:id="29977"/>
              <w:bookmarkEnd w:id="29978"/>
              <w:bookmarkEnd w:id="29979"/>
              <w:bookmarkEnd w:id="29980"/>
              <w:bookmarkEnd w:id="29981"/>
              <w:bookmarkEnd w:id="29982"/>
              <w:bookmarkEnd w:id="29983"/>
              <w:bookmarkEnd w:id="29984"/>
              <w:bookmarkEnd w:id="29985"/>
              <w:bookmarkEnd w:id="29986"/>
              <w:bookmarkEnd w:id="29987"/>
              <w:bookmarkEnd w:id="2998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29989" w:author="lusonghe" w:date="2020-03-05T16:30:00Z"/>
                <w:color w:val="000000"/>
                <w:sz w:val="18"/>
                <w:szCs w:val="18"/>
              </w:rPr>
              <w:pPrChange w:id="29990" w:author="lusonghe" w:date="2020-04-02T16:10:00Z">
                <w:pPr>
                  <w:widowControl/>
                  <w:textAlignment w:val="center"/>
                </w:pPr>
              </w:pPrChange>
            </w:pPr>
            <w:del w:id="299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29992" w:name="_Toc34394027"/>
              <w:bookmarkStart w:id="29993" w:name="_Toc34403434"/>
              <w:bookmarkStart w:id="29994" w:name="_Toc34410674"/>
              <w:bookmarkStart w:id="29995" w:name="_Toc34839822"/>
              <w:bookmarkStart w:id="29996" w:name="_Toc34845219"/>
              <w:bookmarkStart w:id="29997" w:name="_Toc34850616"/>
              <w:bookmarkStart w:id="29998" w:name="_Toc36821309"/>
              <w:bookmarkStart w:id="29999" w:name="_Toc36826810"/>
              <w:bookmarkStart w:id="30000" w:name="_Toc36832311"/>
              <w:bookmarkStart w:id="30001" w:name="_Toc36837812"/>
              <w:bookmarkStart w:id="30002" w:name="_Toc36843313"/>
              <w:bookmarkStart w:id="30003" w:name="_Toc36848365"/>
              <w:bookmarkStart w:id="30004" w:name="_Toc37229319"/>
              <w:bookmarkStart w:id="30005" w:name="_Toc37336230"/>
              <w:bookmarkStart w:id="30006" w:name="_Toc37423901"/>
              <w:bookmarkStart w:id="30007" w:name="_Toc37429444"/>
              <w:bookmarkEnd w:id="29992"/>
              <w:bookmarkEnd w:id="29993"/>
              <w:bookmarkEnd w:id="29994"/>
              <w:bookmarkEnd w:id="29995"/>
              <w:bookmarkEnd w:id="29996"/>
              <w:bookmarkEnd w:id="29997"/>
              <w:bookmarkEnd w:id="29998"/>
              <w:bookmarkEnd w:id="29999"/>
              <w:bookmarkEnd w:id="30000"/>
              <w:bookmarkEnd w:id="30001"/>
              <w:bookmarkEnd w:id="30002"/>
              <w:bookmarkEnd w:id="30003"/>
              <w:bookmarkEnd w:id="30004"/>
              <w:bookmarkEnd w:id="30005"/>
              <w:bookmarkEnd w:id="30006"/>
              <w:bookmarkEnd w:id="3000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008" w:author="lusonghe" w:date="2020-03-05T16:30:00Z"/>
                <w:color w:val="000000"/>
                <w:sz w:val="18"/>
                <w:szCs w:val="18"/>
              </w:rPr>
              <w:pPrChange w:id="3000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00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0011" w:name="_Toc34394028"/>
              <w:bookmarkStart w:id="30012" w:name="_Toc34403435"/>
              <w:bookmarkStart w:id="30013" w:name="_Toc34410675"/>
              <w:bookmarkStart w:id="30014" w:name="_Toc34839823"/>
              <w:bookmarkStart w:id="30015" w:name="_Toc34845220"/>
              <w:bookmarkStart w:id="30016" w:name="_Toc34850617"/>
              <w:bookmarkStart w:id="30017" w:name="_Toc36821310"/>
              <w:bookmarkStart w:id="30018" w:name="_Toc36826811"/>
              <w:bookmarkStart w:id="30019" w:name="_Toc36832312"/>
              <w:bookmarkStart w:id="30020" w:name="_Toc36837813"/>
              <w:bookmarkStart w:id="30021" w:name="_Toc36843314"/>
              <w:bookmarkStart w:id="30022" w:name="_Toc36848366"/>
              <w:bookmarkStart w:id="30023" w:name="_Toc37229320"/>
              <w:bookmarkStart w:id="30024" w:name="_Toc37336231"/>
              <w:bookmarkStart w:id="30025" w:name="_Toc37423902"/>
              <w:bookmarkStart w:id="30026" w:name="_Toc37429445"/>
              <w:bookmarkEnd w:id="30011"/>
              <w:bookmarkEnd w:id="30012"/>
              <w:bookmarkEnd w:id="30013"/>
              <w:bookmarkEnd w:id="30014"/>
              <w:bookmarkEnd w:id="30015"/>
              <w:bookmarkEnd w:id="30016"/>
              <w:bookmarkEnd w:id="30017"/>
              <w:bookmarkEnd w:id="30018"/>
              <w:bookmarkEnd w:id="30019"/>
              <w:bookmarkEnd w:id="30020"/>
              <w:bookmarkEnd w:id="30021"/>
              <w:bookmarkEnd w:id="30022"/>
              <w:bookmarkEnd w:id="30023"/>
              <w:bookmarkEnd w:id="30024"/>
              <w:bookmarkEnd w:id="30025"/>
              <w:bookmarkEnd w:id="30026"/>
            </w:del>
          </w:p>
        </w:tc>
        <w:bookmarkStart w:id="30027" w:name="_Toc34394029"/>
        <w:bookmarkStart w:id="30028" w:name="_Toc34403436"/>
        <w:bookmarkStart w:id="30029" w:name="_Toc34410676"/>
        <w:bookmarkStart w:id="30030" w:name="_Toc34839824"/>
        <w:bookmarkStart w:id="30031" w:name="_Toc34845221"/>
        <w:bookmarkStart w:id="30032" w:name="_Toc34850618"/>
        <w:bookmarkStart w:id="30033" w:name="_Toc36821311"/>
        <w:bookmarkStart w:id="30034" w:name="_Toc36826812"/>
        <w:bookmarkStart w:id="30035" w:name="_Toc36832313"/>
        <w:bookmarkStart w:id="30036" w:name="_Toc36837814"/>
        <w:bookmarkStart w:id="30037" w:name="_Toc36843315"/>
        <w:bookmarkStart w:id="30038" w:name="_Toc36848367"/>
        <w:bookmarkStart w:id="30039" w:name="_Toc37229321"/>
        <w:bookmarkStart w:id="30040" w:name="_Toc37336232"/>
        <w:bookmarkStart w:id="30041" w:name="_Toc37423903"/>
        <w:bookmarkStart w:id="30042" w:name="_Toc37429446"/>
        <w:bookmarkEnd w:id="30027"/>
        <w:bookmarkEnd w:id="30028"/>
        <w:bookmarkEnd w:id="30029"/>
        <w:bookmarkEnd w:id="30030"/>
        <w:bookmarkEnd w:id="30031"/>
        <w:bookmarkEnd w:id="30032"/>
        <w:bookmarkEnd w:id="30033"/>
        <w:bookmarkEnd w:id="30034"/>
        <w:bookmarkEnd w:id="30035"/>
        <w:bookmarkEnd w:id="30036"/>
        <w:bookmarkEnd w:id="30037"/>
        <w:bookmarkEnd w:id="30038"/>
        <w:bookmarkEnd w:id="30039"/>
        <w:bookmarkEnd w:id="30040"/>
        <w:bookmarkEnd w:id="30041"/>
        <w:bookmarkEnd w:id="30042"/>
      </w:tr>
      <w:tr w:rsidR="00BF4111" w:rsidDel="00F67CA7" w:rsidTr="002E6C45">
        <w:trPr>
          <w:trHeight w:val="20"/>
          <w:del w:id="30043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0044" w:author="lusonghe" w:date="2020-03-05T16:30:00Z"/>
                <w:color w:val="000000"/>
                <w:sz w:val="18"/>
                <w:szCs w:val="18"/>
              </w:rPr>
              <w:pPrChange w:id="30045" w:author="lusonghe" w:date="2020-04-02T16:10:00Z">
                <w:pPr>
                  <w:widowControl/>
                  <w:textAlignment w:val="center"/>
                </w:pPr>
              </w:pPrChange>
            </w:pPr>
            <w:del w:id="30046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USB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0047" w:name="_Toc34394030"/>
              <w:bookmarkStart w:id="30048" w:name="_Toc34403437"/>
              <w:bookmarkStart w:id="30049" w:name="_Toc34410677"/>
              <w:bookmarkStart w:id="30050" w:name="_Toc34839825"/>
              <w:bookmarkStart w:id="30051" w:name="_Toc34845222"/>
              <w:bookmarkStart w:id="30052" w:name="_Toc34850619"/>
              <w:bookmarkStart w:id="30053" w:name="_Toc36821312"/>
              <w:bookmarkStart w:id="30054" w:name="_Toc36826813"/>
              <w:bookmarkStart w:id="30055" w:name="_Toc36832314"/>
              <w:bookmarkStart w:id="30056" w:name="_Toc36837815"/>
              <w:bookmarkStart w:id="30057" w:name="_Toc36843316"/>
              <w:bookmarkStart w:id="30058" w:name="_Toc36848368"/>
              <w:bookmarkStart w:id="30059" w:name="_Toc37229322"/>
              <w:bookmarkStart w:id="30060" w:name="_Toc37336233"/>
              <w:bookmarkStart w:id="30061" w:name="_Toc37423904"/>
              <w:bookmarkStart w:id="30062" w:name="_Toc37429447"/>
              <w:bookmarkEnd w:id="30047"/>
              <w:bookmarkEnd w:id="30048"/>
              <w:bookmarkEnd w:id="30049"/>
              <w:bookmarkEnd w:id="30050"/>
              <w:bookmarkEnd w:id="30051"/>
              <w:bookmarkEnd w:id="30052"/>
              <w:bookmarkEnd w:id="30053"/>
              <w:bookmarkEnd w:id="30054"/>
              <w:bookmarkEnd w:id="30055"/>
              <w:bookmarkEnd w:id="30056"/>
              <w:bookmarkEnd w:id="30057"/>
              <w:bookmarkEnd w:id="30058"/>
              <w:bookmarkEnd w:id="30059"/>
              <w:bookmarkEnd w:id="30060"/>
              <w:bookmarkEnd w:id="30061"/>
              <w:bookmarkEnd w:id="30062"/>
            </w:del>
          </w:p>
        </w:tc>
        <w:bookmarkStart w:id="30063" w:name="_Toc34394031"/>
        <w:bookmarkStart w:id="30064" w:name="_Toc34403438"/>
        <w:bookmarkStart w:id="30065" w:name="_Toc34410678"/>
        <w:bookmarkStart w:id="30066" w:name="_Toc34839826"/>
        <w:bookmarkStart w:id="30067" w:name="_Toc34845223"/>
        <w:bookmarkStart w:id="30068" w:name="_Toc34850620"/>
        <w:bookmarkStart w:id="30069" w:name="_Toc36821313"/>
        <w:bookmarkStart w:id="30070" w:name="_Toc36826814"/>
        <w:bookmarkStart w:id="30071" w:name="_Toc36832315"/>
        <w:bookmarkStart w:id="30072" w:name="_Toc36837816"/>
        <w:bookmarkStart w:id="30073" w:name="_Toc36843317"/>
        <w:bookmarkStart w:id="30074" w:name="_Toc36848369"/>
        <w:bookmarkStart w:id="30075" w:name="_Toc37229323"/>
        <w:bookmarkStart w:id="30076" w:name="_Toc37336234"/>
        <w:bookmarkStart w:id="30077" w:name="_Toc37423905"/>
        <w:bookmarkStart w:id="30078" w:name="_Toc37429448"/>
        <w:bookmarkEnd w:id="30063"/>
        <w:bookmarkEnd w:id="30064"/>
        <w:bookmarkEnd w:id="30065"/>
        <w:bookmarkEnd w:id="30066"/>
        <w:bookmarkEnd w:id="30067"/>
        <w:bookmarkEnd w:id="30068"/>
        <w:bookmarkEnd w:id="30069"/>
        <w:bookmarkEnd w:id="30070"/>
        <w:bookmarkEnd w:id="30071"/>
        <w:bookmarkEnd w:id="30072"/>
        <w:bookmarkEnd w:id="30073"/>
        <w:bookmarkEnd w:id="30074"/>
        <w:bookmarkEnd w:id="30075"/>
        <w:bookmarkEnd w:id="30076"/>
        <w:bookmarkEnd w:id="30077"/>
        <w:bookmarkEnd w:id="30078"/>
      </w:tr>
      <w:tr w:rsidR="00BF4111" w:rsidDel="00F67CA7" w:rsidTr="002E6C45">
        <w:trPr>
          <w:trHeight w:val="20"/>
          <w:del w:id="3007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080" w:author="lusonghe" w:date="2020-03-05T16:30:00Z"/>
                <w:color w:val="000000"/>
                <w:sz w:val="18"/>
                <w:szCs w:val="18"/>
              </w:rPr>
              <w:pPrChange w:id="30081" w:author="lusonghe" w:date="2020-04-02T16:10:00Z">
                <w:pPr>
                  <w:widowControl/>
                  <w:textAlignment w:val="center"/>
                </w:pPr>
              </w:pPrChange>
            </w:pPr>
            <w:del w:id="3008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VBUS</w:delText>
              </w:r>
              <w:bookmarkStart w:id="30083" w:name="_Toc34394032"/>
              <w:bookmarkStart w:id="30084" w:name="_Toc34403439"/>
              <w:bookmarkStart w:id="30085" w:name="_Toc34410679"/>
              <w:bookmarkStart w:id="30086" w:name="_Toc34839827"/>
              <w:bookmarkStart w:id="30087" w:name="_Toc34845224"/>
              <w:bookmarkStart w:id="30088" w:name="_Toc34850621"/>
              <w:bookmarkStart w:id="30089" w:name="_Toc36821314"/>
              <w:bookmarkStart w:id="30090" w:name="_Toc36826815"/>
              <w:bookmarkStart w:id="30091" w:name="_Toc36832316"/>
              <w:bookmarkStart w:id="30092" w:name="_Toc36837817"/>
              <w:bookmarkStart w:id="30093" w:name="_Toc36843318"/>
              <w:bookmarkStart w:id="30094" w:name="_Toc36848370"/>
              <w:bookmarkStart w:id="30095" w:name="_Toc37229324"/>
              <w:bookmarkStart w:id="30096" w:name="_Toc37336235"/>
              <w:bookmarkStart w:id="30097" w:name="_Toc37423906"/>
              <w:bookmarkStart w:id="30098" w:name="_Toc37429449"/>
              <w:bookmarkEnd w:id="30083"/>
              <w:bookmarkEnd w:id="30084"/>
              <w:bookmarkEnd w:id="30085"/>
              <w:bookmarkEnd w:id="30086"/>
              <w:bookmarkEnd w:id="30087"/>
              <w:bookmarkEnd w:id="30088"/>
              <w:bookmarkEnd w:id="30089"/>
              <w:bookmarkEnd w:id="30090"/>
              <w:bookmarkEnd w:id="30091"/>
              <w:bookmarkEnd w:id="30092"/>
              <w:bookmarkEnd w:id="30093"/>
              <w:bookmarkEnd w:id="30094"/>
              <w:bookmarkEnd w:id="30095"/>
              <w:bookmarkEnd w:id="30096"/>
              <w:bookmarkEnd w:id="30097"/>
              <w:bookmarkEnd w:id="3009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099" w:author="lusonghe" w:date="2020-03-05T16:30:00Z"/>
                <w:color w:val="000000"/>
                <w:sz w:val="18"/>
                <w:szCs w:val="18"/>
              </w:rPr>
              <w:pPrChange w:id="30100" w:author="lusonghe" w:date="2020-04-02T16:10:00Z">
                <w:pPr>
                  <w:widowControl/>
                  <w:textAlignment w:val="center"/>
                </w:pPr>
              </w:pPrChange>
            </w:pPr>
            <w:del w:id="3010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2</w:delText>
              </w:r>
              <w:bookmarkStart w:id="30102" w:name="_Toc34394033"/>
              <w:bookmarkStart w:id="30103" w:name="_Toc34403440"/>
              <w:bookmarkStart w:id="30104" w:name="_Toc34410680"/>
              <w:bookmarkStart w:id="30105" w:name="_Toc34839828"/>
              <w:bookmarkStart w:id="30106" w:name="_Toc34845225"/>
              <w:bookmarkStart w:id="30107" w:name="_Toc34850622"/>
              <w:bookmarkStart w:id="30108" w:name="_Toc36821315"/>
              <w:bookmarkStart w:id="30109" w:name="_Toc36826816"/>
              <w:bookmarkStart w:id="30110" w:name="_Toc36832317"/>
              <w:bookmarkStart w:id="30111" w:name="_Toc36837818"/>
              <w:bookmarkStart w:id="30112" w:name="_Toc36843319"/>
              <w:bookmarkStart w:id="30113" w:name="_Toc36848371"/>
              <w:bookmarkStart w:id="30114" w:name="_Toc37229325"/>
              <w:bookmarkStart w:id="30115" w:name="_Toc37336236"/>
              <w:bookmarkStart w:id="30116" w:name="_Toc37423907"/>
              <w:bookmarkStart w:id="30117" w:name="_Toc37429450"/>
              <w:bookmarkEnd w:id="30102"/>
              <w:bookmarkEnd w:id="30103"/>
              <w:bookmarkEnd w:id="30104"/>
              <w:bookmarkEnd w:id="30105"/>
              <w:bookmarkEnd w:id="30106"/>
              <w:bookmarkEnd w:id="30107"/>
              <w:bookmarkEnd w:id="30108"/>
              <w:bookmarkEnd w:id="30109"/>
              <w:bookmarkEnd w:id="30110"/>
              <w:bookmarkEnd w:id="30111"/>
              <w:bookmarkEnd w:id="30112"/>
              <w:bookmarkEnd w:id="30113"/>
              <w:bookmarkEnd w:id="30114"/>
              <w:bookmarkEnd w:id="30115"/>
              <w:bookmarkEnd w:id="30116"/>
              <w:bookmarkEnd w:id="3011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118" w:author="lusonghe" w:date="2020-03-05T16:30:00Z"/>
                <w:color w:val="000000"/>
                <w:sz w:val="18"/>
                <w:szCs w:val="18"/>
              </w:rPr>
              <w:pPrChange w:id="30119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012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30121" w:name="_Toc34394034"/>
              <w:bookmarkStart w:id="30122" w:name="_Toc34403441"/>
              <w:bookmarkStart w:id="30123" w:name="_Toc34410681"/>
              <w:bookmarkStart w:id="30124" w:name="_Toc34839829"/>
              <w:bookmarkStart w:id="30125" w:name="_Toc34845226"/>
              <w:bookmarkStart w:id="30126" w:name="_Toc34850623"/>
              <w:bookmarkStart w:id="30127" w:name="_Toc36821316"/>
              <w:bookmarkStart w:id="30128" w:name="_Toc36826817"/>
              <w:bookmarkStart w:id="30129" w:name="_Toc36832318"/>
              <w:bookmarkStart w:id="30130" w:name="_Toc36837819"/>
              <w:bookmarkStart w:id="30131" w:name="_Toc36843320"/>
              <w:bookmarkStart w:id="30132" w:name="_Toc36848372"/>
              <w:bookmarkStart w:id="30133" w:name="_Toc37229326"/>
              <w:bookmarkStart w:id="30134" w:name="_Toc37336237"/>
              <w:bookmarkStart w:id="30135" w:name="_Toc37423908"/>
              <w:bookmarkStart w:id="30136" w:name="_Toc37429451"/>
              <w:bookmarkEnd w:id="30121"/>
              <w:bookmarkEnd w:id="30122"/>
              <w:bookmarkEnd w:id="30123"/>
              <w:bookmarkEnd w:id="30124"/>
              <w:bookmarkEnd w:id="30125"/>
              <w:bookmarkEnd w:id="30126"/>
              <w:bookmarkEnd w:id="30127"/>
              <w:bookmarkEnd w:id="30128"/>
              <w:bookmarkEnd w:id="30129"/>
              <w:bookmarkEnd w:id="30130"/>
              <w:bookmarkEnd w:id="30131"/>
              <w:bookmarkEnd w:id="30132"/>
              <w:bookmarkEnd w:id="30133"/>
              <w:bookmarkEnd w:id="30134"/>
              <w:bookmarkEnd w:id="30135"/>
              <w:bookmarkEnd w:id="3013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137" w:author="lusonghe" w:date="2020-03-05T16:30:00Z"/>
                <w:color w:val="000000"/>
                <w:sz w:val="18"/>
                <w:szCs w:val="18"/>
              </w:rPr>
              <w:pPrChange w:id="30138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013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插入检测信号；有效电压范围：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.3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-5.25 V</w:delText>
              </w:r>
              <w:bookmarkStart w:id="30140" w:name="_Toc34394035"/>
              <w:bookmarkStart w:id="30141" w:name="_Toc34403442"/>
              <w:bookmarkStart w:id="30142" w:name="_Toc34410682"/>
              <w:bookmarkStart w:id="30143" w:name="_Toc34839830"/>
              <w:bookmarkStart w:id="30144" w:name="_Toc34845227"/>
              <w:bookmarkStart w:id="30145" w:name="_Toc34850624"/>
              <w:bookmarkStart w:id="30146" w:name="_Toc36821317"/>
              <w:bookmarkStart w:id="30147" w:name="_Toc36826818"/>
              <w:bookmarkStart w:id="30148" w:name="_Toc36832319"/>
              <w:bookmarkStart w:id="30149" w:name="_Toc36837820"/>
              <w:bookmarkStart w:id="30150" w:name="_Toc36843321"/>
              <w:bookmarkStart w:id="30151" w:name="_Toc36848373"/>
              <w:bookmarkStart w:id="30152" w:name="_Toc37229327"/>
              <w:bookmarkStart w:id="30153" w:name="_Toc37336238"/>
              <w:bookmarkStart w:id="30154" w:name="_Toc37423909"/>
              <w:bookmarkStart w:id="30155" w:name="_Toc37429452"/>
              <w:bookmarkEnd w:id="30140"/>
              <w:bookmarkEnd w:id="30141"/>
              <w:bookmarkEnd w:id="30142"/>
              <w:bookmarkEnd w:id="30143"/>
              <w:bookmarkEnd w:id="30144"/>
              <w:bookmarkEnd w:id="30145"/>
              <w:bookmarkEnd w:id="30146"/>
              <w:bookmarkEnd w:id="30147"/>
              <w:bookmarkEnd w:id="30148"/>
              <w:bookmarkEnd w:id="30149"/>
              <w:bookmarkEnd w:id="30150"/>
              <w:bookmarkEnd w:id="30151"/>
              <w:bookmarkEnd w:id="30152"/>
              <w:bookmarkEnd w:id="30153"/>
              <w:bookmarkEnd w:id="30154"/>
              <w:bookmarkEnd w:id="30155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156" w:author="lusonghe" w:date="2020-03-05T16:30:00Z"/>
                <w:color w:val="000000"/>
                <w:sz w:val="18"/>
                <w:szCs w:val="18"/>
              </w:rPr>
              <w:pPrChange w:id="3015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bookmarkStart w:id="30158" w:name="_Toc34394036"/>
            <w:bookmarkStart w:id="30159" w:name="_Toc34403443"/>
            <w:bookmarkStart w:id="30160" w:name="_Toc34410683"/>
            <w:bookmarkStart w:id="30161" w:name="_Toc34839831"/>
            <w:bookmarkStart w:id="30162" w:name="_Toc34845228"/>
            <w:bookmarkStart w:id="30163" w:name="_Toc34850625"/>
            <w:bookmarkStart w:id="30164" w:name="_Toc36821318"/>
            <w:bookmarkStart w:id="30165" w:name="_Toc36826819"/>
            <w:bookmarkStart w:id="30166" w:name="_Toc36832320"/>
            <w:bookmarkStart w:id="30167" w:name="_Toc36837821"/>
            <w:bookmarkStart w:id="30168" w:name="_Toc36843322"/>
            <w:bookmarkStart w:id="30169" w:name="_Toc36848374"/>
            <w:bookmarkStart w:id="30170" w:name="_Toc37229328"/>
            <w:bookmarkStart w:id="30171" w:name="_Toc37336239"/>
            <w:bookmarkStart w:id="30172" w:name="_Toc37423910"/>
            <w:bookmarkStart w:id="30173" w:name="_Toc37429453"/>
            <w:bookmarkEnd w:id="30158"/>
            <w:bookmarkEnd w:id="30159"/>
            <w:bookmarkEnd w:id="30160"/>
            <w:bookmarkEnd w:id="30161"/>
            <w:bookmarkEnd w:id="30162"/>
            <w:bookmarkEnd w:id="30163"/>
            <w:bookmarkEnd w:id="30164"/>
            <w:bookmarkEnd w:id="30165"/>
            <w:bookmarkEnd w:id="30166"/>
            <w:bookmarkEnd w:id="30167"/>
            <w:bookmarkEnd w:id="30168"/>
            <w:bookmarkEnd w:id="30169"/>
            <w:bookmarkEnd w:id="30170"/>
            <w:bookmarkEnd w:id="30171"/>
            <w:bookmarkEnd w:id="30172"/>
            <w:bookmarkEnd w:id="30173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174" w:author="lusonghe" w:date="2020-03-05T16:30:00Z"/>
                <w:color w:val="000000"/>
                <w:sz w:val="18"/>
                <w:szCs w:val="18"/>
              </w:rPr>
              <w:pPrChange w:id="30175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017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0177" w:name="_Toc34394037"/>
              <w:bookmarkStart w:id="30178" w:name="_Toc34403444"/>
              <w:bookmarkStart w:id="30179" w:name="_Toc34410684"/>
              <w:bookmarkStart w:id="30180" w:name="_Toc34839832"/>
              <w:bookmarkStart w:id="30181" w:name="_Toc34845229"/>
              <w:bookmarkStart w:id="30182" w:name="_Toc34850626"/>
              <w:bookmarkStart w:id="30183" w:name="_Toc36821319"/>
              <w:bookmarkStart w:id="30184" w:name="_Toc36826820"/>
              <w:bookmarkStart w:id="30185" w:name="_Toc36832321"/>
              <w:bookmarkStart w:id="30186" w:name="_Toc36837822"/>
              <w:bookmarkStart w:id="30187" w:name="_Toc36843323"/>
              <w:bookmarkStart w:id="30188" w:name="_Toc36848375"/>
              <w:bookmarkStart w:id="30189" w:name="_Toc37229329"/>
              <w:bookmarkStart w:id="30190" w:name="_Toc37336240"/>
              <w:bookmarkStart w:id="30191" w:name="_Toc37423911"/>
              <w:bookmarkStart w:id="30192" w:name="_Toc37429454"/>
              <w:bookmarkEnd w:id="30177"/>
              <w:bookmarkEnd w:id="30178"/>
              <w:bookmarkEnd w:id="30179"/>
              <w:bookmarkEnd w:id="30180"/>
              <w:bookmarkEnd w:id="30181"/>
              <w:bookmarkEnd w:id="30182"/>
              <w:bookmarkEnd w:id="30183"/>
              <w:bookmarkEnd w:id="30184"/>
              <w:bookmarkEnd w:id="30185"/>
              <w:bookmarkEnd w:id="30186"/>
              <w:bookmarkEnd w:id="30187"/>
              <w:bookmarkEnd w:id="30188"/>
              <w:bookmarkEnd w:id="30189"/>
              <w:bookmarkEnd w:id="30190"/>
              <w:bookmarkEnd w:id="30191"/>
              <w:bookmarkEnd w:id="30192"/>
            </w:del>
          </w:p>
        </w:tc>
        <w:bookmarkStart w:id="30193" w:name="_Toc34394038"/>
        <w:bookmarkStart w:id="30194" w:name="_Toc34403445"/>
        <w:bookmarkStart w:id="30195" w:name="_Toc34410685"/>
        <w:bookmarkStart w:id="30196" w:name="_Toc34839833"/>
        <w:bookmarkStart w:id="30197" w:name="_Toc34845230"/>
        <w:bookmarkStart w:id="30198" w:name="_Toc34850627"/>
        <w:bookmarkStart w:id="30199" w:name="_Toc36821320"/>
        <w:bookmarkStart w:id="30200" w:name="_Toc36826821"/>
        <w:bookmarkStart w:id="30201" w:name="_Toc36832322"/>
        <w:bookmarkStart w:id="30202" w:name="_Toc36837823"/>
        <w:bookmarkStart w:id="30203" w:name="_Toc36843324"/>
        <w:bookmarkStart w:id="30204" w:name="_Toc36848376"/>
        <w:bookmarkStart w:id="30205" w:name="_Toc37229330"/>
        <w:bookmarkStart w:id="30206" w:name="_Toc37336241"/>
        <w:bookmarkStart w:id="30207" w:name="_Toc37423912"/>
        <w:bookmarkStart w:id="30208" w:name="_Toc37429455"/>
        <w:bookmarkEnd w:id="30193"/>
        <w:bookmarkEnd w:id="30194"/>
        <w:bookmarkEnd w:id="30195"/>
        <w:bookmarkEnd w:id="30196"/>
        <w:bookmarkEnd w:id="30197"/>
        <w:bookmarkEnd w:id="30198"/>
        <w:bookmarkEnd w:id="30199"/>
        <w:bookmarkEnd w:id="30200"/>
        <w:bookmarkEnd w:id="30201"/>
        <w:bookmarkEnd w:id="30202"/>
        <w:bookmarkEnd w:id="30203"/>
        <w:bookmarkEnd w:id="30204"/>
        <w:bookmarkEnd w:id="30205"/>
        <w:bookmarkEnd w:id="30206"/>
        <w:bookmarkEnd w:id="30207"/>
        <w:bookmarkEnd w:id="30208"/>
      </w:tr>
      <w:tr w:rsidR="00BF4111" w:rsidDel="00F67CA7" w:rsidTr="002E6C45">
        <w:trPr>
          <w:trHeight w:val="20"/>
          <w:del w:id="3020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210" w:author="lusonghe" w:date="2020-03-05T16:30:00Z"/>
                <w:color w:val="000000"/>
                <w:sz w:val="18"/>
                <w:szCs w:val="18"/>
              </w:rPr>
              <w:pPrChange w:id="30211" w:author="lusonghe" w:date="2020-04-02T16:10:00Z">
                <w:pPr>
                  <w:widowControl/>
                  <w:textAlignment w:val="center"/>
                </w:pPr>
              </w:pPrChange>
            </w:pPr>
            <w:del w:id="3021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DP</w:delText>
              </w:r>
              <w:bookmarkStart w:id="30213" w:name="_Toc34394039"/>
              <w:bookmarkStart w:id="30214" w:name="_Toc34403446"/>
              <w:bookmarkStart w:id="30215" w:name="_Toc34410686"/>
              <w:bookmarkStart w:id="30216" w:name="_Toc34839834"/>
              <w:bookmarkStart w:id="30217" w:name="_Toc34845231"/>
              <w:bookmarkStart w:id="30218" w:name="_Toc34850628"/>
              <w:bookmarkStart w:id="30219" w:name="_Toc36821321"/>
              <w:bookmarkStart w:id="30220" w:name="_Toc36826822"/>
              <w:bookmarkStart w:id="30221" w:name="_Toc36832323"/>
              <w:bookmarkStart w:id="30222" w:name="_Toc36837824"/>
              <w:bookmarkStart w:id="30223" w:name="_Toc36843325"/>
              <w:bookmarkStart w:id="30224" w:name="_Toc36848377"/>
              <w:bookmarkStart w:id="30225" w:name="_Toc37229331"/>
              <w:bookmarkStart w:id="30226" w:name="_Toc37336242"/>
              <w:bookmarkStart w:id="30227" w:name="_Toc37423913"/>
              <w:bookmarkStart w:id="30228" w:name="_Toc37429456"/>
              <w:bookmarkEnd w:id="30213"/>
              <w:bookmarkEnd w:id="30214"/>
              <w:bookmarkEnd w:id="30215"/>
              <w:bookmarkEnd w:id="30216"/>
              <w:bookmarkEnd w:id="30217"/>
              <w:bookmarkEnd w:id="30218"/>
              <w:bookmarkEnd w:id="30219"/>
              <w:bookmarkEnd w:id="30220"/>
              <w:bookmarkEnd w:id="30221"/>
              <w:bookmarkEnd w:id="30222"/>
              <w:bookmarkEnd w:id="30223"/>
              <w:bookmarkEnd w:id="30224"/>
              <w:bookmarkEnd w:id="30225"/>
              <w:bookmarkEnd w:id="30226"/>
              <w:bookmarkEnd w:id="30227"/>
              <w:bookmarkEnd w:id="3022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229" w:author="lusonghe" w:date="2020-03-05T16:30:00Z"/>
                <w:color w:val="000000"/>
                <w:sz w:val="18"/>
                <w:szCs w:val="18"/>
              </w:rPr>
              <w:pPrChange w:id="30230" w:author="lusonghe" w:date="2020-04-02T16:10:00Z">
                <w:pPr>
                  <w:widowControl/>
                  <w:textAlignment w:val="center"/>
                </w:pPr>
              </w:pPrChange>
            </w:pPr>
            <w:del w:id="3023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5</w:delText>
              </w:r>
              <w:bookmarkStart w:id="30232" w:name="_Toc34394040"/>
              <w:bookmarkStart w:id="30233" w:name="_Toc34403447"/>
              <w:bookmarkStart w:id="30234" w:name="_Toc34410687"/>
              <w:bookmarkStart w:id="30235" w:name="_Toc34839835"/>
              <w:bookmarkStart w:id="30236" w:name="_Toc34845232"/>
              <w:bookmarkStart w:id="30237" w:name="_Toc34850629"/>
              <w:bookmarkStart w:id="30238" w:name="_Toc36821322"/>
              <w:bookmarkStart w:id="30239" w:name="_Toc36826823"/>
              <w:bookmarkStart w:id="30240" w:name="_Toc36832324"/>
              <w:bookmarkStart w:id="30241" w:name="_Toc36837825"/>
              <w:bookmarkStart w:id="30242" w:name="_Toc36843326"/>
              <w:bookmarkStart w:id="30243" w:name="_Toc36848378"/>
              <w:bookmarkStart w:id="30244" w:name="_Toc37229332"/>
              <w:bookmarkStart w:id="30245" w:name="_Toc37336243"/>
              <w:bookmarkStart w:id="30246" w:name="_Toc37423914"/>
              <w:bookmarkStart w:id="30247" w:name="_Toc37429457"/>
              <w:bookmarkEnd w:id="30232"/>
              <w:bookmarkEnd w:id="30233"/>
              <w:bookmarkEnd w:id="30234"/>
              <w:bookmarkEnd w:id="30235"/>
              <w:bookmarkEnd w:id="30236"/>
              <w:bookmarkEnd w:id="30237"/>
              <w:bookmarkEnd w:id="30238"/>
              <w:bookmarkEnd w:id="30239"/>
              <w:bookmarkEnd w:id="30240"/>
              <w:bookmarkEnd w:id="30241"/>
              <w:bookmarkEnd w:id="30242"/>
              <w:bookmarkEnd w:id="30243"/>
              <w:bookmarkEnd w:id="30244"/>
              <w:bookmarkEnd w:id="30245"/>
              <w:bookmarkEnd w:id="30246"/>
              <w:bookmarkEnd w:id="3024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248" w:author="lusonghe" w:date="2020-03-05T16:30:00Z"/>
                <w:color w:val="000000"/>
                <w:sz w:val="18"/>
                <w:szCs w:val="18"/>
              </w:rPr>
              <w:pPrChange w:id="3024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25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30251" w:name="_Toc34394041"/>
              <w:bookmarkStart w:id="30252" w:name="_Toc34403448"/>
              <w:bookmarkStart w:id="30253" w:name="_Toc34410688"/>
              <w:bookmarkStart w:id="30254" w:name="_Toc34839836"/>
              <w:bookmarkStart w:id="30255" w:name="_Toc34845233"/>
              <w:bookmarkStart w:id="30256" w:name="_Toc34850630"/>
              <w:bookmarkStart w:id="30257" w:name="_Toc36821323"/>
              <w:bookmarkStart w:id="30258" w:name="_Toc36826824"/>
              <w:bookmarkStart w:id="30259" w:name="_Toc36832325"/>
              <w:bookmarkStart w:id="30260" w:name="_Toc36837826"/>
              <w:bookmarkStart w:id="30261" w:name="_Toc36843327"/>
              <w:bookmarkStart w:id="30262" w:name="_Toc36848379"/>
              <w:bookmarkStart w:id="30263" w:name="_Toc37229333"/>
              <w:bookmarkStart w:id="30264" w:name="_Toc37336244"/>
              <w:bookmarkStart w:id="30265" w:name="_Toc37423915"/>
              <w:bookmarkStart w:id="30266" w:name="_Toc37429458"/>
              <w:bookmarkEnd w:id="30251"/>
              <w:bookmarkEnd w:id="30252"/>
              <w:bookmarkEnd w:id="30253"/>
              <w:bookmarkEnd w:id="30254"/>
              <w:bookmarkEnd w:id="30255"/>
              <w:bookmarkEnd w:id="30256"/>
              <w:bookmarkEnd w:id="30257"/>
              <w:bookmarkEnd w:id="30258"/>
              <w:bookmarkEnd w:id="30259"/>
              <w:bookmarkEnd w:id="30260"/>
              <w:bookmarkEnd w:id="30261"/>
              <w:bookmarkEnd w:id="30262"/>
              <w:bookmarkEnd w:id="30263"/>
              <w:bookmarkEnd w:id="30264"/>
              <w:bookmarkEnd w:id="30265"/>
              <w:bookmarkEnd w:id="3026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267" w:author="lusonghe" w:date="2020-03-05T16:30:00Z"/>
                <w:color w:val="000000"/>
                <w:sz w:val="18"/>
                <w:szCs w:val="18"/>
              </w:rPr>
              <w:pPrChange w:id="3026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26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高速差分信号正极</w:delText>
              </w:r>
              <w:bookmarkStart w:id="30270" w:name="_Toc34394042"/>
              <w:bookmarkStart w:id="30271" w:name="_Toc34403449"/>
              <w:bookmarkStart w:id="30272" w:name="_Toc34410689"/>
              <w:bookmarkStart w:id="30273" w:name="_Toc34839837"/>
              <w:bookmarkStart w:id="30274" w:name="_Toc34845234"/>
              <w:bookmarkStart w:id="30275" w:name="_Toc34850631"/>
              <w:bookmarkStart w:id="30276" w:name="_Toc36821324"/>
              <w:bookmarkStart w:id="30277" w:name="_Toc36826825"/>
              <w:bookmarkStart w:id="30278" w:name="_Toc36832326"/>
              <w:bookmarkStart w:id="30279" w:name="_Toc36837827"/>
              <w:bookmarkStart w:id="30280" w:name="_Toc36843328"/>
              <w:bookmarkStart w:id="30281" w:name="_Toc36848380"/>
              <w:bookmarkStart w:id="30282" w:name="_Toc37229334"/>
              <w:bookmarkStart w:id="30283" w:name="_Toc37336245"/>
              <w:bookmarkStart w:id="30284" w:name="_Toc37423916"/>
              <w:bookmarkStart w:id="30285" w:name="_Toc37429459"/>
              <w:bookmarkEnd w:id="30270"/>
              <w:bookmarkEnd w:id="30271"/>
              <w:bookmarkEnd w:id="30272"/>
              <w:bookmarkEnd w:id="30273"/>
              <w:bookmarkEnd w:id="30274"/>
              <w:bookmarkEnd w:id="30275"/>
              <w:bookmarkEnd w:id="30276"/>
              <w:bookmarkEnd w:id="30277"/>
              <w:bookmarkEnd w:id="30278"/>
              <w:bookmarkEnd w:id="30279"/>
              <w:bookmarkEnd w:id="30280"/>
              <w:bookmarkEnd w:id="30281"/>
              <w:bookmarkEnd w:id="30282"/>
              <w:bookmarkEnd w:id="30283"/>
              <w:bookmarkEnd w:id="30284"/>
              <w:bookmarkEnd w:id="30285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286" w:author="lusonghe" w:date="2020-03-05T16:30:00Z"/>
                <w:color w:val="000000"/>
                <w:sz w:val="18"/>
                <w:szCs w:val="18"/>
              </w:rPr>
              <w:pPrChange w:id="30287" w:author="lusonghe" w:date="2020-04-02T16:10:00Z">
                <w:pPr>
                  <w:widowControl/>
                  <w:textAlignment w:val="center"/>
                </w:pPr>
              </w:pPrChange>
            </w:pPr>
            <w:bookmarkStart w:id="30288" w:name="_Toc34394043"/>
            <w:bookmarkStart w:id="30289" w:name="_Toc34403450"/>
            <w:bookmarkStart w:id="30290" w:name="_Toc34410690"/>
            <w:bookmarkStart w:id="30291" w:name="_Toc34839838"/>
            <w:bookmarkStart w:id="30292" w:name="_Toc34845235"/>
            <w:bookmarkStart w:id="30293" w:name="_Toc34850632"/>
            <w:bookmarkStart w:id="30294" w:name="_Toc36821325"/>
            <w:bookmarkStart w:id="30295" w:name="_Toc36826826"/>
            <w:bookmarkStart w:id="30296" w:name="_Toc36832327"/>
            <w:bookmarkStart w:id="30297" w:name="_Toc36837828"/>
            <w:bookmarkStart w:id="30298" w:name="_Toc36843329"/>
            <w:bookmarkStart w:id="30299" w:name="_Toc36848381"/>
            <w:bookmarkStart w:id="30300" w:name="_Toc37229335"/>
            <w:bookmarkStart w:id="30301" w:name="_Toc37336246"/>
            <w:bookmarkStart w:id="30302" w:name="_Toc37423917"/>
            <w:bookmarkStart w:id="30303" w:name="_Toc37429460"/>
            <w:bookmarkEnd w:id="30288"/>
            <w:bookmarkEnd w:id="30289"/>
            <w:bookmarkEnd w:id="30290"/>
            <w:bookmarkEnd w:id="30291"/>
            <w:bookmarkEnd w:id="30292"/>
            <w:bookmarkEnd w:id="30293"/>
            <w:bookmarkEnd w:id="30294"/>
            <w:bookmarkEnd w:id="30295"/>
            <w:bookmarkEnd w:id="30296"/>
            <w:bookmarkEnd w:id="30297"/>
            <w:bookmarkEnd w:id="30298"/>
            <w:bookmarkEnd w:id="30299"/>
            <w:bookmarkEnd w:id="30300"/>
            <w:bookmarkEnd w:id="30301"/>
            <w:bookmarkEnd w:id="30302"/>
            <w:bookmarkEnd w:id="30303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304" w:author="lusonghe" w:date="2020-03-05T16:30:00Z"/>
                <w:color w:val="000000"/>
                <w:sz w:val="18"/>
                <w:szCs w:val="18"/>
              </w:rPr>
              <w:pPrChange w:id="30305" w:author="lusonghe" w:date="2020-04-02T16:10:00Z">
                <w:pPr>
                  <w:widowControl/>
                  <w:textAlignment w:val="center"/>
                </w:pPr>
              </w:pPrChange>
            </w:pPr>
            <w:del w:id="3030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0307" w:name="_Toc34394044"/>
              <w:bookmarkStart w:id="30308" w:name="_Toc34403451"/>
              <w:bookmarkStart w:id="30309" w:name="_Toc34410691"/>
              <w:bookmarkStart w:id="30310" w:name="_Toc34839839"/>
              <w:bookmarkStart w:id="30311" w:name="_Toc34845236"/>
              <w:bookmarkStart w:id="30312" w:name="_Toc34850633"/>
              <w:bookmarkStart w:id="30313" w:name="_Toc36821326"/>
              <w:bookmarkStart w:id="30314" w:name="_Toc36826827"/>
              <w:bookmarkStart w:id="30315" w:name="_Toc36832328"/>
              <w:bookmarkStart w:id="30316" w:name="_Toc36837829"/>
              <w:bookmarkStart w:id="30317" w:name="_Toc36843330"/>
              <w:bookmarkStart w:id="30318" w:name="_Toc36848382"/>
              <w:bookmarkStart w:id="30319" w:name="_Toc37229336"/>
              <w:bookmarkStart w:id="30320" w:name="_Toc37336247"/>
              <w:bookmarkStart w:id="30321" w:name="_Toc37423918"/>
              <w:bookmarkStart w:id="30322" w:name="_Toc37429461"/>
              <w:bookmarkEnd w:id="30307"/>
              <w:bookmarkEnd w:id="30308"/>
              <w:bookmarkEnd w:id="30309"/>
              <w:bookmarkEnd w:id="30310"/>
              <w:bookmarkEnd w:id="30311"/>
              <w:bookmarkEnd w:id="30312"/>
              <w:bookmarkEnd w:id="30313"/>
              <w:bookmarkEnd w:id="30314"/>
              <w:bookmarkEnd w:id="30315"/>
              <w:bookmarkEnd w:id="30316"/>
              <w:bookmarkEnd w:id="30317"/>
              <w:bookmarkEnd w:id="30318"/>
              <w:bookmarkEnd w:id="30319"/>
              <w:bookmarkEnd w:id="30320"/>
              <w:bookmarkEnd w:id="30321"/>
              <w:bookmarkEnd w:id="30322"/>
            </w:del>
          </w:p>
        </w:tc>
        <w:bookmarkStart w:id="30323" w:name="_Toc34394045"/>
        <w:bookmarkStart w:id="30324" w:name="_Toc34403452"/>
        <w:bookmarkStart w:id="30325" w:name="_Toc34410692"/>
        <w:bookmarkStart w:id="30326" w:name="_Toc34839840"/>
        <w:bookmarkStart w:id="30327" w:name="_Toc34845237"/>
        <w:bookmarkStart w:id="30328" w:name="_Toc34850634"/>
        <w:bookmarkStart w:id="30329" w:name="_Toc36821327"/>
        <w:bookmarkStart w:id="30330" w:name="_Toc36826828"/>
        <w:bookmarkStart w:id="30331" w:name="_Toc36832329"/>
        <w:bookmarkStart w:id="30332" w:name="_Toc36837830"/>
        <w:bookmarkStart w:id="30333" w:name="_Toc36843331"/>
        <w:bookmarkStart w:id="30334" w:name="_Toc36848383"/>
        <w:bookmarkStart w:id="30335" w:name="_Toc37229337"/>
        <w:bookmarkStart w:id="30336" w:name="_Toc37336248"/>
        <w:bookmarkStart w:id="30337" w:name="_Toc37423919"/>
        <w:bookmarkStart w:id="30338" w:name="_Toc37429462"/>
        <w:bookmarkEnd w:id="30323"/>
        <w:bookmarkEnd w:id="30324"/>
        <w:bookmarkEnd w:id="30325"/>
        <w:bookmarkEnd w:id="30326"/>
        <w:bookmarkEnd w:id="30327"/>
        <w:bookmarkEnd w:id="30328"/>
        <w:bookmarkEnd w:id="30329"/>
        <w:bookmarkEnd w:id="30330"/>
        <w:bookmarkEnd w:id="30331"/>
        <w:bookmarkEnd w:id="30332"/>
        <w:bookmarkEnd w:id="30333"/>
        <w:bookmarkEnd w:id="30334"/>
        <w:bookmarkEnd w:id="30335"/>
        <w:bookmarkEnd w:id="30336"/>
        <w:bookmarkEnd w:id="30337"/>
        <w:bookmarkEnd w:id="30338"/>
      </w:tr>
      <w:tr w:rsidR="00BF4111" w:rsidDel="00F67CA7" w:rsidTr="002E6C45">
        <w:trPr>
          <w:trHeight w:val="20"/>
          <w:del w:id="3033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340" w:author="lusonghe" w:date="2020-03-05T16:30:00Z"/>
                <w:color w:val="000000"/>
                <w:sz w:val="18"/>
                <w:szCs w:val="18"/>
              </w:rPr>
              <w:pPrChange w:id="30341" w:author="lusonghe" w:date="2020-04-02T16:10:00Z">
                <w:pPr>
                  <w:widowControl/>
                  <w:textAlignment w:val="center"/>
                </w:pPr>
              </w:pPrChange>
            </w:pPr>
            <w:del w:id="3034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DM</w:delText>
              </w:r>
              <w:bookmarkStart w:id="30343" w:name="_Toc34394046"/>
              <w:bookmarkStart w:id="30344" w:name="_Toc34403453"/>
              <w:bookmarkStart w:id="30345" w:name="_Toc34410693"/>
              <w:bookmarkStart w:id="30346" w:name="_Toc34839841"/>
              <w:bookmarkStart w:id="30347" w:name="_Toc34845238"/>
              <w:bookmarkStart w:id="30348" w:name="_Toc34850635"/>
              <w:bookmarkStart w:id="30349" w:name="_Toc36821328"/>
              <w:bookmarkStart w:id="30350" w:name="_Toc36826829"/>
              <w:bookmarkStart w:id="30351" w:name="_Toc36832330"/>
              <w:bookmarkStart w:id="30352" w:name="_Toc36837831"/>
              <w:bookmarkStart w:id="30353" w:name="_Toc36843332"/>
              <w:bookmarkStart w:id="30354" w:name="_Toc36848384"/>
              <w:bookmarkStart w:id="30355" w:name="_Toc37229338"/>
              <w:bookmarkStart w:id="30356" w:name="_Toc37336249"/>
              <w:bookmarkStart w:id="30357" w:name="_Toc37423920"/>
              <w:bookmarkStart w:id="30358" w:name="_Toc37429463"/>
              <w:bookmarkEnd w:id="30343"/>
              <w:bookmarkEnd w:id="30344"/>
              <w:bookmarkEnd w:id="30345"/>
              <w:bookmarkEnd w:id="30346"/>
              <w:bookmarkEnd w:id="30347"/>
              <w:bookmarkEnd w:id="30348"/>
              <w:bookmarkEnd w:id="30349"/>
              <w:bookmarkEnd w:id="30350"/>
              <w:bookmarkEnd w:id="30351"/>
              <w:bookmarkEnd w:id="30352"/>
              <w:bookmarkEnd w:id="30353"/>
              <w:bookmarkEnd w:id="30354"/>
              <w:bookmarkEnd w:id="30355"/>
              <w:bookmarkEnd w:id="30356"/>
              <w:bookmarkEnd w:id="30357"/>
              <w:bookmarkEnd w:id="3035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359" w:author="lusonghe" w:date="2020-03-05T16:30:00Z"/>
                <w:color w:val="000000"/>
                <w:sz w:val="18"/>
                <w:szCs w:val="18"/>
              </w:rPr>
              <w:pPrChange w:id="30360" w:author="lusonghe" w:date="2020-04-02T16:10:00Z">
                <w:pPr>
                  <w:widowControl/>
                  <w:textAlignment w:val="center"/>
                </w:pPr>
              </w:pPrChange>
            </w:pPr>
            <w:del w:id="3036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3</w:delText>
              </w:r>
              <w:bookmarkStart w:id="30362" w:name="_Toc34394047"/>
              <w:bookmarkStart w:id="30363" w:name="_Toc34403454"/>
              <w:bookmarkStart w:id="30364" w:name="_Toc34410694"/>
              <w:bookmarkStart w:id="30365" w:name="_Toc34839842"/>
              <w:bookmarkStart w:id="30366" w:name="_Toc34845239"/>
              <w:bookmarkStart w:id="30367" w:name="_Toc34850636"/>
              <w:bookmarkStart w:id="30368" w:name="_Toc36821329"/>
              <w:bookmarkStart w:id="30369" w:name="_Toc36826830"/>
              <w:bookmarkStart w:id="30370" w:name="_Toc36832331"/>
              <w:bookmarkStart w:id="30371" w:name="_Toc36837832"/>
              <w:bookmarkStart w:id="30372" w:name="_Toc36843333"/>
              <w:bookmarkStart w:id="30373" w:name="_Toc36848385"/>
              <w:bookmarkStart w:id="30374" w:name="_Toc37229339"/>
              <w:bookmarkStart w:id="30375" w:name="_Toc37336250"/>
              <w:bookmarkStart w:id="30376" w:name="_Toc37423921"/>
              <w:bookmarkStart w:id="30377" w:name="_Toc37429464"/>
              <w:bookmarkEnd w:id="30362"/>
              <w:bookmarkEnd w:id="30363"/>
              <w:bookmarkEnd w:id="30364"/>
              <w:bookmarkEnd w:id="30365"/>
              <w:bookmarkEnd w:id="30366"/>
              <w:bookmarkEnd w:id="30367"/>
              <w:bookmarkEnd w:id="30368"/>
              <w:bookmarkEnd w:id="30369"/>
              <w:bookmarkEnd w:id="30370"/>
              <w:bookmarkEnd w:id="30371"/>
              <w:bookmarkEnd w:id="30372"/>
              <w:bookmarkEnd w:id="30373"/>
              <w:bookmarkEnd w:id="30374"/>
              <w:bookmarkEnd w:id="30375"/>
              <w:bookmarkEnd w:id="30376"/>
              <w:bookmarkEnd w:id="3037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378" w:author="lusonghe" w:date="2020-03-05T16:30:00Z"/>
                <w:color w:val="000000"/>
                <w:sz w:val="18"/>
                <w:szCs w:val="18"/>
              </w:rPr>
              <w:pPrChange w:id="3037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38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30381" w:name="_Toc34394048"/>
              <w:bookmarkStart w:id="30382" w:name="_Toc34403455"/>
              <w:bookmarkStart w:id="30383" w:name="_Toc34410695"/>
              <w:bookmarkStart w:id="30384" w:name="_Toc34839843"/>
              <w:bookmarkStart w:id="30385" w:name="_Toc34845240"/>
              <w:bookmarkStart w:id="30386" w:name="_Toc34850637"/>
              <w:bookmarkStart w:id="30387" w:name="_Toc36821330"/>
              <w:bookmarkStart w:id="30388" w:name="_Toc36826831"/>
              <w:bookmarkStart w:id="30389" w:name="_Toc36832332"/>
              <w:bookmarkStart w:id="30390" w:name="_Toc36837833"/>
              <w:bookmarkStart w:id="30391" w:name="_Toc36843334"/>
              <w:bookmarkStart w:id="30392" w:name="_Toc36848386"/>
              <w:bookmarkStart w:id="30393" w:name="_Toc37229340"/>
              <w:bookmarkStart w:id="30394" w:name="_Toc37336251"/>
              <w:bookmarkStart w:id="30395" w:name="_Toc37423922"/>
              <w:bookmarkStart w:id="30396" w:name="_Toc37429465"/>
              <w:bookmarkEnd w:id="30381"/>
              <w:bookmarkEnd w:id="30382"/>
              <w:bookmarkEnd w:id="30383"/>
              <w:bookmarkEnd w:id="30384"/>
              <w:bookmarkEnd w:id="30385"/>
              <w:bookmarkEnd w:id="30386"/>
              <w:bookmarkEnd w:id="30387"/>
              <w:bookmarkEnd w:id="30388"/>
              <w:bookmarkEnd w:id="30389"/>
              <w:bookmarkEnd w:id="30390"/>
              <w:bookmarkEnd w:id="30391"/>
              <w:bookmarkEnd w:id="30392"/>
              <w:bookmarkEnd w:id="30393"/>
              <w:bookmarkEnd w:id="30394"/>
              <w:bookmarkEnd w:id="30395"/>
              <w:bookmarkEnd w:id="3039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397" w:author="lusonghe" w:date="2020-03-05T16:30:00Z"/>
                <w:color w:val="000000"/>
                <w:sz w:val="18"/>
                <w:szCs w:val="18"/>
              </w:rPr>
              <w:pPrChange w:id="3039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3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高速差分信号负极</w:delText>
              </w:r>
              <w:bookmarkStart w:id="30400" w:name="_Toc34394049"/>
              <w:bookmarkStart w:id="30401" w:name="_Toc34403456"/>
              <w:bookmarkStart w:id="30402" w:name="_Toc34410696"/>
              <w:bookmarkStart w:id="30403" w:name="_Toc34839844"/>
              <w:bookmarkStart w:id="30404" w:name="_Toc34845241"/>
              <w:bookmarkStart w:id="30405" w:name="_Toc34850638"/>
              <w:bookmarkStart w:id="30406" w:name="_Toc36821331"/>
              <w:bookmarkStart w:id="30407" w:name="_Toc36826832"/>
              <w:bookmarkStart w:id="30408" w:name="_Toc36832333"/>
              <w:bookmarkStart w:id="30409" w:name="_Toc36837834"/>
              <w:bookmarkStart w:id="30410" w:name="_Toc36843335"/>
              <w:bookmarkStart w:id="30411" w:name="_Toc36848387"/>
              <w:bookmarkStart w:id="30412" w:name="_Toc37229341"/>
              <w:bookmarkStart w:id="30413" w:name="_Toc37336252"/>
              <w:bookmarkStart w:id="30414" w:name="_Toc37423923"/>
              <w:bookmarkStart w:id="30415" w:name="_Toc37429466"/>
              <w:bookmarkEnd w:id="30400"/>
              <w:bookmarkEnd w:id="30401"/>
              <w:bookmarkEnd w:id="30402"/>
              <w:bookmarkEnd w:id="30403"/>
              <w:bookmarkEnd w:id="30404"/>
              <w:bookmarkEnd w:id="30405"/>
              <w:bookmarkEnd w:id="30406"/>
              <w:bookmarkEnd w:id="30407"/>
              <w:bookmarkEnd w:id="30408"/>
              <w:bookmarkEnd w:id="30409"/>
              <w:bookmarkEnd w:id="30410"/>
              <w:bookmarkEnd w:id="30411"/>
              <w:bookmarkEnd w:id="30412"/>
              <w:bookmarkEnd w:id="30413"/>
              <w:bookmarkEnd w:id="30414"/>
              <w:bookmarkEnd w:id="30415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416" w:author="lusonghe" w:date="2020-03-05T16:30:00Z"/>
                <w:color w:val="000000"/>
                <w:sz w:val="18"/>
                <w:szCs w:val="18"/>
              </w:rPr>
              <w:pPrChange w:id="30417" w:author="lusonghe" w:date="2020-04-02T16:10:00Z">
                <w:pPr>
                  <w:widowControl/>
                  <w:textAlignment w:val="center"/>
                </w:pPr>
              </w:pPrChange>
            </w:pPr>
            <w:bookmarkStart w:id="30418" w:name="_Toc34394050"/>
            <w:bookmarkStart w:id="30419" w:name="_Toc34403457"/>
            <w:bookmarkStart w:id="30420" w:name="_Toc34410697"/>
            <w:bookmarkStart w:id="30421" w:name="_Toc34839845"/>
            <w:bookmarkStart w:id="30422" w:name="_Toc34845242"/>
            <w:bookmarkStart w:id="30423" w:name="_Toc34850639"/>
            <w:bookmarkStart w:id="30424" w:name="_Toc36821332"/>
            <w:bookmarkStart w:id="30425" w:name="_Toc36826833"/>
            <w:bookmarkStart w:id="30426" w:name="_Toc36832334"/>
            <w:bookmarkStart w:id="30427" w:name="_Toc36837835"/>
            <w:bookmarkStart w:id="30428" w:name="_Toc36843336"/>
            <w:bookmarkStart w:id="30429" w:name="_Toc36848388"/>
            <w:bookmarkStart w:id="30430" w:name="_Toc37229342"/>
            <w:bookmarkStart w:id="30431" w:name="_Toc37336253"/>
            <w:bookmarkStart w:id="30432" w:name="_Toc37423924"/>
            <w:bookmarkStart w:id="30433" w:name="_Toc37429467"/>
            <w:bookmarkEnd w:id="30418"/>
            <w:bookmarkEnd w:id="30419"/>
            <w:bookmarkEnd w:id="30420"/>
            <w:bookmarkEnd w:id="30421"/>
            <w:bookmarkEnd w:id="30422"/>
            <w:bookmarkEnd w:id="30423"/>
            <w:bookmarkEnd w:id="30424"/>
            <w:bookmarkEnd w:id="30425"/>
            <w:bookmarkEnd w:id="30426"/>
            <w:bookmarkEnd w:id="30427"/>
            <w:bookmarkEnd w:id="30428"/>
            <w:bookmarkEnd w:id="30429"/>
            <w:bookmarkEnd w:id="30430"/>
            <w:bookmarkEnd w:id="30431"/>
            <w:bookmarkEnd w:id="30432"/>
            <w:bookmarkEnd w:id="30433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434" w:author="lusonghe" w:date="2020-03-05T16:30:00Z"/>
                <w:color w:val="000000"/>
                <w:sz w:val="18"/>
                <w:szCs w:val="18"/>
              </w:rPr>
              <w:pPrChange w:id="30435" w:author="lusonghe" w:date="2020-04-02T16:10:00Z">
                <w:pPr>
                  <w:widowControl/>
                  <w:textAlignment w:val="center"/>
                </w:pPr>
              </w:pPrChange>
            </w:pPr>
            <w:del w:id="3043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0437" w:name="_Toc34394051"/>
              <w:bookmarkStart w:id="30438" w:name="_Toc34403458"/>
              <w:bookmarkStart w:id="30439" w:name="_Toc34410698"/>
              <w:bookmarkStart w:id="30440" w:name="_Toc34839846"/>
              <w:bookmarkStart w:id="30441" w:name="_Toc34845243"/>
              <w:bookmarkStart w:id="30442" w:name="_Toc34850640"/>
              <w:bookmarkStart w:id="30443" w:name="_Toc36821333"/>
              <w:bookmarkStart w:id="30444" w:name="_Toc36826834"/>
              <w:bookmarkStart w:id="30445" w:name="_Toc36832335"/>
              <w:bookmarkStart w:id="30446" w:name="_Toc36837836"/>
              <w:bookmarkStart w:id="30447" w:name="_Toc36843337"/>
              <w:bookmarkStart w:id="30448" w:name="_Toc36848389"/>
              <w:bookmarkStart w:id="30449" w:name="_Toc37229343"/>
              <w:bookmarkStart w:id="30450" w:name="_Toc37336254"/>
              <w:bookmarkStart w:id="30451" w:name="_Toc37423925"/>
              <w:bookmarkStart w:id="30452" w:name="_Toc37429468"/>
              <w:bookmarkEnd w:id="30437"/>
              <w:bookmarkEnd w:id="30438"/>
              <w:bookmarkEnd w:id="30439"/>
              <w:bookmarkEnd w:id="30440"/>
              <w:bookmarkEnd w:id="30441"/>
              <w:bookmarkEnd w:id="30442"/>
              <w:bookmarkEnd w:id="30443"/>
              <w:bookmarkEnd w:id="30444"/>
              <w:bookmarkEnd w:id="30445"/>
              <w:bookmarkEnd w:id="30446"/>
              <w:bookmarkEnd w:id="30447"/>
              <w:bookmarkEnd w:id="30448"/>
              <w:bookmarkEnd w:id="30449"/>
              <w:bookmarkEnd w:id="30450"/>
              <w:bookmarkEnd w:id="30451"/>
              <w:bookmarkEnd w:id="30452"/>
            </w:del>
          </w:p>
        </w:tc>
        <w:bookmarkStart w:id="30453" w:name="_Toc34394052"/>
        <w:bookmarkStart w:id="30454" w:name="_Toc34403459"/>
        <w:bookmarkStart w:id="30455" w:name="_Toc34410699"/>
        <w:bookmarkStart w:id="30456" w:name="_Toc34839847"/>
        <w:bookmarkStart w:id="30457" w:name="_Toc34845244"/>
        <w:bookmarkStart w:id="30458" w:name="_Toc34850641"/>
        <w:bookmarkStart w:id="30459" w:name="_Toc36821334"/>
        <w:bookmarkStart w:id="30460" w:name="_Toc36826835"/>
        <w:bookmarkStart w:id="30461" w:name="_Toc36832336"/>
        <w:bookmarkStart w:id="30462" w:name="_Toc36837837"/>
        <w:bookmarkStart w:id="30463" w:name="_Toc36843338"/>
        <w:bookmarkStart w:id="30464" w:name="_Toc36848390"/>
        <w:bookmarkStart w:id="30465" w:name="_Toc37229344"/>
        <w:bookmarkStart w:id="30466" w:name="_Toc37336255"/>
        <w:bookmarkStart w:id="30467" w:name="_Toc37423926"/>
        <w:bookmarkStart w:id="30468" w:name="_Toc37429469"/>
        <w:bookmarkEnd w:id="30453"/>
        <w:bookmarkEnd w:id="30454"/>
        <w:bookmarkEnd w:id="30455"/>
        <w:bookmarkEnd w:id="30456"/>
        <w:bookmarkEnd w:id="30457"/>
        <w:bookmarkEnd w:id="30458"/>
        <w:bookmarkEnd w:id="30459"/>
        <w:bookmarkEnd w:id="30460"/>
        <w:bookmarkEnd w:id="30461"/>
        <w:bookmarkEnd w:id="30462"/>
        <w:bookmarkEnd w:id="30463"/>
        <w:bookmarkEnd w:id="30464"/>
        <w:bookmarkEnd w:id="30465"/>
        <w:bookmarkEnd w:id="30466"/>
        <w:bookmarkEnd w:id="30467"/>
        <w:bookmarkEnd w:id="30468"/>
      </w:tr>
      <w:tr w:rsidR="00BF4111" w:rsidDel="00F67CA7" w:rsidTr="002E6C45">
        <w:trPr>
          <w:trHeight w:val="20"/>
          <w:del w:id="3046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470" w:author="lusonghe" w:date="2020-03-05T16:30:00Z"/>
                <w:color w:val="000000"/>
                <w:sz w:val="18"/>
                <w:szCs w:val="18"/>
              </w:rPr>
              <w:pPrChange w:id="30471" w:author="lusonghe" w:date="2020-04-02T16:10:00Z">
                <w:pPr>
                  <w:widowControl/>
                  <w:textAlignment w:val="center"/>
                </w:pPr>
              </w:pPrChange>
            </w:pPr>
            <w:del w:id="304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B_BOOT</w:delText>
              </w:r>
              <w:bookmarkStart w:id="30473" w:name="_Toc34394053"/>
              <w:bookmarkStart w:id="30474" w:name="_Toc34403460"/>
              <w:bookmarkStart w:id="30475" w:name="_Toc34410700"/>
              <w:bookmarkStart w:id="30476" w:name="_Toc34839848"/>
              <w:bookmarkStart w:id="30477" w:name="_Toc34845245"/>
              <w:bookmarkStart w:id="30478" w:name="_Toc34850642"/>
              <w:bookmarkStart w:id="30479" w:name="_Toc36821335"/>
              <w:bookmarkStart w:id="30480" w:name="_Toc36826836"/>
              <w:bookmarkStart w:id="30481" w:name="_Toc36832337"/>
              <w:bookmarkStart w:id="30482" w:name="_Toc36837838"/>
              <w:bookmarkStart w:id="30483" w:name="_Toc36843339"/>
              <w:bookmarkStart w:id="30484" w:name="_Toc36848391"/>
              <w:bookmarkStart w:id="30485" w:name="_Toc37229345"/>
              <w:bookmarkStart w:id="30486" w:name="_Toc37336256"/>
              <w:bookmarkStart w:id="30487" w:name="_Toc37423927"/>
              <w:bookmarkStart w:id="30488" w:name="_Toc37429470"/>
              <w:bookmarkEnd w:id="30473"/>
              <w:bookmarkEnd w:id="30474"/>
              <w:bookmarkEnd w:id="30475"/>
              <w:bookmarkEnd w:id="30476"/>
              <w:bookmarkEnd w:id="30477"/>
              <w:bookmarkEnd w:id="30478"/>
              <w:bookmarkEnd w:id="30479"/>
              <w:bookmarkEnd w:id="30480"/>
              <w:bookmarkEnd w:id="30481"/>
              <w:bookmarkEnd w:id="30482"/>
              <w:bookmarkEnd w:id="30483"/>
              <w:bookmarkEnd w:id="30484"/>
              <w:bookmarkEnd w:id="30485"/>
              <w:bookmarkEnd w:id="30486"/>
              <w:bookmarkEnd w:id="30487"/>
              <w:bookmarkEnd w:id="3048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489" w:author="lusonghe" w:date="2020-03-05T16:30:00Z"/>
                <w:color w:val="000000"/>
                <w:sz w:val="18"/>
                <w:szCs w:val="18"/>
              </w:rPr>
              <w:pPrChange w:id="30490" w:author="lusonghe" w:date="2020-04-02T16:10:00Z">
                <w:pPr>
                  <w:widowControl/>
                  <w:textAlignment w:val="center"/>
                </w:pPr>
              </w:pPrChange>
            </w:pPr>
            <w:del w:id="304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81</w:delText>
              </w:r>
              <w:bookmarkStart w:id="30492" w:name="_Toc34394054"/>
              <w:bookmarkStart w:id="30493" w:name="_Toc34403461"/>
              <w:bookmarkStart w:id="30494" w:name="_Toc34410701"/>
              <w:bookmarkStart w:id="30495" w:name="_Toc34839849"/>
              <w:bookmarkStart w:id="30496" w:name="_Toc34845246"/>
              <w:bookmarkStart w:id="30497" w:name="_Toc34850643"/>
              <w:bookmarkStart w:id="30498" w:name="_Toc36821336"/>
              <w:bookmarkStart w:id="30499" w:name="_Toc36826837"/>
              <w:bookmarkStart w:id="30500" w:name="_Toc36832338"/>
              <w:bookmarkStart w:id="30501" w:name="_Toc36837839"/>
              <w:bookmarkStart w:id="30502" w:name="_Toc36843340"/>
              <w:bookmarkStart w:id="30503" w:name="_Toc36848392"/>
              <w:bookmarkStart w:id="30504" w:name="_Toc37229346"/>
              <w:bookmarkStart w:id="30505" w:name="_Toc37336257"/>
              <w:bookmarkStart w:id="30506" w:name="_Toc37423928"/>
              <w:bookmarkStart w:id="30507" w:name="_Toc37429471"/>
              <w:bookmarkEnd w:id="30492"/>
              <w:bookmarkEnd w:id="30493"/>
              <w:bookmarkEnd w:id="30494"/>
              <w:bookmarkEnd w:id="30495"/>
              <w:bookmarkEnd w:id="30496"/>
              <w:bookmarkEnd w:id="30497"/>
              <w:bookmarkEnd w:id="30498"/>
              <w:bookmarkEnd w:id="30499"/>
              <w:bookmarkEnd w:id="30500"/>
              <w:bookmarkEnd w:id="30501"/>
              <w:bookmarkEnd w:id="30502"/>
              <w:bookmarkEnd w:id="30503"/>
              <w:bookmarkEnd w:id="30504"/>
              <w:bookmarkEnd w:id="30505"/>
              <w:bookmarkEnd w:id="30506"/>
              <w:bookmarkEnd w:id="3050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508" w:author="lusonghe" w:date="2020-03-05T16:30:00Z"/>
                <w:color w:val="000000"/>
                <w:sz w:val="18"/>
                <w:szCs w:val="18"/>
              </w:rPr>
              <w:pPrChange w:id="3050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5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0511" w:name="_Toc34394055"/>
              <w:bookmarkStart w:id="30512" w:name="_Toc34403462"/>
              <w:bookmarkStart w:id="30513" w:name="_Toc34410702"/>
              <w:bookmarkStart w:id="30514" w:name="_Toc34839850"/>
              <w:bookmarkStart w:id="30515" w:name="_Toc34845247"/>
              <w:bookmarkStart w:id="30516" w:name="_Toc34850644"/>
              <w:bookmarkStart w:id="30517" w:name="_Toc36821337"/>
              <w:bookmarkStart w:id="30518" w:name="_Toc36826838"/>
              <w:bookmarkStart w:id="30519" w:name="_Toc36832339"/>
              <w:bookmarkStart w:id="30520" w:name="_Toc36837840"/>
              <w:bookmarkStart w:id="30521" w:name="_Toc36843341"/>
              <w:bookmarkStart w:id="30522" w:name="_Toc36848393"/>
              <w:bookmarkStart w:id="30523" w:name="_Toc37229347"/>
              <w:bookmarkStart w:id="30524" w:name="_Toc37336258"/>
              <w:bookmarkStart w:id="30525" w:name="_Toc37423929"/>
              <w:bookmarkStart w:id="30526" w:name="_Toc37429472"/>
              <w:bookmarkEnd w:id="30511"/>
              <w:bookmarkEnd w:id="30512"/>
              <w:bookmarkEnd w:id="30513"/>
              <w:bookmarkEnd w:id="30514"/>
              <w:bookmarkEnd w:id="30515"/>
              <w:bookmarkEnd w:id="30516"/>
              <w:bookmarkEnd w:id="30517"/>
              <w:bookmarkEnd w:id="30518"/>
              <w:bookmarkEnd w:id="30519"/>
              <w:bookmarkEnd w:id="30520"/>
              <w:bookmarkEnd w:id="30521"/>
              <w:bookmarkEnd w:id="30522"/>
              <w:bookmarkEnd w:id="30523"/>
              <w:bookmarkEnd w:id="30524"/>
              <w:bookmarkEnd w:id="30525"/>
              <w:bookmarkEnd w:id="3052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527" w:author="lusonghe" w:date="2020-03-05T16:30:00Z"/>
                <w:color w:val="000000"/>
                <w:sz w:val="18"/>
                <w:szCs w:val="18"/>
              </w:rPr>
              <w:pPrChange w:id="3052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5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强制进入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下载模式</w:delText>
              </w:r>
              <w:bookmarkStart w:id="30530" w:name="_Toc34394056"/>
              <w:bookmarkStart w:id="30531" w:name="_Toc34403463"/>
              <w:bookmarkStart w:id="30532" w:name="_Toc34410703"/>
              <w:bookmarkStart w:id="30533" w:name="_Toc34839851"/>
              <w:bookmarkStart w:id="30534" w:name="_Toc34845248"/>
              <w:bookmarkStart w:id="30535" w:name="_Toc34850645"/>
              <w:bookmarkStart w:id="30536" w:name="_Toc36821338"/>
              <w:bookmarkStart w:id="30537" w:name="_Toc36826839"/>
              <w:bookmarkStart w:id="30538" w:name="_Toc36832340"/>
              <w:bookmarkStart w:id="30539" w:name="_Toc36837841"/>
              <w:bookmarkStart w:id="30540" w:name="_Toc36843342"/>
              <w:bookmarkStart w:id="30541" w:name="_Toc36848394"/>
              <w:bookmarkStart w:id="30542" w:name="_Toc37229348"/>
              <w:bookmarkStart w:id="30543" w:name="_Toc37336259"/>
              <w:bookmarkStart w:id="30544" w:name="_Toc37423930"/>
              <w:bookmarkStart w:id="30545" w:name="_Toc37429473"/>
              <w:bookmarkEnd w:id="30530"/>
              <w:bookmarkEnd w:id="30531"/>
              <w:bookmarkEnd w:id="30532"/>
              <w:bookmarkEnd w:id="30533"/>
              <w:bookmarkEnd w:id="30534"/>
              <w:bookmarkEnd w:id="30535"/>
              <w:bookmarkEnd w:id="30536"/>
              <w:bookmarkEnd w:id="30537"/>
              <w:bookmarkEnd w:id="30538"/>
              <w:bookmarkEnd w:id="30539"/>
              <w:bookmarkEnd w:id="30540"/>
              <w:bookmarkEnd w:id="30541"/>
              <w:bookmarkEnd w:id="30542"/>
              <w:bookmarkEnd w:id="30543"/>
              <w:bookmarkEnd w:id="30544"/>
              <w:bookmarkEnd w:id="3054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546" w:author="lusonghe" w:date="2020-03-05T16:30:00Z"/>
                <w:color w:val="000000"/>
                <w:sz w:val="18"/>
                <w:szCs w:val="18"/>
              </w:rPr>
              <w:pPrChange w:id="30547" w:author="lusonghe" w:date="2020-04-02T16:10:00Z">
                <w:pPr>
                  <w:widowControl/>
                  <w:textAlignment w:val="center"/>
                </w:pPr>
              </w:pPrChange>
            </w:pPr>
            <w:del w:id="305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0549" w:name="_Toc34394057"/>
              <w:bookmarkStart w:id="30550" w:name="_Toc34403464"/>
              <w:bookmarkStart w:id="30551" w:name="_Toc34410704"/>
              <w:bookmarkStart w:id="30552" w:name="_Toc34839852"/>
              <w:bookmarkStart w:id="30553" w:name="_Toc34845249"/>
              <w:bookmarkStart w:id="30554" w:name="_Toc34850646"/>
              <w:bookmarkStart w:id="30555" w:name="_Toc36821339"/>
              <w:bookmarkStart w:id="30556" w:name="_Toc36826840"/>
              <w:bookmarkStart w:id="30557" w:name="_Toc36832341"/>
              <w:bookmarkStart w:id="30558" w:name="_Toc36837842"/>
              <w:bookmarkStart w:id="30559" w:name="_Toc36843343"/>
              <w:bookmarkStart w:id="30560" w:name="_Toc36848395"/>
              <w:bookmarkStart w:id="30561" w:name="_Toc37229349"/>
              <w:bookmarkStart w:id="30562" w:name="_Toc37336260"/>
              <w:bookmarkStart w:id="30563" w:name="_Toc37423931"/>
              <w:bookmarkStart w:id="30564" w:name="_Toc37429474"/>
              <w:bookmarkEnd w:id="30549"/>
              <w:bookmarkEnd w:id="30550"/>
              <w:bookmarkEnd w:id="30551"/>
              <w:bookmarkEnd w:id="30552"/>
              <w:bookmarkEnd w:id="30553"/>
              <w:bookmarkEnd w:id="30554"/>
              <w:bookmarkEnd w:id="30555"/>
              <w:bookmarkEnd w:id="30556"/>
              <w:bookmarkEnd w:id="30557"/>
              <w:bookmarkEnd w:id="30558"/>
              <w:bookmarkEnd w:id="30559"/>
              <w:bookmarkEnd w:id="30560"/>
              <w:bookmarkEnd w:id="30561"/>
              <w:bookmarkEnd w:id="30562"/>
              <w:bookmarkEnd w:id="30563"/>
              <w:bookmarkEnd w:id="3056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565" w:author="lusonghe" w:date="2020-03-05T16:30:00Z"/>
                <w:color w:val="000000"/>
                <w:sz w:val="18"/>
                <w:szCs w:val="18"/>
              </w:rPr>
              <w:pPrChange w:id="30566" w:author="lusonghe" w:date="2020-04-02T16:10:00Z">
                <w:pPr>
                  <w:widowControl/>
                  <w:textAlignment w:val="center"/>
                </w:pPr>
              </w:pPrChange>
            </w:pPr>
            <w:del w:id="305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0568" w:name="_Toc34394058"/>
              <w:bookmarkStart w:id="30569" w:name="_Toc34403465"/>
              <w:bookmarkStart w:id="30570" w:name="_Toc34410705"/>
              <w:bookmarkStart w:id="30571" w:name="_Toc34839853"/>
              <w:bookmarkStart w:id="30572" w:name="_Toc34845250"/>
              <w:bookmarkStart w:id="30573" w:name="_Toc34850647"/>
              <w:bookmarkStart w:id="30574" w:name="_Toc36821340"/>
              <w:bookmarkStart w:id="30575" w:name="_Toc36826841"/>
              <w:bookmarkStart w:id="30576" w:name="_Toc36832342"/>
              <w:bookmarkStart w:id="30577" w:name="_Toc36837843"/>
              <w:bookmarkStart w:id="30578" w:name="_Toc36843344"/>
              <w:bookmarkStart w:id="30579" w:name="_Toc36848396"/>
              <w:bookmarkStart w:id="30580" w:name="_Toc37229350"/>
              <w:bookmarkStart w:id="30581" w:name="_Toc37336261"/>
              <w:bookmarkStart w:id="30582" w:name="_Toc37423932"/>
              <w:bookmarkStart w:id="30583" w:name="_Toc37429475"/>
              <w:bookmarkEnd w:id="30568"/>
              <w:bookmarkEnd w:id="30569"/>
              <w:bookmarkEnd w:id="30570"/>
              <w:bookmarkEnd w:id="30571"/>
              <w:bookmarkEnd w:id="30572"/>
              <w:bookmarkEnd w:id="30573"/>
              <w:bookmarkEnd w:id="30574"/>
              <w:bookmarkEnd w:id="30575"/>
              <w:bookmarkEnd w:id="30576"/>
              <w:bookmarkEnd w:id="30577"/>
              <w:bookmarkEnd w:id="30578"/>
              <w:bookmarkEnd w:id="30579"/>
              <w:bookmarkEnd w:id="30580"/>
              <w:bookmarkEnd w:id="30581"/>
              <w:bookmarkEnd w:id="30582"/>
              <w:bookmarkEnd w:id="30583"/>
            </w:del>
          </w:p>
        </w:tc>
        <w:bookmarkStart w:id="30584" w:name="_Toc34394059"/>
        <w:bookmarkStart w:id="30585" w:name="_Toc34403466"/>
        <w:bookmarkStart w:id="30586" w:name="_Toc34410706"/>
        <w:bookmarkStart w:id="30587" w:name="_Toc34839854"/>
        <w:bookmarkStart w:id="30588" w:name="_Toc34845251"/>
        <w:bookmarkStart w:id="30589" w:name="_Toc34850648"/>
        <w:bookmarkStart w:id="30590" w:name="_Toc36821341"/>
        <w:bookmarkStart w:id="30591" w:name="_Toc36826842"/>
        <w:bookmarkStart w:id="30592" w:name="_Toc36832343"/>
        <w:bookmarkStart w:id="30593" w:name="_Toc36837844"/>
        <w:bookmarkStart w:id="30594" w:name="_Toc36843345"/>
        <w:bookmarkStart w:id="30595" w:name="_Toc36848397"/>
        <w:bookmarkStart w:id="30596" w:name="_Toc37229351"/>
        <w:bookmarkStart w:id="30597" w:name="_Toc37336262"/>
        <w:bookmarkStart w:id="30598" w:name="_Toc37423933"/>
        <w:bookmarkStart w:id="30599" w:name="_Toc37429476"/>
        <w:bookmarkEnd w:id="30584"/>
        <w:bookmarkEnd w:id="30585"/>
        <w:bookmarkEnd w:id="30586"/>
        <w:bookmarkEnd w:id="30587"/>
        <w:bookmarkEnd w:id="30588"/>
        <w:bookmarkEnd w:id="30589"/>
        <w:bookmarkEnd w:id="30590"/>
        <w:bookmarkEnd w:id="30591"/>
        <w:bookmarkEnd w:id="30592"/>
        <w:bookmarkEnd w:id="30593"/>
        <w:bookmarkEnd w:id="30594"/>
        <w:bookmarkEnd w:id="30595"/>
        <w:bookmarkEnd w:id="30596"/>
        <w:bookmarkEnd w:id="30597"/>
        <w:bookmarkEnd w:id="30598"/>
        <w:bookmarkEnd w:id="30599"/>
      </w:tr>
      <w:tr w:rsidR="00BF4111" w:rsidDel="00F67CA7" w:rsidTr="002E6C45">
        <w:trPr>
          <w:trHeight w:val="20"/>
          <w:del w:id="3060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601" w:author="lusonghe" w:date="2020-03-05T16:30:00Z"/>
                <w:color w:val="000000"/>
                <w:sz w:val="18"/>
                <w:szCs w:val="18"/>
              </w:rPr>
              <w:pPrChange w:id="30602" w:author="lusonghe" w:date="2020-04-02T16:10:00Z">
                <w:pPr>
                  <w:widowControl/>
                  <w:textAlignment w:val="center"/>
                </w:pPr>
              </w:pPrChange>
            </w:pPr>
            <w:bookmarkStart w:id="30603" w:name="OLE_LINK174"/>
            <w:bookmarkStart w:id="30604" w:name="OLE_LINK171"/>
            <w:del w:id="3060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SS_ TX_P</w:delText>
              </w:r>
              <w:bookmarkStart w:id="30606" w:name="_Toc34394060"/>
              <w:bookmarkStart w:id="30607" w:name="_Toc34403467"/>
              <w:bookmarkStart w:id="30608" w:name="_Toc34410707"/>
              <w:bookmarkStart w:id="30609" w:name="_Toc34839855"/>
              <w:bookmarkStart w:id="30610" w:name="_Toc34845252"/>
              <w:bookmarkStart w:id="30611" w:name="_Toc34850649"/>
              <w:bookmarkStart w:id="30612" w:name="_Toc36821342"/>
              <w:bookmarkStart w:id="30613" w:name="_Toc36826843"/>
              <w:bookmarkStart w:id="30614" w:name="_Toc36832344"/>
              <w:bookmarkStart w:id="30615" w:name="_Toc36837845"/>
              <w:bookmarkStart w:id="30616" w:name="_Toc36843346"/>
              <w:bookmarkStart w:id="30617" w:name="_Toc36848398"/>
              <w:bookmarkStart w:id="30618" w:name="_Toc37229352"/>
              <w:bookmarkStart w:id="30619" w:name="_Toc37336263"/>
              <w:bookmarkStart w:id="30620" w:name="_Toc37423934"/>
              <w:bookmarkStart w:id="30621" w:name="_Toc37429477"/>
              <w:bookmarkEnd w:id="30603"/>
              <w:bookmarkEnd w:id="30604"/>
              <w:bookmarkEnd w:id="30606"/>
              <w:bookmarkEnd w:id="30607"/>
              <w:bookmarkEnd w:id="30608"/>
              <w:bookmarkEnd w:id="30609"/>
              <w:bookmarkEnd w:id="30610"/>
              <w:bookmarkEnd w:id="30611"/>
              <w:bookmarkEnd w:id="30612"/>
              <w:bookmarkEnd w:id="30613"/>
              <w:bookmarkEnd w:id="30614"/>
              <w:bookmarkEnd w:id="30615"/>
              <w:bookmarkEnd w:id="30616"/>
              <w:bookmarkEnd w:id="30617"/>
              <w:bookmarkEnd w:id="30618"/>
              <w:bookmarkEnd w:id="30619"/>
              <w:bookmarkEnd w:id="30620"/>
              <w:bookmarkEnd w:id="3062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622" w:author="lusonghe" w:date="2020-03-05T16:30:00Z"/>
                <w:color w:val="000000"/>
                <w:sz w:val="18"/>
                <w:szCs w:val="18"/>
              </w:rPr>
              <w:pPrChange w:id="30623" w:author="lusonghe" w:date="2020-04-02T16:10:00Z">
                <w:pPr>
                  <w:widowControl/>
                  <w:textAlignment w:val="center"/>
                </w:pPr>
              </w:pPrChange>
            </w:pPr>
            <w:del w:id="3062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91</w:delText>
              </w:r>
              <w:bookmarkStart w:id="30625" w:name="_Toc34394061"/>
              <w:bookmarkStart w:id="30626" w:name="_Toc34403468"/>
              <w:bookmarkStart w:id="30627" w:name="_Toc34410708"/>
              <w:bookmarkStart w:id="30628" w:name="_Toc34839856"/>
              <w:bookmarkStart w:id="30629" w:name="_Toc34845253"/>
              <w:bookmarkStart w:id="30630" w:name="_Toc34850650"/>
              <w:bookmarkStart w:id="30631" w:name="_Toc36821343"/>
              <w:bookmarkStart w:id="30632" w:name="_Toc36826844"/>
              <w:bookmarkStart w:id="30633" w:name="_Toc36832345"/>
              <w:bookmarkStart w:id="30634" w:name="_Toc36837846"/>
              <w:bookmarkStart w:id="30635" w:name="_Toc36843347"/>
              <w:bookmarkStart w:id="30636" w:name="_Toc36848399"/>
              <w:bookmarkStart w:id="30637" w:name="_Toc37229353"/>
              <w:bookmarkStart w:id="30638" w:name="_Toc37336264"/>
              <w:bookmarkStart w:id="30639" w:name="_Toc37423935"/>
              <w:bookmarkStart w:id="30640" w:name="_Toc37429478"/>
              <w:bookmarkEnd w:id="30625"/>
              <w:bookmarkEnd w:id="30626"/>
              <w:bookmarkEnd w:id="30627"/>
              <w:bookmarkEnd w:id="30628"/>
              <w:bookmarkEnd w:id="30629"/>
              <w:bookmarkEnd w:id="30630"/>
              <w:bookmarkEnd w:id="30631"/>
              <w:bookmarkEnd w:id="30632"/>
              <w:bookmarkEnd w:id="30633"/>
              <w:bookmarkEnd w:id="30634"/>
              <w:bookmarkEnd w:id="30635"/>
              <w:bookmarkEnd w:id="30636"/>
              <w:bookmarkEnd w:id="30637"/>
              <w:bookmarkEnd w:id="30638"/>
              <w:bookmarkEnd w:id="30639"/>
              <w:bookmarkEnd w:id="3064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641" w:author="lusonghe" w:date="2020-03-05T16:30:00Z"/>
                <w:color w:val="000000"/>
                <w:sz w:val="18"/>
                <w:szCs w:val="18"/>
              </w:rPr>
              <w:pPrChange w:id="306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6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30644" w:name="_Toc34394062"/>
              <w:bookmarkStart w:id="30645" w:name="_Toc34403469"/>
              <w:bookmarkStart w:id="30646" w:name="_Toc34410709"/>
              <w:bookmarkStart w:id="30647" w:name="_Toc34839857"/>
              <w:bookmarkStart w:id="30648" w:name="_Toc34845254"/>
              <w:bookmarkStart w:id="30649" w:name="_Toc34850651"/>
              <w:bookmarkStart w:id="30650" w:name="_Toc36821344"/>
              <w:bookmarkStart w:id="30651" w:name="_Toc36826845"/>
              <w:bookmarkStart w:id="30652" w:name="_Toc36832346"/>
              <w:bookmarkStart w:id="30653" w:name="_Toc36837847"/>
              <w:bookmarkStart w:id="30654" w:name="_Toc36843348"/>
              <w:bookmarkStart w:id="30655" w:name="_Toc36848400"/>
              <w:bookmarkStart w:id="30656" w:name="_Toc37229354"/>
              <w:bookmarkStart w:id="30657" w:name="_Toc37336265"/>
              <w:bookmarkStart w:id="30658" w:name="_Toc37423936"/>
              <w:bookmarkStart w:id="30659" w:name="_Toc37429479"/>
              <w:bookmarkEnd w:id="30644"/>
              <w:bookmarkEnd w:id="30645"/>
              <w:bookmarkEnd w:id="30646"/>
              <w:bookmarkEnd w:id="30647"/>
              <w:bookmarkEnd w:id="30648"/>
              <w:bookmarkEnd w:id="30649"/>
              <w:bookmarkEnd w:id="30650"/>
              <w:bookmarkEnd w:id="30651"/>
              <w:bookmarkEnd w:id="30652"/>
              <w:bookmarkEnd w:id="30653"/>
              <w:bookmarkEnd w:id="30654"/>
              <w:bookmarkEnd w:id="30655"/>
              <w:bookmarkEnd w:id="30656"/>
              <w:bookmarkEnd w:id="30657"/>
              <w:bookmarkEnd w:id="30658"/>
              <w:bookmarkEnd w:id="3065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660" w:author="lusonghe" w:date="2020-03-05T16:30:00Z"/>
                <w:color w:val="000000"/>
                <w:sz w:val="18"/>
                <w:szCs w:val="18"/>
              </w:rPr>
              <w:pPrChange w:id="3066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66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超速发送端正极</w:delText>
              </w:r>
              <w:bookmarkStart w:id="30663" w:name="_Toc34394063"/>
              <w:bookmarkStart w:id="30664" w:name="_Toc34403470"/>
              <w:bookmarkStart w:id="30665" w:name="_Toc34410710"/>
              <w:bookmarkStart w:id="30666" w:name="_Toc34839858"/>
              <w:bookmarkStart w:id="30667" w:name="_Toc34845255"/>
              <w:bookmarkStart w:id="30668" w:name="_Toc34850652"/>
              <w:bookmarkStart w:id="30669" w:name="_Toc36821345"/>
              <w:bookmarkStart w:id="30670" w:name="_Toc36826846"/>
              <w:bookmarkStart w:id="30671" w:name="_Toc36832347"/>
              <w:bookmarkStart w:id="30672" w:name="_Toc36837848"/>
              <w:bookmarkStart w:id="30673" w:name="_Toc36843349"/>
              <w:bookmarkStart w:id="30674" w:name="_Toc36848401"/>
              <w:bookmarkStart w:id="30675" w:name="_Toc37229355"/>
              <w:bookmarkStart w:id="30676" w:name="_Toc37336266"/>
              <w:bookmarkStart w:id="30677" w:name="_Toc37423937"/>
              <w:bookmarkStart w:id="30678" w:name="_Toc37429480"/>
              <w:bookmarkEnd w:id="30663"/>
              <w:bookmarkEnd w:id="30664"/>
              <w:bookmarkEnd w:id="30665"/>
              <w:bookmarkEnd w:id="30666"/>
              <w:bookmarkEnd w:id="30667"/>
              <w:bookmarkEnd w:id="30668"/>
              <w:bookmarkEnd w:id="30669"/>
              <w:bookmarkEnd w:id="30670"/>
              <w:bookmarkEnd w:id="30671"/>
              <w:bookmarkEnd w:id="30672"/>
              <w:bookmarkEnd w:id="30673"/>
              <w:bookmarkEnd w:id="30674"/>
              <w:bookmarkEnd w:id="30675"/>
              <w:bookmarkEnd w:id="30676"/>
              <w:bookmarkEnd w:id="30677"/>
              <w:bookmarkEnd w:id="30678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679" w:author="lusonghe" w:date="2020-03-05T16:30:00Z"/>
                <w:color w:val="000000"/>
                <w:sz w:val="18"/>
                <w:szCs w:val="18"/>
              </w:rPr>
              <w:pPrChange w:id="30680" w:author="lusonghe" w:date="2020-04-02T16:10:00Z">
                <w:pPr>
                  <w:widowControl/>
                  <w:textAlignment w:val="center"/>
                </w:pPr>
              </w:pPrChange>
            </w:pPr>
            <w:bookmarkStart w:id="30681" w:name="_Toc34394064"/>
            <w:bookmarkStart w:id="30682" w:name="_Toc34403471"/>
            <w:bookmarkStart w:id="30683" w:name="_Toc34410711"/>
            <w:bookmarkStart w:id="30684" w:name="_Toc34839859"/>
            <w:bookmarkStart w:id="30685" w:name="_Toc34845256"/>
            <w:bookmarkStart w:id="30686" w:name="_Toc34850653"/>
            <w:bookmarkStart w:id="30687" w:name="_Toc36821346"/>
            <w:bookmarkStart w:id="30688" w:name="_Toc36826847"/>
            <w:bookmarkStart w:id="30689" w:name="_Toc36832348"/>
            <w:bookmarkStart w:id="30690" w:name="_Toc36837849"/>
            <w:bookmarkStart w:id="30691" w:name="_Toc36843350"/>
            <w:bookmarkStart w:id="30692" w:name="_Toc36848402"/>
            <w:bookmarkStart w:id="30693" w:name="_Toc37229356"/>
            <w:bookmarkStart w:id="30694" w:name="_Toc37336267"/>
            <w:bookmarkStart w:id="30695" w:name="_Toc37423938"/>
            <w:bookmarkStart w:id="30696" w:name="_Toc37429481"/>
            <w:bookmarkEnd w:id="30681"/>
            <w:bookmarkEnd w:id="30682"/>
            <w:bookmarkEnd w:id="30683"/>
            <w:bookmarkEnd w:id="30684"/>
            <w:bookmarkEnd w:id="30685"/>
            <w:bookmarkEnd w:id="30686"/>
            <w:bookmarkEnd w:id="30687"/>
            <w:bookmarkEnd w:id="30688"/>
            <w:bookmarkEnd w:id="30689"/>
            <w:bookmarkEnd w:id="30690"/>
            <w:bookmarkEnd w:id="30691"/>
            <w:bookmarkEnd w:id="30692"/>
            <w:bookmarkEnd w:id="30693"/>
            <w:bookmarkEnd w:id="30694"/>
            <w:bookmarkEnd w:id="30695"/>
            <w:bookmarkEnd w:id="30696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697" w:author="lusonghe" w:date="2020-03-05T16:30:00Z"/>
                <w:color w:val="000000"/>
                <w:sz w:val="18"/>
                <w:szCs w:val="18"/>
              </w:rPr>
              <w:pPrChange w:id="30698" w:author="lusonghe" w:date="2020-04-02T16:10:00Z">
                <w:pPr>
                  <w:widowControl/>
                  <w:textAlignment w:val="center"/>
                </w:pPr>
              </w:pPrChange>
            </w:pPr>
            <w:del w:id="306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0700" w:name="_Toc34394065"/>
              <w:bookmarkStart w:id="30701" w:name="_Toc34403472"/>
              <w:bookmarkStart w:id="30702" w:name="_Toc34410712"/>
              <w:bookmarkStart w:id="30703" w:name="_Toc34839860"/>
              <w:bookmarkStart w:id="30704" w:name="_Toc34845257"/>
              <w:bookmarkStart w:id="30705" w:name="_Toc34850654"/>
              <w:bookmarkStart w:id="30706" w:name="_Toc36821347"/>
              <w:bookmarkStart w:id="30707" w:name="_Toc36826848"/>
              <w:bookmarkStart w:id="30708" w:name="_Toc36832349"/>
              <w:bookmarkStart w:id="30709" w:name="_Toc36837850"/>
              <w:bookmarkStart w:id="30710" w:name="_Toc36843351"/>
              <w:bookmarkStart w:id="30711" w:name="_Toc36848403"/>
              <w:bookmarkStart w:id="30712" w:name="_Toc37229357"/>
              <w:bookmarkStart w:id="30713" w:name="_Toc37336268"/>
              <w:bookmarkStart w:id="30714" w:name="_Toc37423939"/>
              <w:bookmarkStart w:id="30715" w:name="_Toc37429482"/>
              <w:bookmarkEnd w:id="30700"/>
              <w:bookmarkEnd w:id="30701"/>
              <w:bookmarkEnd w:id="30702"/>
              <w:bookmarkEnd w:id="30703"/>
              <w:bookmarkEnd w:id="30704"/>
              <w:bookmarkEnd w:id="30705"/>
              <w:bookmarkEnd w:id="30706"/>
              <w:bookmarkEnd w:id="30707"/>
              <w:bookmarkEnd w:id="30708"/>
              <w:bookmarkEnd w:id="30709"/>
              <w:bookmarkEnd w:id="30710"/>
              <w:bookmarkEnd w:id="30711"/>
              <w:bookmarkEnd w:id="30712"/>
              <w:bookmarkEnd w:id="30713"/>
              <w:bookmarkEnd w:id="30714"/>
              <w:bookmarkEnd w:id="30715"/>
            </w:del>
          </w:p>
        </w:tc>
        <w:bookmarkStart w:id="30716" w:name="_Toc34394066"/>
        <w:bookmarkStart w:id="30717" w:name="_Toc34403473"/>
        <w:bookmarkStart w:id="30718" w:name="_Toc34410713"/>
        <w:bookmarkStart w:id="30719" w:name="_Toc34839861"/>
        <w:bookmarkStart w:id="30720" w:name="_Toc34845258"/>
        <w:bookmarkStart w:id="30721" w:name="_Toc34850655"/>
        <w:bookmarkStart w:id="30722" w:name="_Toc36821348"/>
        <w:bookmarkStart w:id="30723" w:name="_Toc36826849"/>
        <w:bookmarkStart w:id="30724" w:name="_Toc36832350"/>
        <w:bookmarkStart w:id="30725" w:name="_Toc36837851"/>
        <w:bookmarkStart w:id="30726" w:name="_Toc36843352"/>
        <w:bookmarkStart w:id="30727" w:name="_Toc36848404"/>
        <w:bookmarkStart w:id="30728" w:name="_Toc37229358"/>
        <w:bookmarkStart w:id="30729" w:name="_Toc37336269"/>
        <w:bookmarkStart w:id="30730" w:name="_Toc37423940"/>
        <w:bookmarkStart w:id="30731" w:name="_Toc37429483"/>
        <w:bookmarkEnd w:id="30716"/>
        <w:bookmarkEnd w:id="30717"/>
        <w:bookmarkEnd w:id="30718"/>
        <w:bookmarkEnd w:id="30719"/>
        <w:bookmarkEnd w:id="30720"/>
        <w:bookmarkEnd w:id="30721"/>
        <w:bookmarkEnd w:id="30722"/>
        <w:bookmarkEnd w:id="30723"/>
        <w:bookmarkEnd w:id="30724"/>
        <w:bookmarkEnd w:id="30725"/>
        <w:bookmarkEnd w:id="30726"/>
        <w:bookmarkEnd w:id="30727"/>
        <w:bookmarkEnd w:id="30728"/>
        <w:bookmarkEnd w:id="30729"/>
        <w:bookmarkEnd w:id="30730"/>
        <w:bookmarkEnd w:id="30731"/>
      </w:tr>
      <w:tr w:rsidR="00BF4111" w:rsidDel="00F67CA7" w:rsidTr="002E6C45">
        <w:trPr>
          <w:trHeight w:val="20"/>
          <w:del w:id="3073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733" w:author="lusonghe" w:date="2020-03-05T16:30:00Z"/>
                <w:color w:val="000000"/>
                <w:sz w:val="18"/>
                <w:szCs w:val="18"/>
              </w:rPr>
              <w:pPrChange w:id="30734" w:author="lusonghe" w:date="2020-04-02T16:10:00Z">
                <w:pPr>
                  <w:widowControl/>
                  <w:textAlignment w:val="center"/>
                </w:pPr>
              </w:pPrChange>
            </w:pPr>
            <w:del w:id="3073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SS_ TX_M</w:delText>
              </w:r>
              <w:bookmarkStart w:id="30736" w:name="_Toc34394067"/>
              <w:bookmarkStart w:id="30737" w:name="_Toc34403474"/>
              <w:bookmarkStart w:id="30738" w:name="_Toc34410714"/>
              <w:bookmarkStart w:id="30739" w:name="_Toc34839862"/>
              <w:bookmarkStart w:id="30740" w:name="_Toc34845259"/>
              <w:bookmarkStart w:id="30741" w:name="_Toc34850656"/>
              <w:bookmarkStart w:id="30742" w:name="_Toc36821349"/>
              <w:bookmarkStart w:id="30743" w:name="_Toc36826850"/>
              <w:bookmarkStart w:id="30744" w:name="_Toc36832351"/>
              <w:bookmarkStart w:id="30745" w:name="_Toc36837852"/>
              <w:bookmarkStart w:id="30746" w:name="_Toc36843353"/>
              <w:bookmarkStart w:id="30747" w:name="_Toc36848405"/>
              <w:bookmarkStart w:id="30748" w:name="_Toc37229359"/>
              <w:bookmarkStart w:id="30749" w:name="_Toc37336270"/>
              <w:bookmarkStart w:id="30750" w:name="_Toc37423941"/>
              <w:bookmarkStart w:id="30751" w:name="_Toc37429484"/>
              <w:bookmarkEnd w:id="30736"/>
              <w:bookmarkEnd w:id="30737"/>
              <w:bookmarkEnd w:id="30738"/>
              <w:bookmarkEnd w:id="30739"/>
              <w:bookmarkEnd w:id="30740"/>
              <w:bookmarkEnd w:id="30741"/>
              <w:bookmarkEnd w:id="30742"/>
              <w:bookmarkEnd w:id="30743"/>
              <w:bookmarkEnd w:id="30744"/>
              <w:bookmarkEnd w:id="30745"/>
              <w:bookmarkEnd w:id="30746"/>
              <w:bookmarkEnd w:id="30747"/>
              <w:bookmarkEnd w:id="30748"/>
              <w:bookmarkEnd w:id="30749"/>
              <w:bookmarkEnd w:id="30750"/>
              <w:bookmarkEnd w:id="3075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752" w:author="lusonghe" w:date="2020-03-05T16:30:00Z"/>
                <w:color w:val="000000"/>
                <w:sz w:val="18"/>
                <w:szCs w:val="18"/>
              </w:rPr>
              <w:pPrChange w:id="30753" w:author="lusonghe" w:date="2020-04-02T16:10:00Z">
                <w:pPr>
                  <w:widowControl/>
                  <w:textAlignment w:val="center"/>
                </w:pPr>
              </w:pPrChange>
            </w:pPr>
            <w:del w:id="3075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9</w:delText>
              </w:r>
              <w:bookmarkStart w:id="30755" w:name="_Toc34394068"/>
              <w:bookmarkStart w:id="30756" w:name="_Toc34403475"/>
              <w:bookmarkStart w:id="30757" w:name="_Toc34410715"/>
              <w:bookmarkStart w:id="30758" w:name="_Toc34839863"/>
              <w:bookmarkStart w:id="30759" w:name="_Toc34845260"/>
              <w:bookmarkStart w:id="30760" w:name="_Toc34850657"/>
              <w:bookmarkStart w:id="30761" w:name="_Toc36821350"/>
              <w:bookmarkStart w:id="30762" w:name="_Toc36826851"/>
              <w:bookmarkStart w:id="30763" w:name="_Toc36832352"/>
              <w:bookmarkStart w:id="30764" w:name="_Toc36837853"/>
              <w:bookmarkStart w:id="30765" w:name="_Toc36843354"/>
              <w:bookmarkStart w:id="30766" w:name="_Toc36848406"/>
              <w:bookmarkStart w:id="30767" w:name="_Toc37229360"/>
              <w:bookmarkStart w:id="30768" w:name="_Toc37336271"/>
              <w:bookmarkStart w:id="30769" w:name="_Toc37423942"/>
              <w:bookmarkStart w:id="30770" w:name="_Toc37429485"/>
              <w:bookmarkEnd w:id="30755"/>
              <w:bookmarkEnd w:id="30756"/>
              <w:bookmarkEnd w:id="30757"/>
              <w:bookmarkEnd w:id="30758"/>
              <w:bookmarkEnd w:id="30759"/>
              <w:bookmarkEnd w:id="30760"/>
              <w:bookmarkEnd w:id="30761"/>
              <w:bookmarkEnd w:id="30762"/>
              <w:bookmarkEnd w:id="30763"/>
              <w:bookmarkEnd w:id="30764"/>
              <w:bookmarkEnd w:id="30765"/>
              <w:bookmarkEnd w:id="30766"/>
              <w:bookmarkEnd w:id="30767"/>
              <w:bookmarkEnd w:id="30768"/>
              <w:bookmarkEnd w:id="30769"/>
              <w:bookmarkEnd w:id="3077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771" w:author="lusonghe" w:date="2020-03-05T16:30:00Z"/>
                <w:color w:val="000000"/>
                <w:sz w:val="18"/>
                <w:szCs w:val="18"/>
              </w:rPr>
              <w:pPrChange w:id="3077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77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30774" w:name="_Toc34394069"/>
              <w:bookmarkStart w:id="30775" w:name="_Toc34403476"/>
              <w:bookmarkStart w:id="30776" w:name="_Toc34410716"/>
              <w:bookmarkStart w:id="30777" w:name="_Toc34839864"/>
              <w:bookmarkStart w:id="30778" w:name="_Toc34845261"/>
              <w:bookmarkStart w:id="30779" w:name="_Toc34850658"/>
              <w:bookmarkStart w:id="30780" w:name="_Toc36821351"/>
              <w:bookmarkStart w:id="30781" w:name="_Toc36826852"/>
              <w:bookmarkStart w:id="30782" w:name="_Toc36832353"/>
              <w:bookmarkStart w:id="30783" w:name="_Toc36837854"/>
              <w:bookmarkStart w:id="30784" w:name="_Toc36843355"/>
              <w:bookmarkStart w:id="30785" w:name="_Toc36848407"/>
              <w:bookmarkStart w:id="30786" w:name="_Toc37229361"/>
              <w:bookmarkStart w:id="30787" w:name="_Toc37336272"/>
              <w:bookmarkStart w:id="30788" w:name="_Toc37423943"/>
              <w:bookmarkStart w:id="30789" w:name="_Toc37429486"/>
              <w:bookmarkEnd w:id="30774"/>
              <w:bookmarkEnd w:id="30775"/>
              <w:bookmarkEnd w:id="30776"/>
              <w:bookmarkEnd w:id="30777"/>
              <w:bookmarkEnd w:id="30778"/>
              <w:bookmarkEnd w:id="30779"/>
              <w:bookmarkEnd w:id="30780"/>
              <w:bookmarkEnd w:id="30781"/>
              <w:bookmarkEnd w:id="30782"/>
              <w:bookmarkEnd w:id="30783"/>
              <w:bookmarkEnd w:id="30784"/>
              <w:bookmarkEnd w:id="30785"/>
              <w:bookmarkEnd w:id="30786"/>
              <w:bookmarkEnd w:id="30787"/>
              <w:bookmarkEnd w:id="30788"/>
              <w:bookmarkEnd w:id="3078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790" w:author="lusonghe" w:date="2020-03-05T16:30:00Z"/>
                <w:color w:val="000000"/>
                <w:sz w:val="18"/>
                <w:szCs w:val="18"/>
              </w:rPr>
              <w:pPrChange w:id="30791" w:author="lusonghe" w:date="2020-04-02T16:10:00Z">
                <w:pPr>
                  <w:widowControl/>
                  <w:snapToGrid w:val="0"/>
                  <w:ind w:left="-1" w:hanging="1"/>
                  <w:textAlignment w:val="center"/>
                </w:pPr>
              </w:pPrChange>
            </w:pPr>
            <w:del w:id="3079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超速发送端负极</w:delText>
              </w:r>
              <w:bookmarkStart w:id="30793" w:name="_Toc34394070"/>
              <w:bookmarkStart w:id="30794" w:name="_Toc34403477"/>
              <w:bookmarkStart w:id="30795" w:name="_Toc34410717"/>
              <w:bookmarkStart w:id="30796" w:name="_Toc34839865"/>
              <w:bookmarkStart w:id="30797" w:name="_Toc34845262"/>
              <w:bookmarkStart w:id="30798" w:name="_Toc34850659"/>
              <w:bookmarkStart w:id="30799" w:name="_Toc36821352"/>
              <w:bookmarkStart w:id="30800" w:name="_Toc36826853"/>
              <w:bookmarkStart w:id="30801" w:name="_Toc36832354"/>
              <w:bookmarkStart w:id="30802" w:name="_Toc36837855"/>
              <w:bookmarkStart w:id="30803" w:name="_Toc36843356"/>
              <w:bookmarkStart w:id="30804" w:name="_Toc36848408"/>
              <w:bookmarkStart w:id="30805" w:name="_Toc37229362"/>
              <w:bookmarkStart w:id="30806" w:name="_Toc37336273"/>
              <w:bookmarkStart w:id="30807" w:name="_Toc37423944"/>
              <w:bookmarkStart w:id="30808" w:name="_Toc37429487"/>
              <w:bookmarkEnd w:id="30793"/>
              <w:bookmarkEnd w:id="30794"/>
              <w:bookmarkEnd w:id="30795"/>
              <w:bookmarkEnd w:id="30796"/>
              <w:bookmarkEnd w:id="30797"/>
              <w:bookmarkEnd w:id="30798"/>
              <w:bookmarkEnd w:id="30799"/>
              <w:bookmarkEnd w:id="30800"/>
              <w:bookmarkEnd w:id="30801"/>
              <w:bookmarkEnd w:id="30802"/>
              <w:bookmarkEnd w:id="30803"/>
              <w:bookmarkEnd w:id="30804"/>
              <w:bookmarkEnd w:id="30805"/>
              <w:bookmarkEnd w:id="30806"/>
              <w:bookmarkEnd w:id="30807"/>
              <w:bookmarkEnd w:id="30808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809" w:author="lusonghe" w:date="2020-03-05T16:30:00Z"/>
                <w:color w:val="000000"/>
                <w:sz w:val="18"/>
                <w:szCs w:val="18"/>
              </w:rPr>
              <w:pPrChange w:id="30810" w:author="lusonghe" w:date="2020-04-02T16:10:00Z">
                <w:pPr>
                  <w:widowControl/>
                  <w:textAlignment w:val="center"/>
                </w:pPr>
              </w:pPrChange>
            </w:pPr>
            <w:bookmarkStart w:id="30811" w:name="_Toc34394071"/>
            <w:bookmarkStart w:id="30812" w:name="_Toc34403478"/>
            <w:bookmarkStart w:id="30813" w:name="_Toc34410718"/>
            <w:bookmarkStart w:id="30814" w:name="_Toc34839866"/>
            <w:bookmarkStart w:id="30815" w:name="_Toc34845263"/>
            <w:bookmarkStart w:id="30816" w:name="_Toc34850660"/>
            <w:bookmarkStart w:id="30817" w:name="_Toc36821353"/>
            <w:bookmarkStart w:id="30818" w:name="_Toc36826854"/>
            <w:bookmarkStart w:id="30819" w:name="_Toc36832355"/>
            <w:bookmarkStart w:id="30820" w:name="_Toc36837856"/>
            <w:bookmarkStart w:id="30821" w:name="_Toc36843357"/>
            <w:bookmarkStart w:id="30822" w:name="_Toc36848409"/>
            <w:bookmarkStart w:id="30823" w:name="_Toc37229363"/>
            <w:bookmarkStart w:id="30824" w:name="_Toc37336274"/>
            <w:bookmarkStart w:id="30825" w:name="_Toc37423945"/>
            <w:bookmarkStart w:id="30826" w:name="_Toc37429488"/>
            <w:bookmarkEnd w:id="30811"/>
            <w:bookmarkEnd w:id="30812"/>
            <w:bookmarkEnd w:id="30813"/>
            <w:bookmarkEnd w:id="30814"/>
            <w:bookmarkEnd w:id="30815"/>
            <w:bookmarkEnd w:id="30816"/>
            <w:bookmarkEnd w:id="30817"/>
            <w:bookmarkEnd w:id="30818"/>
            <w:bookmarkEnd w:id="30819"/>
            <w:bookmarkEnd w:id="30820"/>
            <w:bookmarkEnd w:id="30821"/>
            <w:bookmarkEnd w:id="30822"/>
            <w:bookmarkEnd w:id="30823"/>
            <w:bookmarkEnd w:id="30824"/>
            <w:bookmarkEnd w:id="30825"/>
            <w:bookmarkEnd w:id="30826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827" w:author="lusonghe" w:date="2020-03-05T16:30:00Z"/>
                <w:color w:val="000000"/>
                <w:sz w:val="18"/>
                <w:szCs w:val="18"/>
              </w:rPr>
              <w:pPrChange w:id="30828" w:author="lusonghe" w:date="2020-04-02T16:10:00Z">
                <w:pPr>
                  <w:widowControl/>
                  <w:textAlignment w:val="center"/>
                </w:pPr>
              </w:pPrChange>
            </w:pPr>
            <w:del w:id="308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0830" w:name="_Toc34394072"/>
              <w:bookmarkStart w:id="30831" w:name="_Toc34403479"/>
              <w:bookmarkStart w:id="30832" w:name="_Toc34410719"/>
              <w:bookmarkStart w:id="30833" w:name="_Toc34839867"/>
              <w:bookmarkStart w:id="30834" w:name="_Toc34845264"/>
              <w:bookmarkStart w:id="30835" w:name="_Toc34850661"/>
              <w:bookmarkStart w:id="30836" w:name="_Toc36821354"/>
              <w:bookmarkStart w:id="30837" w:name="_Toc36826855"/>
              <w:bookmarkStart w:id="30838" w:name="_Toc36832356"/>
              <w:bookmarkStart w:id="30839" w:name="_Toc36837857"/>
              <w:bookmarkStart w:id="30840" w:name="_Toc36843358"/>
              <w:bookmarkStart w:id="30841" w:name="_Toc36848410"/>
              <w:bookmarkStart w:id="30842" w:name="_Toc37229364"/>
              <w:bookmarkStart w:id="30843" w:name="_Toc37336275"/>
              <w:bookmarkStart w:id="30844" w:name="_Toc37423946"/>
              <w:bookmarkStart w:id="30845" w:name="_Toc37429489"/>
              <w:bookmarkEnd w:id="30830"/>
              <w:bookmarkEnd w:id="30831"/>
              <w:bookmarkEnd w:id="30832"/>
              <w:bookmarkEnd w:id="30833"/>
              <w:bookmarkEnd w:id="30834"/>
              <w:bookmarkEnd w:id="30835"/>
              <w:bookmarkEnd w:id="30836"/>
              <w:bookmarkEnd w:id="30837"/>
              <w:bookmarkEnd w:id="30838"/>
              <w:bookmarkEnd w:id="30839"/>
              <w:bookmarkEnd w:id="30840"/>
              <w:bookmarkEnd w:id="30841"/>
              <w:bookmarkEnd w:id="30842"/>
              <w:bookmarkEnd w:id="30843"/>
              <w:bookmarkEnd w:id="30844"/>
              <w:bookmarkEnd w:id="30845"/>
            </w:del>
          </w:p>
        </w:tc>
        <w:bookmarkStart w:id="30846" w:name="_Toc34394073"/>
        <w:bookmarkStart w:id="30847" w:name="_Toc34403480"/>
        <w:bookmarkStart w:id="30848" w:name="_Toc34410720"/>
        <w:bookmarkStart w:id="30849" w:name="_Toc34839868"/>
        <w:bookmarkStart w:id="30850" w:name="_Toc34845265"/>
        <w:bookmarkStart w:id="30851" w:name="_Toc34850662"/>
        <w:bookmarkStart w:id="30852" w:name="_Toc36821355"/>
        <w:bookmarkStart w:id="30853" w:name="_Toc36826856"/>
        <w:bookmarkStart w:id="30854" w:name="_Toc36832357"/>
        <w:bookmarkStart w:id="30855" w:name="_Toc36837858"/>
        <w:bookmarkStart w:id="30856" w:name="_Toc36843359"/>
        <w:bookmarkStart w:id="30857" w:name="_Toc36848411"/>
        <w:bookmarkStart w:id="30858" w:name="_Toc37229365"/>
        <w:bookmarkStart w:id="30859" w:name="_Toc37336276"/>
        <w:bookmarkStart w:id="30860" w:name="_Toc37423947"/>
        <w:bookmarkStart w:id="30861" w:name="_Toc37429490"/>
        <w:bookmarkEnd w:id="30846"/>
        <w:bookmarkEnd w:id="30847"/>
        <w:bookmarkEnd w:id="30848"/>
        <w:bookmarkEnd w:id="30849"/>
        <w:bookmarkEnd w:id="30850"/>
        <w:bookmarkEnd w:id="30851"/>
        <w:bookmarkEnd w:id="30852"/>
        <w:bookmarkEnd w:id="30853"/>
        <w:bookmarkEnd w:id="30854"/>
        <w:bookmarkEnd w:id="30855"/>
        <w:bookmarkEnd w:id="30856"/>
        <w:bookmarkEnd w:id="30857"/>
        <w:bookmarkEnd w:id="30858"/>
        <w:bookmarkEnd w:id="30859"/>
        <w:bookmarkEnd w:id="30860"/>
        <w:bookmarkEnd w:id="30861"/>
      </w:tr>
      <w:tr w:rsidR="00BF4111" w:rsidDel="00F67CA7" w:rsidTr="002E6C45">
        <w:trPr>
          <w:trHeight w:val="20"/>
          <w:del w:id="3086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863" w:author="lusonghe" w:date="2020-03-05T16:30:00Z"/>
                <w:color w:val="000000"/>
                <w:sz w:val="18"/>
                <w:szCs w:val="18"/>
              </w:rPr>
              <w:pPrChange w:id="30864" w:author="lusonghe" w:date="2020-04-02T16:10:00Z">
                <w:pPr>
                  <w:widowControl/>
                  <w:textAlignment w:val="center"/>
                </w:pPr>
              </w:pPrChange>
            </w:pPr>
            <w:del w:id="3086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SS_ RX_P</w:delText>
              </w:r>
              <w:bookmarkStart w:id="30866" w:name="_Toc34394074"/>
              <w:bookmarkStart w:id="30867" w:name="_Toc34403481"/>
              <w:bookmarkStart w:id="30868" w:name="_Toc34410721"/>
              <w:bookmarkStart w:id="30869" w:name="_Toc34839869"/>
              <w:bookmarkStart w:id="30870" w:name="_Toc34845266"/>
              <w:bookmarkStart w:id="30871" w:name="_Toc34850663"/>
              <w:bookmarkStart w:id="30872" w:name="_Toc36821356"/>
              <w:bookmarkStart w:id="30873" w:name="_Toc36826857"/>
              <w:bookmarkStart w:id="30874" w:name="_Toc36832358"/>
              <w:bookmarkStart w:id="30875" w:name="_Toc36837859"/>
              <w:bookmarkStart w:id="30876" w:name="_Toc36843360"/>
              <w:bookmarkStart w:id="30877" w:name="_Toc36848412"/>
              <w:bookmarkStart w:id="30878" w:name="_Toc37229366"/>
              <w:bookmarkStart w:id="30879" w:name="_Toc37336277"/>
              <w:bookmarkStart w:id="30880" w:name="_Toc37423948"/>
              <w:bookmarkStart w:id="30881" w:name="_Toc37429491"/>
              <w:bookmarkEnd w:id="30866"/>
              <w:bookmarkEnd w:id="30867"/>
              <w:bookmarkEnd w:id="30868"/>
              <w:bookmarkEnd w:id="30869"/>
              <w:bookmarkEnd w:id="30870"/>
              <w:bookmarkEnd w:id="30871"/>
              <w:bookmarkEnd w:id="30872"/>
              <w:bookmarkEnd w:id="30873"/>
              <w:bookmarkEnd w:id="30874"/>
              <w:bookmarkEnd w:id="30875"/>
              <w:bookmarkEnd w:id="30876"/>
              <w:bookmarkEnd w:id="30877"/>
              <w:bookmarkEnd w:id="30878"/>
              <w:bookmarkEnd w:id="30879"/>
              <w:bookmarkEnd w:id="30880"/>
              <w:bookmarkEnd w:id="3088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882" w:author="lusonghe" w:date="2020-03-05T16:30:00Z"/>
                <w:color w:val="000000"/>
                <w:sz w:val="18"/>
                <w:szCs w:val="18"/>
              </w:rPr>
              <w:pPrChange w:id="30883" w:author="lusonghe" w:date="2020-04-02T16:10:00Z">
                <w:pPr>
                  <w:widowControl/>
                  <w:textAlignment w:val="center"/>
                </w:pPr>
              </w:pPrChange>
            </w:pPr>
            <w:del w:id="308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8</w:delText>
              </w:r>
              <w:bookmarkStart w:id="30885" w:name="_Toc34394075"/>
              <w:bookmarkStart w:id="30886" w:name="_Toc34403482"/>
              <w:bookmarkStart w:id="30887" w:name="_Toc34410722"/>
              <w:bookmarkStart w:id="30888" w:name="_Toc34839870"/>
              <w:bookmarkStart w:id="30889" w:name="_Toc34845267"/>
              <w:bookmarkStart w:id="30890" w:name="_Toc34850664"/>
              <w:bookmarkStart w:id="30891" w:name="_Toc36821357"/>
              <w:bookmarkStart w:id="30892" w:name="_Toc36826858"/>
              <w:bookmarkStart w:id="30893" w:name="_Toc36832359"/>
              <w:bookmarkStart w:id="30894" w:name="_Toc36837860"/>
              <w:bookmarkStart w:id="30895" w:name="_Toc36843361"/>
              <w:bookmarkStart w:id="30896" w:name="_Toc36848413"/>
              <w:bookmarkStart w:id="30897" w:name="_Toc37229367"/>
              <w:bookmarkStart w:id="30898" w:name="_Toc37336278"/>
              <w:bookmarkStart w:id="30899" w:name="_Toc37423949"/>
              <w:bookmarkStart w:id="30900" w:name="_Toc37429492"/>
              <w:bookmarkEnd w:id="30885"/>
              <w:bookmarkEnd w:id="30886"/>
              <w:bookmarkEnd w:id="30887"/>
              <w:bookmarkEnd w:id="30888"/>
              <w:bookmarkEnd w:id="30889"/>
              <w:bookmarkEnd w:id="30890"/>
              <w:bookmarkEnd w:id="30891"/>
              <w:bookmarkEnd w:id="30892"/>
              <w:bookmarkEnd w:id="30893"/>
              <w:bookmarkEnd w:id="30894"/>
              <w:bookmarkEnd w:id="30895"/>
              <w:bookmarkEnd w:id="30896"/>
              <w:bookmarkEnd w:id="30897"/>
              <w:bookmarkEnd w:id="30898"/>
              <w:bookmarkEnd w:id="30899"/>
              <w:bookmarkEnd w:id="3090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901" w:author="lusonghe" w:date="2020-03-05T16:30:00Z"/>
                <w:color w:val="000000"/>
                <w:sz w:val="18"/>
                <w:szCs w:val="18"/>
              </w:rPr>
              <w:pPrChange w:id="309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09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30904" w:name="_Toc34394076"/>
              <w:bookmarkStart w:id="30905" w:name="_Toc34403483"/>
              <w:bookmarkStart w:id="30906" w:name="_Toc34410723"/>
              <w:bookmarkStart w:id="30907" w:name="_Toc34839871"/>
              <w:bookmarkStart w:id="30908" w:name="_Toc34845268"/>
              <w:bookmarkStart w:id="30909" w:name="_Toc34850665"/>
              <w:bookmarkStart w:id="30910" w:name="_Toc36821358"/>
              <w:bookmarkStart w:id="30911" w:name="_Toc36826859"/>
              <w:bookmarkStart w:id="30912" w:name="_Toc36832360"/>
              <w:bookmarkStart w:id="30913" w:name="_Toc36837861"/>
              <w:bookmarkStart w:id="30914" w:name="_Toc36843362"/>
              <w:bookmarkStart w:id="30915" w:name="_Toc36848414"/>
              <w:bookmarkStart w:id="30916" w:name="_Toc37229368"/>
              <w:bookmarkStart w:id="30917" w:name="_Toc37336279"/>
              <w:bookmarkStart w:id="30918" w:name="_Toc37423950"/>
              <w:bookmarkStart w:id="30919" w:name="_Toc37429493"/>
              <w:bookmarkEnd w:id="30904"/>
              <w:bookmarkEnd w:id="30905"/>
              <w:bookmarkEnd w:id="30906"/>
              <w:bookmarkEnd w:id="30907"/>
              <w:bookmarkEnd w:id="30908"/>
              <w:bookmarkEnd w:id="30909"/>
              <w:bookmarkEnd w:id="30910"/>
              <w:bookmarkEnd w:id="30911"/>
              <w:bookmarkEnd w:id="30912"/>
              <w:bookmarkEnd w:id="30913"/>
              <w:bookmarkEnd w:id="30914"/>
              <w:bookmarkEnd w:id="30915"/>
              <w:bookmarkEnd w:id="30916"/>
              <w:bookmarkEnd w:id="30917"/>
              <w:bookmarkEnd w:id="30918"/>
              <w:bookmarkEnd w:id="3091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920" w:author="lusonghe" w:date="2020-03-05T16:30:00Z"/>
                <w:color w:val="000000"/>
                <w:sz w:val="18"/>
                <w:szCs w:val="18"/>
              </w:rPr>
              <w:pPrChange w:id="30921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092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超速接收端正极</w:delText>
              </w:r>
              <w:bookmarkStart w:id="30923" w:name="_Toc34394077"/>
              <w:bookmarkStart w:id="30924" w:name="_Toc34403484"/>
              <w:bookmarkStart w:id="30925" w:name="_Toc34410724"/>
              <w:bookmarkStart w:id="30926" w:name="_Toc34839872"/>
              <w:bookmarkStart w:id="30927" w:name="_Toc34845269"/>
              <w:bookmarkStart w:id="30928" w:name="_Toc34850666"/>
              <w:bookmarkStart w:id="30929" w:name="_Toc36821359"/>
              <w:bookmarkStart w:id="30930" w:name="_Toc36826860"/>
              <w:bookmarkStart w:id="30931" w:name="_Toc36832361"/>
              <w:bookmarkStart w:id="30932" w:name="_Toc36837862"/>
              <w:bookmarkStart w:id="30933" w:name="_Toc36843363"/>
              <w:bookmarkStart w:id="30934" w:name="_Toc36848415"/>
              <w:bookmarkStart w:id="30935" w:name="_Toc37229369"/>
              <w:bookmarkStart w:id="30936" w:name="_Toc37336280"/>
              <w:bookmarkStart w:id="30937" w:name="_Toc37423951"/>
              <w:bookmarkStart w:id="30938" w:name="_Toc37429494"/>
              <w:bookmarkEnd w:id="30923"/>
              <w:bookmarkEnd w:id="30924"/>
              <w:bookmarkEnd w:id="30925"/>
              <w:bookmarkEnd w:id="30926"/>
              <w:bookmarkEnd w:id="30927"/>
              <w:bookmarkEnd w:id="30928"/>
              <w:bookmarkEnd w:id="30929"/>
              <w:bookmarkEnd w:id="30930"/>
              <w:bookmarkEnd w:id="30931"/>
              <w:bookmarkEnd w:id="30932"/>
              <w:bookmarkEnd w:id="30933"/>
              <w:bookmarkEnd w:id="30934"/>
              <w:bookmarkEnd w:id="30935"/>
              <w:bookmarkEnd w:id="30936"/>
              <w:bookmarkEnd w:id="30937"/>
              <w:bookmarkEnd w:id="30938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0939" w:author="lusonghe" w:date="2020-03-05T16:30:00Z"/>
                <w:color w:val="000000"/>
                <w:sz w:val="18"/>
                <w:szCs w:val="18"/>
              </w:rPr>
              <w:pPrChange w:id="30940" w:author="lusonghe" w:date="2020-04-02T16:10:00Z">
                <w:pPr>
                  <w:widowControl/>
                  <w:textAlignment w:val="center"/>
                </w:pPr>
              </w:pPrChange>
            </w:pPr>
            <w:bookmarkStart w:id="30941" w:name="_Toc34394078"/>
            <w:bookmarkStart w:id="30942" w:name="_Toc34403485"/>
            <w:bookmarkStart w:id="30943" w:name="_Toc34410725"/>
            <w:bookmarkStart w:id="30944" w:name="_Toc34839873"/>
            <w:bookmarkStart w:id="30945" w:name="_Toc34845270"/>
            <w:bookmarkStart w:id="30946" w:name="_Toc34850667"/>
            <w:bookmarkStart w:id="30947" w:name="_Toc36821360"/>
            <w:bookmarkStart w:id="30948" w:name="_Toc36826861"/>
            <w:bookmarkStart w:id="30949" w:name="_Toc36832362"/>
            <w:bookmarkStart w:id="30950" w:name="_Toc36837863"/>
            <w:bookmarkStart w:id="30951" w:name="_Toc36843364"/>
            <w:bookmarkStart w:id="30952" w:name="_Toc36848416"/>
            <w:bookmarkStart w:id="30953" w:name="_Toc37229370"/>
            <w:bookmarkStart w:id="30954" w:name="_Toc37336281"/>
            <w:bookmarkStart w:id="30955" w:name="_Toc37423952"/>
            <w:bookmarkStart w:id="30956" w:name="_Toc37429495"/>
            <w:bookmarkEnd w:id="30941"/>
            <w:bookmarkEnd w:id="30942"/>
            <w:bookmarkEnd w:id="30943"/>
            <w:bookmarkEnd w:id="30944"/>
            <w:bookmarkEnd w:id="30945"/>
            <w:bookmarkEnd w:id="30946"/>
            <w:bookmarkEnd w:id="30947"/>
            <w:bookmarkEnd w:id="30948"/>
            <w:bookmarkEnd w:id="30949"/>
            <w:bookmarkEnd w:id="30950"/>
            <w:bookmarkEnd w:id="30951"/>
            <w:bookmarkEnd w:id="30952"/>
            <w:bookmarkEnd w:id="30953"/>
            <w:bookmarkEnd w:id="30954"/>
            <w:bookmarkEnd w:id="30955"/>
            <w:bookmarkEnd w:id="30956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957" w:author="lusonghe" w:date="2020-03-05T16:30:00Z"/>
                <w:color w:val="000000"/>
                <w:sz w:val="18"/>
                <w:szCs w:val="18"/>
              </w:rPr>
              <w:pPrChange w:id="30958" w:author="lusonghe" w:date="2020-04-02T16:10:00Z">
                <w:pPr>
                  <w:widowControl/>
                  <w:textAlignment w:val="center"/>
                </w:pPr>
              </w:pPrChange>
            </w:pPr>
            <w:del w:id="3095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0960" w:name="_Toc34394079"/>
              <w:bookmarkStart w:id="30961" w:name="_Toc34403486"/>
              <w:bookmarkStart w:id="30962" w:name="_Toc34410726"/>
              <w:bookmarkStart w:id="30963" w:name="_Toc34839874"/>
              <w:bookmarkStart w:id="30964" w:name="_Toc34845271"/>
              <w:bookmarkStart w:id="30965" w:name="_Toc34850668"/>
              <w:bookmarkStart w:id="30966" w:name="_Toc36821361"/>
              <w:bookmarkStart w:id="30967" w:name="_Toc36826862"/>
              <w:bookmarkStart w:id="30968" w:name="_Toc36832363"/>
              <w:bookmarkStart w:id="30969" w:name="_Toc36837864"/>
              <w:bookmarkStart w:id="30970" w:name="_Toc36843365"/>
              <w:bookmarkStart w:id="30971" w:name="_Toc36848417"/>
              <w:bookmarkStart w:id="30972" w:name="_Toc37229371"/>
              <w:bookmarkStart w:id="30973" w:name="_Toc37336282"/>
              <w:bookmarkStart w:id="30974" w:name="_Toc37423953"/>
              <w:bookmarkStart w:id="30975" w:name="_Toc37429496"/>
              <w:bookmarkEnd w:id="30960"/>
              <w:bookmarkEnd w:id="30961"/>
              <w:bookmarkEnd w:id="30962"/>
              <w:bookmarkEnd w:id="30963"/>
              <w:bookmarkEnd w:id="30964"/>
              <w:bookmarkEnd w:id="30965"/>
              <w:bookmarkEnd w:id="30966"/>
              <w:bookmarkEnd w:id="30967"/>
              <w:bookmarkEnd w:id="30968"/>
              <w:bookmarkEnd w:id="30969"/>
              <w:bookmarkEnd w:id="30970"/>
              <w:bookmarkEnd w:id="30971"/>
              <w:bookmarkEnd w:id="30972"/>
              <w:bookmarkEnd w:id="30973"/>
              <w:bookmarkEnd w:id="30974"/>
              <w:bookmarkEnd w:id="30975"/>
            </w:del>
          </w:p>
        </w:tc>
        <w:bookmarkStart w:id="30976" w:name="_Toc34394080"/>
        <w:bookmarkStart w:id="30977" w:name="_Toc34403487"/>
        <w:bookmarkStart w:id="30978" w:name="_Toc34410727"/>
        <w:bookmarkStart w:id="30979" w:name="_Toc34839875"/>
        <w:bookmarkStart w:id="30980" w:name="_Toc34845272"/>
        <w:bookmarkStart w:id="30981" w:name="_Toc34850669"/>
        <w:bookmarkStart w:id="30982" w:name="_Toc36821362"/>
        <w:bookmarkStart w:id="30983" w:name="_Toc36826863"/>
        <w:bookmarkStart w:id="30984" w:name="_Toc36832364"/>
        <w:bookmarkStart w:id="30985" w:name="_Toc36837865"/>
        <w:bookmarkStart w:id="30986" w:name="_Toc36843366"/>
        <w:bookmarkStart w:id="30987" w:name="_Toc36848418"/>
        <w:bookmarkStart w:id="30988" w:name="_Toc37229372"/>
        <w:bookmarkStart w:id="30989" w:name="_Toc37336283"/>
        <w:bookmarkStart w:id="30990" w:name="_Toc37423954"/>
        <w:bookmarkStart w:id="30991" w:name="_Toc37429497"/>
        <w:bookmarkEnd w:id="30976"/>
        <w:bookmarkEnd w:id="30977"/>
        <w:bookmarkEnd w:id="30978"/>
        <w:bookmarkEnd w:id="30979"/>
        <w:bookmarkEnd w:id="30980"/>
        <w:bookmarkEnd w:id="30981"/>
        <w:bookmarkEnd w:id="30982"/>
        <w:bookmarkEnd w:id="30983"/>
        <w:bookmarkEnd w:id="30984"/>
        <w:bookmarkEnd w:id="30985"/>
        <w:bookmarkEnd w:id="30986"/>
        <w:bookmarkEnd w:id="30987"/>
        <w:bookmarkEnd w:id="30988"/>
        <w:bookmarkEnd w:id="30989"/>
        <w:bookmarkEnd w:id="30990"/>
        <w:bookmarkEnd w:id="30991"/>
      </w:tr>
      <w:tr w:rsidR="00BF4111" w:rsidDel="00F67CA7" w:rsidTr="002E6C45">
        <w:trPr>
          <w:trHeight w:val="20"/>
          <w:del w:id="3099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0993" w:author="lusonghe" w:date="2020-03-05T16:30:00Z"/>
                <w:color w:val="000000"/>
                <w:sz w:val="18"/>
                <w:szCs w:val="18"/>
              </w:rPr>
              <w:pPrChange w:id="30994" w:author="lusonghe" w:date="2020-04-02T16:10:00Z">
                <w:pPr>
                  <w:widowControl/>
                  <w:textAlignment w:val="center"/>
                </w:pPr>
              </w:pPrChange>
            </w:pPr>
            <w:del w:id="3099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_SS_ RX_M</w:delText>
              </w:r>
              <w:bookmarkStart w:id="30996" w:name="_Toc34394081"/>
              <w:bookmarkStart w:id="30997" w:name="_Toc34403488"/>
              <w:bookmarkStart w:id="30998" w:name="_Toc34410728"/>
              <w:bookmarkStart w:id="30999" w:name="_Toc34839876"/>
              <w:bookmarkStart w:id="31000" w:name="_Toc34845273"/>
              <w:bookmarkStart w:id="31001" w:name="_Toc34850670"/>
              <w:bookmarkStart w:id="31002" w:name="_Toc36821363"/>
              <w:bookmarkStart w:id="31003" w:name="_Toc36826864"/>
              <w:bookmarkStart w:id="31004" w:name="_Toc36832365"/>
              <w:bookmarkStart w:id="31005" w:name="_Toc36837866"/>
              <w:bookmarkStart w:id="31006" w:name="_Toc36843367"/>
              <w:bookmarkStart w:id="31007" w:name="_Toc36848419"/>
              <w:bookmarkStart w:id="31008" w:name="_Toc37229373"/>
              <w:bookmarkStart w:id="31009" w:name="_Toc37336284"/>
              <w:bookmarkStart w:id="31010" w:name="_Toc37423955"/>
              <w:bookmarkStart w:id="31011" w:name="_Toc37429498"/>
              <w:bookmarkEnd w:id="30996"/>
              <w:bookmarkEnd w:id="30997"/>
              <w:bookmarkEnd w:id="30998"/>
              <w:bookmarkEnd w:id="30999"/>
              <w:bookmarkEnd w:id="31000"/>
              <w:bookmarkEnd w:id="31001"/>
              <w:bookmarkEnd w:id="31002"/>
              <w:bookmarkEnd w:id="31003"/>
              <w:bookmarkEnd w:id="31004"/>
              <w:bookmarkEnd w:id="31005"/>
              <w:bookmarkEnd w:id="31006"/>
              <w:bookmarkEnd w:id="31007"/>
              <w:bookmarkEnd w:id="31008"/>
              <w:bookmarkEnd w:id="31009"/>
              <w:bookmarkEnd w:id="31010"/>
              <w:bookmarkEnd w:id="3101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012" w:author="lusonghe" w:date="2020-03-05T16:30:00Z"/>
                <w:color w:val="000000"/>
                <w:sz w:val="18"/>
                <w:szCs w:val="18"/>
              </w:rPr>
              <w:pPrChange w:id="31013" w:author="lusonghe" w:date="2020-04-02T16:10:00Z">
                <w:pPr>
                  <w:widowControl/>
                  <w:textAlignment w:val="center"/>
                </w:pPr>
              </w:pPrChange>
            </w:pPr>
            <w:del w:id="3101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86</w:delText>
              </w:r>
              <w:bookmarkStart w:id="31015" w:name="_Toc34394082"/>
              <w:bookmarkStart w:id="31016" w:name="_Toc34403489"/>
              <w:bookmarkStart w:id="31017" w:name="_Toc34410729"/>
              <w:bookmarkStart w:id="31018" w:name="_Toc34839877"/>
              <w:bookmarkStart w:id="31019" w:name="_Toc34845274"/>
              <w:bookmarkStart w:id="31020" w:name="_Toc34850671"/>
              <w:bookmarkStart w:id="31021" w:name="_Toc36821364"/>
              <w:bookmarkStart w:id="31022" w:name="_Toc36826865"/>
              <w:bookmarkStart w:id="31023" w:name="_Toc36832366"/>
              <w:bookmarkStart w:id="31024" w:name="_Toc36837867"/>
              <w:bookmarkStart w:id="31025" w:name="_Toc36843368"/>
              <w:bookmarkStart w:id="31026" w:name="_Toc36848420"/>
              <w:bookmarkStart w:id="31027" w:name="_Toc37229374"/>
              <w:bookmarkStart w:id="31028" w:name="_Toc37336285"/>
              <w:bookmarkStart w:id="31029" w:name="_Toc37423956"/>
              <w:bookmarkStart w:id="31030" w:name="_Toc37429499"/>
              <w:bookmarkEnd w:id="31015"/>
              <w:bookmarkEnd w:id="31016"/>
              <w:bookmarkEnd w:id="31017"/>
              <w:bookmarkEnd w:id="31018"/>
              <w:bookmarkEnd w:id="31019"/>
              <w:bookmarkEnd w:id="31020"/>
              <w:bookmarkEnd w:id="31021"/>
              <w:bookmarkEnd w:id="31022"/>
              <w:bookmarkEnd w:id="31023"/>
              <w:bookmarkEnd w:id="31024"/>
              <w:bookmarkEnd w:id="31025"/>
              <w:bookmarkEnd w:id="31026"/>
              <w:bookmarkEnd w:id="31027"/>
              <w:bookmarkEnd w:id="31028"/>
              <w:bookmarkEnd w:id="31029"/>
              <w:bookmarkEnd w:id="3103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031" w:author="lusonghe" w:date="2020-03-05T16:30:00Z"/>
                <w:color w:val="000000"/>
                <w:sz w:val="18"/>
                <w:szCs w:val="18"/>
              </w:rPr>
              <w:pPrChange w:id="3103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03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31034" w:name="_Toc34394083"/>
              <w:bookmarkStart w:id="31035" w:name="_Toc34403490"/>
              <w:bookmarkStart w:id="31036" w:name="_Toc34410730"/>
              <w:bookmarkStart w:id="31037" w:name="_Toc34839878"/>
              <w:bookmarkStart w:id="31038" w:name="_Toc34845275"/>
              <w:bookmarkStart w:id="31039" w:name="_Toc34850672"/>
              <w:bookmarkStart w:id="31040" w:name="_Toc36821365"/>
              <w:bookmarkStart w:id="31041" w:name="_Toc36826866"/>
              <w:bookmarkStart w:id="31042" w:name="_Toc36832367"/>
              <w:bookmarkStart w:id="31043" w:name="_Toc36837868"/>
              <w:bookmarkStart w:id="31044" w:name="_Toc36843369"/>
              <w:bookmarkStart w:id="31045" w:name="_Toc36848421"/>
              <w:bookmarkStart w:id="31046" w:name="_Toc37229375"/>
              <w:bookmarkStart w:id="31047" w:name="_Toc37336286"/>
              <w:bookmarkStart w:id="31048" w:name="_Toc37423957"/>
              <w:bookmarkStart w:id="31049" w:name="_Toc37429500"/>
              <w:bookmarkEnd w:id="31034"/>
              <w:bookmarkEnd w:id="31035"/>
              <w:bookmarkEnd w:id="31036"/>
              <w:bookmarkEnd w:id="31037"/>
              <w:bookmarkEnd w:id="31038"/>
              <w:bookmarkEnd w:id="31039"/>
              <w:bookmarkEnd w:id="31040"/>
              <w:bookmarkEnd w:id="31041"/>
              <w:bookmarkEnd w:id="31042"/>
              <w:bookmarkEnd w:id="31043"/>
              <w:bookmarkEnd w:id="31044"/>
              <w:bookmarkEnd w:id="31045"/>
              <w:bookmarkEnd w:id="31046"/>
              <w:bookmarkEnd w:id="31047"/>
              <w:bookmarkEnd w:id="31048"/>
              <w:bookmarkEnd w:id="3104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050" w:author="lusonghe" w:date="2020-03-05T16:30:00Z"/>
                <w:color w:val="000000"/>
                <w:sz w:val="18"/>
                <w:szCs w:val="18"/>
              </w:rPr>
              <w:pPrChange w:id="31051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105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超速接收端负极</w:delText>
              </w:r>
              <w:bookmarkStart w:id="31053" w:name="_Toc34394084"/>
              <w:bookmarkStart w:id="31054" w:name="_Toc34403491"/>
              <w:bookmarkStart w:id="31055" w:name="_Toc34410731"/>
              <w:bookmarkStart w:id="31056" w:name="_Toc34839879"/>
              <w:bookmarkStart w:id="31057" w:name="_Toc34845276"/>
              <w:bookmarkStart w:id="31058" w:name="_Toc34850673"/>
              <w:bookmarkStart w:id="31059" w:name="_Toc36821366"/>
              <w:bookmarkStart w:id="31060" w:name="_Toc36826867"/>
              <w:bookmarkStart w:id="31061" w:name="_Toc36832368"/>
              <w:bookmarkStart w:id="31062" w:name="_Toc36837869"/>
              <w:bookmarkStart w:id="31063" w:name="_Toc36843370"/>
              <w:bookmarkStart w:id="31064" w:name="_Toc36848422"/>
              <w:bookmarkStart w:id="31065" w:name="_Toc37229376"/>
              <w:bookmarkStart w:id="31066" w:name="_Toc37336287"/>
              <w:bookmarkStart w:id="31067" w:name="_Toc37423958"/>
              <w:bookmarkStart w:id="31068" w:name="_Toc37429501"/>
              <w:bookmarkEnd w:id="31053"/>
              <w:bookmarkEnd w:id="31054"/>
              <w:bookmarkEnd w:id="31055"/>
              <w:bookmarkEnd w:id="31056"/>
              <w:bookmarkEnd w:id="31057"/>
              <w:bookmarkEnd w:id="31058"/>
              <w:bookmarkEnd w:id="31059"/>
              <w:bookmarkEnd w:id="31060"/>
              <w:bookmarkEnd w:id="31061"/>
              <w:bookmarkEnd w:id="31062"/>
              <w:bookmarkEnd w:id="31063"/>
              <w:bookmarkEnd w:id="31064"/>
              <w:bookmarkEnd w:id="31065"/>
              <w:bookmarkEnd w:id="31066"/>
              <w:bookmarkEnd w:id="31067"/>
              <w:bookmarkEnd w:id="31068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1069" w:author="lusonghe" w:date="2020-03-05T16:30:00Z"/>
                <w:color w:val="000000"/>
                <w:sz w:val="18"/>
                <w:szCs w:val="18"/>
              </w:rPr>
              <w:pPrChange w:id="31070" w:author="lusonghe" w:date="2020-04-02T16:10:00Z">
                <w:pPr>
                  <w:widowControl/>
                  <w:textAlignment w:val="center"/>
                </w:pPr>
              </w:pPrChange>
            </w:pPr>
            <w:bookmarkStart w:id="31071" w:name="_Toc34394085"/>
            <w:bookmarkStart w:id="31072" w:name="_Toc34403492"/>
            <w:bookmarkStart w:id="31073" w:name="_Toc34410732"/>
            <w:bookmarkStart w:id="31074" w:name="_Toc34839880"/>
            <w:bookmarkStart w:id="31075" w:name="_Toc34845277"/>
            <w:bookmarkStart w:id="31076" w:name="_Toc34850674"/>
            <w:bookmarkStart w:id="31077" w:name="_Toc36821367"/>
            <w:bookmarkStart w:id="31078" w:name="_Toc36826868"/>
            <w:bookmarkStart w:id="31079" w:name="_Toc36832369"/>
            <w:bookmarkStart w:id="31080" w:name="_Toc36837870"/>
            <w:bookmarkStart w:id="31081" w:name="_Toc36843371"/>
            <w:bookmarkStart w:id="31082" w:name="_Toc36848423"/>
            <w:bookmarkStart w:id="31083" w:name="_Toc37229377"/>
            <w:bookmarkStart w:id="31084" w:name="_Toc37336288"/>
            <w:bookmarkStart w:id="31085" w:name="_Toc37423959"/>
            <w:bookmarkStart w:id="31086" w:name="_Toc37429502"/>
            <w:bookmarkEnd w:id="31071"/>
            <w:bookmarkEnd w:id="31072"/>
            <w:bookmarkEnd w:id="31073"/>
            <w:bookmarkEnd w:id="31074"/>
            <w:bookmarkEnd w:id="31075"/>
            <w:bookmarkEnd w:id="31076"/>
            <w:bookmarkEnd w:id="31077"/>
            <w:bookmarkEnd w:id="31078"/>
            <w:bookmarkEnd w:id="31079"/>
            <w:bookmarkEnd w:id="31080"/>
            <w:bookmarkEnd w:id="31081"/>
            <w:bookmarkEnd w:id="31082"/>
            <w:bookmarkEnd w:id="31083"/>
            <w:bookmarkEnd w:id="31084"/>
            <w:bookmarkEnd w:id="31085"/>
            <w:bookmarkEnd w:id="31086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087" w:author="lusonghe" w:date="2020-03-05T16:30:00Z"/>
                <w:color w:val="000000"/>
                <w:sz w:val="18"/>
                <w:szCs w:val="18"/>
              </w:rPr>
              <w:pPrChange w:id="31088" w:author="lusonghe" w:date="2020-04-02T16:10:00Z">
                <w:pPr>
                  <w:widowControl/>
                  <w:textAlignment w:val="center"/>
                </w:pPr>
              </w:pPrChange>
            </w:pPr>
            <w:del w:id="3108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1090" w:name="_Toc34394086"/>
              <w:bookmarkStart w:id="31091" w:name="_Toc34403493"/>
              <w:bookmarkStart w:id="31092" w:name="_Toc34410733"/>
              <w:bookmarkStart w:id="31093" w:name="_Toc34839881"/>
              <w:bookmarkStart w:id="31094" w:name="_Toc34845278"/>
              <w:bookmarkStart w:id="31095" w:name="_Toc34850675"/>
              <w:bookmarkStart w:id="31096" w:name="_Toc36821368"/>
              <w:bookmarkStart w:id="31097" w:name="_Toc36826869"/>
              <w:bookmarkStart w:id="31098" w:name="_Toc36832370"/>
              <w:bookmarkStart w:id="31099" w:name="_Toc36837871"/>
              <w:bookmarkStart w:id="31100" w:name="_Toc36843372"/>
              <w:bookmarkStart w:id="31101" w:name="_Toc36848424"/>
              <w:bookmarkStart w:id="31102" w:name="_Toc37229378"/>
              <w:bookmarkStart w:id="31103" w:name="_Toc37336289"/>
              <w:bookmarkStart w:id="31104" w:name="_Toc37423960"/>
              <w:bookmarkStart w:id="31105" w:name="_Toc37429503"/>
              <w:bookmarkEnd w:id="31090"/>
              <w:bookmarkEnd w:id="31091"/>
              <w:bookmarkEnd w:id="31092"/>
              <w:bookmarkEnd w:id="31093"/>
              <w:bookmarkEnd w:id="31094"/>
              <w:bookmarkEnd w:id="31095"/>
              <w:bookmarkEnd w:id="31096"/>
              <w:bookmarkEnd w:id="31097"/>
              <w:bookmarkEnd w:id="31098"/>
              <w:bookmarkEnd w:id="31099"/>
              <w:bookmarkEnd w:id="31100"/>
              <w:bookmarkEnd w:id="31101"/>
              <w:bookmarkEnd w:id="31102"/>
              <w:bookmarkEnd w:id="31103"/>
              <w:bookmarkEnd w:id="31104"/>
              <w:bookmarkEnd w:id="31105"/>
            </w:del>
          </w:p>
        </w:tc>
        <w:bookmarkStart w:id="31106" w:name="_Toc34394087"/>
        <w:bookmarkStart w:id="31107" w:name="_Toc34403494"/>
        <w:bookmarkStart w:id="31108" w:name="_Toc34410734"/>
        <w:bookmarkStart w:id="31109" w:name="_Toc34839882"/>
        <w:bookmarkStart w:id="31110" w:name="_Toc34845279"/>
        <w:bookmarkStart w:id="31111" w:name="_Toc34850676"/>
        <w:bookmarkStart w:id="31112" w:name="_Toc36821369"/>
        <w:bookmarkStart w:id="31113" w:name="_Toc36826870"/>
        <w:bookmarkStart w:id="31114" w:name="_Toc36832371"/>
        <w:bookmarkStart w:id="31115" w:name="_Toc36837872"/>
        <w:bookmarkStart w:id="31116" w:name="_Toc36843373"/>
        <w:bookmarkStart w:id="31117" w:name="_Toc36848425"/>
        <w:bookmarkStart w:id="31118" w:name="_Toc37229379"/>
        <w:bookmarkStart w:id="31119" w:name="_Toc37336290"/>
        <w:bookmarkStart w:id="31120" w:name="_Toc37423961"/>
        <w:bookmarkStart w:id="31121" w:name="_Toc37429504"/>
        <w:bookmarkEnd w:id="31106"/>
        <w:bookmarkEnd w:id="31107"/>
        <w:bookmarkEnd w:id="31108"/>
        <w:bookmarkEnd w:id="31109"/>
        <w:bookmarkEnd w:id="31110"/>
        <w:bookmarkEnd w:id="31111"/>
        <w:bookmarkEnd w:id="31112"/>
        <w:bookmarkEnd w:id="31113"/>
        <w:bookmarkEnd w:id="31114"/>
        <w:bookmarkEnd w:id="31115"/>
        <w:bookmarkEnd w:id="31116"/>
        <w:bookmarkEnd w:id="31117"/>
        <w:bookmarkEnd w:id="31118"/>
        <w:bookmarkEnd w:id="31119"/>
        <w:bookmarkEnd w:id="31120"/>
        <w:bookmarkEnd w:id="31121"/>
      </w:tr>
      <w:tr w:rsidR="00BF4111" w:rsidDel="00F67CA7" w:rsidTr="002E6C45">
        <w:trPr>
          <w:trHeight w:val="20"/>
          <w:del w:id="31122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1123" w:author="lusonghe" w:date="2020-03-05T16:30:00Z"/>
                <w:color w:val="000000"/>
                <w:sz w:val="18"/>
                <w:szCs w:val="18"/>
              </w:rPr>
              <w:pPrChange w:id="31124" w:author="lusonghe" w:date="2020-04-02T16:10:00Z">
                <w:pPr>
                  <w:widowControl/>
                  <w:textAlignment w:val="center"/>
                </w:pPr>
              </w:pPrChange>
            </w:pPr>
            <w:del w:id="31125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(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>U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)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>SIM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1126" w:name="_Toc34394088"/>
              <w:bookmarkStart w:id="31127" w:name="_Toc34403495"/>
              <w:bookmarkStart w:id="31128" w:name="_Toc34410735"/>
              <w:bookmarkStart w:id="31129" w:name="_Toc34839883"/>
              <w:bookmarkStart w:id="31130" w:name="_Toc34845280"/>
              <w:bookmarkStart w:id="31131" w:name="_Toc34850677"/>
              <w:bookmarkStart w:id="31132" w:name="_Toc36821370"/>
              <w:bookmarkStart w:id="31133" w:name="_Toc36826871"/>
              <w:bookmarkStart w:id="31134" w:name="_Toc36832372"/>
              <w:bookmarkStart w:id="31135" w:name="_Toc36837873"/>
              <w:bookmarkStart w:id="31136" w:name="_Toc36843374"/>
              <w:bookmarkStart w:id="31137" w:name="_Toc36848426"/>
              <w:bookmarkStart w:id="31138" w:name="_Toc37229380"/>
              <w:bookmarkStart w:id="31139" w:name="_Toc37336291"/>
              <w:bookmarkStart w:id="31140" w:name="_Toc37423962"/>
              <w:bookmarkStart w:id="31141" w:name="_Toc37429505"/>
              <w:bookmarkEnd w:id="31126"/>
              <w:bookmarkEnd w:id="31127"/>
              <w:bookmarkEnd w:id="31128"/>
              <w:bookmarkEnd w:id="31129"/>
              <w:bookmarkEnd w:id="31130"/>
              <w:bookmarkEnd w:id="31131"/>
              <w:bookmarkEnd w:id="31132"/>
              <w:bookmarkEnd w:id="31133"/>
              <w:bookmarkEnd w:id="31134"/>
              <w:bookmarkEnd w:id="31135"/>
              <w:bookmarkEnd w:id="31136"/>
              <w:bookmarkEnd w:id="31137"/>
              <w:bookmarkEnd w:id="31138"/>
              <w:bookmarkEnd w:id="31139"/>
              <w:bookmarkEnd w:id="31140"/>
              <w:bookmarkEnd w:id="31141"/>
            </w:del>
          </w:p>
        </w:tc>
        <w:bookmarkStart w:id="31142" w:name="_Toc34394089"/>
        <w:bookmarkStart w:id="31143" w:name="_Toc34403496"/>
        <w:bookmarkStart w:id="31144" w:name="_Toc34410736"/>
        <w:bookmarkStart w:id="31145" w:name="_Toc34839884"/>
        <w:bookmarkStart w:id="31146" w:name="_Toc34845281"/>
        <w:bookmarkStart w:id="31147" w:name="_Toc34850678"/>
        <w:bookmarkStart w:id="31148" w:name="_Toc36821371"/>
        <w:bookmarkStart w:id="31149" w:name="_Toc36826872"/>
        <w:bookmarkStart w:id="31150" w:name="_Toc36832373"/>
        <w:bookmarkStart w:id="31151" w:name="_Toc36837874"/>
        <w:bookmarkStart w:id="31152" w:name="_Toc36843375"/>
        <w:bookmarkStart w:id="31153" w:name="_Toc36848427"/>
        <w:bookmarkStart w:id="31154" w:name="_Toc37229381"/>
        <w:bookmarkStart w:id="31155" w:name="_Toc37336292"/>
        <w:bookmarkStart w:id="31156" w:name="_Toc37423963"/>
        <w:bookmarkStart w:id="31157" w:name="_Toc37429506"/>
        <w:bookmarkEnd w:id="31142"/>
        <w:bookmarkEnd w:id="31143"/>
        <w:bookmarkEnd w:id="31144"/>
        <w:bookmarkEnd w:id="31145"/>
        <w:bookmarkEnd w:id="31146"/>
        <w:bookmarkEnd w:id="31147"/>
        <w:bookmarkEnd w:id="31148"/>
        <w:bookmarkEnd w:id="31149"/>
        <w:bookmarkEnd w:id="31150"/>
        <w:bookmarkEnd w:id="31151"/>
        <w:bookmarkEnd w:id="31152"/>
        <w:bookmarkEnd w:id="31153"/>
        <w:bookmarkEnd w:id="31154"/>
        <w:bookmarkEnd w:id="31155"/>
        <w:bookmarkEnd w:id="31156"/>
        <w:bookmarkEnd w:id="31157"/>
      </w:tr>
      <w:tr w:rsidR="00BF4111" w:rsidDel="00F67CA7" w:rsidTr="002E6C45">
        <w:trPr>
          <w:trHeight w:val="20"/>
          <w:del w:id="3115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159" w:author="lusonghe" w:date="2020-03-05T16:30:00Z"/>
                <w:color w:val="000000"/>
                <w:sz w:val="18"/>
                <w:szCs w:val="18"/>
              </w:rPr>
              <w:pPrChange w:id="31160" w:author="lusonghe" w:date="2020-04-02T16:10:00Z">
                <w:pPr>
                  <w:widowControl/>
                  <w:textAlignment w:val="center"/>
                </w:pPr>
              </w:pPrChange>
            </w:pPr>
            <w:del w:id="3116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1_VDD</w:delText>
              </w:r>
              <w:bookmarkStart w:id="31162" w:name="_Toc34394090"/>
              <w:bookmarkStart w:id="31163" w:name="_Toc34403497"/>
              <w:bookmarkStart w:id="31164" w:name="_Toc34410737"/>
              <w:bookmarkStart w:id="31165" w:name="_Toc34839885"/>
              <w:bookmarkStart w:id="31166" w:name="_Toc34845282"/>
              <w:bookmarkStart w:id="31167" w:name="_Toc34850679"/>
              <w:bookmarkStart w:id="31168" w:name="_Toc36821372"/>
              <w:bookmarkStart w:id="31169" w:name="_Toc36826873"/>
              <w:bookmarkStart w:id="31170" w:name="_Toc36832374"/>
              <w:bookmarkStart w:id="31171" w:name="_Toc36837875"/>
              <w:bookmarkStart w:id="31172" w:name="_Toc36843376"/>
              <w:bookmarkStart w:id="31173" w:name="_Toc36848428"/>
              <w:bookmarkStart w:id="31174" w:name="_Toc37229382"/>
              <w:bookmarkStart w:id="31175" w:name="_Toc37336293"/>
              <w:bookmarkStart w:id="31176" w:name="_Toc37423964"/>
              <w:bookmarkStart w:id="31177" w:name="_Toc37429507"/>
              <w:bookmarkEnd w:id="31162"/>
              <w:bookmarkEnd w:id="31163"/>
              <w:bookmarkEnd w:id="31164"/>
              <w:bookmarkEnd w:id="31165"/>
              <w:bookmarkEnd w:id="31166"/>
              <w:bookmarkEnd w:id="31167"/>
              <w:bookmarkEnd w:id="31168"/>
              <w:bookmarkEnd w:id="31169"/>
              <w:bookmarkEnd w:id="31170"/>
              <w:bookmarkEnd w:id="31171"/>
              <w:bookmarkEnd w:id="31172"/>
              <w:bookmarkEnd w:id="31173"/>
              <w:bookmarkEnd w:id="31174"/>
              <w:bookmarkEnd w:id="31175"/>
              <w:bookmarkEnd w:id="31176"/>
              <w:bookmarkEnd w:id="3117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178" w:author="lusonghe" w:date="2020-03-05T16:30:00Z"/>
                <w:color w:val="000000"/>
                <w:sz w:val="18"/>
                <w:szCs w:val="18"/>
              </w:rPr>
              <w:pPrChange w:id="31179" w:author="lusonghe" w:date="2020-04-02T16:10:00Z">
                <w:pPr>
                  <w:widowControl/>
                  <w:textAlignment w:val="center"/>
                </w:pPr>
              </w:pPrChange>
            </w:pPr>
            <w:del w:id="3118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5</w:delText>
              </w:r>
              <w:bookmarkStart w:id="31181" w:name="_Toc34394091"/>
              <w:bookmarkStart w:id="31182" w:name="_Toc34403498"/>
              <w:bookmarkStart w:id="31183" w:name="_Toc34410738"/>
              <w:bookmarkStart w:id="31184" w:name="_Toc34839886"/>
              <w:bookmarkStart w:id="31185" w:name="_Toc34845283"/>
              <w:bookmarkStart w:id="31186" w:name="_Toc34850680"/>
              <w:bookmarkStart w:id="31187" w:name="_Toc36821373"/>
              <w:bookmarkStart w:id="31188" w:name="_Toc36826874"/>
              <w:bookmarkStart w:id="31189" w:name="_Toc36832375"/>
              <w:bookmarkStart w:id="31190" w:name="_Toc36837876"/>
              <w:bookmarkStart w:id="31191" w:name="_Toc36843377"/>
              <w:bookmarkStart w:id="31192" w:name="_Toc36848429"/>
              <w:bookmarkStart w:id="31193" w:name="_Toc37229383"/>
              <w:bookmarkStart w:id="31194" w:name="_Toc37336294"/>
              <w:bookmarkStart w:id="31195" w:name="_Toc37423965"/>
              <w:bookmarkStart w:id="31196" w:name="_Toc37429508"/>
              <w:bookmarkEnd w:id="31181"/>
              <w:bookmarkEnd w:id="31182"/>
              <w:bookmarkEnd w:id="31183"/>
              <w:bookmarkEnd w:id="31184"/>
              <w:bookmarkEnd w:id="31185"/>
              <w:bookmarkEnd w:id="31186"/>
              <w:bookmarkEnd w:id="31187"/>
              <w:bookmarkEnd w:id="31188"/>
              <w:bookmarkEnd w:id="31189"/>
              <w:bookmarkEnd w:id="31190"/>
              <w:bookmarkEnd w:id="31191"/>
              <w:bookmarkEnd w:id="31192"/>
              <w:bookmarkEnd w:id="31193"/>
              <w:bookmarkEnd w:id="31194"/>
              <w:bookmarkEnd w:id="31195"/>
              <w:bookmarkEnd w:id="3119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197" w:author="lusonghe" w:date="2020-03-05T16:30:00Z"/>
                <w:color w:val="000000"/>
                <w:sz w:val="18"/>
                <w:szCs w:val="18"/>
              </w:rPr>
              <w:pPrChange w:id="3119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1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31200" w:name="_Toc34394092"/>
              <w:bookmarkStart w:id="31201" w:name="_Toc34403499"/>
              <w:bookmarkStart w:id="31202" w:name="_Toc34410739"/>
              <w:bookmarkStart w:id="31203" w:name="_Toc34839887"/>
              <w:bookmarkStart w:id="31204" w:name="_Toc34845284"/>
              <w:bookmarkStart w:id="31205" w:name="_Toc34850681"/>
              <w:bookmarkStart w:id="31206" w:name="_Toc36821374"/>
              <w:bookmarkStart w:id="31207" w:name="_Toc36826875"/>
              <w:bookmarkStart w:id="31208" w:name="_Toc36832376"/>
              <w:bookmarkStart w:id="31209" w:name="_Toc36837877"/>
              <w:bookmarkStart w:id="31210" w:name="_Toc36843378"/>
              <w:bookmarkStart w:id="31211" w:name="_Toc36848430"/>
              <w:bookmarkStart w:id="31212" w:name="_Toc37229384"/>
              <w:bookmarkStart w:id="31213" w:name="_Toc37336295"/>
              <w:bookmarkStart w:id="31214" w:name="_Toc37423966"/>
              <w:bookmarkStart w:id="31215" w:name="_Toc37429509"/>
              <w:bookmarkEnd w:id="31200"/>
              <w:bookmarkEnd w:id="31201"/>
              <w:bookmarkEnd w:id="31202"/>
              <w:bookmarkEnd w:id="31203"/>
              <w:bookmarkEnd w:id="31204"/>
              <w:bookmarkEnd w:id="31205"/>
              <w:bookmarkEnd w:id="31206"/>
              <w:bookmarkEnd w:id="31207"/>
              <w:bookmarkEnd w:id="31208"/>
              <w:bookmarkEnd w:id="31209"/>
              <w:bookmarkEnd w:id="31210"/>
              <w:bookmarkEnd w:id="31211"/>
              <w:bookmarkEnd w:id="31212"/>
              <w:bookmarkEnd w:id="31213"/>
              <w:bookmarkEnd w:id="31214"/>
              <w:bookmarkEnd w:id="3121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216" w:author="lusonghe" w:date="2020-03-05T16:30:00Z"/>
                <w:color w:val="000000"/>
                <w:sz w:val="18"/>
                <w:szCs w:val="18"/>
              </w:rPr>
              <w:pPrChange w:id="3121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2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供电脚</w:delText>
              </w:r>
              <w:bookmarkStart w:id="31219" w:name="_Toc34394093"/>
              <w:bookmarkStart w:id="31220" w:name="_Toc34403500"/>
              <w:bookmarkStart w:id="31221" w:name="_Toc34410740"/>
              <w:bookmarkStart w:id="31222" w:name="_Toc34839888"/>
              <w:bookmarkStart w:id="31223" w:name="_Toc34845285"/>
              <w:bookmarkStart w:id="31224" w:name="_Toc34850682"/>
              <w:bookmarkStart w:id="31225" w:name="_Toc36821375"/>
              <w:bookmarkStart w:id="31226" w:name="_Toc36826876"/>
              <w:bookmarkStart w:id="31227" w:name="_Toc36832377"/>
              <w:bookmarkStart w:id="31228" w:name="_Toc36837878"/>
              <w:bookmarkStart w:id="31229" w:name="_Toc36843379"/>
              <w:bookmarkStart w:id="31230" w:name="_Toc36848431"/>
              <w:bookmarkStart w:id="31231" w:name="_Toc37229385"/>
              <w:bookmarkStart w:id="31232" w:name="_Toc37336296"/>
              <w:bookmarkStart w:id="31233" w:name="_Toc37423967"/>
              <w:bookmarkStart w:id="31234" w:name="_Toc37429510"/>
              <w:bookmarkEnd w:id="31219"/>
              <w:bookmarkEnd w:id="31220"/>
              <w:bookmarkEnd w:id="31221"/>
              <w:bookmarkEnd w:id="31222"/>
              <w:bookmarkEnd w:id="31223"/>
              <w:bookmarkEnd w:id="31224"/>
              <w:bookmarkEnd w:id="31225"/>
              <w:bookmarkEnd w:id="31226"/>
              <w:bookmarkEnd w:id="31227"/>
              <w:bookmarkEnd w:id="31228"/>
              <w:bookmarkEnd w:id="31229"/>
              <w:bookmarkEnd w:id="31230"/>
              <w:bookmarkEnd w:id="31231"/>
              <w:bookmarkEnd w:id="31232"/>
              <w:bookmarkEnd w:id="31233"/>
              <w:bookmarkEnd w:id="3123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235" w:author="lusonghe" w:date="2020-03-05T16:30:00Z"/>
                <w:color w:val="000000"/>
                <w:sz w:val="18"/>
                <w:szCs w:val="18"/>
              </w:rPr>
              <w:pPrChange w:id="31236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123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1238" w:name="_Toc34394094"/>
              <w:bookmarkStart w:id="31239" w:name="_Toc34403501"/>
              <w:bookmarkStart w:id="31240" w:name="_Toc34410741"/>
              <w:bookmarkStart w:id="31241" w:name="_Toc34839889"/>
              <w:bookmarkStart w:id="31242" w:name="_Toc34845286"/>
              <w:bookmarkStart w:id="31243" w:name="_Toc34850683"/>
              <w:bookmarkStart w:id="31244" w:name="_Toc36821376"/>
              <w:bookmarkStart w:id="31245" w:name="_Toc36826877"/>
              <w:bookmarkStart w:id="31246" w:name="_Toc36832378"/>
              <w:bookmarkStart w:id="31247" w:name="_Toc36837879"/>
              <w:bookmarkStart w:id="31248" w:name="_Toc36843380"/>
              <w:bookmarkStart w:id="31249" w:name="_Toc36848432"/>
              <w:bookmarkStart w:id="31250" w:name="_Toc37229386"/>
              <w:bookmarkStart w:id="31251" w:name="_Toc37336297"/>
              <w:bookmarkStart w:id="31252" w:name="_Toc37423968"/>
              <w:bookmarkStart w:id="31253" w:name="_Toc37429511"/>
              <w:bookmarkEnd w:id="31238"/>
              <w:bookmarkEnd w:id="31239"/>
              <w:bookmarkEnd w:id="31240"/>
              <w:bookmarkEnd w:id="31241"/>
              <w:bookmarkEnd w:id="31242"/>
              <w:bookmarkEnd w:id="31243"/>
              <w:bookmarkEnd w:id="31244"/>
              <w:bookmarkEnd w:id="31245"/>
              <w:bookmarkEnd w:id="31246"/>
              <w:bookmarkEnd w:id="31247"/>
              <w:bookmarkEnd w:id="31248"/>
              <w:bookmarkEnd w:id="31249"/>
              <w:bookmarkEnd w:id="31250"/>
              <w:bookmarkEnd w:id="31251"/>
              <w:bookmarkEnd w:id="31252"/>
              <w:bookmarkEnd w:id="3125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254" w:author="lusonghe" w:date="2020-03-05T16:30:00Z"/>
                <w:color w:val="000000"/>
                <w:sz w:val="18"/>
                <w:szCs w:val="18"/>
              </w:rPr>
              <w:pPrChange w:id="31255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125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1257" w:name="_Toc34394095"/>
              <w:bookmarkStart w:id="31258" w:name="_Toc34403502"/>
              <w:bookmarkStart w:id="31259" w:name="_Toc34410742"/>
              <w:bookmarkStart w:id="31260" w:name="_Toc34839890"/>
              <w:bookmarkStart w:id="31261" w:name="_Toc34845287"/>
              <w:bookmarkStart w:id="31262" w:name="_Toc34850684"/>
              <w:bookmarkStart w:id="31263" w:name="_Toc36821377"/>
              <w:bookmarkStart w:id="31264" w:name="_Toc36826878"/>
              <w:bookmarkStart w:id="31265" w:name="_Toc36832379"/>
              <w:bookmarkStart w:id="31266" w:name="_Toc36837880"/>
              <w:bookmarkStart w:id="31267" w:name="_Toc36843381"/>
              <w:bookmarkStart w:id="31268" w:name="_Toc36848433"/>
              <w:bookmarkStart w:id="31269" w:name="_Toc37229387"/>
              <w:bookmarkStart w:id="31270" w:name="_Toc37336298"/>
              <w:bookmarkStart w:id="31271" w:name="_Toc37423969"/>
              <w:bookmarkStart w:id="31272" w:name="_Toc37429512"/>
              <w:bookmarkEnd w:id="31257"/>
              <w:bookmarkEnd w:id="31258"/>
              <w:bookmarkEnd w:id="31259"/>
              <w:bookmarkEnd w:id="31260"/>
              <w:bookmarkEnd w:id="31261"/>
              <w:bookmarkEnd w:id="31262"/>
              <w:bookmarkEnd w:id="31263"/>
              <w:bookmarkEnd w:id="31264"/>
              <w:bookmarkEnd w:id="31265"/>
              <w:bookmarkEnd w:id="31266"/>
              <w:bookmarkEnd w:id="31267"/>
              <w:bookmarkEnd w:id="31268"/>
              <w:bookmarkEnd w:id="31269"/>
              <w:bookmarkEnd w:id="31270"/>
              <w:bookmarkEnd w:id="31271"/>
              <w:bookmarkEnd w:id="31272"/>
            </w:del>
          </w:p>
        </w:tc>
        <w:bookmarkStart w:id="31273" w:name="_Toc34394096"/>
        <w:bookmarkStart w:id="31274" w:name="_Toc34403503"/>
        <w:bookmarkStart w:id="31275" w:name="_Toc34410743"/>
        <w:bookmarkStart w:id="31276" w:name="_Toc34839891"/>
        <w:bookmarkStart w:id="31277" w:name="_Toc34845288"/>
        <w:bookmarkStart w:id="31278" w:name="_Toc34850685"/>
        <w:bookmarkStart w:id="31279" w:name="_Toc36821378"/>
        <w:bookmarkStart w:id="31280" w:name="_Toc36826879"/>
        <w:bookmarkStart w:id="31281" w:name="_Toc36832380"/>
        <w:bookmarkStart w:id="31282" w:name="_Toc36837881"/>
        <w:bookmarkStart w:id="31283" w:name="_Toc36843382"/>
        <w:bookmarkStart w:id="31284" w:name="_Toc36848434"/>
        <w:bookmarkStart w:id="31285" w:name="_Toc37229388"/>
        <w:bookmarkStart w:id="31286" w:name="_Toc37336299"/>
        <w:bookmarkStart w:id="31287" w:name="_Toc37423970"/>
        <w:bookmarkStart w:id="31288" w:name="_Toc37429513"/>
        <w:bookmarkEnd w:id="31273"/>
        <w:bookmarkEnd w:id="31274"/>
        <w:bookmarkEnd w:id="31275"/>
        <w:bookmarkEnd w:id="31276"/>
        <w:bookmarkEnd w:id="31277"/>
        <w:bookmarkEnd w:id="31278"/>
        <w:bookmarkEnd w:id="31279"/>
        <w:bookmarkEnd w:id="31280"/>
        <w:bookmarkEnd w:id="31281"/>
        <w:bookmarkEnd w:id="31282"/>
        <w:bookmarkEnd w:id="31283"/>
        <w:bookmarkEnd w:id="31284"/>
        <w:bookmarkEnd w:id="31285"/>
        <w:bookmarkEnd w:id="31286"/>
        <w:bookmarkEnd w:id="31287"/>
        <w:bookmarkEnd w:id="31288"/>
      </w:tr>
      <w:tr w:rsidR="00BF4111" w:rsidDel="00F67CA7" w:rsidTr="002E6C45">
        <w:trPr>
          <w:trHeight w:val="20"/>
          <w:del w:id="3128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290" w:author="lusonghe" w:date="2020-03-05T16:30:00Z"/>
                <w:color w:val="000000"/>
                <w:sz w:val="18"/>
                <w:szCs w:val="18"/>
              </w:rPr>
              <w:pPrChange w:id="31291" w:author="lusonghe" w:date="2020-04-02T16:10:00Z">
                <w:pPr>
                  <w:widowControl/>
                  <w:textAlignment w:val="center"/>
                </w:pPr>
              </w:pPrChange>
            </w:pPr>
            <w:del w:id="3129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1_DATA</w:delText>
              </w:r>
              <w:bookmarkStart w:id="31293" w:name="_Toc34394097"/>
              <w:bookmarkStart w:id="31294" w:name="_Toc34403504"/>
              <w:bookmarkStart w:id="31295" w:name="_Toc34410744"/>
              <w:bookmarkStart w:id="31296" w:name="_Toc34839892"/>
              <w:bookmarkStart w:id="31297" w:name="_Toc34845289"/>
              <w:bookmarkStart w:id="31298" w:name="_Toc34850686"/>
              <w:bookmarkStart w:id="31299" w:name="_Toc36821379"/>
              <w:bookmarkStart w:id="31300" w:name="_Toc36826880"/>
              <w:bookmarkStart w:id="31301" w:name="_Toc36832381"/>
              <w:bookmarkStart w:id="31302" w:name="_Toc36837882"/>
              <w:bookmarkStart w:id="31303" w:name="_Toc36843383"/>
              <w:bookmarkStart w:id="31304" w:name="_Toc36848435"/>
              <w:bookmarkStart w:id="31305" w:name="_Toc37229389"/>
              <w:bookmarkStart w:id="31306" w:name="_Toc37336300"/>
              <w:bookmarkStart w:id="31307" w:name="_Toc37423971"/>
              <w:bookmarkStart w:id="31308" w:name="_Toc37429514"/>
              <w:bookmarkEnd w:id="31293"/>
              <w:bookmarkEnd w:id="31294"/>
              <w:bookmarkEnd w:id="31295"/>
              <w:bookmarkEnd w:id="31296"/>
              <w:bookmarkEnd w:id="31297"/>
              <w:bookmarkEnd w:id="31298"/>
              <w:bookmarkEnd w:id="31299"/>
              <w:bookmarkEnd w:id="31300"/>
              <w:bookmarkEnd w:id="31301"/>
              <w:bookmarkEnd w:id="31302"/>
              <w:bookmarkEnd w:id="31303"/>
              <w:bookmarkEnd w:id="31304"/>
              <w:bookmarkEnd w:id="31305"/>
              <w:bookmarkEnd w:id="31306"/>
              <w:bookmarkEnd w:id="31307"/>
              <w:bookmarkEnd w:id="3130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309" w:author="lusonghe" w:date="2020-03-05T16:30:00Z"/>
                <w:color w:val="000000"/>
                <w:sz w:val="18"/>
                <w:szCs w:val="18"/>
              </w:rPr>
              <w:pPrChange w:id="31310" w:author="lusonghe" w:date="2020-04-02T16:10:00Z">
                <w:pPr>
                  <w:widowControl/>
                  <w:textAlignment w:val="center"/>
                </w:pPr>
              </w:pPrChange>
            </w:pPr>
            <w:del w:id="3131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8</w:delText>
              </w:r>
              <w:bookmarkStart w:id="31312" w:name="_Toc34394098"/>
              <w:bookmarkStart w:id="31313" w:name="_Toc34403505"/>
              <w:bookmarkStart w:id="31314" w:name="_Toc34410745"/>
              <w:bookmarkStart w:id="31315" w:name="_Toc34839893"/>
              <w:bookmarkStart w:id="31316" w:name="_Toc34845290"/>
              <w:bookmarkStart w:id="31317" w:name="_Toc34850687"/>
              <w:bookmarkStart w:id="31318" w:name="_Toc36821380"/>
              <w:bookmarkStart w:id="31319" w:name="_Toc36826881"/>
              <w:bookmarkStart w:id="31320" w:name="_Toc36832382"/>
              <w:bookmarkStart w:id="31321" w:name="_Toc36837883"/>
              <w:bookmarkStart w:id="31322" w:name="_Toc36843384"/>
              <w:bookmarkStart w:id="31323" w:name="_Toc36848436"/>
              <w:bookmarkStart w:id="31324" w:name="_Toc37229390"/>
              <w:bookmarkStart w:id="31325" w:name="_Toc37336301"/>
              <w:bookmarkStart w:id="31326" w:name="_Toc37423972"/>
              <w:bookmarkStart w:id="31327" w:name="_Toc37429515"/>
              <w:bookmarkEnd w:id="31312"/>
              <w:bookmarkEnd w:id="31313"/>
              <w:bookmarkEnd w:id="31314"/>
              <w:bookmarkEnd w:id="31315"/>
              <w:bookmarkEnd w:id="31316"/>
              <w:bookmarkEnd w:id="31317"/>
              <w:bookmarkEnd w:id="31318"/>
              <w:bookmarkEnd w:id="31319"/>
              <w:bookmarkEnd w:id="31320"/>
              <w:bookmarkEnd w:id="31321"/>
              <w:bookmarkEnd w:id="31322"/>
              <w:bookmarkEnd w:id="31323"/>
              <w:bookmarkEnd w:id="31324"/>
              <w:bookmarkEnd w:id="31325"/>
              <w:bookmarkEnd w:id="31326"/>
              <w:bookmarkEnd w:id="3132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328" w:author="lusonghe" w:date="2020-03-05T16:30:00Z"/>
                <w:color w:val="000000"/>
                <w:sz w:val="18"/>
                <w:szCs w:val="18"/>
              </w:rPr>
              <w:pPrChange w:id="3132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33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1331" w:name="_Toc34394099"/>
              <w:bookmarkStart w:id="31332" w:name="_Toc34403506"/>
              <w:bookmarkStart w:id="31333" w:name="_Toc34410746"/>
              <w:bookmarkStart w:id="31334" w:name="_Toc34839894"/>
              <w:bookmarkStart w:id="31335" w:name="_Toc34845291"/>
              <w:bookmarkStart w:id="31336" w:name="_Toc34850688"/>
              <w:bookmarkStart w:id="31337" w:name="_Toc36821381"/>
              <w:bookmarkStart w:id="31338" w:name="_Toc36826882"/>
              <w:bookmarkStart w:id="31339" w:name="_Toc36832383"/>
              <w:bookmarkStart w:id="31340" w:name="_Toc36837884"/>
              <w:bookmarkStart w:id="31341" w:name="_Toc36843385"/>
              <w:bookmarkStart w:id="31342" w:name="_Toc36848437"/>
              <w:bookmarkStart w:id="31343" w:name="_Toc37229391"/>
              <w:bookmarkStart w:id="31344" w:name="_Toc37336302"/>
              <w:bookmarkStart w:id="31345" w:name="_Toc37423973"/>
              <w:bookmarkStart w:id="31346" w:name="_Toc37429516"/>
              <w:bookmarkEnd w:id="31331"/>
              <w:bookmarkEnd w:id="31332"/>
              <w:bookmarkEnd w:id="31333"/>
              <w:bookmarkEnd w:id="31334"/>
              <w:bookmarkEnd w:id="31335"/>
              <w:bookmarkEnd w:id="31336"/>
              <w:bookmarkEnd w:id="31337"/>
              <w:bookmarkEnd w:id="31338"/>
              <w:bookmarkEnd w:id="31339"/>
              <w:bookmarkEnd w:id="31340"/>
              <w:bookmarkEnd w:id="31341"/>
              <w:bookmarkEnd w:id="31342"/>
              <w:bookmarkEnd w:id="31343"/>
              <w:bookmarkEnd w:id="31344"/>
              <w:bookmarkEnd w:id="31345"/>
              <w:bookmarkEnd w:id="3134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347" w:author="lusonghe" w:date="2020-03-05T16:30:00Z"/>
                <w:color w:val="000000"/>
                <w:sz w:val="18"/>
                <w:szCs w:val="18"/>
              </w:rPr>
              <w:pPrChange w:id="3134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3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数据脚</w:delText>
              </w:r>
              <w:bookmarkStart w:id="31350" w:name="_Toc34394100"/>
              <w:bookmarkStart w:id="31351" w:name="_Toc34403507"/>
              <w:bookmarkStart w:id="31352" w:name="_Toc34410747"/>
              <w:bookmarkStart w:id="31353" w:name="_Toc34839895"/>
              <w:bookmarkStart w:id="31354" w:name="_Toc34845292"/>
              <w:bookmarkStart w:id="31355" w:name="_Toc34850689"/>
              <w:bookmarkStart w:id="31356" w:name="_Toc36821382"/>
              <w:bookmarkStart w:id="31357" w:name="_Toc36826883"/>
              <w:bookmarkStart w:id="31358" w:name="_Toc36832384"/>
              <w:bookmarkStart w:id="31359" w:name="_Toc36837885"/>
              <w:bookmarkStart w:id="31360" w:name="_Toc36843386"/>
              <w:bookmarkStart w:id="31361" w:name="_Toc36848438"/>
              <w:bookmarkStart w:id="31362" w:name="_Toc37229392"/>
              <w:bookmarkStart w:id="31363" w:name="_Toc37336303"/>
              <w:bookmarkStart w:id="31364" w:name="_Toc37423974"/>
              <w:bookmarkStart w:id="31365" w:name="_Toc37429517"/>
              <w:bookmarkEnd w:id="31350"/>
              <w:bookmarkEnd w:id="31351"/>
              <w:bookmarkEnd w:id="31352"/>
              <w:bookmarkEnd w:id="31353"/>
              <w:bookmarkEnd w:id="31354"/>
              <w:bookmarkEnd w:id="31355"/>
              <w:bookmarkEnd w:id="31356"/>
              <w:bookmarkEnd w:id="31357"/>
              <w:bookmarkEnd w:id="31358"/>
              <w:bookmarkEnd w:id="31359"/>
              <w:bookmarkEnd w:id="31360"/>
              <w:bookmarkEnd w:id="31361"/>
              <w:bookmarkEnd w:id="31362"/>
              <w:bookmarkEnd w:id="31363"/>
              <w:bookmarkEnd w:id="31364"/>
              <w:bookmarkEnd w:id="3136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366" w:author="lusonghe" w:date="2020-03-05T16:30:00Z"/>
                <w:color w:val="000000"/>
                <w:sz w:val="18"/>
                <w:szCs w:val="18"/>
              </w:rPr>
              <w:pPrChange w:id="31367" w:author="lusonghe" w:date="2020-04-02T16:10:00Z">
                <w:pPr>
                  <w:widowControl/>
                  <w:textAlignment w:val="center"/>
                </w:pPr>
              </w:pPrChange>
            </w:pPr>
            <w:del w:id="3136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1369" w:name="_Toc34394101"/>
              <w:bookmarkStart w:id="31370" w:name="_Toc34403508"/>
              <w:bookmarkStart w:id="31371" w:name="_Toc34410748"/>
              <w:bookmarkStart w:id="31372" w:name="_Toc34839896"/>
              <w:bookmarkStart w:id="31373" w:name="_Toc34845293"/>
              <w:bookmarkStart w:id="31374" w:name="_Toc34850690"/>
              <w:bookmarkStart w:id="31375" w:name="_Toc36821383"/>
              <w:bookmarkStart w:id="31376" w:name="_Toc36826884"/>
              <w:bookmarkStart w:id="31377" w:name="_Toc36832385"/>
              <w:bookmarkStart w:id="31378" w:name="_Toc36837886"/>
              <w:bookmarkStart w:id="31379" w:name="_Toc36843387"/>
              <w:bookmarkStart w:id="31380" w:name="_Toc36848439"/>
              <w:bookmarkStart w:id="31381" w:name="_Toc37229393"/>
              <w:bookmarkStart w:id="31382" w:name="_Toc37336304"/>
              <w:bookmarkStart w:id="31383" w:name="_Toc37423975"/>
              <w:bookmarkStart w:id="31384" w:name="_Toc37429518"/>
              <w:bookmarkEnd w:id="31369"/>
              <w:bookmarkEnd w:id="31370"/>
              <w:bookmarkEnd w:id="31371"/>
              <w:bookmarkEnd w:id="31372"/>
              <w:bookmarkEnd w:id="31373"/>
              <w:bookmarkEnd w:id="31374"/>
              <w:bookmarkEnd w:id="31375"/>
              <w:bookmarkEnd w:id="31376"/>
              <w:bookmarkEnd w:id="31377"/>
              <w:bookmarkEnd w:id="31378"/>
              <w:bookmarkEnd w:id="31379"/>
              <w:bookmarkEnd w:id="31380"/>
              <w:bookmarkEnd w:id="31381"/>
              <w:bookmarkEnd w:id="31382"/>
              <w:bookmarkEnd w:id="31383"/>
              <w:bookmarkEnd w:id="3138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385" w:author="lusonghe" w:date="2020-03-05T16:30:00Z"/>
                <w:color w:val="000000"/>
                <w:sz w:val="18"/>
                <w:szCs w:val="18"/>
              </w:rPr>
              <w:pPrChange w:id="31386" w:author="lusonghe" w:date="2020-04-02T16:10:00Z">
                <w:pPr>
                  <w:widowControl/>
                  <w:textAlignment w:val="center"/>
                </w:pPr>
              </w:pPrChange>
            </w:pPr>
            <w:del w:id="3138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1388" w:name="_Toc34394102"/>
              <w:bookmarkStart w:id="31389" w:name="_Toc34403509"/>
              <w:bookmarkStart w:id="31390" w:name="_Toc34410749"/>
              <w:bookmarkStart w:id="31391" w:name="_Toc34839897"/>
              <w:bookmarkStart w:id="31392" w:name="_Toc34845294"/>
              <w:bookmarkStart w:id="31393" w:name="_Toc34850691"/>
              <w:bookmarkStart w:id="31394" w:name="_Toc36821384"/>
              <w:bookmarkStart w:id="31395" w:name="_Toc36826885"/>
              <w:bookmarkStart w:id="31396" w:name="_Toc36832386"/>
              <w:bookmarkStart w:id="31397" w:name="_Toc36837887"/>
              <w:bookmarkStart w:id="31398" w:name="_Toc36843388"/>
              <w:bookmarkStart w:id="31399" w:name="_Toc36848440"/>
              <w:bookmarkStart w:id="31400" w:name="_Toc37229394"/>
              <w:bookmarkStart w:id="31401" w:name="_Toc37336305"/>
              <w:bookmarkStart w:id="31402" w:name="_Toc37423976"/>
              <w:bookmarkStart w:id="31403" w:name="_Toc37429519"/>
              <w:bookmarkEnd w:id="31388"/>
              <w:bookmarkEnd w:id="31389"/>
              <w:bookmarkEnd w:id="31390"/>
              <w:bookmarkEnd w:id="31391"/>
              <w:bookmarkEnd w:id="31392"/>
              <w:bookmarkEnd w:id="31393"/>
              <w:bookmarkEnd w:id="31394"/>
              <w:bookmarkEnd w:id="31395"/>
              <w:bookmarkEnd w:id="31396"/>
              <w:bookmarkEnd w:id="31397"/>
              <w:bookmarkEnd w:id="31398"/>
              <w:bookmarkEnd w:id="31399"/>
              <w:bookmarkEnd w:id="31400"/>
              <w:bookmarkEnd w:id="31401"/>
              <w:bookmarkEnd w:id="31402"/>
              <w:bookmarkEnd w:id="31403"/>
            </w:del>
          </w:p>
        </w:tc>
        <w:bookmarkStart w:id="31404" w:name="_Toc34394103"/>
        <w:bookmarkStart w:id="31405" w:name="_Toc34403510"/>
        <w:bookmarkStart w:id="31406" w:name="_Toc34410750"/>
        <w:bookmarkStart w:id="31407" w:name="_Toc34839898"/>
        <w:bookmarkStart w:id="31408" w:name="_Toc34845295"/>
        <w:bookmarkStart w:id="31409" w:name="_Toc34850692"/>
        <w:bookmarkStart w:id="31410" w:name="_Toc36821385"/>
        <w:bookmarkStart w:id="31411" w:name="_Toc36826886"/>
        <w:bookmarkStart w:id="31412" w:name="_Toc36832387"/>
        <w:bookmarkStart w:id="31413" w:name="_Toc36837888"/>
        <w:bookmarkStart w:id="31414" w:name="_Toc36843389"/>
        <w:bookmarkStart w:id="31415" w:name="_Toc36848441"/>
        <w:bookmarkStart w:id="31416" w:name="_Toc37229395"/>
        <w:bookmarkStart w:id="31417" w:name="_Toc37336306"/>
        <w:bookmarkStart w:id="31418" w:name="_Toc37423977"/>
        <w:bookmarkStart w:id="31419" w:name="_Toc37429520"/>
        <w:bookmarkEnd w:id="31404"/>
        <w:bookmarkEnd w:id="31405"/>
        <w:bookmarkEnd w:id="31406"/>
        <w:bookmarkEnd w:id="31407"/>
        <w:bookmarkEnd w:id="31408"/>
        <w:bookmarkEnd w:id="31409"/>
        <w:bookmarkEnd w:id="31410"/>
        <w:bookmarkEnd w:id="31411"/>
        <w:bookmarkEnd w:id="31412"/>
        <w:bookmarkEnd w:id="31413"/>
        <w:bookmarkEnd w:id="31414"/>
        <w:bookmarkEnd w:id="31415"/>
        <w:bookmarkEnd w:id="31416"/>
        <w:bookmarkEnd w:id="31417"/>
        <w:bookmarkEnd w:id="31418"/>
        <w:bookmarkEnd w:id="31419"/>
      </w:tr>
      <w:tr w:rsidR="00BF4111" w:rsidDel="00F67CA7" w:rsidTr="002E6C45">
        <w:trPr>
          <w:trHeight w:val="20"/>
          <w:del w:id="3142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421" w:author="lusonghe" w:date="2020-03-05T16:30:00Z"/>
                <w:color w:val="000000"/>
                <w:sz w:val="18"/>
                <w:szCs w:val="18"/>
              </w:rPr>
              <w:pPrChange w:id="31422" w:author="lusonghe" w:date="2020-04-02T16:10:00Z">
                <w:pPr>
                  <w:widowControl/>
                  <w:textAlignment w:val="center"/>
                </w:pPr>
              </w:pPrChange>
            </w:pPr>
            <w:del w:id="3142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1_CLK</w:delText>
              </w:r>
              <w:bookmarkStart w:id="31424" w:name="_Toc34394104"/>
              <w:bookmarkStart w:id="31425" w:name="_Toc34403511"/>
              <w:bookmarkStart w:id="31426" w:name="_Toc34410751"/>
              <w:bookmarkStart w:id="31427" w:name="_Toc34839899"/>
              <w:bookmarkStart w:id="31428" w:name="_Toc34845296"/>
              <w:bookmarkStart w:id="31429" w:name="_Toc34850693"/>
              <w:bookmarkStart w:id="31430" w:name="_Toc36821386"/>
              <w:bookmarkStart w:id="31431" w:name="_Toc36826887"/>
              <w:bookmarkStart w:id="31432" w:name="_Toc36832388"/>
              <w:bookmarkStart w:id="31433" w:name="_Toc36837889"/>
              <w:bookmarkStart w:id="31434" w:name="_Toc36843390"/>
              <w:bookmarkStart w:id="31435" w:name="_Toc36848442"/>
              <w:bookmarkStart w:id="31436" w:name="_Toc37229396"/>
              <w:bookmarkStart w:id="31437" w:name="_Toc37336307"/>
              <w:bookmarkStart w:id="31438" w:name="_Toc37423978"/>
              <w:bookmarkStart w:id="31439" w:name="_Toc37429521"/>
              <w:bookmarkEnd w:id="31424"/>
              <w:bookmarkEnd w:id="31425"/>
              <w:bookmarkEnd w:id="31426"/>
              <w:bookmarkEnd w:id="31427"/>
              <w:bookmarkEnd w:id="31428"/>
              <w:bookmarkEnd w:id="31429"/>
              <w:bookmarkEnd w:id="31430"/>
              <w:bookmarkEnd w:id="31431"/>
              <w:bookmarkEnd w:id="31432"/>
              <w:bookmarkEnd w:id="31433"/>
              <w:bookmarkEnd w:id="31434"/>
              <w:bookmarkEnd w:id="31435"/>
              <w:bookmarkEnd w:id="31436"/>
              <w:bookmarkEnd w:id="31437"/>
              <w:bookmarkEnd w:id="31438"/>
              <w:bookmarkEnd w:id="3143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440" w:author="lusonghe" w:date="2020-03-05T16:30:00Z"/>
                <w:color w:val="000000"/>
                <w:sz w:val="18"/>
                <w:szCs w:val="18"/>
              </w:rPr>
              <w:pPrChange w:id="31441" w:author="lusonghe" w:date="2020-04-02T16:10:00Z">
                <w:pPr>
                  <w:widowControl/>
                  <w:textAlignment w:val="center"/>
                </w:pPr>
              </w:pPrChange>
            </w:pPr>
            <w:del w:id="3144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7</w:delText>
              </w:r>
              <w:bookmarkStart w:id="31443" w:name="_Toc34394105"/>
              <w:bookmarkStart w:id="31444" w:name="_Toc34403512"/>
              <w:bookmarkStart w:id="31445" w:name="_Toc34410752"/>
              <w:bookmarkStart w:id="31446" w:name="_Toc34839900"/>
              <w:bookmarkStart w:id="31447" w:name="_Toc34845297"/>
              <w:bookmarkStart w:id="31448" w:name="_Toc34850694"/>
              <w:bookmarkStart w:id="31449" w:name="_Toc36821387"/>
              <w:bookmarkStart w:id="31450" w:name="_Toc36826888"/>
              <w:bookmarkStart w:id="31451" w:name="_Toc36832389"/>
              <w:bookmarkStart w:id="31452" w:name="_Toc36837890"/>
              <w:bookmarkStart w:id="31453" w:name="_Toc36843391"/>
              <w:bookmarkStart w:id="31454" w:name="_Toc36848443"/>
              <w:bookmarkStart w:id="31455" w:name="_Toc37229397"/>
              <w:bookmarkStart w:id="31456" w:name="_Toc37336308"/>
              <w:bookmarkStart w:id="31457" w:name="_Toc37423979"/>
              <w:bookmarkStart w:id="31458" w:name="_Toc37429522"/>
              <w:bookmarkEnd w:id="31443"/>
              <w:bookmarkEnd w:id="31444"/>
              <w:bookmarkEnd w:id="31445"/>
              <w:bookmarkEnd w:id="31446"/>
              <w:bookmarkEnd w:id="31447"/>
              <w:bookmarkEnd w:id="31448"/>
              <w:bookmarkEnd w:id="31449"/>
              <w:bookmarkEnd w:id="31450"/>
              <w:bookmarkEnd w:id="31451"/>
              <w:bookmarkEnd w:id="31452"/>
              <w:bookmarkEnd w:id="31453"/>
              <w:bookmarkEnd w:id="31454"/>
              <w:bookmarkEnd w:id="31455"/>
              <w:bookmarkEnd w:id="31456"/>
              <w:bookmarkEnd w:id="31457"/>
              <w:bookmarkEnd w:id="3145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459" w:author="lusonghe" w:date="2020-03-05T16:30:00Z"/>
                <w:color w:val="000000"/>
                <w:sz w:val="18"/>
                <w:szCs w:val="18"/>
              </w:rPr>
              <w:pPrChange w:id="3146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46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1462" w:name="_Toc34394106"/>
              <w:bookmarkStart w:id="31463" w:name="_Toc34403513"/>
              <w:bookmarkStart w:id="31464" w:name="_Toc34410753"/>
              <w:bookmarkStart w:id="31465" w:name="_Toc34839901"/>
              <w:bookmarkStart w:id="31466" w:name="_Toc34845298"/>
              <w:bookmarkStart w:id="31467" w:name="_Toc34850695"/>
              <w:bookmarkStart w:id="31468" w:name="_Toc36821388"/>
              <w:bookmarkStart w:id="31469" w:name="_Toc36826889"/>
              <w:bookmarkStart w:id="31470" w:name="_Toc36832390"/>
              <w:bookmarkStart w:id="31471" w:name="_Toc36837891"/>
              <w:bookmarkStart w:id="31472" w:name="_Toc36843392"/>
              <w:bookmarkStart w:id="31473" w:name="_Toc36848444"/>
              <w:bookmarkStart w:id="31474" w:name="_Toc37229398"/>
              <w:bookmarkStart w:id="31475" w:name="_Toc37336309"/>
              <w:bookmarkStart w:id="31476" w:name="_Toc37423980"/>
              <w:bookmarkStart w:id="31477" w:name="_Toc37429523"/>
              <w:bookmarkEnd w:id="31462"/>
              <w:bookmarkEnd w:id="31463"/>
              <w:bookmarkEnd w:id="31464"/>
              <w:bookmarkEnd w:id="31465"/>
              <w:bookmarkEnd w:id="31466"/>
              <w:bookmarkEnd w:id="31467"/>
              <w:bookmarkEnd w:id="31468"/>
              <w:bookmarkEnd w:id="31469"/>
              <w:bookmarkEnd w:id="31470"/>
              <w:bookmarkEnd w:id="31471"/>
              <w:bookmarkEnd w:id="31472"/>
              <w:bookmarkEnd w:id="31473"/>
              <w:bookmarkEnd w:id="31474"/>
              <w:bookmarkEnd w:id="31475"/>
              <w:bookmarkEnd w:id="31476"/>
              <w:bookmarkEnd w:id="3147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478" w:author="lusonghe" w:date="2020-03-05T16:30:00Z"/>
                <w:color w:val="000000"/>
                <w:sz w:val="18"/>
                <w:szCs w:val="18"/>
              </w:rPr>
              <w:pPrChange w:id="3147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48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时钟输出脚</w:delText>
              </w:r>
              <w:bookmarkStart w:id="31481" w:name="_Toc34394107"/>
              <w:bookmarkStart w:id="31482" w:name="_Toc34403514"/>
              <w:bookmarkStart w:id="31483" w:name="_Toc34410754"/>
              <w:bookmarkStart w:id="31484" w:name="_Toc34839902"/>
              <w:bookmarkStart w:id="31485" w:name="_Toc34845299"/>
              <w:bookmarkStart w:id="31486" w:name="_Toc34850696"/>
              <w:bookmarkStart w:id="31487" w:name="_Toc36821389"/>
              <w:bookmarkStart w:id="31488" w:name="_Toc36826890"/>
              <w:bookmarkStart w:id="31489" w:name="_Toc36832391"/>
              <w:bookmarkStart w:id="31490" w:name="_Toc36837892"/>
              <w:bookmarkStart w:id="31491" w:name="_Toc36843393"/>
              <w:bookmarkStart w:id="31492" w:name="_Toc36848445"/>
              <w:bookmarkStart w:id="31493" w:name="_Toc37229399"/>
              <w:bookmarkStart w:id="31494" w:name="_Toc37336310"/>
              <w:bookmarkStart w:id="31495" w:name="_Toc37423981"/>
              <w:bookmarkStart w:id="31496" w:name="_Toc37429524"/>
              <w:bookmarkEnd w:id="31481"/>
              <w:bookmarkEnd w:id="31482"/>
              <w:bookmarkEnd w:id="31483"/>
              <w:bookmarkEnd w:id="31484"/>
              <w:bookmarkEnd w:id="31485"/>
              <w:bookmarkEnd w:id="31486"/>
              <w:bookmarkEnd w:id="31487"/>
              <w:bookmarkEnd w:id="31488"/>
              <w:bookmarkEnd w:id="31489"/>
              <w:bookmarkEnd w:id="31490"/>
              <w:bookmarkEnd w:id="31491"/>
              <w:bookmarkEnd w:id="31492"/>
              <w:bookmarkEnd w:id="31493"/>
              <w:bookmarkEnd w:id="31494"/>
              <w:bookmarkEnd w:id="31495"/>
              <w:bookmarkEnd w:id="3149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497" w:author="lusonghe" w:date="2020-03-05T16:30:00Z"/>
                <w:color w:val="000000"/>
                <w:sz w:val="18"/>
                <w:szCs w:val="18"/>
              </w:rPr>
              <w:pPrChange w:id="31498" w:author="lusonghe" w:date="2020-04-02T16:10:00Z">
                <w:pPr>
                  <w:widowControl/>
                  <w:textAlignment w:val="center"/>
                </w:pPr>
              </w:pPrChange>
            </w:pPr>
            <w:del w:id="314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1500" w:name="_Toc34394108"/>
              <w:bookmarkStart w:id="31501" w:name="_Toc34403515"/>
              <w:bookmarkStart w:id="31502" w:name="_Toc34410755"/>
              <w:bookmarkStart w:id="31503" w:name="_Toc34839903"/>
              <w:bookmarkStart w:id="31504" w:name="_Toc34845300"/>
              <w:bookmarkStart w:id="31505" w:name="_Toc34850697"/>
              <w:bookmarkStart w:id="31506" w:name="_Toc36821390"/>
              <w:bookmarkStart w:id="31507" w:name="_Toc36826891"/>
              <w:bookmarkStart w:id="31508" w:name="_Toc36832392"/>
              <w:bookmarkStart w:id="31509" w:name="_Toc36837893"/>
              <w:bookmarkStart w:id="31510" w:name="_Toc36843394"/>
              <w:bookmarkStart w:id="31511" w:name="_Toc36848446"/>
              <w:bookmarkStart w:id="31512" w:name="_Toc37229400"/>
              <w:bookmarkStart w:id="31513" w:name="_Toc37336311"/>
              <w:bookmarkStart w:id="31514" w:name="_Toc37423982"/>
              <w:bookmarkStart w:id="31515" w:name="_Toc37429525"/>
              <w:bookmarkEnd w:id="31500"/>
              <w:bookmarkEnd w:id="31501"/>
              <w:bookmarkEnd w:id="31502"/>
              <w:bookmarkEnd w:id="31503"/>
              <w:bookmarkEnd w:id="31504"/>
              <w:bookmarkEnd w:id="31505"/>
              <w:bookmarkEnd w:id="31506"/>
              <w:bookmarkEnd w:id="31507"/>
              <w:bookmarkEnd w:id="31508"/>
              <w:bookmarkEnd w:id="31509"/>
              <w:bookmarkEnd w:id="31510"/>
              <w:bookmarkEnd w:id="31511"/>
              <w:bookmarkEnd w:id="31512"/>
              <w:bookmarkEnd w:id="31513"/>
              <w:bookmarkEnd w:id="31514"/>
              <w:bookmarkEnd w:id="3151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516" w:author="lusonghe" w:date="2020-03-05T16:30:00Z"/>
                <w:color w:val="000000"/>
                <w:sz w:val="18"/>
                <w:szCs w:val="18"/>
              </w:rPr>
              <w:pPrChange w:id="31517" w:author="lusonghe" w:date="2020-04-02T16:10:00Z">
                <w:pPr>
                  <w:widowControl/>
                  <w:textAlignment w:val="center"/>
                </w:pPr>
              </w:pPrChange>
            </w:pPr>
            <w:del w:id="315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1519" w:name="_Toc34394109"/>
              <w:bookmarkStart w:id="31520" w:name="_Toc34403516"/>
              <w:bookmarkStart w:id="31521" w:name="_Toc34410756"/>
              <w:bookmarkStart w:id="31522" w:name="_Toc34839904"/>
              <w:bookmarkStart w:id="31523" w:name="_Toc34845301"/>
              <w:bookmarkStart w:id="31524" w:name="_Toc34850698"/>
              <w:bookmarkStart w:id="31525" w:name="_Toc36821391"/>
              <w:bookmarkStart w:id="31526" w:name="_Toc36826892"/>
              <w:bookmarkStart w:id="31527" w:name="_Toc36832393"/>
              <w:bookmarkStart w:id="31528" w:name="_Toc36837894"/>
              <w:bookmarkStart w:id="31529" w:name="_Toc36843395"/>
              <w:bookmarkStart w:id="31530" w:name="_Toc36848447"/>
              <w:bookmarkStart w:id="31531" w:name="_Toc37229401"/>
              <w:bookmarkStart w:id="31532" w:name="_Toc37336312"/>
              <w:bookmarkStart w:id="31533" w:name="_Toc37423983"/>
              <w:bookmarkStart w:id="31534" w:name="_Toc37429526"/>
              <w:bookmarkEnd w:id="31519"/>
              <w:bookmarkEnd w:id="31520"/>
              <w:bookmarkEnd w:id="31521"/>
              <w:bookmarkEnd w:id="31522"/>
              <w:bookmarkEnd w:id="31523"/>
              <w:bookmarkEnd w:id="31524"/>
              <w:bookmarkEnd w:id="31525"/>
              <w:bookmarkEnd w:id="31526"/>
              <w:bookmarkEnd w:id="31527"/>
              <w:bookmarkEnd w:id="31528"/>
              <w:bookmarkEnd w:id="31529"/>
              <w:bookmarkEnd w:id="31530"/>
              <w:bookmarkEnd w:id="31531"/>
              <w:bookmarkEnd w:id="31532"/>
              <w:bookmarkEnd w:id="31533"/>
              <w:bookmarkEnd w:id="31534"/>
            </w:del>
          </w:p>
        </w:tc>
        <w:bookmarkStart w:id="31535" w:name="_Toc34394110"/>
        <w:bookmarkStart w:id="31536" w:name="_Toc34403517"/>
        <w:bookmarkStart w:id="31537" w:name="_Toc34410757"/>
        <w:bookmarkStart w:id="31538" w:name="_Toc34839905"/>
        <w:bookmarkStart w:id="31539" w:name="_Toc34845302"/>
        <w:bookmarkStart w:id="31540" w:name="_Toc34850699"/>
        <w:bookmarkStart w:id="31541" w:name="_Toc36821392"/>
        <w:bookmarkStart w:id="31542" w:name="_Toc36826893"/>
        <w:bookmarkStart w:id="31543" w:name="_Toc36832394"/>
        <w:bookmarkStart w:id="31544" w:name="_Toc36837895"/>
        <w:bookmarkStart w:id="31545" w:name="_Toc36843396"/>
        <w:bookmarkStart w:id="31546" w:name="_Toc36848448"/>
        <w:bookmarkStart w:id="31547" w:name="_Toc37229402"/>
        <w:bookmarkStart w:id="31548" w:name="_Toc37336313"/>
        <w:bookmarkStart w:id="31549" w:name="_Toc37423984"/>
        <w:bookmarkStart w:id="31550" w:name="_Toc37429527"/>
        <w:bookmarkEnd w:id="31535"/>
        <w:bookmarkEnd w:id="31536"/>
        <w:bookmarkEnd w:id="31537"/>
        <w:bookmarkEnd w:id="31538"/>
        <w:bookmarkEnd w:id="31539"/>
        <w:bookmarkEnd w:id="31540"/>
        <w:bookmarkEnd w:id="31541"/>
        <w:bookmarkEnd w:id="31542"/>
        <w:bookmarkEnd w:id="31543"/>
        <w:bookmarkEnd w:id="31544"/>
        <w:bookmarkEnd w:id="31545"/>
        <w:bookmarkEnd w:id="31546"/>
        <w:bookmarkEnd w:id="31547"/>
        <w:bookmarkEnd w:id="31548"/>
        <w:bookmarkEnd w:id="31549"/>
        <w:bookmarkEnd w:id="31550"/>
      </w:tr>
      <w:tr w:rsidR="00BF4111" w:rsidDel="00F67CA7" w:rsidTr="002E6C45">
        <w:trPr>
          <w:trHeight w:val="20"/>
          <w:del w:id="3155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552" w:author="lusonghe" w:date="2020-03-05T16:30:00Z"/>
                <w:color w:val="000000"/>
                <w:sz w:val="18"/>
                <w:szCs w:val="18"/>
              </w:rPr>
              <w:pPrChange w:id="31553" w:author="lusonghe" w:date="2020-04-02T16:10:00Z">
                <w:pPr>
                  <w:widowControl/>
                  <w:textAlignment w:val="center"/>
                </w:pPr>
              </w:pPrChange>
            </w:pPr>
            <w:del w:id="3155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1_RST</w:delText>
              </w:r>
              <w:bookmarkStart w:id="31555" w:name="_Toc34394111"/>
              <w:bookmarkStart w:id="31556" w:name="_Toc34403518"/>
              <w:bookmarkStart w:id="31557" w:name="_Toc34410758"/>
              <w:bookmarkStart w:id="31558" w:name="_Toc34839906"/>
              <w:bookmarkStart w:id="31559" w:name="_Toc34845303"/>
              <w:bookmarkStart w:id="31560" w:name="_Toc34850700"/>
              <w:bookmarkStart w:id="31561" w:name="_Toc36821393"/>
              <w:bookmarkStart w:id="31562" w:name="_Toc36826894"/>
              <w:bookmarkStart w:id="31563" w:name="_Toc36832395"/>
              <w:bookmarkStart w:id="31564" w:name="_Toc36837896"/>
              <w:bookmarkStart w:id="31565" w:name="_Toc36843397"/>
              <w:bookmarkStart w:id="31566" w:name="_Toc36848449"/>
              <w:bookmarkStart w:id="31567" w:name="_Toc37229403"/>
              <w:bookmarkStart w:id="31568" w:name="_Toc37336314"/>
              <w:bookmarkStart w:id="31569" w:name="_Toc37423985"/>
              <w:bookmarkStart w:id="31570" w:name="_Toc37429528"/>
              <w:bookmarkEnd w:id="31555"/>
              <w:bookmarkEnd w:id="31556"/>
              <w:bookmarkEnd w:id="31557"/>
              <w:bookmarkEnd w:id="31558"/>
              <w:bookmarkEnd w:id="31559"/>
              <w:bookmarkEnd w:id="31560"/>
              <w:bookmarkEnd w:id="31561"/>
              <w:bookmarkEnd w:id="31562"/>
              <w:bookmarkEnd w:id="31563"/>
              <w:bookmarkEnd w:id="31564"/>
              <w:bookmarkEnd w:id="31565"/>
              <w:bookmarkEnd w:id="31566"/>
              <w:bookmarkEnd w:id="31567"/>
              <w:bookmarkEnd w:id="31568"/>
              <w:bookmarkEnd w:id="31569"/>
              <w:bookmarkEnd w:id="3157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571" w:author="lusonghe" w:date="2020-03-05T16:30:00Z"/>
                <w:color w:val="000000"/>
                <w:sz w:val="18"/>
                <w:szCs w:val="18"/>
              </w:rPr>
              <w:pPrChange w:id="31572" w:author="lusonghe" w:date="2020-04-02T16:10:00Z">
                <w:pPr>
                  <w:widowControl/>
                  <w:textAlignment w:val="center"/>
                </w:pPr>
              </w:pPrChange>
            </w:pPr>
            <w:del w:id="3157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4</w:delText>
              </w:r>
              <w:bookmarkStart w:id="31574" w:name="_Toc34394112"/>
              <w:bookmarkStart w:id="31575" w:name="_Toc34403519"/>
              <w:bookmarkStart w:id="31576" w:name="_Toc34410759"/>
              <w:bookmarkStart w:id="31577" w:name="_Toc34839907"/>
              <w:bookmarkStart w:id="31578" w:name="_Toc34845304"/>
              <w:bookmarkStart w:id="31579" w:name="_Toc34850701"/>
              <w:bookmarkStart w:id="31580" w:name="_Toc36821394"/>
              <w:bookmarkStart w:id="31581" w:name="_Toc36826895"/>
              <w:bookmarkStart w:id="31582" w:name="_Toc36832396"/>
              <w:bookmarkStart w:id="31583" w:name="_Toc36837897"/>
              <w:bookmarkStart w:id="31584" w:name="_Toc36843398"/>
              <w:bookmarkStart w:id="31585" w:name="_Toc36848450"/>
              <w:bookmarkStart w:id="31586" w:name="_Toc37229404"/>
              <w:bookmarkStart w:id="31587" w:name="_Toc37336315"/>
              <w:bookmarkStart w:id="31588" w:name="_Toc37423986"/>
              <w:bookmarkStart w:id="31589" w:name="_Toc37429529"/>
              <w:bookmarkEnd w:id="31574"/>
              <w:bookmarkEnd w:id="31575"/>
              <w:bookmarkEnd w:id="31576"/>
              <w:bookmarkEnd w:id="31577"/>
              <w:bookmarkEnd w:id="31578"/>
              <w:bookmarkEnd w:id="31579"/>
              <w:bookmarkEnd w:id="31580"/>
              <w:bookmarkEnd w:id="31581"/>
              <w:bookmarkEnd w:id="31582"/>
              <w:bookmarkEnd w:id="31583"/>
              <w:bookmarkEnd w:id="31584"/>
              <w:bookmarkEnd w:id="31585"/>
              <w:bookmarkEnd w:id="31586"/>
              <w:bookmarkEnd w:id="31587"/>
              <w:bookmarkEnd w:id="31588"/>
              <w:bookmarkEnd w:id="3158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590" w:author="lusonghe" w:date="2020-03-05T16:30:00Z"/>
                <w:color w:val="000000"/>
                <w:sz w:val="18"/>
                <w:szCs w:val="18"/>
              </w:rPr>
              <w:pPrChange w:id="3159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59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1593" w:name="_Toc34394113"/>
              <w:bookmarkStart w:id="31594" w:name="_Toc34403520"/>
              <w:bookmarkStart w:id="31595" w:name="_Toc34410760"/>
              <w:bookmarkStart w:id="31596" w:name="_Toc34839908"/>
              <w:bookmarkStart w:id="31597" w:name="_Toc34845305"/>
              <w:bookmarkStart w:id="31598" w:name="_Toc34850702"/>
              <w:bookmarkStart w:id="31599" w:name="_Toc36821395"/>
              <w:bookmarkStart w:id="31600" w:name="_Toc36826896"/>
              <w:bookmarkStart w:id="31601" w:name="_Toc36832397"/>
              <w:bookmarkStart w:id="31602" w:name="_Toc36837898"/>
              <w:bookmarkStart w:id="31603" w:name="_Toc36843399"/>
              <w:bookmarkStart w:id="31604" w:name="_Toc36848451"/>
              <w:bookmarkStart w:id="31605" w:name="_Toc37229405"/>
              <w:bookmarkStart w:id="31606" w:name="_Toc37336316"/>
              <w:bookmarkStart w:id="31607" w:name="_Toc37423987"/>
              <w:bookmarkStart w:id="31608" w:name="_Toc37429530"/>
              <w:bookmarkEnd w:id="31593"/>
              <w:bookmarkEnd w:id="31594"/>
              <w:bookmarkEnd w:id="31595"/>
              <w:bookmarkEnd w:id="31596"/>
              <w:bookmarkEnd w:id="31597"/>
              <w:bookmarkEnd w:id="31598"/>
              <w:bookmarkEnd w:id="31599"/>
              <w:bookmarkEnd w:id="31600"/>
              <w:bookmarkEnd w:id="31601"/>
              <w:bookmarkEnd w:id="31602"/>
              <w:bookmarkEnd w:id="31603"/>
              <w:bookmarkEnd w:id="31604"/>
              <w:bookmarkEnd w:id="31605"/>
              <w:bookmarkEnd w:id="31606"/>
              <w:bookmarkEnd w:id="31607"/>
              <w:bookmarkEnd w:id="3160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609" w:author="lusonghe" w:date="2020-03-05T16:30:00Z"/>
                <w:color w:val="000000"/>
                <w:sz w:val="18"/>
                <w:szCs w:val="18"/>
              </w:rPr>
              <w:pPrChange w:id="3161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161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复位输出脚</w:delText>
              </w:r>
              <w:bookmarkStart w:id="31612" w:name="_Toc34394114"/>
              <w:bookmarkStart w:id="31613" w:name="_Toc34403521"/>
              <w:bookmarkStart w:id="31614" w:name="_Toc34410761"/>
              <w:bookmarkStart w:id="31615" w:name="_Toc34839909"/>
              <w:bookmarkStart w:id="31616" w:name="_Toc34845306"/>
              <w:bookmarkStart w:id="31617" w:name="_Toc34850703"/>
              <w:bookmarkStart w:id="31618" w:name="_Toc36821396"/>
              <w:bookmarkStart w:id="31619" w:name="_Toc36826897"/>
              <w:bookmarkStart w:id="31620" w:name="_Toc36832398"/>
              <w:bookmarkStart w:id="31621" w:name="_Toc36837899"/>
              <w:bookmarkStart w:id="31622" w:name="_Toc36843400"/>
              <w:bookmarkStart w:id="31623" w:name="_Toc36848452"/>
              <w:bookmarkStart w:id="31624" w:name="_Toc37229406"/>
              <w:bookmarkStart w:id="31625" w:name="_Toc37336317"/>
              <w:bookmarkStart w:id="31626" w:name="_Toc37423988"/>
              <w:bookmarkStart w:id="31627" w:name="_Toc37429531"/>
              <w:bookmarkEnd w:id="31612"/>
              <w:bookmarkEnd w:id="31613"/>
              <w:bookmarkEnd w:id="31614"/>
              <w:bookmarkEnd w:id="31615"/>
              <w:bookmarkEnd w:id="31616"/>
              <w:bookmarkEnd w:id="31617"/>
              <w:bookmarkEnd w:id="31618"/>
              <w:bookmarkEnd w:id="31619"/>
              <w:bookmarkEnd w:id="31620"/>
              <w:bookmarkEnd w:id="31621"/>
              <w:bookmarkEnd w:id="31622"/>
              <w:bookmarkEnd w:id="31623"/>
              <w:bookmarkEnd w:id="31624"/>
              <w:bookmarkEnd w:id="31625"/>
              <w:bookmarkEnd w:id="31626"/>
              <w:bookmarkEnd w:id="3162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628" w:author="lusonghe" w:date="2020-03-05T16:30:00Z"/>
                <w:color w:val="000000"/>
                <w:sz w:val="18"/>
                <w:szCs w:val="18"/>
              </w:rPr>
              <w:pPrChange w:id="31629" w:author="lusonghe" w:date="2020-04-02T16:10:00Z">
                <w:pPr>
                  <w:widowControl/>
                  <w:textAlignment w:val="center"/>
                </w:pPr>
              </w:pPrChange>
            </w:pPr>
            <w:del w:id="3163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1631" w:name="_Toc34394115"/>
              <w:bookmarkStart w:id="31632" w:name="_Toc34403522"/>
              <w:bookmarkStart w:id="31633" w:name="_Toc34410762"/>
              <w:bookmarkStart w:id="31634" w:name="_Toc34839910"/>
              <w:bookmarkStart w:id="31635" w:name="_Toc34845307"/>
              <w:bookmarkStart w:id="31636" w:name="_Toc34850704"/>
              <w:bookmarkStart w:id="31637" w:name="_Toc36821397"/>
              <w:bookmarkStart w:id="31638" w:name="_Toc36826898"/>
              <w:bookmarkStart w:id="31639" w:name="_Toc36832399"/>
              <w:bookmarkStart w:id="31640" w:name="_Toc36837900"/>
              <w:bookmarkStart w:id="31641" w:name="_Toc36843401"/>
              <w:bookmarkStart w:id="31642" w:name="_Toc36848453"/>
              <w:bookmarkStart w:id="31643" w:name="_Toc37229407"/>
              <w:bookmarkStart w:id="31644" w:name="_Toc37336318"/>
              <w:bookmarkStart w:id="31645" w:name="_Toc37423989"/>
              <w:bookmarkStart w:id="31646" w:name="_Toc37429532"/>
              <w:bookmarkEnd w:id="31631"/>
              <w:bookmarkEnd w:id="31632"/>
              <w:bookmarkEnd w:id="31633"/>
              <w:bookmarkEnd w:id="31634"/>
              <w:bookmarkEnd w:id="31635"/>
              <w:bookmarkEnd w:id="31636"/>
              <w:bookmarkEnd w:id="31637"/>
              <w:bookmarkEnd w:id="31638"/>
              <w:bookmarkEnd w:id="31639"/>
              <w:bookmarkEnd w:id="31640"/>
              <w:bookmarkEnd w:id="31641"/>
              <w:bookmarkEnd w:id="31642"/>
              <w:bookmarkEnd w:id="31643"/>
              <w:bookmarkEnd w:id="31644"/>
              <w:bookmarkEnd w:id="31645"/>
              <w:bookmarkEnd w:id="3164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647" w:author="lusonghe" w:date="2020-03-05T16:30:00Z"/>
                <w:color w:val="000000"/>
                <w:sz w:val="18"/>
                <w:szCs w:val="18"/>
              </w:rPr>
              <w:pPrChange w:id="31648" w:author="lusonghe" w:date="2020-04-02T16:10:00Z">
                <w:pPr>
                  <w:widowControl/>
                  <w:textAlignment w:val="center"/>
                </w:pPr>
              </w:pPrChange>
            </w:pPr>
            <w:del w:id="316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1650" w:name="_Toc34394116"/>
              <w:bookmarkStart w:id="31651" w:name="_Toc34403523"/>
              <w:bookmarkStart w:id="31652" w:name="_Toc34410763"/>
              <w:bookmarkStart w:id="31653" w:name="_Toc34839911"/>
              <w:bookmarkStart w:id="31654" w:name="_Toc34845308"/>
              <w:bookmarkStart w:id="31655" w:name="_Toc34850705"/>
              <w:bookmarkStart w:id="31656" w:name="_Toc36821398"/>
              <w:bookmarkStart w:id="31657" w:name="_Toc36826899"/>
              <w:bookmarkStart w:id="31658" w:name="_Toc36832400"/>
              <w:bookmarkStart w:id="31659" w:name="_Toc36837901"/>
              <w:bookmarkStart w:id="31660" w:name="_Toc36843402"/>
              <w:bookmarkStart w:id="31661" w:name="_Toc36848454"/>
              <w:bookmarkStart w:id="31662" w:name="_Toc37229408"/>
              <w:bookmarkStart w:id="31663" w:name="_Toc37336319"/>
              <w:bookmarkStart w:id="31664" w:name="_Toc37423990"/>
              <w:bookmarkStart w:id="31665" w:name="_Toc37429533"/>
              <w:bookmarkEnd w:id="31650"/>
              <w:bookmarkEnd w:id="31651"/>
              <w:bookmarkEnd w:id="31652"/>
              <w:bookmarkEnd w:id="31653"/>
              <w:bookmarkEnd w:id="31654"/>
              <w:bookmarkEnd w:id="31655"/>
              <w:bookmarkEnd w:id="31656"/>
              <w:bookmarkEnd w:id="31657"/>
              <w:bookmarkEnd w:id="31658"/>
              <w:bookmarkEnd w:id="31659"/>
              <w:bookmarkEnd w:id="31660"/>
              <w:bookmarkEnd w:id="31661"/>
              <w:bookmarkEnd w:id="31662"/>
              <w:bookmarkEnd w:id="31663"/>
              <w:bookmarkEnd w:id="31664"/>
              <w:bookmarkEnd w:id="31665"/>
            </w:del>
          </w:p>
        </w:tc>
        <w:bookmarkStart w:id="31666" w:name="_Toc34394117"/>
        <w:bookmarkStart w:id="31667" w:name="_Toc34403524"/>
        <w:bookmarkStart w:id="31668" w:name="_Toc34410764"/>
        <w:bookmarkStart w:id="31669" w:name="_Toc34839912"/>
        <w:bookmarkStart w:id="31670" w:name="_Toc34845309"/>
        <w:bookmarkStart w:id="31671" w:name="_Toc34850706"/>
        <w:bookmarkStart w:id="31672" w:name="_Toc36821399"/>
        <w:bookmarkStart w:id="31673" w:name="_Toc36826900"/>
        <w:bookmarkStart w:id="31674" w:name="_Toc36832401"/>
        <w:bookmarkStart w:id="31675" w:name="_Toc36837902"/>
        <w:bookmarkStart w:id="31676" w:name="_Toc36843403"/>
        <w:bookmarkStart w:id="31677" w:name="_Toc36848455"/>
        <w:bookmarkStart w:id="31678" w:name="_Toc37229409"/>
        <w:bookmarkStart w:id="31679" w:name="_Toc37336320"/>
        <w:bookmarkStart w:id="31680" w:name="_Toc37423991"/>
        <w:bookmarkStart w:id="31681" w:name="_Toc37429534"/>
        <w:bookmarkEnd w:id="31666"/>
        <w:bookmarkEnd w:id="31667"/>
        <w:bookmarkEnd w:id="31668"/>
        <w:bookmarkEnd w:id="31669"/>
        <w:bookmarkEnd w:id="31670"/>
        <w:bookmarkEnd w:id="31671"/>
        <w:bookmarkEnd w:id="31672"/>
        <w:bookmarkEnd w:id="31673"/>
        <w:bookmarkEnd w:id="31674"/>
        <w:bookmarkEnd w:id="31675"/>
        <w:bookmarkEnd w:id="31676"/>
        <w:bookmarkEnd w:id="31677"/>
        <w:bookmarkEnd w:id="31678"/>
        <w:bookmarkEnd w:id="31679"/>
        <w:bookmarkEnd w:id="31680"/>
        <w:bookmarkEnd w:id="31681"/>
      </w:tr>
      <w:tr w:rsidR="00BF4111" w:rsidDel="00F67CA7" w:rsidTr="002E6C45">
        <w:trPr>
          <w:trHeight w:val="20"/>
          <w:del w:id="3168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683" w:author="lusonghe" w:date="2020-03-05T16:30:00Z"/>
                <w:color w:val="000000"/>
                <w:sz w:val="18"/>
                <w:szCs w:val="18"/>
              </w:rPr>
              <w:pPrChange w:id="31684" w:author="lusonghe" w:date="2020-04-02T16:10:00Z">
                <w:pPr>
                  <w:widowControl/>
                  <w:textAlignment w:val="center"/>
                </w:pPr>
              </w:pPrChange>
            </w:pPr>
            <w:del w:id="3168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1_DET</w:delText>
              </w:r>
              <w:bookmarkStart w:id="31686" w:name="_Toc34394118"/>
              <w:bookmarkStart w:id="31687" w:name="_Toc34403525"/>
              <w:bookmarkStart w:id="31688" w:name="_Toc34410765"/>
              <w:bookmarkStart w:id="31689" w:name="_Toc34839913"/>
              <w:bookmarkStart w:id="31690" w:name="_Toc34845310"/>
              <w:bookmarkStart w:id="31691" w:name="_Toc34850707"/>
              <w:bookmarkStart w:id="31692" w:name="_Toc36821400"/>
              <w:bookmarkStart w:id="31693" w:name="_Toc36826901"/>
              <w:bookmarkStart w:id="31694" w:name="_Toc36832402"/>
              <w:bookmarkStart w:id="31695" w:name="_Toc36837903"/>
              <w:bookmarkStart w:id="31696" w:name="_Toc36843404"/>
              <w:bookmarkStart w:id="31697" w:name="_Toc36848456"/>
              <w:bookmarkStart w:id="31698" w:name="_Toc37229410"/>
              <w:bookmarkStart w:id="31699" w:name="_Toc37336321"/>
              <w:bookmarkStart w:id="31700" w:name="_Toc37423992"/>
              <w:bookmarkStart w:id="31701" w:name="_Toc37429535"/>
              <w:bookmarkEnd w:id="31686"/>
              <w:bookmarkEnd w:id="31687"/>
              <w:bookmarkEnd w:id="31688"/>
              <w:bookmarkEnd w:id="31689"/>
              <w:bookmarkEnd w:id="31690"/>
              <w:bookmarkEnd w:id="31691"/>
              <w:bookmarkEnd w:id="31692"/>
              <w:bookmarkEnd w:id="31693"/>
              <w:bookmarkEnd w:id="31694"/>
              <w:bookmarkEnd w:id="31695"/>
              <w:bookmarkEnd w:id="31696"/>
              <w:bookmarkEnd w:id="31697"/>
              <w:bookmarkEnd w:id="31698"/>
              <w:bookmarkEnd w:id="31699"/>
              <w:bookmarkEnd w:id="31700"/>
              <w:bookmarkEnd w:id="3170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702" w:author="lusonghe" w:date="2020-03-05T16:30:00Z"/>
                <w:color w:val="000000"/>
                <w:sz w:val="18"/>
                <w:szCs w:val="18"/>
              </w:rPr>
              <w:pPrChange w:id="31703" w:author="lusonghe" w:date="2020-04-02T16:10:00Z">
                <w:pPr>
                  <w:widowControl/>
                  <w:textAlignment w:val="center"/>
                </w:pPr>
              </w:pPrChange>
            </w:pPr>
            <w:del w:id="3170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9</w:delText>
              </w:r>
              <w:bookmarkStart w:id="31705" w:name="_Toc34394119"/>
              <w:bookmarkStart w:id="31706" w:name="_Toc34403526"/>
              <w:bookmarkStart w:id="31707" w:name="_Toc34410766"/>
              <w:bookmarkStart w:id="31708" w:name="_Toc34839914"/>
              <w:bookmarkStart w:id="31709" w:name="_Toc34845311"/>
              <w:bookmarkStart w:id="31710" w:name="_Toc34850708"/>
              <w:bookmarkStart w:id="31711" w:name="_Toc36821401"/>
              <w:bookmarkStart w:id="31712" w:name="_Toc36826902"/>
              <w:bookmarkStart w:id="31713" w:name="_Toc36832403"/>
              <w:bookmarkStart w:id="31714" w:name="_Toc36837904"/>
              <w:bookmarkStart w:id="31715" w:name="_Toc36843405"/>
              <w:bookmarkStart w:id="31716" w:name="_Toc36848457"/>
              <w:bookmarkStart w:id="31717" w:name="_Toc37229411"/>
              <w:bookmarkStart w:id="31718" w:name="_Toc37336322"/>
              <w:bookmarkStart w:id="31719" w:name="_Toc37423993"/>
              <w:bookmarkStart w:id="31720" w:name="_Toc37429536"/>
              <w:bookmarkEnd w:id="31705"/>
              <w:bookmarkEnd w:id="31706"/>
              <w:bookmarkEnd w:id="31707"/>
              <w:bookmarkEnd w:id="31708"/>
              <w:bookmarkEnd w:id="31709"/>
              <w:bookmarkEnd w:id="31710"/>
              <w:bookmarkEnd w:id="31711"/>
              <w:bookmarkEnd w:id="31712"/>
              <w:bookmarkEnd w:id="31713"/>
              <w:bookmarkEnd w:id="31714"/>
              <w:bookmarkEnd w:id="31715"/>
              <w:bookmarkEnd w:id="31716"/>
              <w:bookmarkEnd w:id="31717"/>
              <w:bookmarkEnd w:id="31718"/>
              <w:bookmarkEnd w:id="31719"/>
              <w:bookmarkEnd w:id="3172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721" w:author="lusonghe" w:date="2020-03-05T16:30:00Z"/>
                <w:color w:val="000000"/>
                <w:sz w:val="18"/>
                <w:szCs w:val="18"/>
              </w:rPr>
              <w:pPrChange w:id="31722" w:author="lusonghe" w:date="2020-04-02T16:10:00Z">
                <w:pPr>
                  <w:widowControl/>
                  <w:textAlignment w:val="center"/>
                </w:pPr>
              </w:pPrChange>
            </w:pPr>
            <w:del w:id="317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1724" w:name="_Toc34394120"/>
              <w:bookmarkStart w:id="31725" w:name="_Toc34403527"/>
              <w:bookmarkStart w:id="31726" w:name="_Toc34410767"/>
              <w:bookmarkStart w:id="31727" w:name="_Toc34839915"/>
              <w:bookmarkStart w:id="31728" w:name="_Toc34845312"/>
              <w:bookmarkStart w:id="31729" w:name="_Toc34850709"/>
              <w:bookmarkStart w:id="31730" w:name="_Toc36821402"/>
              <w:bookmarkStart w:id="31731" w:name="_Toc36826903"/>
              <w:bookmarkStart w:id="31732" w:name="_Toc36832404"/>
              <w:bookmarkStart w:id="31733" w:name="_Toc36837905"/>
              <w:bookmarkStart w:id="31734" w:name="_Toc36843406"/>
              <w:bookmarkStart w:id="31735" w:name="_Toc36848458"/>
              <w:bookmarkStart w:id="31736" w:name="_Toc37229412"/>
              <w:bookmarkStart w:id="31737" w:name="_Toc37336323"/>
              <w:bookmarkStart w:id="31738" w:name="_Toc37423994"/>
              <w:bookmarkStart w:id="31739" w:name="_Toc37429537"/>
              <w:bookmarkEnd w:id="31724"/>
              <w:bookmarkEnd w:id="31725"/>
              <w:bookmarkEnd w:id="31726"/>
              <w:bookmarkEnd w:id="31727"/>
              <w:bookmarkEnd w:id="31728"/>
              <w:bookmarkEnd w:id="31729"/>
              <w:bookmarkEnd w:id="31730"/>
              <w:bookmarkEnd w:id="31731"/>
              <w:bookmarkEnd w:id="31732"/>
              <w:bookmarkEnd w:id="31733"/>
              <w:bookmarkEnd w:id="31734"/>
              <w:bookmarkEnd w:id="31735"/>
              <w:bookmarkEnd w:id="31736"/>
              <w:bookmarkEnd w:id="31737"/>
              <w:bookmarkEnd w:id="31738"/>
              <w:bookmarkEnd w:id="3173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740" w:author="lusonghe" w:date="2020-03-05T16:30:00Z"/>
                <w:color w:val="000000"/>
                <w:sz w:val="18"/>
                <w:szCs w:val="18"/>
              </w:rPr>
              <w:pPrChange w:id="31741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174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插入检测脚</w:delText>
              </w:r>
              <w:bookmarkStart w:id="31743" w:name="_Toc34394121"/>
              <w:bookmarkStart w:id="31744" w:name="_Toc34403528"/>
              <w:bookmarkStart w:id="31745" w:name="_Toc34410768"/>
              <w:bookmarkStart w:id="31746" w:name="_Toc34839916"/>
              <w:bookmarkStart w:id="31747" w:name="_Toc34845313"/>
              <w:bookmarkStart w:id="31748" w:name="_Toc34850710"/>
              <w:bookmarkStart w:id="31749" w:name="_Toc36821403"/>
              <w:bookmarkStart w:id="31750" w:name="_Toc36826904"/>
              <w:bookmarkStart w:id="31751" w:name="_Toc36832405"/>
              <w:bookmarkStart w:id="31752" w:name="_Toc36837906"/>
              <w:bookmarkStart w:id="31753" w:name="_Toc36843407"/>
              <w:bookmarkStart w:id="31754" w:name="_Toc36848459"/>
              <w:bookmarkStart w:id="31755" w:name="_Toc37229413"/>
              <w:bookmarkStart w:id="31756" w:name="_Toc37336324"/>
              <w:bookmarkStart w:id="31757" w:name="_Toc37423995"/>
              <w:bookmarkStart w:id="31758" w:name="_Toc37429538"/>
              <w:bookmarkEnd w:id="31743"/>
              <w:bookmarkEnd w:id="31744"/>
              <w:bookmarkEnd w:id="31745"/>
              <w:bookmarkEnd w:id="31746"/>
              <w:bookmarkEnd w:id="31747"/>
              <w:bookmarkEnd w:id="31748"/>
              <w:bookmarkEnd w:id="31749"/>
              <w:bookmarkEnd w:id="31750"/>
              <w:bookmarkEnd w:id="31751"/>
              <w:bookmarkEnd w:id="31752"/>
              <w:bookmarkEnd w:id="31753"/>
              <w:bookmarkEnd w:id="31754"/>
              <w:bookmarkEnd w:id="31755"/>
              <w:bookmarkEnd w:id="31756"/>
              <w:bookmarkEnd w:id="31757"/>
              <w:bookmarkEnd w:id="31758"/>
            </w:del>
          </w:p>
          <w:p w:rsidR="00000000" w:rsidRDefault="0022472C">
            <w:pPr>
              <w:pStyle w:val="30"/>
              <w:rPr>
                <w:del w:id="31759" w:author="lusonghe" w:date="2020-03-05T16:30:00Z"/>
                <w:color w:val="000000"/>
                <w:sz w:val="18"/>
                <w:szCs w:val="18"/>
              </w:rPr>
              <w:pPrChange w:id="3176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1761" w:name="_Toc34394122"/>
            <w:bookmarkStart w:id="31762" w:name="_Toc34403529"/>
            <w:bookmarkStart w:id="31763" w:name="_Toc34410769"/>
            <w:bookmarkStart w:id="31764" w:name="_Toc34839917"/>
            <w:bookmarkStart w:id="31765" w:name="_Toc34845314"/>
            <w:bookmarkStart w:id="31766" w:name="_Toc34850711"/>
            <w:bookmarkStart w:id="31767" w:name="_Toc36821404"/>
            <w:bookmarkStart w:id="31768" w:name="_Toc36826905"/>
            <w:bookmarkStart w:id="31769" w:name="_Toc36832406"/>
            <w:bookmarkStart w:id="31770" w:name="_Toc36837907"/>
            <w:bookmarkStart w:id="31771" w:name="_Toc36843408"/>
            <w:bookmarkStart w:id="31772" w:name="_Toc36848460"/>
            <w:bookmarkStart w:id="31773" w:name="_Toc37229414"/>
            <w:bookmarkStart w:id="31774" w:name="_Toc37336325"/>
            <w:bookmarkStart w:id="31775" w:name="_Toc37423996"/>
            <w:bookmarkStart w:id="31776" w:name="_Toc37429539"/>
            <w:bookmarkEnd w:id="31761"/>
            <w:bookmarkEnd w:id="31762"/>
            <w:bookmarkEnd w:id="31763"/>
            <w:bookmarkEnd w:id="31764"/>
            <w:bookmarkEnd w:id="31765"/>
            <w:bookmarkEnd w:id="31766"/>
            <w:bookmarkEnd w:id="31767"/>
            <w:bookmarkEnd w:id="31768"/>
            <w:bookmarkEnd w:id="31769"/>
            <w:bookmarkEnd w:id="31770"/>
            <w:bookmarkEnd w:id="31771"/>
            <w:bookmarkEnd w:id="31772"/>
            <w:bookmarkEnd w:id="31773"/>
            <w:bookmarkEnd w:id="31774"/>
            <w:bookmarkEnd w:id="31775"/>
            <w:bookmarkEnd w:id="31776"/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777" w:author="lusonghe" w:date="2020-03-05T16:30:00Z"/>
                <w:color w:val="000000"/>
                <w:sz w:val="18"/>
                <w:szCs w:val="18"/>
              </w:rPr>
              <w:pPrChange w:id="31778" w:author="lusonghe" w:date="2020-04-02T16:10:00Z">
                <w:pPr>
                  <w:widowControl/>
                  <w:textAlignment w:val="center"/>
                </w:pPr>
              </w:pPrChange>
            </w:pPr>
            <w:del w:id="317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1780" w:name="_Toc34394123"/>
              <w:bookmarkStart w:id="31781" w:name="_Toc34403530"/>
              <w:bookmarkStart w:id="31782" w:name="_Toc34410770"/>
              <w:bookmarkStart w:id="31783" w:name="_Toc34839918"/>
              <w:bookmarkStart w:id="31784" w:name="_Toc34845315"/>
              <w:bookmarkStart w:id="31785" w:name="_Toc34850712"/>
              <w:bookmarkStart w:id="31786" w:name="_Toc36821405"/>
              <w:bookmarkStart w:id="31787" w:name="_Toc36826906"/>
              <w:bookmarkStart w:id="31788" w:name="_Toc36832407"/>
              <w:bookmarkStart w:id="31789" w:name="_Toc36837908"/>
              <w:bookmarkStart w:id="31790" w:name="_Toc36843409"/>
              <w:bookmarkStart w:id="31791" w:name="_Toc36848461"/>
              <w:bookmarkStart w:id="31792" w:name="_Toc37229415"/>
              <w:bookmarkStart w:id="31793" w:name="_Toc37336326"/>
              <w:bookmarkStart w:id="31794" w:name="_Toc37423997"/>
              <w:bookmarkStart w:id="31795" w:name="_Toc37429540"/>
              <w:bookmarkEnd w:id="31780"/>
              <w:bookmarkEnd w:id="31781"/>
              <w:bookmarkEnd w:id="31782"/>
              <w:bookmarkEnd w:id="31783"/>
              <w:bookmarkEnd w:id="31784"/>
              <w:bookmarkEnd w:id="31785"/>
              <w:bookmarkEnd w:id="31786"/>
              <w:bookmarkEnd w:id="31787"/>
              <w:bookmarkEnd w:id="31788"/>
              <w:bookmarkEnd w:id="31789"/>
              <w:bookmarkEnd w:id="31790"/>
              <w:bookmarkEnd w:id="31791"/>
              <w:bookmarkEnd w:id="31792"/>
              <w:bookmarkEnd w:id="31793"/>
              <w:bookmarkEnd w:id="31794"/>
              <w:bookmarkEnd w:id="3179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796" w:author="lusonghe" w:date="2020-03-05T16:30:00Z"/>
                <w:color w:val="000000"/>
                <w:sz w:val="18"/>
                <w:szCs w:val="18"/>
              </w:rPr>
              <w:pPrChange w:id="31797" w:author="lusonghe" w:date="2020-04-02T16:10:00Z">
                <w:pPr>
                  <w:widowControl/>
                  <w:textAlignment w:val="center"/>
                </w:pPr>
              </w:pPrChange>
            </w:pPr>
            <w:del w:id="317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1799" w:name="_Toc34394124"/>
              <w:bookmarkStart w:id="31800" w:name="_Toc34403531"/>
              <w:bookmarkStart w:id="31801" w:name="_Toc34410771"/>
              <w:bookmarkStart w:id="31802" w:name="_Toc34839919"/>
              <w:bookmarkStart w:id="31803" w:name="_Toc34845316"/>
              <w:bookmarkStart w:id="31804" w:name="_Toc34850713"/>
              <w:bookmarkStart w:id="31805" w:name="_Toc36821406"/>
              <w:bookmarkStart w:id="31806" w:name="_Toc36826907"/>
              <w:bookmarkStart w:id="31807" w:name="_Toc36832408"/>
              <w:bookmarkStart w:id="31808" w:name="_Toc36837909"/>
              <w:bookmarkStart w:id="31809" w:name="_Toc36843410"/>
              <w:bookmarkStart w:id="31810" w:name="_Toc36848462"/>
              <w:bookmarkStart w:id="31811" w:name="_Toc37229416"/>
              <w:bookmarkStart w:id="31812" w:name="_Toc37336327"/>
              <w:bookmarkStart w:id="31813" w:name="_Toc37423998"/>
              <w:bookmarkStart w:id="31814" w:name="_Toc37429541"/>
              <w:bookmarkEnd w:id="31799"/>
              <w:bookmarkEnd w:id="31800"/>
              <w:bookmarkEnd w:id="31801"/>
              <w:bookmarkEnd w:id="31802"/>
              <w:bookmarkEnd w:id="31803"/>
              <w:bookmarkEnd w:id="31804"/>
              <w:bookmarkEnd w:id="31805"/>
              <w:bookmarkEnd w:id="31806"/>
              <w:bookmarkEnd w:id="31807"/>
              <w:bookmarkEnd w:id="31808"/>
              <w:bookmarkEnd w:id="31809"/>
              <w:bookmarkEnd w:id="31810"/>
              <w:bookmarkEnd w:id="31811"/>
              <w:bookmarkEnd w:id="31812"/>
              <w:bookmarkEnd w:id="31813"/>
              <w:bookmarkEnd w:id="31814"/>
            </w:del>
          </w:p>
        </w:tc>
        <w:bookmarkStart w:id="31815" w:name="_Toc34394125"/>
        <w:bookmarkStart w:id="31816" w:name="_Toc34403532"/>
        <w:bookmarkStart w:id="31817" w:name="_Toc34410772"/>
        <w:bookmarkStart w:id="31818" w:name="_Toc34839920"/>
        <w:bookmarkStart w:id="31819" w:name="_Toc34845317"/>
        <w:bookmarkStart w:id="31820" w:name="_Toc34850714"/>
        <w:bookmarkStart w:id="31821" w:name="_Toc36821407"/>
        <w:bookmarkStart w:id="31822" w:name="_Toc36826908"/>
        <w:bookmarkStart w:id="31823" w:name="_Toc36832409"/>
        <w:bookmarkStart w:id="31824" w:name="_Toc36837910"/>
        <w:bookmarkStart w:id="31825" w:name="_Toc36843411"/>
        <w:bookmarkStart w:id="31826" w:name="_Toc36848463"/>
        <w:bookmarkStart w:id="31827" w:name="_Toc37229417"/>
        <w:bookmarkStart w:id="31828" w:name="_Toc37336328"/>
        <w:bookmarkStart w:id="31829" w:name="_Toc37423999"/>
        <w:bookmarkStart w:id="31830" w:name="_Toc37429542"/>
        <w:bookmarkEnd w:id="31815"/>
        <w:bookmarkEnd w:id="31816"/>
        <w:bookmarkEnd w:id="31817"/>
        <w:bookmarkEnd w:id="31818"/>
        <w:bookmarkEnd w:id="31819"/>
        <w:bookmarkEnd w:id="31820"/>
        <w:bookmarkEnd w:id="31821"/>
        <w:bookmarkEnd w:id="31822"/>
        <w:bookmarkEnd w:id="31823"/>
        <w:bookmarkEnd w:id="31824"/>
        <w:bookmarkEnd w:id="31825"/>
        <w:bookmarkEnd w:id="31826"/>
        <w:bookmarkEnd w:id="31827"/>
        <w:bookmarkEnd w:id="31828"/>
        <w:bookmarkEnd w:id="31829"/>
        <w:bookmarkEnd w:id="31830"/>
      </w:tr>
      <w:tr w:rsidR="00BF4111" w:rsidDel="00F67CA7" w:rsidTr="002E6C45">
        <w:trPr>
          <w:trHeight w:val="20"/>
          <w:del w:id="3183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832" w:author="lusonghe" w:date="2020-03-05T16:30:00Z"/>
                <w:color w:val="000000"/>
                <w:sz w:val="18"/>
                <w:szCs w:val="18"/>
              </w:rPr>
              <w:pPrChange w:id="31833" w:author="lusonghe" w:date="2020-04-02T16:10:00Z">
                <w:pPr>
                  <w:widowControl/>
                  <w:textAlignment w:val="center"/>
                </w:pPr>
              </w:pPrChange>
            </w:pPr>
            <w:del w:id="3183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2_VDD</w:delText>
              </w:r>
              <w:bookmarkStart w:id="31835" w:name="_Toc34394126"/>
              <w:bookmarkStart w:id="31836" w:name="_Toc34403533"/>
              <w:bookmarkStart w:id="31837" w:name="_Toc34410773"/>
              <w:bookmarkStart w:id="31838" w:name="_Toc34839921"/>
              <w:bookmarkStart w:id="31839" w:name="_Toc34845318"/>
              <w:bookmarkStart w:id="31840" w:name="_Toc34850715"/>
              <w:bookmarkStart w:id="31841" w:name="_Toc36821408"/>
              <w:bookmarkStart w:id="31842" w:name="_Toc36826909"/>
              <w:bookmarkStart w:id="31843" w:name="_Toc36832410"/>
              <w:bookmarkStart w:id="31844" w:name="_Toc36837911"/>
              <w:bookmarkStart w:id="31845" w:name="_Toc36843412"/>
              <w:bookmarkStart w:id="31846" w:name="_Toc36848464"/>
              <w:bookmarkStart w:id="31847" w:name="_Toc37229418"/>
              <w:bookmarkStart w:id="31848" w:name="_Toc37336329"/>
              <w:bookmarkStart w:id="31849" w:name="_Toc37424000"/>
              <w:bookmarkStart w:id="31850" w:name="_Toc37429543"/>
              <w:bookmarkEnd w:id="31835"/>
              <w:bookmarkEnd w:id="31836"/>
              <w:bookmarkEnd w:id="31837"/>
              <w:bookmarkEnd w:id="31838"/>
              <w:bookmarkEnd w:id="31839"/>
              <w:bookmarkEnd w:id="31840"/>
              <w:bookmarkEnd w:id="31841"/>
              <w:bookmarkEnd w:id="31842"/>
              <w:bookmarkEnd w:id="31843"/>
              <w:bookmarkEnd w:id="31844"/>
              <w:bookmarkEnd w:id="31845"/>
              <w:bookmarkEnd w:id="31846"/>
              <w:bookmarkEnd w:id="31847"/>
              <w:bookmarkEnd w:id="31848"/>
              <w:bookmarkEnd w:id="31849"/>
              <w:bookmarkEnd w:id="3185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851" w:author="lusonghe" w:date="2020-03-05T16:30:00Z"/>
                <w:color w:val="000000"/>
                <w:sz w:val="18"/>
                <w:szCs w:val="18"/>
              </w:rPr>
              <w:pPrChange w:id="31852" w:author="lusonghe" w:date="2020-04-02T16:10:00Z">
                <w:pPr>
                  <w:widowControl/>
                  <w:textAlignment w:val="center"/>
                </w:pPr>
              </w:pPrChange>
            </w:pPr>
            <w:del w:id="3185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0</w:delText>
              </w:r>
              <w:bookmarkStart w:id="31854" w:name="_Toc34394127"/>
              <w:bookmarkStart w:id="31855" w:name="_Toc34403534"/>
              <w:bookmarkStart w:id="31856" w:name="_Toc34410774"/>
              <w:bookmarkStart w:id="31857" w:name="_Toc34839922"/>
              <w:bookmarkStart w:id="31858" w:name="_Toc34845319"/>
              <w:bookmarkStart w:id="31859" w:name="_Toc34850716"/>
              <w:bookmarkStart w:id="31860" w:name="_Toc36821409"/>
              <w:bookmarkStart w:id="31861" w:name="_Toc36826910"/>
              <w:bookmarkStart w:id="31862" w:name="_Toc36832411"/>
              <w:bookmarkStart w:id="31863" w:name="_Toc36837912"/>
              <w:bookmarkStart w:id="31864" w:name="_Toc36843413"/>
              <w:bookmarkStart w:id="31865" w:name="_Toc36848465"/>
              <w:bookmarkStart w:id="31866" w:name="_Toc37229419"/>
              <w:bookmarkStart w:id="31867" w:name="_Toc37336330"/>
              <w:bookmarkStart w:id="31868" w:name="_Toc37424001"/>
              <w:bookmarkStart w:id="31869" w:name="_Toc37429544"/>
              <w:bookmarkEnd w:id="31854"/>
              <w:bookmarkEnd w:id="31855"/>
              <w:bookmarkEnd w:id="31856"/>
              <w:bookmarkEnd w:id="31857"/>
              <w:bookmarkEnd w:id="31858"/>
              <w:bookmarkEnd w:id="31859"/>
              <w:bookmarkEnd w:id="31860"/>
              <w:bookmarkEnd w:id="31861"/>
              <w:bookmarkEnd w:id="31862"/>
              <w:bookmarkEnd w:id="31863"/>
              <w:bookmarkEnd w:id="31864"/>
              <w:bookmarkEnd w:id="31865"/>
              <w:bookmarkEnd w:id="31866"/>
              <w:bookmarkEnd w:id="31867"/>
              <w:bookmarkEnd w:id="31868"/>
              <w:bookmarkEnd w:id="3186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870" w:author="lusonghe" w:date="2020-03-05T16:30:00Z"/>
                <w:color w:val="000000"/>
                <w:sz w:val="18"/>
                <w:szCs w:val="18"/>
              </w:rPr>
              <w:pPrChange w:id="31871" w:author="lusonghe" w:date="2020-04-02T16:10:00Z">
                <w:pPr>
                  <w:widowControl/>
                  <w:textAlignment w:val="center"/>
                </w:pPr>
              </w:pPrChange>
            </w:pPr>
            <w:del w:id="318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31873" w:name="_Toc34394128"/>
              <w:bookmarkStart w:id="31874" w:name="_Toc34403535"/>
              <w:bookmarkStart w:id="31875" w:name="_Toc34410775"/>
              <w:bookmarkStart w:id="31876" w:name="_Toc34839923"/>
              <w:bookmarkStart w:id="31877" w:name="_Toc34845320"/>
              <w:bookmarkStart w:id="31878" w:name="_Toc34850717"/>
              <w:bookmarkStart w:id="31879" w:name="_Toc36821410"/>
              <w:bookmarkStart w:id="31880" w:name="_Toc36826911"/>
              <w:bookmarkStart w:id="31881" w:name="_Toc36832412"/>
              <w:bookmarkStart w:id="31882" w:name="_Toc36837913"/>
              <w:bookmarkStart w:id="31883" w:name="_Toc36843414"/>
              <w:bookmarkStart w:id="31884" w:name="_Toc36848466"/>
              <w:bookmarkStart w:id="31885" w:name="_Toc37229420"/>
              <w:bookmarkStart w:id="31886" w:name="_Toc37336331"/>
              <w:bookmarkStart w:id="31887" w:name="_Toc37424002"/>
              <w:bookmarkStart w:id="31888" w:name="_Toc37429545"/>
              <w:bookmarkEnd w:id="31873"/>
              <w:bookmarkEnd w:id="31874"/>
              <w:bookmarkEnd w:id="31875"/>
              <w:bookmarkEnd w:id="31876"/>
              <w:bookmarkEnd w:id="31877"/>
              <w:bookmarkEnd w:id="31878"/>
              <w:bookmarkEnd w:id="31879"/>
              <w:bookmarkEnd w:id="31880"/>
              <w:bookmarkEnd w:id="31881"/>
              <w:bookmarkEnd w:id="31882"/>
              <w:bookmarkEnd w:id="31883"/>
              <w:bookmarkEnd w:id="31884"/>
              <w:bookmarkEnd w:id="31885"/>
              <w:bookmarkEnd w:id="31886"/>
              <w:bookmarkEnd w:id="31887"/>
              <w:bookmarkEnd w:id="3188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889" w:author="lusonghe" w:date="2020-03-05T16:30:00Z"/>
                <w:color w:val="000000"/>
                <w:sz w:val="18"/>
                <w:szCs w:val="18"/>
              </w:rPr>
              <w:pPrChange w:id="31890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18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供电脚</w:delText>
              </w:r>
              <w:bookmarkStart w:id="31892" w:name="_Toc34394129"/>
              <w:bookmarkStart w:id="31893" w:name="_Toc34403536"/>
              <w:bookmarkStart w:id="31894" w:name="_Toc34410776"/>
              <w:bookmarkStart w:id="31895" w:name="_Toc34839924"/>
              <w:bookmarkStart w:id="31896" w:name="_Toc34845321"/>
              <w:bookmarkStart w:id="31897" w:name="_Toc34850718"/>
              <w:bookmarkStart w:id="31898" w:name="_Toc36821411"/>
              <w:bookmarkStart w:id="31899" w:name="_Toc36826912"/>
              <w:bookmarkStart w:id="31900" w:name="_Toc36832413"/>
              <w:bookmarkStart w:id="31901" w:name="_Toc36837914"/>
              <w:bookmarkStart w:id="31902" w:name="_Toc36843415"/>
              <w:bookmarkStart w:id="31903" w:name="_Toc36848467"/>
              <w:bookmarkStart w:id="31904" w:name="_Toc37229421"/>
              <w:bookmarkStart w:id="31905" w:name="_Toc37336332"/>
              <w:bookmarkStart w:id="31906" w:name="_Toc37424003"/>
              <w:bookmarkStart w:id="31907" w:name="_Toc37429546"/>
              <w:bookmarkEnd w:id="31892"/>
              <w:bookmarkEnd w:id="31893"/>
              <w:bookmarkEnd w:id="31894"/>
              <w:bookmarkEnd w:id="31895"/>
              <w:bookmarkEnd w:id="31896"/>
              <w:bookmarkEnd w:id="31897"/>
              <w:bookmarkEnd w:id="31898"/>
              <w:bookmarkEnd w:id="31899"/>
              <w:bookmarkEnd w:id="31900"/>
              <w:bookmarkEnd w:id="31901"/>
              <w:bookmarkEnd w:id="31902"/>
              <w:bookmarkEnd w:id="31903"/>
              <w:bookmarkEnd w:id="31904"/>
              <w:bookmarkEnd w:id="31905"/>
              <w:bookmarkEnd w:id="31906"/>
              <w:bookmarkEnd w:id="3190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908" w:author="lusonghe" w:date="2020-03-05T16:30:00Z"/>
                <w:color w:val="000000"/>
                <w:sz w:val="18"/>
                <w:szCs w:val="18"/>
              </w:rPr>
              <w:pPrChange w:id="31909" w:author="lusonghe" w:date="2020-04-02T16:10:00Z">
                <w:pPr>
                  <w:widowControl/>
                  <w:textAlignment w:val="center"/>
                </w:pPr>
              </w:pPrChange>
            </w:pPr>
            <w:del w:id="319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1911" w:name="_Toc34394130"/>
              <w:bookmarkStart w:id="31912" w:name="_Toc34403537"/>
              <w:bookmarkStart w:id="31913" w:name="_Toc34410777"/>
              <w:bookmarkStart w:id="31914" w:name="_Toc34839925"/>
              <w:bookmarkStart w:id="31915" w:name="_Toc34845322"/>
              <w:bookmarkStart w:id="31916" w:name="_Toc34850719"/>
              <w:bookmarkStart w:id="31917" w:name="_Toc36821412"/>
              <w:bookmarkStart w:id="31918" w:name="_Toc36826913"/>
              <w:bookmarkStart w:id="31919" w:name="_Toc36832414"/>
              <w:bookmarkStart w:id="31920" w:name="_Toc36837915"/>
              <w:bookmarkStart w:id="31921" w:name="_Toc36843416"/>
              <w:bookmarkStart w:id="31922" w:name="_Toc36848468"/>
              <w:bookmarkStart w:id="31923" w:name="_Toc37229422"/>
              <w:bookmarkStart w:id="31924" w:name="_Toc37336333"/>
              <w:bookmarkStart w:id="31925" w:name="_Toc37424004"/>
              <w:bookmarkStart w:id="31926" w:name="_Toc37429547"/>
              <w:bookmarkEnd w:id="31911"/>
              <w:bookmarkEnd w:id="31912"/>
              <w:bookmarkEnd w:id="31913"/>
              <w:bookmarkEnd w:id="31914"/>
              <w:bookmarkEnd w:id="31915"/>
              <w:bookmarkEnd w:id="31916"/>
              <w:bookmarkEnd w:id="31917"/>
              <w:bookmarkEnd w:id="31918"/>
              <w:bookmarkEnd w:id="31919"/>
              <w:bookmarkEnd w:id="31920"/>
              <w:bookmarkEnd w:id="31921"/>
              <w:bookmarkEnd w:id="31922"/>
              <w:bookmarkEnd w:id="31923"/>
              <w:bookmarkEnd w:id="31924"/>
              <w:bookmarkEnd w:id="31925"/>
              <w:bookmarkEnd w:id="3192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927" w:author="lusonghe" w:date="2020-03-05T16:30:00Z"/>
                <w:color w:val="000000"/>
                <w:sz w:val="18"/>
                <w:szCs w:val="18"/>
              </w:rPr>
              <w:pPrChange w:id="31928" w:author="lusonghe" w:date="2020-04-02T16:10:00Z">
                <w:pPr>
                  <w:widowControl/>
                  <w:textAlignment w:val="center"/>
                </w:pPr>
              </w:pPrChange>
            </w:pPr>
            <w:del w:id="319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1930" w:name="_Toc34394131"/>
              <w:bookmarkStart w:id="31931" w:name="_Toc34403538"/>
              <w:bookmarkStart w:id="31932" w:name="_Toc34410778"/>
              <w:bookmarkStart w:id="31933" w:name="_Toc34839926"/>
              <w:bookmarkStart w:id="31934" w:name="_Toc34845323"/>
              <w:bookmarkStart w:id="31935" w:name="_Toc34850720"/>
              <w:bookmarkStart w:id="31936" w:name="_Toc36821413"/>
              <w:bookmarkStart w:id="31937" w:name="_Toc36826914"/>
              <w:bookmarkStart w:id="31938" w:name="_Toc36832415"/>
              <w:bookmarkStart w:id="31939" w:name="_Toc36837916"/>
              <w:bookmarkStart w:id="31940" w:name="_Toc36843417"/>
              <w:bookmarkStart w:id="31941" w:name="_Toc36848469"/>
              <w:bookmarkStart w:id="31942" w:name="_Toc37229423"/>
              <w:bookmarkStart w:id="31943" w:name="_Toc37336334"/>
              <w:bookmarkStart w:id="31944" w:name="_Toc37424005"/>
              <w:bookmarkStart w:id="31945" w:name="_Toc37429548"/>
              <w:bookmarkEnd w:id="31930"/>
              <w:bookmarkEnd w:id="31931"/>
              <w:bookmarkEnd w:id="31932"/>
              <w:bookmarkEnd w:id="31933"/>
              <w:bookmarkEnd w:id="31934"/>
              <w:bookmarkEnd w:id="31935"/>
              <w:bookmarkEnd w:id="31936"/>
              <w:bookmarkEnd w:id="31937"/>
              <w:bookmarkEnd w:id="31938"/>
              <w:bookmarkEnd w:id="31939"/>
              <w:bookmarkEnd w:id="31940"/>
              <w:bookmarkEnd w:id="31941"/>
              <w:bookmarkEnd w:id="31942"/>
              <w:bookmarkEnd w:id="31943"/>
              <w:bookmarkEnd w:id="31944"/>
              <w:bookmarkEnd w:id="31945"/>
            </w:del>
          </w:p>
        </w:tc>
        <w:bookmarkStart w:id="31946" w:name="_Toc34394132"/>
        <w:bookmarkStart w:id="31947" w:name="_Toc34403539"/>
        <w:bookmarkStart w:id="31948" w:name="_Toc34410779"/>
        <w:bookmarkStart w:id="31949" w:name="_Toc34839927"/>
        <w:bookmarkStart w:id="31950" w:name="_Toc34845324"/>
        <w:bookmarkStart w:id="31951" w:name="_Toc34850721"/>
        <w:bookmarkStart w:id="31952" w:name="_Toc36821414"/>
        <w:bookmarkStart w:id="31953" w:name="_Toc36826915"/>
        <w:bookmarkStart w:id="31954" w:name="_Toc36832416"/>
        <w:bookmarkStart w:id="31955" w:name="_Toc36837917"/>
        <w:bookmarkStart w:id="31956" w:name="_Toc36843418"/>
        <w:bookmarkStart w:id="31957" w:name="_Toc36848470"/>
        <w:bookmarkStart w:id="31958" w:name="_Toc37229424"/>
        <w:bookmarkStart w:id="31959" w:name="_Toc37336335"/>
        <w:bookmarkStart w:id="31960" w:name="_Toc37424006"/>
        <w:bookmarkStart w:id="31961" w:name="_Toc37429549"/>
        <w:bookmarkEnd w:id="31946"/>
        <w:bookmarkEnd w:id="31947"/>
        <w:bookmarkEnd w:id="31948"/>
        <w:bookmarkEnd w:id="31949"/>
        <w:bookmarkEnd w:id="31950"/>
        <w:bookmarkEnd w:id="31951"/>
        <w:bookmarkEnd w:id="31952"/>
        <w:bookmarkEnd w:id="31953"/>
        <w:bookmarkEnd w:id="31954"/>
        <w:bookmarkEnd w:id="31955"/>
        <w:bookmarkEnd w:id="31956"/>
        <w:bookmarkEnd w:id="31957"/>
        <w:bookmarkEnd w:id="31958"/>
        <w:bookmarkEnd w:id="31959"/>
        <w:bookmarkEnd w:id="31960"/>
        <w:bookmarkEnd w:id="31961"/>
      </w:tr>
      <w:tr w:rsidR="00BF4111" w:rsidDel="00F67CA7" w:rsidTr="002E6C45">
        <w:trPr>
          <w:trHeight w:val="20"/>
          <w:del w:id="3196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963" w:author="lusonghe" w:date="2020-03-05T16:30:00Z"/>
                <w:color w:val="000000"/>
                <w:sz w:val="18"/>
                <w:szCs w:val="18"/>
              </w:rPr>
              <w:pPrChange w:id="31964" w:author="lusonghe" w:date="2020-04-02T16:10:00Z">
                <w:pPr>
                  <w:widowControl/>
                  <w:textAlignment w:val="center"/>
                </w:pPr>
              </w:pPrChange>
            </w:pPr>
            <w:del w:id="3196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2_DATA</w:delText>
              </w:r>
              <w:bookmarkStart w:id="31966" w:name="_Toc34394133"/>
              <w:bookmarkStart w:id="31967" w:name="_Toc34403540"/>
              <w:bookmarkStart w:id="31968" w:name="_Toc34410780"/>
              <w:bookmarkStart w:id="31969" w:name="_Toc34839928"/>
              <w:bookmarkStart w:id="31970" w:name="_Toc34845325"/>
              <w:bookmarkStart w:id="31971" w:name="_Toc34850722"/>
              <w:bookmarkStart w:id="31972" w:name="_Toc36821415"/>
              <w:bookmarkStart w:id="31973" w:name="_Toc36826916"/>
              <w:bookmarkStart w:id="31974" w:name="_Toc36832417"/>
              <w:bookmarkStart w:id="31975" w:name="_Toc36837918"/>
              <w:bookmarkStart w:id="31976" w:name="_Toc36843419"/>
              <w:bookmarkStart w:id="31977" w:name="_Toc36848471"/>
              <w:bookmarkStart w:id="31978" w:name="_Toc37229425"/>
              <w:bookmarkStart w:id="31979" w:name="_Toc37336336"/>
              <w:bookmarkStart w:id="31980" w:name="_Toc37424007"/>
              <w:bookmarkStart w:id="31981" w:name="_Toc37429550"/>
              <w:bookmarkEnd w:id="31966"/>
              <w:bookmarkEnd w:id="31967"/>
              <w:bookmarkEnd w:id="31968"/>
              <w:bookmarkEnd w:id="31969"/>
              <w:bookmarkEnd w:id="31970"/>
              <w:bookmarkEnd w:id="31971"/>
              <w:bookmarkEnd w:id="31972"/>
              <w:bookmarkEnd w:id="31973"/>
              <w:bookmarkEnd w:id="31974"/>
              <w:bookmarkEnd w:id="31975"/>
              <w:bookmarkEnd w:id="31976"/>
              <w:bookmarkEnd w:id="31977"/>
              <w:bookmarkEnd w:id="31978"/>
              <w:bookmarkEnd w:id="31979"/>
              <w:bookmarkEnd w:id="31980"/>
              <w:bookmarkEnd w:id="3198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1982" w:author="lusonghe" w:date="2020-03-05T16:30:00Z"/>
                <w:color w:val="000000"/>
                <w:sz w:val="18"/>
                <w:szCs w:val="18"/>
              </w:rPr>
              <w:pPrChange w:id="31983" w:author="lusonghe" w:date="2020-04-02T16:10:00Z">
                <w:pPr>
                  <w:widowControl/>
                  <w:textAlignment w:val="center"/>
                </w:pPr>
              </w:pPrChange>
            </w:pPr>
            <w:del w:id="319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1</w:delText>
              </w:r>
              <w:bookmarkStart w:id="31985" w:name="_Toc34394134"/>
              <w:bookmarkStart w:id="31986" w:name="_Toc34403541"/>
              <w:bookmarkStart w:id="31987" w:name="_Toc34410781"/>
              <w:bookmarkStart w:id="31988" w:name="_Toc34839929"/>
              <w:bookmarkStart w:id="31989" w:name="_Toc34845326"/>
              <w:bookmarkStart w:id="31990" w:name="_Toc34850723"/>
              <w:bookmarkStart w:id="31991" w:name="_Toc36821416"/>
              <w:bookmarkStart w:id="31992" w:name="_Toc36826917"/>
              <w:bookmarkStart w:id="31993" w:name="_Toc36832418"/>
              <w:bookmarkStart w:id="31994" w:name="_Toc36837919"/>
              <w:bookmarkStart w:id="31995" w:name="_Toc36843420"/>
              <w:bookmarkStart w:id="31996" w:name="_Toc36848472"/>
              <w:bookmarkStart w:id="31997" w:name="_Toc37229426"/>
              <w:bookmarkStart w:id="31998" w:name="_Toc37336337"/>
              <w:bookmarkStart w:id="31999" w:name="_Toc37424008"/>
              <w:bookmarkStart w:id="32000" w:name="_Toc37429551"/>
              <w:bookmarkEnd w:id="31985"/>
              <w:bookmarkEnd w:id="31986"/>
              <w:bookmarkEnd w:id="31987"/>
              <w:bookmarkEnd w:id="31988"/>
              <w:bookmarkEnd w:id="31989"/>
              <w:bookmarkEnd w:id="31990"/>
              <w:bookmarkEnd w:id="31991"/>
              <w:bookmarkEnd w:id="31992"/>
              <w:bookmarkEnd w:id="31993"/>
              <w:bookmarkEnd w:id="31994"/>
              <w:bookmarkEnd w:id="31995"/>
              <w:bookmarkEnd w:id="31996"/>
              <w:bookmarkEnd w:id="31997"/>
              <w:bookmarkEnd w:id="31998"/>
              <w:bookmarkEnd w:id="31999"/>
              <w:bookmarkEnd w:id="3200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001" w:author="lusonghe" w:date="2020-03-05T16:30:00Z"/>
                <w:color w:val="000000"/>
                <w:sz w:val="18"/>
                <w:szCs w:val="18"/>
              </w:rPr>
              <w:pPrChange w:id="32002" w:author="lusonghe" w:date="2020-04-02T16:10:00Z">
                <w:pPr>
                  <w:widowControl/>
                  <w:textAlignment w:val="center"/>
                </w:pPr>
              </w:pPrChange>
            </w:pPr>
            <w:del w:id="320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2004" w:name="_Toc34394135"/>
              <w:bookmarkStart w:id="32005" w:name="_Toc34403542"/>
              <w:bookmarkStart w:id="32006" w:name="_Toc34410782"/>
              <w:bookmarkStart w:id="32007" w:name="_Toc34839930"/>
              <w:bookmarkStart w:id="32008" w:name="_Toc34845327"/>
              <w:bookmarkStart w:id="32009" w:name="_Toc34850724"/>
              <w:bookmarkStart w:id="32010" w:name="_Toc36821417"/>
              <w:bookmarkStart w:id="32011" w:name="_Toc36826918"/>
              <w:bookmarkStart w:id="32012" w:name="_Toc36832419"/>
              <w:bookmarkStart w:id="32013" w:name="_Toc36837920"/>
              <w:bookmarkStart w:id="32014" w:name="_Toc36843421"/>
              <w:bookmarkStart w:id="32015" w:name="_Toc36848473"/>
              <w:bookmarkStart w:id="32016" w:name="_Toc37229427"/>
              <w:bookmarkStart w:id="32017" w:name="_Toc37336338"/>
              <w:bookmarkStart w:id="32018" w:name="_Toc37424009"/>
              <w:bookmarkStart w:id="32019" w:name="_Toc37429552"/>
              <w:bookmarkEnd w:id="32004"/>
              <w:bookmarkEnd w:id="32005"/>
              <w:bookmarkEnd w:id="32006"/>
              <w:bookmarkEnd w:id="32007"/>
              <w:bookmarkEnd w:id="32008"/>
              <w:bookmarkEnd w:id="32009"/>
              <w:bookmarkEnd w:id="32010"/>
              <w:bookmarkEnd w:id="32011"/>
              <w:bookmarkEnd w:id="32012"/>
              <w:bookmarkEnd w:id="32013"/>
              <w:bookmarkEnd w:id="32014"/>
              <w:bookmarkEnd w:id="32015"/>
              <w:bookmarkEnd w:id="32016"/>
              <w:bookmarkEnd w:id="32017"/>
              <w:bookmarkEnd w:id="32018"/>
              <w:bookmarkEnd w:id="3201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020" w:author="lusonghe" w:date="2020-03-05T16:30:00Z"/>
                <w:color w:val="000000"/>
                <w:sz w:val="18"/>
                <w:szCs w:val="18"/>
              </w:rPr>
              <w:pPrChange w:id="32021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20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数据脚</w:delText>
              </w:r>
              <w:bookmarkStart w:id="32023" w:name="_Toc34394136"/>
              <w:bookmarkStart w:id="32024" w:name="_Toc34403543"/>
              <w:bookmarkStart w:id="32025" w:name="_Toc34410783"/>
              <w:bookmarkStart w:id="32026" w:name="_Toc34839931"/>
              <w:bookmarkStart w:id="32027" w:name="_Toc34845328"/>
              <w:bookmarkStart w:id="32028" w:name="_Toc34850725"/>
              <w:bookmarkStart w:id="32029" w:name="_Toc36821418"/>
              <w:bookmarkStart w:id="32030" w:name="_Toc36826919"/>
              <w:bookmarkStart w:id="32031" w:name="_Toc36832420"/>
              <w:bookmarkStart w:id="32032" w:name="_Toc36837921"/>
              <w:bookmarkStart w:id="32033" w:name="_Toc36843422"/>
              <w:bookmarkStart w:id="32034" w:name="_Toc36848474"/>
              <w:bookmarkStart w:id="32035" w:name="_Toc37229428"/>
              <w:bookmarkStart w:id="32036" w:name="_Toc37336339"/>
              <w:bookmarkStart w:id="32037" w:name="_Toc37424010"/>
              <w:bookmarkStart w:id="32038" w:name="_Toc37429553"/>
              <w:bookmarkEnd w:id="32023"/>
              <w:bookmarkEnd w:id="32024"/>
              <w:bookmarkEnd w:id="32025"/>
              <w:bookmarkEnd w:id="32026"/>
              <w:bookmarkEnd w:id="32027"/>
              <w:bookmarkEnd w:id="32028"/>
              <w:bookmarkEnd w:id="32029"/>
              <w:bookmarkEnd w:id="32030"/>
              <w:bookmarkEnd w:id="32031"/>
              <w:bookmarkEnd w:id="32032"/>
              <w:bookmarkEnd w:id="32033"/>
              <w:bookmarkEnd w:id="32034"/>
              <w:bookmarkEnd w:id="32035"/>
              <w:bookmarkEnd w:id="32036"/>
              <w:bookmarkEnd w:id="32037"/>
              <w:bookmarkEnd w:id="3203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039" w:author="lusonghe" w:date="2020-03-05T16:30:00Z"/>
                <w:color w:val="000000"/>
                <w:sz w:val="18"/>
                <w:szCs w:val="18"/>
              </w:rPr>
              <w:pPrChange w:id="32040" w:author="lusonghe" w:date="2020-04-02T16:10:00Z">
                <w:pPr>
                  <w:widowControl/>
                  <w:textAlignment w:val="center"/>
                </w:pPr>
              </w:pPrChange>
            </w:pPr>
            <w:del w:id="320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2042" w:name="_Toc34394137"/>
              <w:bookmarkStart w:id="32043" w:name="_Toc34403544"/>
              <w:bookmarkStart w:id="32044" w:name="_Toc34410784"/>
              <w:bookmarkStart w:id="32045" w:name="_Toc34839932"/>
              <w:bookmarkStart w:id="32046" w:name="_Toc34845329"/>
              <w:bookmarkStart w:id="32047" w:name="_Toc34850726"/>
              <w:bookmarkStart w:id="32048" w:name="_Toc36821419"/>
              <w:bookmarkStart w:id="32049" w:name="_Toc36826920"/>
              <w:bookmarkStart w:id="32050" w:name="_Toc36832421"/>
              <w:bookmarkStart w:id="32051" w:name="_Toc36837922"/>
              <w:bookmarkStart w:id="32052" w:name="_Toc36843423"/>
              <w:bookmarkStart w:id="32053" w:name="_Toc36848475"/>
              <w:bookmarkStart w:id="32054" w:name="_Toc37229429"/>
              <w:bookmarkStart w:id="32055" w:name="_Toc37336340"/>
              <w:bookmarkStart w:id="32056" w:name="_Toc37424011"/>
              <w:bookmarkStart w:id="32057" w:name="_Toc37429554"/>
              <w:bookmarkEnd w:id="32042"/>
              <w:bookmarkEnd w:id="32043"/>
              <w:bookmarkEnd w:id="32044"/>
              <w:bookmarkEnd w:id="32045"/>
              <w:bookmarkEnd w:id="32046"/>
              <w:bookmarkEnd w:id="32047"/>
              <w:bookmarkEnd w:id="32048"/>
              <w:bookmarkEnd w:id="32049"/>
              <w:bookmarkEnd w:id="32050"/>
              <w:bookmarkEnd w:id="32051"/>
              <w:bookmarkEnd w:id="32052"/>
              <w:bookmarkEnd w:id="32053"/>
              <w:bookmarkEnd w:id="32054"/>
              <w:bookmarkEnd w:id="32055"/>
              <w:bookmarkEnd w:id="32056"/>
              <w:bookmarkEnd w:id="3205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058" w:author="lusonghe" w:date="2020-03-05T16:30:00Z"/>
                <w:color w:val="000000"/>
                <w:sz w:val="18"/>
                <w:szCs w:val="18"/>
              </w:rPr>
              <w:pPrChange w:id="32059" w:author="lusonghe" w:date="2020-04-02T16:10:00Z">
                <w:pPr>
                  <w:widowControl/>
                  <w:textAlignment w:val="center"/>
                </w:pPr>
              </w:pPrChange>
            </w:pPr>
            <w:del w:id="320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061" w:name="_Toc34394138"/>
              <w:bookmarkStart w:id="32062" w:name="_Toc34403545"/>
              <w:bookmarkStart w:id="32063" w:name="_Toc34410785"/>
              <w:bookmarkStart w:id="32064" w:name="_Toc34839933"/>
              <w:bookmarkStart w:id="32065" w:name="_Toc34845330"/>
              <w:bookmarkStart w:id="32066" w:name="_Toc34850727"/>
              <w:bookmarkStart w:id="32067" w:name="_Toc36821420"/>
              <w:bookmarkStart w:id="32068" w:name="_Toc36826921"/>
              <w:bookmarkStart w:id="32069" w:name="_Toc36832422"/>
              <w:bookmarkStart w:id="32070" w:name="_Toc36837923"/>
              <w:bookmarkStart w:id="32071" w:name="_Toc36843424"/>
              <w:bookmarkStart w:id="32072" w:name="_Toc36848476"/>
              <w:bookmarkStart w:id="32073" w:name="_Toc37229430"/>
              <w:bookmarkStart w:id="32074" w:name="_Toc37336341"/>
              <w:bookmarkStart w:id="32075" w:name="_Toc37424012"/>
              <w:bookmarkStart w:id="32076" w:name="_Toc37429555"/>
              <w:bookmarkEnd w:id="32061"/>
              <w:bookmarkEnd w:id="32062"/>
              <w:bookmarkEnd w:id="32063"/>
              <w:bookmarkEnd w:id="32064"/>
              <w:bookmarkEnd w:id="32065"/>
              <w:bookmarkEnd w:id="32066"/>
              <w:bookmarkEnd w:id="32067"/>
              <w:bookmarkEnd w:id="32068"/>
              <w:bookmarkEnd w:id="32069"/>
              <w:bookmarkEnd w:id="32070"/>
              <w:bookmarkEnd w:id="32071"/>
              <w:bookmarkEnd w:id="32072"/>
              <w:bookmarkEnd w:id="32073"/>
              <w:bookmarkEnd w:id="32074"/>
              <w:bookmarkEnd w:id="32075"/>
              <w:bookmarkEnd w:id="32076"/>
            </w:del>
          </w:p>
        </w:tc>
        <w:bookmarkStart w:id="32077" w:name="_Toc34394139"/>
        <w:bookmarkStart w:id="32078" w:name="_Toc34403546"/>
        <w:bookmarkStart w:id="32079" w:name="_Toc34410786"/>
        <w:bookmarkStart w:id="32080" w:name="_Toc34839934"/>
        <w:bookmarkStart w:id="32081" w:name="_Toc34845331"/>
        <w:bookmarkStart w:id="32082" w:name="_Toc34850728"/>
        <w:bookmarkStart w:id="32083" w:name="_Toc36821421"/>
        <w:bookmarkStart w:id="32084" w:name="_Toc36826922"/>
        <w:bookmarkStart w:id="32085" w:name="_Toc36832423"/>
        <w:bookmarkStart w:id="32086" w:name="_Toc36837924"/>
        <w:bookmarkStart w:id="32087" w:name="_Toc36843425"/>
        <w:bookmarkStart w:id="32088" w:name="_Toc36848477"/>
        <w:bookmarkStart w:id="32089" w:name="_Toc37229431"/>
        <w:bookmarkStart w:id="32090" w:name="_Toc37336342"/>
        <w:bookmarkStart w:id="32091" w:name="_Toc37424013"/>
        <w:bookmarkStart w:id="32092" w:name="_Toc37429556"/>
        <w:bookmarkEnd w:id="32077"/>
        <w:bookmarkEnd w:id="32078"/>
        <w:bookmarkEnd w:id="32079"/>
        <w:bookmarkEnd w:id="32080"/>
        <w:bookmarkEnd w:id="32081"/>
        <w:bookmarkEnd w:id="32082"/>
        <w:bookmarkEnd w:id="32083"/>
        <w:bookmarkEnd w:id="32084"/>
        <w:bookmarkEnd w:id="32085"/>
        <w:bookmarkEnd w:id="32086"/>
        <w:bookmarkEnd w:id="32087"/>
        <w:bookmarkEnd w:id="32088"/>
        <w:bookmarkEnd w:id="32089"/>
        <w:bookmarkEnd w:id="32090"/>
        <w:bookmarkEnd w:id="32091"/>
        <w:bookmarkEnd w:id="32092"/>
      </w:tr>
      <w:tr w:rsidR="00BF4111" w:rsidDel="00F67CA7" w:rsidTr="002E6C45">
        <w:trPr>
          <w:trHeight w:val="20"/>
          <w:del w:id="3209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094" w:author="lusonghe" w:date="2020-03-05T16:30:00Z"/>
                <w:color w:val="000000"/>
                <w:sz w:val="18"/>
                <w:szCs w:val="18"/>
              </w:rPr>
              <w:pPrChange w:id="32095" w:author="lusonghe" w:date="2020-04-02T16:10:00Z">
                <w:pPr>
                  <w:widowControl/>
                  <w:textAlignment w:val="center"/>
                </w:pPr>
              </w:pPrChange>
            </w:pPr>
            <w:del w:id="3209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2_CLK</w:delText>
              </w:r>
              <w:bookmarkStart w:id="32097" w:name="_Toc34394140"/>
              <w:bookmarkStart w:id="32098" w:name="_Toc34403547"/>
              <w:bookmarkStart w:id="32099" w:name="_Toc34410787"/>
              <w:bookmarkStart w:id="32100" w:name="_Toc34839935"/>
              <w:bookmarkStart w:id="32101" w:name="_Toc34845332"/>
              <w:bookmarkStart w:id="32102" w:name="_Toc34850729"/>
              <w:bookmarkStart w:id="32103" w:name="_Toc36821422"/>
              <w:bookmarkStart w:id="32104" w:name="_Toc36826923"/>
              <w:bookmarkStart w:id="32105" w:name="_Toc36832424"/>
              <w:bookmarkStart w:id="32106" w:name="_Toc36837925"/>
              <w:bookmarkStart w:id="32107" w:name="_Toc36843426"/>
              <w:bookmarkStart w:id="32108" w:name="_Toc36848478"/>
              <w:bookmarkStart w:id="32109" w:name="_Toc37229432"/>
              <w:bookmarkStart w:id="32110" w:name="_Toc37336343"/>
              <w:bookmarkStart w:id="32111" w:name="_Toc37424014"/>
              <w:bookmarkStart w:id="32112" w:name="_Toc37429557"/>
              <w:bookmarkEnd w:id="32097"/>
              <w:bookmarkEnd w:id="32098"/>
              <w:bookmarkEnd w:id="32099"/>
              <w:bookmarkEnd w:id="32100"/>
              <w:bookmarkEnd w:id="32101"/>
              <w:bookmarkEnd w:id="32102"/>
              <w:bookmarkEnd w:id="32103"/>
              <w:bookmarkEnd w:id="32104"/>
              <w:bookmarkEnd w:id="32105"/>
              <w:bookmarkEnd w:id="32106"/>
              <w:bookmarkEnd w:id="32107"/>
              <w:bookmarkEnd w:id="32108"/>
              <w:bookmarkEnd w:id="32109"/>
              <w:bookmarkEnd w:id="32110"/>
              <w:bookmarkEnd w:id="32111"/>
              <w:bookmarkEnd w:id="3211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113" w:author="lusonghe" w:date="2020-03-05T16:30:00Z"/>
                <w:color w:val="000000"/>
                <w:sz w:val="18"/>
                <w:szCs w:val="18"/>
              </w:rPr>
              <w:pPrChange w:id="32114" w:author="lusonghe" w:date="2020-04-02T16:10:00Z">
                <w:pPr>
                  <w:widowControl/>
                  <w:textAlignment w:val="center"/>
                </w:pPr>
              </w:pPrChange>
            </w:pPr>
            <w:del w:id="3211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3</w:delText>
              </w:r>
              <w:bookmarkStart w:id="32116" w:name="_Toc34394141"/>
              <w:bookmarkStart w:id="32117" w:name="_Toc34403548"/>
              <w:bookmarkStart w:id="32118" w:name="_Toc34410788"/>
              <w:bookmarkStart w:id="32119" w:name="_Toc34839936"/>
              <w:bookmarkStart w:id="32120" w:name="_Toc34845333"/>
              <w:bookmarkStart w:id="32121" w:name="_Toc34850730"/>
              <w:bookmarkStart w:id="32122" w:name="_Toc36821423"/>
              <w:bookmarkStart w:id="32123" w:name="_Toc36826924"/>
              <w:bookmarkStart w:id="32124" w:name="_Toc36832425"/>
              <w:bookmarkStart w:id="32125" w:name="_Toc36837926"/>
              <w:bookmarkStart w:id="32126" w:name="_Toc36843427"/>
              <w:bookmarkStart w:id="32127" w:name="_Toc36848479"/>
              <w:bookmarkStart w:id="32128" w:name="_Toc37229433"/>
              <w:bookmarkStart w:id="32129" w:name="_Toc37336344"/>
              <w:bookmarkStart w:id="32130" w:name="_Toc37424015"/>
              <w:bookmarkStart w:id="32131" w:name="_Toc37429558"/>
              <w:bookmarkEnd w:id="32116"/>
              <w:bookmarkEnd w:id="32117"/>
              <w:bookmarkEnd w:id="32118"/>
              <w:bookmarkEnd w:id="32119"/>
              <w:bookmarkEnd w:id="32120"/>
              <w:bookmarkEnd w:id="32121"/>
              <w:bookmarkEnd w:id="32122"/>
              <w:bookmarkEnd w:id="32123"/>
              <w:bookmarkEnd w:id="32124"/>
              <w:bookmarkEnd w:id="32125"/>
              <w:bookmarkEnd w:id="32126"/>
              <w:bookmarkEnd w:id="32127"/>
              <w:bookmarkEnd w:id="32128"/>
              <w:bookmarkEnd w:id="32129"/>
              <w:bookmarkEnd w:id="32130"/>
              <w:bookmarkEnd w:id="3213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132" w:author="lusonghe" w:date="2020-03-05T16:30:00Z"/>
                <w:color w:val="000000"/>
                <w:sz w:val="18"/>
                <w:szCs w:val="18"/>
              </w:rPr>
              <w:pPrChange w:id="32133" w:author="lusonghe" w:date="2020-04-02T16:10:00Z">
                <w:pPr>
                  <w:widowControl/>
                  <w:textAlignment w:val="center"/>
                </w:pPr>
              </w:pPrChange>
            </w:pPr>
            <w:del w:id="321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2135" w:name="_Toc34394142"/>
              <w:bookmarkStart w:id="32136" w:name="_Toc34403549"/>
              <w:bookmarkStart w:id="32137" w:name="_Toc34410789"/>
              <w:bookmarkStart w:id="32138" w:name="_Toc34839937"/>
              <w:bookmarkStart w:id="32139" w:name="_Toc34845334"/>
              <w:bookmarkStart w:id="32140" w:name="_Toc34850731"/>
              <w:bookmarkStart w:id="32141" w:name="_Toc36821424"/>
              <w:bookmarkStart w:id="32142" w:name="_Toc36826925"/>
              <w:bookmarkStart w:id="32143" w:name="_Toc36832426"/>
              <w:bookmarkStart w:id="32144" w:name="_Toc36837927"/>
              <w:bookmarkStart w:id="32145" w:name="_Toc36843428"/>
              <w:bookmarkStart w:id="32146" w:name="_Toc36848480"/>
              <w:bookmarkStart w:id="32147" w:name="_Toc37229434"/>
              <w:bookmarkStart w:id="32148" w:name="_Toc37336345"/>
              <w:bookmarkStart w:id="32149" w:name="_Toc37424016"/>
              <w:bookmarkStart w:id="32150" w:name="_Toc37429559"/>
              <w:bookmarkEnd w:id="32135"/>
              <w:bookmarkEnd w:id="32136"/>
              <w:bookmarkEnd w:id="32137"/>
              <w:bookmarkEnd w:id="32138"/>
              <w:bookmarkEnd w:id="32139"/>
              <w:bookmarkEnd w:id="32140"/>
              <w:bookmarkEnd w:id="32141"/>
              <w:bookmarkEnd w:id="32142"/>
              <w:bookmarkEnd w:id="32143"/>
              <w:bookmarkEnd w:id="32144"/>
              <w:bookmarkEnd w:id="32145"/>
              <w:bookmarkEnd w:id="32146"/>
              <w:bookmarkEnd w:id="32147"/>
              <w:bookmarkEnd w:id="32148"/>
              <w:bookmarkEnd w:id="32149"/>
              <w:bookmarkEnd w:id="3215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151" w:author="lusonghe" w:date="2020-03-05T16:30:00Z"/>
                <w:color w:val="000000"/>
                <w:sz w:val="18"/>
                <w:szCs w:val="18"/>
              </w:rPr>
              <w:pPrChange w:id="32152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21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时钟输出脚</w:delText>
              </w:r>
              <w:bookmarkStart w:id="32154" w:name="_Toc34394143"/>
              <w:bookmarkStart w:id="32155" w:name="_Toc34403550"/>
              <w:bookmarkStart w:id="32156" w:name="_Toc34410790"/>
              <w:bookmarkStart w:id="32157" w:name="_Toc34839938"/>
              <w:bookmarkStart w:id="32158" w:name="_Toc34845335"/>
              <w:bookmarkStart w:id="32159" w:name="_Toc34850732"/>
              <w:bookmarkStart w:id="32160" w:name="_Toc36821425"/>
              <w:bookmarkStart w:id="32161" w:name="_Toc36826926"/>
              <w:bookmarkStart w:id="32162" w:name="_Toc36832427"/>
              <w:bookmarkStart w:id="32163" w:name="_Toc36837928"/>
              <w:bookmarkStart w:id="32164" w:name="_Toc36843429"/>
              <w:bookmarkStart w:id="32165" w:name="_Toc36848481"/>
              <w:bookmarkStart w:id="32166" w:name="_Toc37229435"/>
              <w:bookmarkStart w:id="32167" w:name="_Toc37336346"/>
              <w:bookmarkStart w:id="32168" w:name="_Toc37424017"/>
              <w:bookmarkStart w:id="32169" w:name="_Toc37429560"/>
              <w:bookmarkEnd w:id="32154"/>
              <w:bookmarkEnd w:id="32155"/>
              <w:bookmarkEnd w:id="32156"/>
              <w:bookmarkEnd w:id="32157"/>
              <w:bookmarkEnd w:id="32158"/>
              <w:bookmarkEnd w:id="32159"/>
              <w:bookmarkEnd w:id="32160"/>
              <w:bookmarkEnd w:id="32161"/>
              <w:bookmarkEnd w:id="32162"/>
              <w:bookmarkEnd w:id="32163"/>
              <w:bookmarkEnd w:id="32164"/>
              <w:bookmarkEnd w:id="32165"/>
              <w:bookmarkEnd w:id="32166"/>
              <w:bookmarkEnd w:id="32167"/>
              <w:bookmarkEnd w:id="32168"/>
              <w:bookmarkEnd w:id="3216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170" w:author="lusonghe" w:date="2020-03-05T16:30:00Z"/>
                <w:color w:val="000000"/>
                <w:sz w:val="18"/>
                <w:szCs w:val="18"/>
              </w:rPr>
              <w:pPrChange w:id="32171" w:author="lusonghe" w:date="2020-04-02T16:10:00Z">
                <w:pPr>
                  <w:widowControl/>
                  <w:textAlignment w:val="center"/>
                </w:pPr>
              </w:pPrChange>
            </w:pPr>
            <w:del w:id="321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2173" w:name="_Toc34394144"/>
              <w:bookmarkStart w:id="32174" w:name="_Toc34403551"/>
              <w:bookmarkStart w:id="32175" w:name="_Toc34410791"/>
              <w:bookmarkStart w:id="32176" w:name="_Toc34839939"/>
              <w:bookmarkStart w:id="32177" w:name="_Toc34845336"/>
              <w:bookmarkStart w:id="32178" w:name="_Toc34850733"/>
              <w:bookmarkStart w:id="32179" w:name="_Toc36821426"/>
              <w:bookmarkStart w:id="32180" w:name="_Toc36826927"/>
              <w:bookmarkStart w:id="32181" w:name="_Toc36832428"/>
              <w:bookmarkStart w:id="32182" w:name="_Toc36837929"/>
              <w:bookmarkStart w:id="32183" w:name="_Toc36843430"/>
              <w:bookmarkStart w:id="32184" w:name="_Toc36848482"/>
              <w:bookmarkStart w:id="32185" w:name="_Toc37229436"/>
              <w:bookmarkStart w:id="32186" w:name="_Toc37336347"/>
              <w:bookmarkStart w:id="32187" w:name="_Toc37424018"/>
              <w:bookmarkStart w:id="32188" w:name="_Toc37429561"/>
              <w:bookmarkEnd w:id="32173"/>
              <w:bookmarkEnd w:id="32174"/>
              <w:bookmarkEnd w:id="32175"/>
              <w:bookmarkEnd w:id="32176"/>
              <w:bookmarkEnd w:id="32177"/>
              <w:bookmarkEnd w:id="32178"/>
              <w:bookmarkEnd w:id="32179"/>
              <w:bookmarkEnd w:id="32180"/>
              <w:bookmarkEnd w:id="32181"/>
              <w:bookmarkEnd w:id="32182"/>
              <w:bookmarkEnd w:id="32183"/>
              <w:bookmarkEnd w:id="32184"/>
              <w:bookmarkEnd w:id="32185"/>
              <w:bookmarkEnd w:id="32186"/>
              <w:bookmarkEnd w:id="32187"/>
              <w:bookmarkEnd w:id="3218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189" w:author="lusonghe" w:date="2020-03-05T16:30:00Z"/>
                <w:color w:val="000000"/>
                <w:sz w:val="18"/>
                <w:szCs w:val="18"/>
              </w:rPr>
              <w:pPrChange w:id="32190" w:author="lusonghe" w:date="2020-04-02T16:10:00Z">
                <w:pPr>
                  <w:widowControl/>
                  <w:textAlignment w:val="center"/>
                </w:pPr>
              </w:pPrChange>
            </w:pPr>
            <w:del w:id="321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192" w:name="_Toc34394145"/>
              <w:bookmarkStart w:id="32193" w:name="_Toc34403552"/>
              <w:bookmarkStart w:id="32194" w:name="_Toc34410792"/>
              <w:bookmarkStart w:id="32195" w:name="_Toc34839940"/>
              <w:bookmarkStart w:id="32196" w:name="_Toc34845337"/>
              <w:bookmarkStart w:id="32197" w:name="_Toc34850734"/>
              <w:bookmarkStart w:id="32198" w:name="_Toc36821427"/>
              <w:bookmarkStart w:id="32199" w:name="_Toc36826928"/>
              <w:bookmarkStart w:id="32200" w:name="_Toc36832429"/>
              <w:bookmarkStart w:id="32201" w:name="_Toc36837930"/>
              <w:bookmarkStart w:id="32202" w:name="_Toc36843431"/>
              <w:bookmarkStart w:id="32203" w:name="_Toc36848483"/>
              <w:bookmarkStart w:id="32204" w:name="_Toc37229437"/>
              <w:bookmarkStart w:id="32205" w:name="_Toc37336348"/>
              <w:bookmarkStart w:id="32206" w:name="_Toc37424019"/>
              <w:bookmarkStart w:id="32207" w:name="_Toc37429562"/>
              <w:bookmarkEnd w:id="32192"/>
              <w:bookmarkEnd w:id="32193"/>
              <w:bookmarkEnd w:id="32194"/>
              <w:bookmarkEnd w:id="32195"/>
              <w:bookmarkEnd w:id="32196"/>
              <w:bookmarkEnd w:id="32197"/>
              <w:bookmarkEnd w:id="32198"/>
              <w:bookmarkEnd w:id="32199"/>
              <w:bookmarkEnd w:id="32200"/>
              <w:bookmarkEnd w:id="32201"/>
              <w:bookmarkEnd w:id="32202"/>
              <w:bookmarkEnd w:id="32203"/>
              <w:bookmarkEnd w:id="32204"/>
              <w:bookmarkEnd w:id="32205"/>
              <w:bookmarkEnd w:id="32206"/>
              <w:bookmarkEnd w:id="32207"/>
            </w:del>
          </w:p>
        </w:tc>
        <w:bookmarkStart w:id="32208" w:name="_Toc34394146"/>
        <w:bookmarkStart w:id="32209" w:name="_Toc34403553"/>
        <w:bookmarkStart w:id="32210" w:name="_Toc34410793"/>
        <w:bookmarkStart w:id="32211" w:name="_Toc34839941"/>
        <w:bookmarkStart w:id="32212" w:name="_Toc34845338"/>
        <w:bookmarkStart w:id="32213" w:name="_Toc34850735"/>
        <w:bookmarkStart w:id="32214" w:name="_Toc36821428"/>
        <w:bookmarkStart w:id="32215" w:name="_Toc36826929"/>
        <w:bookmarkStart w:id="32216" w:name="_Toc36832430"/>
        <w:bookmarkStart w:id="32217" w:name="_Toc36837931"/>
        <w:bookmarkStart w:id="32218" w:name="_Toc36843432"/>
        <w:bookmarkStart w:id="32219" w:name="_Toc36848484"/>
        <w:bookmarkStart w:id="32220" w:name="_Toc37229438"/>
        <w:bookmarkStart w:id="32221" w:name="_Toc37336349"/>
        <w:bookmarkStart w:id="32222" w:name="_Toc37424020"/>
        <w:bookmarkStart w:id="32223" w:name="_Toc37429563"/>
        <w:bookmarkEnd w:id="32208"/>
        <w:bookmarkEnd w:id="32209"/>
        <w:bookmarkEnd w:id="32210"/>
        <w:bookmarkEnd w:id="32211"/>
        <w:bookmarkEnd w:id="32212"/>
        <w:bookmarkEnd w:id="32213"/>
        <w:bookmarkEnd w:id="32214"/>
        <w:bookmarkEnd w:id="32215"/>
        <w:bookmarkEnd w:id="32216"/>
        <w:bookmarkEnd w:id="32217"/>
        <w:bookmarkEnd w:id="32218"/>
        <w:bookmarkEnd w:id="32219"/>
        <w:bookmarkEnd w:id="32220"/>
        <w:bookmarkEnd w:id="32221"/>
        <w:bookmarkEnd w:id="32222"/>
        <w:bookmarkEnd w:id="32223"/>
      </w:tr>
      <w:tr w:rsidR="00BF4111" w:rsidDel="00F67CA7" w:rsidTr="002E6C45">
        <w:trPr>
          <w:trHeight w:val="20"/>
          <w:del w:id="3222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225" w:author="lusonghe" w:date="2020-03-05T16:30:00Z"/>
                <w:color w:val="000000"/>
                <w:sz w:val="18"/>
                <w:szCs w:val="18"/>
              </w:rPr>
              <w:pPrChange w:id="32226" w:author="lusonghe" w:date="2020-04-02T16:10:00Z">
                <w:pPr>
                  <w:widowControl/>
                  <w:textAlignment w:val="center"/>
                </w:pPr>
              </w:pPrChange>
            </w:pPr>
            <w:del w:id="3222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2_RST</w:delText>
              </w:r>
              <w:bookmarkStart w:id="32228" w:name="_Toc34394147"/>
              <w:bookmarkStart w:id="32229" w:name="_Toc34403554"/>
              <w:bookmarkStart w:id="32230" w:name="_Toc34410794"/>
              <w:bookmarkStart w:id="32231" w:name="_Toc34839942"/>
              <w:bookmarkStart w:id="32232" w:name="_Toc34845339"/>
              <w:bookmarkStart w:id="32233" w:name="_Toc34850736"/>
              <w:bookmarkStart w:id="32234" w:name="_Toc36821429"/>
              <w:bookmarkStart w:id="32235" w:name="_Toc36826930"/>
              <w:bookmarkStart w:id="32236" w:name="_Toc36832431"/>
              <w:bookmarkStart w:id="32237" w:name="_Toc36837932"/>
              <w:bookmarkStart w:id="32238" w:name="_Toc36843433"/>
              <w:bookmarkStart w:id="32239" w:name="_Toc36848485"/>
              <w:bookmarkStart w:id="32240" w:name="_Toc37229439"/>
              <w:bookmarkStart w:id="32241" w:name="_Toc37336350"/>
              <w:bookmarkStart w:id="32242" w:name="_Toc37424021"/>
              <w:bookmarkStart w:id="32243" w:name="_Toc37429564"/>
              <w:bookmarkEnd w:id="32228"/>
              <w:bookmarkEnd w:id="32229"/>
              <w:bookmarkEnd w:id="32230"/>
              <w:bookmarkEnd w:id="32231"/>
              <w:bookmarkEnd w:id="32232"/>
              <w:bookmarkEnd w:id="32233"/>
              <w:bookmarkEnd w:id="32234"/>
              <w:bookmarkEnd w:id="32235"/>
              <w:bookmarkEnd w:id="32236"/>
              <w:bookmarkEnd w:id="32237"/>
              <w:bookmarkEnd w:id="32238"/>
              <w:bookmarkEnd w:id="32239"/>
              <w:bookmarkEnd w:id="32240"/>
              <w:bookmarkEnd w:id="32241"/>
              <w:bookmarkEnd w:id="32242"/>
              <w:bookmarkEnd w:id="3224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244" w:author="lusonghe" w:date="2020-03-05T16:30:00Z"/>
                <w:color w:val="000000"/>
                <w:sz w:val="18"/>
                <w:szCs w:val="18"/>
              </w:rPr>
              <w:pPrChange w:id="32245" w:author="lusonghe" w:date="2020-04-02T16:10:00Z">
                <w:pPr>
                  <w:widowControl/>
                  <w:textAlignment w:val="center"/>
                </w:pPr>
              </w:pPrChange>
            </w:pPr>
            <w:del w:id="3224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4</w:delText>
              </w:r>
              <w:bookmarkStart w:id="32247" w:name="_Toc34394148"/>
              <w:bookmarkStart w:id="32248" w:name="_Toc34403555"/>
              <w:bookmarkStart w:id="32249" w:name="_Toc34410795"/>
              <w:bookmarkStart w:id="32250" w:name="_Toc34839943"/>
              <w:bookmarkStart w:id="32251" w:name="_Toc34845340"/>
              <w:bookmarkStart w:id="32252" w:name="_Toc34850737"/>
              <w:bookmarkStart w:id="32253" w:name="_Toc36821430"/>
              <w:bookmarkStart w:id="32254" w:name="_Toc36826931"/>
              <w:bookmarkStart w:id="32255" w:name="_Toc36832432"/>
              <w:bookmarkStart w:id="32256" w:name="_Toc36837933"/>
              <w:bookmarkStart w:id="32257" w:name="_Toc36843434"/>
              <w:bookmarkStart w:id="32258" w:name="_Toc36848486"/>
              <w:bookmarkStart w:id="32259" w:name="_Toc37229440"/>
              <w:bookmarkStart w:id="32260" w:name="_Toc37336351"/>
              <w:bookmarkStart w:id="32261" w:name="_Toc37424022"/>
              <w:bookmarkStart w:id="32262" w:name="_Toc37429565"/>
              <w:bookmarkEnd w:id="32247"/>
              <w:bookmarkEnd w:id="32248"/>
              <w:bookmarkEnd w:id="32249"/>
              <w:bookmarkEnd w:id="32250"/>
              <w:bookmarkEnd w:id="32251"/>
              <w:bookmarkEnd w:id="32252"/>
              <w:bookmarkEnd w:id="32253"/>
              <w:bookmarkEnd w:id="32254"/>
              <w:bookmarkEnd w:id="32255"/>
              <w:bookmarkEnd w:id="32256"/>
              <w:bookmarkEnd w:id="32257"/>
              <w:bookmarkEnd w:id="32258"/>
              <w:bookmarkEnd w:id="32259"/>
              <w:bookmarkEnd w:id="32260"/>
              <w:bookmarkEnd w:id="32261"/>
              <w:bookmarkEnd w:id="3226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263" w:author="lusonghe" w:date="2020-03-05T16:30:00Z"/>
                <w:color w:val="000000"/>
                <w:sz w:val="18"/>
                <w:szCs w:val="18"/>
              </w:rPr>
              <w:pPrChange w:id="32264" w:author="lusonghe" w:date="2020-04-02T16:10:00Z">
                <w:pPr>
                  <w:widowControl/>
                  <w:textAlignment w:val="center"/>
                </w:pPr>
              </w:pPrChange>
            </w:pPr>
            <w:del w:id="322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2266" w:name="_Toc34394149"/>
              <w:bookmarkStart w:id="32267" w:name="_Toc34403556"/>
              <w:bookmarkStart w:id="32268" w:name="_Toc34410796"/>
              <w:bookmarkStart w:id="32269" w:name="_Toc34839944"/>
              <w:bookmarkStart w:id="32270" w:name="_Toc34845341"/>
              <w:bookmarkStart w:id="32271" w:name="_Toc34850738"/>
              <w:bookmarkStart w:id="32272" w:name="_Toc36821431"/>
              <w:bookmarkStart w:id="32273" w:name="_Toc36826932"/>
              <w:bookmarkStart w:id="32274" w:name="_Toc36832433"/>
              <w:bookmarkStart w:id="32275" w:name="_Toc36837934"/>
              <w:bookmarkStart w:id="32276" w:name="_Toc36843435"/>
              <w:bookmarkStart w:id="32277" w:name="_Toc36848487"/>
              <w:bookmarkStart w:id="32278" w:name="_Toc37229441"/>
              <w:bookmarkStart w:id="32279" w:name="_Toc37336352"/>
              <w:bookmarkStart w:id="32280" w:name="_Toc37424023"/>
              <w:bookmarkStart w:id="32281" w:name="_Toc37429566"/>
              <w:bookmarkEnd w:id="32266"/>
              <w:bookmarkEnd w:id="32267"/>
              <w:bookmarkEnd w:id="32268"/>
              <w:bookmarkEnd w:id="32269"/>
              <w:bookmarkEnd w:id="32270"/>
              <w:bookmarkEnd w:id="32271"/>
              <w:bookmarkEnd w:id="32272"/>
              <w:bookmarkEnd w:id="32273"/>
              <w:bookmarkEnd w:id="32274"/>
              <w:bookmarkEnd w:id="32275"/>
              <w:bookmarkEnd w:id="32276"/>
              <w:bookmarkEnd w:id="32277"/>
              <w:bookmarkEnd w:id="32278"/>
              <w:bookmarkEnd w:id="32279"/>
              <w:bookmarkEnd w:id="32280"/>
              <w:bookmarkEnd w:id="3228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282" w:author="lusonghe" w:date="2020-03-05T16:30:00Z"/>
                <w:color w:val="000000"/>
                <w:sz w:val="18"/>
                <w:szCs w:val="18"/>
              </w:rPr>
              <w:pPrChange w:id="32283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22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复位输出脚</w:delText>
              </w:r>
              <w:bookmarkStart w:id="32285" w:name="_Toc34394150"/>
              <w:bookmarkStart w:id="32286" w:name="_Toc34403557"/>
              <w:bookmarkStart w:id="32287" w:name="_Toc34410797"/>
              <w:bookmarkStart w:id="32288" w:name="_Toc34839945"/>
              <w:bookmarkStart w:id="32289" w:name="_Toc34845342"/>
              <w:bookmarkStart w:id="32290" w:name="_Toc34850739"/>
              <w:bookmarkStart w:id="32291" w:name="_Toc36821432"/>
              <w:bookmarkStart w:id="32292" w:name="_Toc36826933"/>
              <w:bookmarkStart w:id="32293" w:name="_Toc36832434"/>
              <w:bookmarkStart w:id="32294" w:name="_Toc36837935"/>
              <w:bookmarkStart w:id="32295" w:name="_Toc36843436"/>
              <w:bookmarkStart w:id="32296" w:name="_Toc36848488"/>
              <w:bookmarkStart w:id="32297" w:name="_Toc37229442"/>
              <w:bookmarkStart w:id="32298" w:name="_Toc37336353"/>
              <w:bookmarkStart w:id="32299" w:name="_Toc37424024"/>
              <w:bookmarkStart w:id="32300" w:name="_Toc37429567"/>
              <w:bookmarkEnd w:id="32285"/>
              <w:bookmarkEnd w:id="32286"/>
              <w:bookmarkEnd w:id="32287"/>
              <w:bookmarkEnd w:id="32288"/>
              <w:bookmarkEnd w:id="32289"/>
              <w:bookmarkEnd w:id="32290"/>
              <w:bookmarkEnd w:id="32291"/>
              <w:bookmarkEnd w:id="32292"/>
              <w:bookmarkEnd w:id="32293"/>
              <w:bookmarkEnd w:id="32294"/>
              <w:bookmarkEnd w:id="32295"/>
              <w:bookmarkEnd w:id="32296"/>
              <w:bookmarkEnd w:id="32297"/>
              <w:bookmarkEnd w:id="32298"/>
              <w:bookmarkEnd w:id="32299"/>
              <w:bookmarkEnd w:id="32300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301" w:author="lusonghe" w:date="2020-03-05T16:30:00Z"/>
                <w:color w:val="000000"/>
                <w:sz w:val="18"/>
                <w:szCs w:val="18"/>
              </w:rPr>
              <w:pPrChange w:id="32302" w:author="lusonghe" w:date="2020-04-02T16:10:00Z">
                <w:pPr>
                  <w:widowControl/>
                  <w:textAlignment w:val="center"/>
                </w:pPr>
              </w:pPrChange>
            </w:pPr>
            <w:del w:id="323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2304" w:name="_Toc34394151"/>
              <w:bookmarkStart w:id="32305" w:name="_Toc34403558"/>
              <w:bookmarkStart w:id="32306" w:name="_Toc34410798"/>
              <w:bookmarkStart w:id="32307" w:name="_Toc34839946"/>
              <w:bookmarkStart w:id="32308" w:name="_Toc34845343"/>
              <w:bookmarkStart w:id="32309" w:name="_Toc34850740"/>
              <w:bookmarkStart w:id="32310" w:name="_Toc36821433"/>
              <w:bookmarkStart w:id="32311" w:name="_Toc36826934"/>
              <w:bookmarkStart w:id="32312" w:name="_Toc36832435"/>
              <w:bookmarkStart w:id="32313" w:name="_Toc36837936"/>
              <w:bookmarkStart w:id="32314" w:name="_Toc36843437"/>
              <w:bookmarkStart w:id="32315" w:name="_Toc36848489"/>
              <w:bookmarkStart w:id="32316" w:name="_Toc37229443"/>
              <w:bookmarkStart w:id="32317" w:name="_Toc37336354"/>
              <w:bookmarkStart w:id="32318" w:name="_Toc37424025"/>
              <w:bookmarkStart w:id="32319" w:name="_Toc37429568"/>
              <w:bookmarkEnd w:id="32304"/>
              <w:bookmarkEnd w:id="32305"/>
              <w:bookmarkEnd w:id="32306"/>
              <w:bookmarkEnd w:id="32307"/>
              <w:bookmarkEnd w:id="32308"/>
              <w:bookmarkEnd w:id="32309"/>
              <w:bookmarkEnd w:id="32310"/>
              <w:bookmarkEnd w:id="32311"/>
              <w:bookmarkEnd w:id="32312"/>
              <w:bookmarkEnd w:id="32313"/>
              <w:bookmarkEnd w:id="32314"/>
              <w:bookmarkEnd w:id="32315"/>
              <w:bookmarkEnd w:id="32316"/>
              <w:bookmarkEnd w:id="32317"/>
              <w:bookmarkEnd w:id="32318"/>
              <w:bookmarkEnd w:id="32319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320" w:author="lusonghe" w:date="2020-03-05T16:30:00Z"/>
                <w:color w:val="000000"/>
                <w:sz w:val="18"/>
                <w:szCs w:val="18"/>
              </w:rPr>
              <w:pPrChange w:id="32321" w:author="lusonghe" w:date="2020-04-02T16:10:00Z">
                <w:pPr>
                  <w:widowControl/>
                  <w:textAlignment w:val="center"/>
                </w:pPr>
              </w:pPrChange>
            </w:pPr>
            <w:del w:id="323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323" w:name="_Toc34394152"/>
              <w:bookmarkStart w:id="32324" w:name="_Toc34403559"/>
              <w:bookmarkStart w:id="32325" w:name="_Toc34410799"/>
              <w:bookmarkStart w:id="32326" w:name="_Toc34839947"/>
              <w:bookmarkStart w:id="32327" w:name="_Toc34845344"/>
              <w:bookmarkStart w:id="32328" w:name="_Toc34850741"/>
              <w:bookmarkStart w:id="32329" w:name="_Toc36821434"/>
              <w:bookmarkStart w:id="32330" w:name="_Toc36826935"/>
              <w:bookmarkStart w:id="32331" w:name="_Toc36832436"/>
              <w:bookmarkStart w:id="32332" w:name="_Toc36837937"/>
              <w:bookmarkStart w:id="32333" w:name="_Toc36843438"/>
              <w:bookmarkStart w:id="32334" w:name="_Toc36848490"/>
              <w:bookmarkStart w:id="32335" w:name="_Toc37229444"/>
              <w:bookmarkStart w:id="32336" w:name="_Toc37336355"/>
              <w:bookmarkStart w:id="32337" w:name="_Toc37424026"/>
              <w:bookmarkStart w:id="32338" w:name="_Toc37429569"/>
              <w:bookmarkEnd w:id="32323"/>
              <w:bookmarkEnd w:id="32324"/>
              <w:bookmarkEnd w:id="32325"/>
              <w:bookmarkEnd w:id="32326"/>
              <w:bookmarkEnd w:id="32327"/>
              <w:bookmarkEnd w:id="32328"/>
              <w:bookmarkEnd w:id="32329"/>
              <w:bookmarkEnd w:id="32330"/>
              <w:bookmarkEnd w:id="32331"/>
              <w:bookmarkEnd w:id="32332"/>
              <w:bookmarkEnd w:id="32333"/>
              <w:bookmarkEnd w:id="32334"/>
              <w:bookmarkEnd w:id="32335"/>
              <w:bookmarkEnd w:id="32336"/>
              <w:bookmarkEnd w:id="32337"/>
              <w:bookmarkEnd w:id="32338"/>
            </w:del>
          </w:p>
        </w:tc>
        <w:bookmarkStart w:id="32339" w:name="_Toc34394153"/>
        <w:bookmarkStart w:id="32340" w:name="_Toc34403560"/>
        <w:bookmarkStart w:id="32341" w:name="_Toc34410800"/>
        <w:bookmarkStart w:id="32342" w:name="_Toc34839948"/>
        <w:bookmarkStart w:id="32343" w:name="_Toc34845345"/>
        <w:bookmarkStart w:id="32344" w:name="_Toc34850742"/>
        <w:bookmarkStart w:id="32345" w:name="_Toc36821435"/>
        <w:bookmarkStart w:id="32346" w:name="_Toc36826936"/>
        <w:bookmarkStart w:id="32347" w:name="_Toc36832437"/>
        <w:bookmarkStart w:id="32348" w:name="_Toc36837938"/>
        <w:bookmarkStart w:id="32349" w:name="_Toc36843439"/>
        <w:bookmarkStart w:id="32350" w:name="_Toc36848491"/>
        <w:bookmarkStart w:id="32351" w:name="_Toc37229445"/>
        <w:bookmarkStart w:id="32352" w:name="_Toc37336356"/>
        <w:bookmarkStart w:id="32353" w:name="_Toc37424027"/>
        <w:bookmarkStart w:id="32354" w:name="_Toc37429570"/>
        <w:bookmarkEnd w:id="32339"/>
        <w:bookmarkEnd w:id="32340"/>
        <w:bookmarkEnd w:id="32341"/>
        <w:bookmarkEnd w:id="32342"/>
        <w:bookmarkEnd w:id="32343"/>
        <w:bookmarkEnd w:id="32344"/>
        <w:bookmarkEnd w:id="32345"/>
        <w:bookmarkEnd w:id="32346"/>
        <w:bookmarkEnd w:id="32347"/>
        <w:bookmarkEnd w:id="32348"/>
        <w:bookmarkEnd w:id="32349"/>
        <w:bookmarkEnd w:id="32350"/>
        <w:bookmarkEnd w:id="32351"/>
        <w:bookmarkEnd w:id="32352"/>
        <w:bookmarkEnd w:id="32353"/>
        <w:bookmarkEnd w:id="32354"/>
      </w:tr>
      <w:tr w:rsidR="00BF4111" w:rsidDel="00F67CA7" w:rsidTr="002E6C45">
        <w:trPr>
          <w:trHeight w:val="20"/>
          <w:del w:id="3235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356" w:author="lusonghe" w:date="2020-03-05T16:30:00Z"/>
                <w:color w:val="000000"/>
                <w:sz w:val="18"/>
                <w:szCs w:val="18"/>
              </w:rPr>
              <w:pPrChange w:id="32357" w:author="lusonghe" w:date="2020-04-02T16:10:00Z">
                <w:pPr>
                  <w:widowControl/>
                  <w:textAlignment w:val="center"/>
                </w:pPr>
              </w:pPrChange>
            </w:pPr>
            <w:del w:id="323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2_DET</w:delText>
              </w:r>
              <w:bookmarkStart w:id="32359" w:name="_Toc34394154"/>
              <w:bookmarkStart w:id="32360" w:name="_Toc34403561"/>
              <w:bookmarkStart w:id="32361" w:name="_Toc34410801"/>
              <w:bookmarkStart w:id="32362" w:name="_Toc34839949"/>
              <w:bookmarkStart w:id="32363" w:name="_Toc34845346"/>
              <w:bookmarkStart w:id="32364" w:name="_Toc34850743"/>
              <w:bookmarkStart w:id="32365" w:name="_Toc36821436"/>
              <w:bookmarkStart w:id="32366" w:name="_Toc36826937"/>
              <w:bookmarkStart w:id="32367" w:name="_Toc36832438"/>
              <w:bookmarkStart w:id="32368" w:name="_Toc36837939"/>
              <w:bookmarkStart w:id="32369" w:name="_Toc36843440"/>
              <w:bookmarkStart w:id="32370" w:name="_Toc36848492"/>
              <w:bookmarkStart w:id="32371" w:name="_Toc37229446"/>
              <w:bookmarkStart w:id="32372" w:name="_Toc37336357"/>
              <w:bookmarkStart w:id="32373" w:name="_Toc37424028"/>
              <w:bookmarkStart w:id="32374" w:name="_Toc37429571"/>
              <w:bookmarkEnd w:id="32359"/>
              <w:bookmarkEnd w:id="32360"/>
              <w:bookmarkEnd w:id="32361"/>
              <w:bookmarkEnd w:id="32362"/>
              <w:bookmarkEnd w:id="32363"/>
              <w:bookmarkEnd w:id="32364"/>
              <w:bookmarkEnd w:id="32365"/>
              <w:bookmarkEnd w:id="32366"/>
              <w:bookmarkEnd w:id="32367"/>
              <w:bookmarkEnd w:id="32368"/>
              <w:bookmarkEnd w:id="32369"/>
              <w:bookmarkEnd w:id="32370"/>
              <w:bookmarkEnd w:id="32371"/>
              <w:bookmarkEnd w:id="32372"/>
              <w:bookmarkEnd w:id="32373"/>
              <w:bookmarkEnd w:id="3237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375" w:author="lusonghe" w:date="2020-03-05T16:30:00Z"/>
                <w:color w:val="000000"/>
                <w:sz w:val="18"/>
                <w:szCs w:val="18"/>
              </w:rPr>
              <w:pPrChange w:id="32376" w:author="lusonghe" w:date="2020-04-02T16:10:00Z">
                <w:pPr>
                  <w:widowControl/>
                  <w:textAlignment w:val="center"/>
                </w:pPr>
              </w:pPrChange>
            </w:pPr>
            <w:del w:id="3237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2</w:delText>
              </w:r>
              <w:bookmarkStart w:id="32378" w:name="_Toc34394155"/>
              <w:bookmarkStart w:id="32379" w:name="_Toc34403562"/>
              <w:bookmarkStart w:id="32380" w:name="_Toc34410802"/>
              <w:bookmarkStart w:id="32381" w:name="_Toc34839950"/>
              <w:bookmarkStart w:id="32382" w:name="_Toc34845347"/>
              <w:bookmarkStart w:id="32383" w:name="_Toc34850744"/>
              <w:bookmarkStart w:id="32384" w:name="_Toc36821437"/>
              <w:bookmarkStart w:id="32385" w:name="_Toc36826938"/>
              <w:bookmarkStart w:id="32386" w:name="_Toc36832439"/>
              <w:bookmarkStart w:id="32387" w:name="_Toc36837940"/>
              <w:bookmarkStart w:id="32388" w:name="_Toc36843441"/>
              <w:bookmarkStart w:id="32389" w:name="_Toc36848493"/>
              <w:bookmarkStart w:id="32390" w:name="_Toc37229447"/>
              <w:bookmarkStart w:id="32391" w:name="_Toc37336358"/>
              <w:bookmarkStart w:id="32392" w:name="_Toc37424029"/>
              <w:bookmarkStart w:id="32393" w:name="_Toc37429572"/>
              <w:bookmarkEnd w:id="32378"/>
              <w:bookmarkEnd w:id="32379"/>
              <w:bookmarkEnd w:id="32380"/>
              <w:bookmarkEnd w:id="32381"/>
              <w:bookmarkEnd w:id="32382"/>
              <w:bookmarkEnd w:id="32383"/>
              <w:bookmarkEnd w:id="32384"/>
              <w:bookmarkEnd w:id="32385"/>
              <w:bookmarkEnd w:id="32386"/>
              <w:bookmarkEnd w:id="32387"/>
              <w:bookmarkEnd w:id="32388"/>
              <w:bookmarkEnd w:id="32389"/>
              <w:bookmarkEnd w:id="32390"/>
              <w:bookmarkEnd w:id="32391"/>
              <w:bookmarkEnd w:id="32392"/>
              <w:bookmarkEnd w:id="3239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394" w:author="lusonghe" w:date="2020-03-05T16:30:00Z"/>
                <w:color w:val="000000"/>
                <w:sz w:val="18"/>
                <w:szCs w:val="18"/>
              </w:rPr>
              <w:pPrChange w:id="32395" w:author="lusonghe" w:date="2020-04-02T16:10:00Z">
                <w:pPr>
                  <w:widowControl/>
                  <w:textAlignment w:val="center"/>
                </w:pPr>
              </w:pPrChange>
            </w:pPr>
            <w:del w:id="323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2397" w:name="_Toc34394156"/>
              <w:bookmarkStart w:id="32398" w:name="_Toc34403563"/>
              <w:bookmarkStart w:id="32399" w:name="_Toc34410803"/>
              <w:bookmarkStart w:id="32400" w:name="_Toc34839951"/>
              <w:bookmarkStart w:id="32401" w:name="_Toc34845348"/>
              <w:bookmarkStart w:id="32402" w:name="_Toc34850745"/>
              <w:bookmarkStart w:id="32403" w:name="_Toc36821438"/>
              <w:bookmarkStart w:id="32404" w:name="_Toc36826939"/>
              <w:bookmarkStart w:id="32405" w:name="_Toc36832440"/>
              <w:bookmarkStart w:id="32406" w:name="_Toc36837941"/>
              <w:bookmarkStart w:id="32407" w:name="_Toc36843442"/>
              <w:bookmarkStart w:id="32408" w:name="_Toc36848494"/>
              <w:bookmarkStart w:id="32409" w:name="_Toc37229448"/>
              <w:bookmarkStart w:id="32410" w:name="_Toc37336359"/>
              <w:bookmarkStart w:id="32411" w:name="_Toc37424030"/>
              <w:bookmarkStart w:id="32412" w:name="_Toc37429573"/>
              <w:bookmarkEnd w:id="32397"/>
              <w:bookmarkEnd w:id="32398"/>
              <w:bookmarkEnd w:id="32399"/>
              <w:bookmarkEnd w:id="32400"/>
              <w:bookmarkEnd w:id="32401"/>
              <w:bookmarkEnd w:id="32402"/>
              <w:bookmarkEnd w:id="32403"/>
              <w:bookmarkEnd w:id="32404"/>
              <w:bookmarkEnd w:id="32405"/>
              <w:bookmarkEnd w:id="32406"/>
              <w:bookmarkEnd w:id="32407"/>
              <w:bookmarkEnd w:id="32408"/>
              <w:bookmarkEnd w:id="32409"/>
              <w:bookmarkEnd w:id="32410"/>
              <w:bookmarkEnd w:id="32411"/>
              <w:bookmarkEnd w:id="3241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413" w:author="lusonghe" w:date="2020-03-05T16:30:00Z"/>
                <w:color w:val="000000"/>
                <w:sz w:val="18"/>
                <w:szCs w:val="18"/>
              </w:rPr>
              <w:pPrChange w:id="32414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241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SI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插入检测脚</w:delText>
              </w:r>
              <w:bookmarkStart w:id="32416" w:name="_Toc34394157"/>
              <w:bookmarkStart w:id="32417" w:name="_Toc34403564"/>
              <w:bookmarkStart w:id="32418" w:name="_Toc34410804"/>
              <w:bookmarkStart w:id="32419" w:name="_Toc34839952"/>
              <w:bookmarkStart w:id="32420" w:name="_Toc34845349"/>
              <w:bookmarkStart w:id="32421" w:name="_Toc34850746"/>
              <w:bookmarkStart w:id="32422" w:name="_Toc36821439"/>
              <w:bookmarkStart w:id="32423" w:name="_Toc36826940"/>
              <w:bookmarkStart w:id="32424" w:name="_Toc36832441"/>
              <w:bookmarkStart w:id="32425" w:name="_Toc36837942"/>
              <w:bookmarkStart w:id="32426" w:name="_Toc36843443"/>
              <w:bookmarkStart w:id="32427" w:name="_Toc36848495"/>
              <w:bookmarkStart w:id="32428" w:name="_Toc37229449"/>
              <w:bookmarkStart w:id="32429" w:name="_Toc37336360"/>
              <w:bookmarkStart w:id="32430" w:name="_Toc37424031"/>
              <w:bookmarkStart w:id="32431" w:name="_Toc37429574"/>
              <w:bookmarkEnd w:id="32416"/>
              <w:bookmarkEnd w:id="32417"/>
              <w:bookmarkEnd w:id="32418"/>
              <w:bookmarkEnd w:id="32419"/>
              <w:bookmarkEnd w:id="32420"/>
              <w:bookmarkEnd w:id="32421"/>
              <w:bookmarkEnd w:id="32422"/>
              <w:bookmarkEnd w:id="32423"/>
              <w:bookmarkEnd w:id="32424"/>
              <w:bookmarkEnd w:id="32425"/>
              <w:bookmarkEnd w:id="32426"/>
              <w:bookmarkEnd w:id="32427"/>
              <w:bookmarkEnd w:id="32428"/>
              <w:bookmarkEnd w:id="32429"/>
              <w:bookmarkEnd w:id="32430"/>
              <w:bookmarkEnd w:id="32431"/>
            </w:del>
          </w:p>
          <w:p w:rsidR="00000000" w:rsidRDefault="0022472C">
            <w:pPr>
              <w:pStyle w:val="30"/>
              <w:rPr>
                <w:del w:id="32432" w:author="lusonghe" w:date="2020-03-05T16:30:00Z"/>
                <w:color w:val="000000"/>
                <w:sz w:val="18"/>
                <w:szCs w:val="18"/>
              </w:rPr>
              <w:pPrChange w:id="32433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bookmarkStart w:id="32434" w:name="_Toc34394158"/>
            <w:bookmarkStart w:id="32435" w:name="_Toc34403565"/>
            <w:bookmarkStart w:id="32436" w:name="_Toc34410805"/>
            <w:bookmarkStart w:id="32437" w:name="_Toc34839953"/>
            <w:bookmarkStart w:id="32438" w:name="_Toc34845350"/>
            <w:bookmarkStart w:id="32439" w:name="_Toc34850747"/>
            <w:bookmarkStart w:id="32440" w:name="_Toc36821440"/>
            <w:bookmarkStart w:id="32441" w:name="_Toc36826941"/>
            <w:bookmarkStart w:id="32442" w:name="_Toc36832442"/>
            <w:bookmarkStart w:id="32443" w:name="_Toc36837943"/>
            <w:bookmarkStart w:id="32444" w:name="_Toc36843444"/>
            <w:bookmarkStart w:id="32445" w:name="_Toc36848496"/>
            <w:bookmarkStart w:id="32446" w:name="_Toc37229450"/>
            <w:bookmarkStart w:id="32447" w:name="_Toc37336361"/>
            <w:bookmarkStart w:id="32448" w:name="_Toc37424032"/>
            <w:bookmarkStart w:id="32449" w:name="_Toc37429575"/>
            <w:bookmarkEnd w:id="32434"/>
            <w:bookmarkEnd w:id="32435"/>
            <w:bookmarkEnd w:id="32436"/>
            <w:bookmarkEnd w:id="32437"/>
            <w:bookmarkEnd w:id="32438"/>
            <w:bookmarkEnd w:id="32439"/>
            <w:bookmarkEnd w:id="32440"/>
            <w:bookmarkEnd w:id="32441"/>
            <w:bookmarkEnd w:id="32442"/>
            <w:bookmarkEnd w:id="32443"/>
            <w:bookmarkEnd w:id="32444"/>
            <w:bookmarkEnd w:id="32445"/>
            <w:bookmarkEnd w:id="32446"/>
            <w:bookmarkEnd w:id="32447"/>
            <w:bookmarkEnd w:id="32448"/>
            <w:bookmarkEnd w:id="32449"/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450" w:author="lusonghe" w:date="2020-03-05T16:30:00Z"/>
                <w:color w:val="000000"/>
                <w:sz w:val="18"/>
                <w:szCs w:val="18"/>
              </w:rPr>
              <w:pPrChange w:id="32451" w:author="lusonghe" w:date="2020-04-02T16:10:00Z">
                <w:pPr>
                  <w:widowControl/>
                  <w:textAlignment w:val="center"/>
                </w:pPr>
              </w:pPrChange>
            </w:pPr>
            <w:del w:id="3245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2453" w:name="_Toc34394159"/>
              <w:bookmarkStart w:id="32454" w:name="_Toc34403566"/>
              <w:bookmarkStart w:id="32455" w:name="_Toc34410806"/>
              <w:bookmarkStart w:id="32456" w:name="_Toc34839954"/>
              <w:bookmarkStart w:id="32457" w:name="_Toc34845351"/>
              <w:bookmarkStart w:id="32458" w:name="_Toc34850748"/>
              <w:bookmarkStart w:id="32459" w:name="_Toc36821441"/>
              <w:bookmarkStart w:id="32460" w:name="_Toc36826942"/>
              <w:bookmarkStart w:id="32461" w:name="_Toc36832443"/>
              <w:bookmarkStart w:id="32462" w:name="_Toc36837944"/>
              <w:bookmarkStart w:id="32463" w:name="_Toc36843445"/>
              <w:bookmarkStart w:id="32464" w:name="_Toc36848497"/>
              <w:bookmarkStart w:id="32465" w:name="_Toc37229451"/>
              <w:bookmarkStart w:id="32466" w:name="_Toc37336362"/>
              <w:bookmarkStart w:id="32467" w:name="_Toc37424033"/>
              <w:bookmarkStart w:id="32468" w:name="_Toc37429576"/>
              <w:bookmarkEnd w:id="32453"/>
              <w:bookmarkEnd w:id="32454"/>
              <w:bookmarkEnd w:id="32455"/>
              <w:bookmarkEnd w:id="32456"/>
              <w:bookmarkEnd w:id="32457"/>
              <w:bookmarkEnd w:id="32458"/>
              <w:bookmarkEnd w:id="32459"/>
              <w:bookmarkEnd w:id="32460"/>
              <w:bookmarkEnd w:id="32461"/>
              <w:bookmarkEnd w:id="32462"/>
              <w:bookmarkEnd w:id="32463"/>
              <w:bookmarkEnd w:id="32464"/>
              <w:bookmarkEnd w:id="32465"/>
              <w:bookmarkEnd w:id="32466"/>
              <w:bookmarkEnd w:id="32467"/>
              <w:bookmarkEnd w:id="3246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469" w:author="lusonghe" w:date="2020-03-05T16:30:00Z"/>
                <w:color w:val="000000"/>
                <w:sz w:val="18"/>
                <w:szCs w:val="18"/>
              </w:rPr>
              <w:pPrChange w:id="32470" w:author="lusonghe" w:date="2020-04-02T16:10:00Z">
                <w:pPr>
                  <w:widowControl/>
                  <w:textAlignment w:val="center"/>
                </w:pPr>
              </w:pPrChange>
            </w:pPr>
            <w:del w:id="3247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472" w:name="_Toc34394160"/>
              <w:bookmarkStart w:id="32473" w:name="_Toc34403567"/>
              <w:bookmarkStart w:id="32474" w:name="_Toc34410807"/>
              <w:bookmarkStart w:id="32475" w:name="_Toc34839955"/>
              <w:bookmarkStart w:id="32476" w:name="_Toc34845352"/>
              <w:bookmarkStart w:id="32477" w:name="_Toc34850749"/>
              <w:bookmarkStart w:id="32478" w:name="_Toc36821442"/>
              <w:bookmarkStart w:id="32479" w:name="_Toc36826943"/>
              <w:bookmarkStart w:id="32480" w:name="_Toc36832444"/>
              <w:bookmarkStart w:id="32481" w:name="_Toc36837945"/>
              <w:bookmarkStart w:id="32482" w:name="_Toc36843446"/>
              <w:bookmarkStart w:id="32483" w:name="_Toc36848498"/>
              <w:bookmarkStart w:id="32484" w:name="_Toc37229452"/>
              <w:bookmarkStart w:id="32485" w:name="_Toc37336363"/>
              <w:bookmarkStart w:id="32486" w:name="_Toc37424034"/>
              <w:bookmarkStart w:id="32487" w:name="_Toc37429577"/>
              <w:bookmarkEnd w:id="32472"/>
              <w:bookmarkEnd w:id="32473"/>
              <w:bookmarkEnd w:id="32474"/>
              <w:bookmarkEnd w:id="32475"/>
              <w:bookmarkEnd w:id="32476"/>
              <w:bookmarkEnd w:id="32477"/>
              <w:bookmarkEnd w:id="32478"/>
              <w:bookmarkEnd w:id="32479"/>
              <w:bookmarkEnd w:id="32480"/>
              <w:bookmarkEnd w:id="32481"/>
              <w:bookmarkEnd w:id="32482"/>
              <w:bookmarkEnd w:id="32483"/>
              <w:bookmarkEnd w:id="32484"/>
              <w:bookmarkEnd w:id="32485"/>
              <w:bookmarkEnd w:id="32486"/>
              <w:bookmarkEnd w:id="32487"/>
            </w:del>
          </w:p>
        </w:tc>
        <w:bookmarkStart w:id="32488" w:name="_Toc34394161"/>
        <w:bookmarkStart w:id="32489" w:name="_Toc34403568"/>
        <w:bookmarkStart w:id="32490" w:name="_Toc34410808"/>
        <w:bookmarkStart w:id="32491" w:name="_Toc34839956"/>
        <w:bookmarkStart w:id="32492" w:name="_Toc34845353"/>
        <w:bookmarkStart w:id="32493" w:name="_Toc34850750"/>
        <w:bookmarkStart w:id="32494" w:name="_Toc36821443"/>
        <w:bookmarkStart w:id="32495" w:name="_Toc36826944"/>
        <w:bookmarkStart w:id="32496" w:name="_Toc36832445"/>
        <w:bookmarkStart w:id="32497" w:name="_Toc36837946"/>
        <w:bookmarkStart w:id="32498" w:name="_Toc36843447"/>
        <w:bookmarkStart w:id="32499" w:name="_Toc36848499"/>
        <w:bookmarkStart w:id="32500" w:name="_Toc37229453"/>
        <w:bookmarkStart w:id="32501" w:name="_Toc37336364"/>
        <w:bookmarkStart w:id="32502" w:name="_Toc37424035"/>
        <w:bookmarkStart w:id="32503" w:name="_Toc37429578"/>
        <w:bookmarkEnd w:id="32488"/>
        <w:bookmarkEnd w:id="32489"/>
        <w:bookmarkEnd w:id="32490"/>
        <w:bookmarkEnd w:id="32491"/>
        <w:bookmarkEnd w:id="32492"/>
        <w:bookmarkEnd w:id="32493"/>
        <w:bookmarkEnd w:id="32494"/>
        <w:bookmarkEnd w:id="32495"/>
        <w:bookmarkEnd w:id="32496"/>
        <w:bookmarkEnd w:id="32497"/>
        <w:bookmarkEnd w:id="32498"/>
        <w:bookmarkEnd w:id="32499"/>
        <w:bookmarkEnd w:id="32500"/>
        <w:bookmarkEnd w:id="32501"/>
        <w:bookmarkEnd w:id="32502"/>
        <w:bookmarkEnd w:id="32503"/>
      </w:tr>
      <w:tr w:rsidR="00BF4111" w:rsidDel="00F67CA7" w:rsidTr="002E6C45">
        <w:trPr>
          <w:trHeight w:val="20"/>
          <w:del w:id="32504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2505" w:author="lusonghe" w:date="2020-03-05T16:30:00Z"/>
                <w:color w:val="000000"/>
                <w:sz w:val="18"/>
                <w:szCs w:val="18"/>
              </w:rPr>
              <w:pPrChange w:id="32506" w:author="lusonghe" w:date="2020-04-02T16:10:00Z">
                <w:pPr>
                  <w:widowControl/>
                  <w:textAlignment w:val="center"/>
                </w:pPr>
              </w:pPrChange>
            </w:pPr>
            <w:del w:id="3250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2508" w:name="_Toc34394162"/>
              <w:bookmarkStart w:id="32509" w:name="_Toc34403569"/>
              <w:bookmarkStart w:id="32510" w:name="_Toc34410809"/>
              <w:bookmarkStart w:id="32511" w:name="_Toc34839957"/>
              <w:bookmarkStart w:id="32512" w:name="_Toc34845354"/>
              <w:bookmarkStart w:id="32513" w:name="_Toc34850751"/>
              <w:bookmarkStart w:id="32514" w:name="_Toc36821444"/>
              <w:bookmarkStart w:id="32515" w:name="_Toc36826945"/>
              <w:bookmarkStart w:id="32516" w:name="_Toc36832446"/>
              <w:bookmarkStart w:id="32517" w:name="_Toc36837947"/>
              <w:bookmarkStart w:id="32518" w:name="_Toc36843448"/>
              <w:bookmarkStart w:id="32519" w:name="_Toc36848500"/>
              <w:bookmarkStart w:id="32520" w:name="_Toc37229454"/>
              <w:bookmarkStart w:id="32521" w:name="_Toc37336365"/>
              <w:bookmarkStart w:id="32522" w:name="_Toc37424036"/>
              <w:bookmarkStart w:id="32523" w:name="_Toc37429579"/>
              <w:bookmarkEnd w:id="32508"/>
              <w:bookmarkEnd w:id="32509"/>
              <w:bookmarkEnd w:id="32510"/>
              <w:bookmarkEnd w:id="32511"/>
              <w:bookmarkEnd w:id="32512"/>
              <w:bookmarkEnd w:id="32513"/>
              <w:bookmarkEnd w:id="32514"/>
              <w:bookmarkEnd w:id="32515"/>
              <w:bookmarkEnd w:id="32516"/>
              <w:bookmarkEnd w:id="32517"/>
              <w:bookmarkEnd w:id="32518"/>
              <w:bookmarkEnd w:id="32519"/>
              <w:bookmarkEnd w:id="32520"/>
              <w:bookmarkEnd w:id="32521"/>
              <w:bookmarkEnd w:id="32522"/>
              <w:bookmarkEnd w:id="32523"/>
            </w:del>
          </w:p>
        </w:tc>
        <w:bookmarkStart w:id="32524" w:name="_Toc34394163"/>
        <w:bookmarkStart w:id="32525" w:name="_Toc34403570"/>
        <w:bookmarkStart w:id="32526" w:name="_Toc34410810"/>
        <w:bookmarkStart w:id="32527" w:name="_Toc34839958"/>
        <w:bookmarkStart w:id="32528" w:name="_Toc34845355"/>
        <w:bookmarkStart w:id="32529" w:name="_Toc34850752"/>
        <w:bookmarkStart w:id="32530" w:name="_Toc36821445"/>
        <w:bookmarkStart w:id="32531" w:name="_Toc36826946"/>
        <w:bookmarkStart w:id="32532" w:name="_Toc36832447"/>
        <w:bookmarkStart w:id="32533" w:name="_Toc36837948"/>
        <w:bookmarkStart w:id="32534" w:name="_Toc36843449"/>
        <w:bookmarkStart w:id="32535" w:name="_Toc36848501"/>
        <w:bookmarkStart w:id="32536" w:name="_Toc37229455"/>
        <w:bookmarkStart w:id="32537" w:name="_Toc37336366"/>
        <w:bookmarkStart w:id="32538" w:name="_Toc37424037"/>
        <w:bookmarkStart w:id="32539" w:name="_Toc37429580"/>
        <w:bookmarkEnd w:id="32524"/>
        <w:bookmarkEnd w:id="32525"/>
        <w:bookmarkEnd w:id="32526"/>
        <w:bookmarkEnd w:id="32527"/>
        <w:bookmarkEnd w:id="32528"/>
        <w:bookmarkEnd w:id="32529"/>
        <w:bookmarkEnd w:id="32530"/>
        <w:bookmarkEnd w:id="32531"/>
        <w:bookmarkEnd w:id="32532"/>
        <w:bookmarkEnd w:id="32533"/>
        <w:bookmarkEnd w:id="32534"/>
        <w:bookmarkEnd w:id="32535"/>
        <w:bookmarkEnd w:id="32536"/>
        <w:bookmarkEnd w:id="32537"/>
        <w:bookmarkEnd w:id="32538"/>
        <w:bookmarkEnd w:id="32539"/>
      </w:tr>
      <w:tr w:rsidR="00BF4111" w:rsidDel="00F67CA7" w:rsidTr="002E6C45">
        <w:trPr>
          <w:trHeight w:val="20"/>
          <w:del w:id="3254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541" w:author="lusonghe" w:date="2020-03-05T16:30:00Z"/>
                <w:color w:val="000000"/>
                <w:sz w:val="18"/>
                <w:szCs w:val="18"/>
              </w:rPr>
              <w:pPrChange w:id="32542" w:author="lusonghe" w:date="2020-04-02T16:10:00Z">
                <w:pPr>
                  <w:widowControl/>
                  <w:textAlignment w:val="center"/>
                </w:pPr>
              </w:pPrChange>
            </w:pPr>
            <w:del w:id="3254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PI1_CS</w:delText>
              </w:r>
              <w:bookmarkStart w:id="32544" w:name="_Toc34394164"/>
              <w:bookmarkStart w:id="32545" w:name="_Toc34403571"/>
              <w:bookmarkStart w:id="32546" w:name="_Toc34410811"/>
              <w:bookmarkStart w:id="32547" w:name="_Toc34839959"/>
              <w:bookmarkStart w:id="32548" w:name="_Toc34845356"/>
              <w:bookmarkStart w:id="32549" w:name="_Toc34850753"/>
              <w:bookmarkStart w:id="32550" w:name="_Toc36821446"/>
              <w:bookmarkStart w:id="32551" w:name="_Toc36826947"/>
              <w:bookmarkStart w:id="32552" w:name="_Toc36832448"/>
              <w:bookmarkStart w:id="32553" w:name="_Toc36837949"/>
              <w:bookmarkStart w:id="32554" w:name="_Toc36843450"/>
              <w:bookmarkStart w:id="32555" w:name="_Toc36848502"/>
              <w:bookmarkStart w:id="32556" w:name="_Toc37229456"/>
              <w:bookmarkStart w:id="32557" w:name="_Toc37336367"/>
              <w:bookmarkStart w:id="32558" w:name="_Toc37424038"/>
              <w:bookmarkStart w:id="32559" w:name="_Toc37429581"/>
              <w:bookmarkEnd w:id="32544"/>
              <w:bookmarkEnd w:id="32545"/>
              <w:bookmarkEnd w:id="32546"/>
              <w:bookmarkEnd w:id="32547"/>
              <w:bookmarkEnd w:id="32548"/>
              <w:bookmarkEnd w:id="32549"/>
              <w:bookmarkEnd w:id="32550"/>
              <w:bookmarkEnd w:id="32551"/>
              <w:bookmarkEnd w:id="32552"/>
              <w:bookmarkEnd w:id="32553"/>
              <w:bookmarkEnd w:id="32554"/>
              <w:bookmarkEnd w:id="32555"/>
              <w:bookmarkEnd w:id="32556"/>
              <w:bookmarkEnd w:id="32557"/>
              <w:bookmarkEnd w:id="32558"/>
              <w:bookmarkEnd w:id="3255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560" w:author="lusonghe" w:date="2020-03-05T16:30:00Z"/>
                <w:color w:val="000000"/>
                <w:sz w:val="18"/>
                <w:szCs w:val="18"/>
              </w:rPr>
              <w:pPrChange w:id="32561" w:author="lusonghe" w:date="2020-04-02T16:10:00Z">
                <w:pPr>
                  <w:widowControl/>
                  <w:textAlignment w:val="center"/>
                </w:pPr>
              </w:pPrChange>
            </w:pPr>
            <w:del w:id="3256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07</w:delText>
              </w:r>
              <w:bookmarkStart w:id="32563" w:name="_Toc34394165"/>
              <w:bookmarkStart w:id="32564" w:name="_Toc34403572"/>
              <w:bookmarkStart w:id="32565" w:name="_Toc34410812"/>
              <w:bookmarkStart w:id="32566" w:name="_Toc34839960"/>
              <w:bookmarkStart w:id="32567" w:name="_Toc34845357"/>
              <w:bookmarkStart w:id="32568" w:name="_Toc34850754"/>
              <w:bookmarkStart w:id="32569" w:name="_Toc36821447"/>
              <w:bookmarkStart w:id="32570" w:name="_Toc36826948"/>
              <w:bookmarkStart w:id="32571" w:name="_Toc36832449"/>
              <w:bookmarkStart w:id="32572" w:name="_Toc36837950"/>
              <w:bookmarkStart w:id="32573" w:name="_Toc36843451"/>
              <w:bookmarkStart w:id="32574" w:name="_Toc36848503"/>
              <w:bookmarkStart w:id="32575" w:name="_Toc37229457"/>
              <w:bookmarkStart w:id="32576" w:name="_Toc37336368"/>
              <w:bookmarkStart w:id="32577" w:name="_Toc37424039"/>
              <w:bookmarkStart w:id="32578" w:name="_Toc37429582"/>
              <w:bookmarkEnd w:id="32563"/>
              <w:bookmarkEnd w:id="32564"/>
              <w:bookmarkEnd w:id="32565"/>
              <w:bookmarkEnd w:id="32566"/>
              <w:bookmarkEnd w:id="32567"/>
              <w:bookmarkEnd w:id="32568"/>
              <w:bookmarkEnd w:id="32569"/>
              <w:bookmarkEnd w:id="32570"/>
              <w:bookmarkEnd w:id="32571"/>
              <w:bookmarkEnd w:id="32572"/>
              <w:bookmarkEnd w:id="32573"/>
              <w:bookmarkEnd w:id="32574"/>
              <w:bookmarkEnd w:id="32575"/>
              <w:bookmarkEnd w:id="32576"/>
              <w:bookmarkEnd w:id="32577"/>
              <w:bookmarkEnd w:id="3257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579" w:author="lusonghe" w:date="2020-03-05T16:30:00Z"/>
                <w:color w:val="000000"/>
                <w:sz w:val="18"/>
                <w:szCs w:val="18"/>
              </w:rPr>
              <w:pPrChange w:id="3258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5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2582" w:name="_Toc34394166"/>
              <w:bookmarkStart w:id="32583" w:name="_Toc34403573"/>
              <w:bookmarkStart w:id="32584" w:name="_Toc34410813"/>
              <w:bookmarkStart w:id="32585" w:name="_Toc34839961"/>
              <w:bookmarkStart w:id="32586" w:name="_Toc34845358"/>
              <w:bookmarkStart w:id="32587" w:name="_Toc34850755"/>
              <w:bookmarkStart w:id="32588" w:name="_Toc36821448"/>
              <w:bookmarkStart w:id="32589" w:name="_Toc36826949"/>
              <w:bookmarkStart w:id="32590" w:name="_Toc36832450"/>
              <w:bookmarkStart w:id="32591" w:name="_Toc36837951"/>
              <w:bookmarkStart w:id="32592" w:name="_Toc36843452"/>
              <w:bookmarkStart w:id="32593" w:name="_Toc36848504"/>
              <w:bookmarkStart w:id="32594" w:name="_Toc37229458"/>
              <w:bookmarkStart w:id="32595" w:name="_Toc37336369"/>
              <w:bookmarkStart w:id="32596" w:name="_Toc37424040"/>
              <w:bookmarkStart w:id="32597" w:name="_Toc37429583"/>
              <w:bookmarkEnd w:id="32582"/>
              <w:bookmarkEnd w:id="32583"/>
              <w:bookmarkEnd w:id="32584"/>
              <w:bookmarkEnd w:id="32585"/>
              <w:bookmarkEnd w:id="32586"/>
              <w:bookmarkEnd w:id="32587"/>
              <w:bookmarkEnd w:id="32588"/>
              <w:bookmarkEnd w:id="32589"/>
              <w:bookmarkEnd w:id="32590"/>
              <w:bookmarkEnd w:id="32591"/>
              <w:bookmarkEnd w:id="32592"/>
              <w:bookmarkEnd w:id="32593"/>
              <w:bookmarkEnd w:id="32594"/>
              <w:bookmarkEnd w:id="32595"/>
              <w:bookmarkEnd w:id="32596"/>
              <w:bookmarkEnd w:id="3259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598" w:author="lusonghe" w:date="2020-03-05T16:30:00Z"/>
                <w:color w:val="000000"/>
                <w:sz w:val="18"/>
                <w:szCs w:val="18"/>
              </w:rPr>
              <w:pPrChange w:id="3259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60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片选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信号脚</w:delText>
              </w:r>
              <w:bookmarkStart w:id="32601" w:name="_Toc34394167"/>
              <w:bookmarkStart w:id="32602" w:name="_Toc34403574"/>
              <w:bookmarkStart w:id="32603" w:name="_Toc34410814"/>
              <w:bookmarkStart w:id="32604" w:name="_Toc34839962"/>
              <w:bookmarkStart w:id="32605" w:name="_Toc34845359"/>
              <w:bookmarkStart w:id="32606" w:name="_Toc34850756"/>
              <w:bookmarkStart w:id="32607" w:name="_Toc36821449"/>
              <w:bookmarkStart w:id="32608" w:name="_Toc36826950"/>
              <w:bookmarkStart w:id="32609" w:name="_Toc36832451"/>
              <w:bookmarkStart w:id="32610" w:name="_Toc36837952"/>
              <w:bookmarkStart w:id="32611" w:name="_Toc36843453"/>
              <w:bookmarkStart w:id="32612" w:name="_Toc36848505"/>
              <w:bookmarkStart w:id="32613" w:name="_Toc37229459"/>
              <w:bookmarkStart w:id="32614" w:name="_Toc37336370"/>
              <w:bookmarkStart w:id="32615" w:name="_Toc37424041"/>
              <w:bookmarkStart w:id="32616" w:name="_Toc37429584"/>
              <w:bookmarkEnd w:id="32601"/>
              <w:bookmarkEnd w:id="32602"/>
              <w:bookmarkEnd w:id="32603"/>
              <w:bookmarkEnd w:id="32604"/>
              <w:bookmarkEnd w:id="32605"/>
              <w:bookmarkEnd w:id="32606"/>
              <w:bookmarkEnd w:id="32607"/>
              <w:bookmarkEnd w:id="32608"/>
              <w:bookmarkEnd w:id="32609"/>
              <w:bookmarkEnd w:id="32610"/>
              <w:bookmarkEnd w:id="32611"/>
              <w:bookmarkEnd w:id="32612"/>
              <w:bookmarkEnd w:id="32613"/>
              <w:bookmarkEnd w:id="32614"/>
              <w:bookmarkEnd w:id="32615"/>
              <w:bookmarkEnd w:id="3261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617" w:author="lusonghe" w:date="2020-03-05T16:30:00Z"/>
                <w:color w:val="000000"/>
                <w:sz w:val="18"/>
                <w:szCs w:val="18"/>
              </w:rPr>
              <w:pPrChange w:id="32618" w:author="lusonghe" w:date="2020-04-02T16:10:00Z">
                <w:pPr>
                  <w:widowControl/>
                  <w:textAlignment w:val="center"/>
                </w:pPr>
              </w:pPrChange>
            </w:pPr>
            <w:del w:id="3261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2620" w:name="_Toc34394168"/>
              <w:bookmarkStart w:id="32621" w:name="_Toc34403575"/>
              <w:bookmarkStart w:id="32622" w:name="_Toc34410815"/>
              <w:bookmarkStart w:id="32623" w:name="_Toc34839963"/>
              <w:bookmarkStart w:id="32624" w:name="_Toc34845360"/>
              <w:bookmarkStart w:id="32625" w:name="_Toc34850757"/>
              <w:bookmarkStart w:id="32626" w:name="_Toc36821450"/>
              <w:bookmarkStart w:id="32627" w:name="_Toc36826951"/>
              <w:bookmarkStart w:id="32628" w:name="_Toc36832452"/>
              <w:bookmarkStart w:id="32629" w:name="_Toc36837953"/>
              <w:bookmarkStart w:id="32630" w:name="_Toc36843454"/>
              <w:bookmarkStart w:id="32631" w:name="_Toc36848506"/>
              <w:bookmarkStart w:id="32632" w:name="_Toc37229460"/>
              <w:bookmarkStart w:id="32633" w:name="_Toc37336371"/>
              <w:bookmarkStart w:id="32634" w:name="_Toc37424042"/>
              <w:bookmarkStart w:id="32635" w:name="_Toc37429585"/>
              <w:bookmarkEnd w:id="32620"/>
              <w:bookmarkEnd w:id="32621"/>
              <w:bookmarkEnd w:id="32622"/>
              <w:bookmarkEnd w:id="32623"/>
              <w:bookmarkEnd w:id="32624"/>
              <w:bookmarkEnd w:id="32625"/>
              <w:bookmarkEnd w:id="32626"/>
              <w:bookmarkEnd w:id="32627"/>
              <w:bookmarkEnd w:id="32628"/>
              <w:bookmarkEnd w:id="32629"/>
              <w:bookmarkEnd w:id="32630"/>
              <w:bookmarkEnd w:id="32631"/>
              <w:bookmarkEnd w:id="32632"/>
              <w:bookmarkEnd w:id="32633"/>
              <w:bookmarkEnd w:id="32634"/>
              <w:bookmarkEnd w:id="3263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636" w:author="lusonghe" w:date="2020-03-05T16:30:00Z"/>
                <w:color w:val="000000"/>
                <w:sz w:val="18"/>
                <w:szCs w:val="18"/>
              </w:rPr>
              <w:pPrChange w:id="32637" w:author="lusonghe" w:date="2020-04-02T16:10:00Z">
                <w:pPr>
                  <w:widowControl/>
                  <w:textAlignment w:val="center"/>
                </w:pPr>
              </w:pPrChange>
            </w:pPr>
            <w:del w:id="3263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639" w:name="_Toc34394169"/>
              <w:bookmarkStart w:id="32640" w:name="_Toc34403576"/>
              <w:bookmarkStart w:id="32641" w:name="_Toc34410816"/>
              <w:bookmarkStart w:id="32642" w:name="_Toc34839964"/>
              <w:bookmarkStart w:id="32643" w:name="_Toc34845361"/>
              <w:bookmarkStart w:id="32644" w:name="_Toc34850758"/>
              <w:bookmarkStart w:id="32645" w:name="_Toc36821451"/>
              <w:bookmarkStart w:id="32646" w:name="_Toc36826952"/>
              <w:bookmarkStart w:id="32647" w:name="_Toc36832453"/>
              <w:bookmarkStart w:id="32648" w:name="_Toc36837954"/>
              <w:bookmarkStart w:id="32649" w:name="_Toc36843455"/>
              <w:bookmarkStart w:id="32650" w:name="_Toc36848507"/>
              <w:bookmarkStart w:id="32651" w:name="_Toc37229461"/>
              <w:bookmarkStart w:id="32652" w:name="_Toc37336372"/>
              <w:bookmarkStart w:id="32653" w:name="_Toc37424043"/>
              <w:bookmarkStart w:id="32654" w:name="_Toc37429586"/>
              <w:bookmarkEnd w:id="32639"/>
              <w:bookmarkEnd w:id="32640"/>
              <w:bookmarkEnd w:id="32641"/>
              <w:bookmarkEnd w:id="32642"/>
              <w:bookmarkEnd w:id="32643"/>
              <w:bookmarkEnd w:id="32644"/>
              <w:bookmarkEnd w:id="32645"/>
              <w:bookmarkEnd w:id="32646"/>
              <w:bookmarkEnd w:id="32647"/>
              <w:bookmarkEnd w:id="32648"/>
              <w:bookmarkEnd w:id="32649"/>
              <w:bookmarkEnd w:id="32650"/>
              <w:bookmarkEnd w:id="32651"/>
              <w:bookmarkEnd w:id="32652"/>
              <w:bookmarkEnd w:id="32653"/>
              <w:bookmarkEnd w:id="32654"/>
            </w:del>
          </w:p>
        </w:tc>
        <w:bookmarkStart w:id="32655" w:name="_Toc34394170"/>
        <w:bookmarkStart w:id="32656" w:name="_Toc34403577"/>
        <w:bookmarkStart w:id="32657" w:name="_Toc34410817"/>
        <w:bookmarkStart w:id="32658" w:name="_Toc34839965"/>
        <w:bookmarkStart w:id="32659" w:name="_Toc34845362"/>
        <w:bookmarkStart w:id="32660" w:name="_Toc34850759"/>
        <w:bookmarkStart w:id="32661" w:name="_Toc36821452"/>
        <w:bookmarkStart w:id="32662" w:name="_Toc36826953"/>
        <w:bookmarkStart w:id="32663" w:name="_Toc36832454"/>
        <w:bookmarkStart w:id="32664" w:name="_Toc36837955"/>
        <w:bookmarkStart w:id="32665" w:name="_Toc36843456"/>
        <w:bookmarkStart w:id="32666" w:name="_Toc36848508"/>
        <w:bookmarkStart w:id="32667" w:name="_Toc37229462"/>
        <w:bookmarkStart w:id="32668" w:name="_Toc37336373"/>
        <w:bookmarkStart w:id="32669" w:name="_Toc37424044"/>
        <w:bookmarkStart w:id="32670" w:name="_Toc37429587"/>
        <w:bookmarkEnd w:id="32655"/>
        <w:bookmarkEnd w:id="32656"/>
        <w:bookmarkEnd w:id="32657"/>
        <w:bookmarkEnd w:id="32658"/>
        <w:bookmarkEnd w:id="32659"/>
        <w:bookmarkEnd w:id="32660"/>
        <w:bookmarkEnd w:id="32661"/>
        <w:bookmarkEnd w:id="32662"/>
        <w:bookmarkEnd w:id="32663"/>
        <w:bookmarkEnd w:id="32664"/>
        <w:bookmarkEnd w:id="32665"/>
        <w:bookmarkEnd w:id="32666"/>
        <w:bookmarkEnd w:id="32667"/>
        <w:bookmarkEnd w:id="32668"/>
        <w:bookmarkEnd w:id="32669"/>
        <w:bookmarkEnd w:id="32670"/>
      </w:tr>
      <w:tr w:rsidR="00BF4111" w:rsidDel="00F67CA7" w:rsidTr="002E6C45">
        <w:trPr>
          <w:trHeight w:val="20"/>
          <w:del w:id="3267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672" w:author="lusonghe" w:date="2020-03-05T16:30:00Z"/>
                <w:color w:val="000000"/>
                <w:sz w:val="18"/>
                <w:szCs w:val="18"/>
              </w:rPr>
              <w:pPrChange w:id="32673" w:author="lusonghe" w:date="2020-04-02T16:10:00Z">
                <w:pPr>
                  <w:widowControl/>
                  <w:textAlignment w:val="center"/>
                </w:pPr>
              </w:pPrChange>
            </w:pPr>
            <w:del w:id="3267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PI1_CLK</w:delText>
              </w:r>
              <w:bookmarkStart w:id="32675" w:name="_Toc34394171"/>
              <w:bookmarkStart w:id="32676" w:name="_Toc34403578"/>
              <w:bookmarkStart w:id="32677" w:name="_Toc34410818"/>
              <w:bookmarkStart w:id="32678" w:name="_Toc34839966"/>
              <w:bookmarkStart w:id="32679" w:name="_Toc34845363"/>
              <w:bookmarkStart w:id="32680" w:name="_Toc34850760"/>
              <w:bookmarkStart w:id="32681" w:name="_Toc36821453"/>
              <w:bookmarkStart w:id="32682" w:name="_Toc36826954"/>
              <w:bookmarkStart w:id="32683" w:name="_Toc36832455"/>
              <w:bookmarkStart w:id="32684" w:name="_Toc36837956"/>
              <w:bookmarkStart w:id="32685" w:name="_Toc36843457"/>
              <w:bookmarkStart w:id="32686" w:name="_Toc36848509"/>
              <w:bookmarkStart w:id="32687" w:name="_Toc37229463"/>
              <w:bookmarkStart w:id="32688" w:name="_Toc37336374"/>
              <w:bookmarkStart w:id="32689" w:name="_Toc37424045"/>
              <w:bookmarkStart w:id="32690" w:name="_Toc37429588"/>
              <w:bookmarkEnd w:id="32675"/>
              <w:bookmarkEnd w:id="32676"/>
              <w:bookmarkEnd w:id="32677"/>
              <w:bookmarkEnd w:id="32678"/>
              <w:bookmarkEnd w:id="32679"/>
              <w:bookmarkEnd w:id="32680"/>
              <w:bookmarkEnd w:id="32681"/>
              <w:bookmarkEnd w:id="32682"/>
              <w:bookmarkEnd w:id="32683"/>
              <w:bookmarkEnd w:id="32684"/>
              <w:bookmarkEnd w:id="32685"/>
              <w:bookmarkEnd w:id="32686"/>
              <w:bookmarkEnd w:id="32687"/>
              <w:bookmarkEnd w:id="32688"/>
              <w:bookmarkEnd w:id="32689"/>
              <w:bookmarkEnd w:id="3269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691" w:author="lusonghe" w:date="2020-03-05T16:30:00Z"/>
                <w:color w:val="000000"/>
                <w:sz w:val="18"/>
                <w:szCs w:val="18"/>
              </w:rPr>
              <w:pPrChange w:id="32692" w:author="lusonghe" w:date="2020-04-02T16:10:00Z">
                <w:pPr>
                  <w:widowControl/>
                  <w:textAlignment w:val="center"/>
                </w:pPr>
              </w:pPrChange>
            </w:pPr>
            <w:del w:id="3269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0</w:delText>
              </w:r>
              <w:bookmarkStart w:id="32694" w:name="_Toc34394172"/>
              <w:bookmarkStart w:id="32695" w:name="_Toc34403579"/>
              <w:bookmarkStart w:id="32696" w:name="_Toc34410819"/>
              <w:bookmarkStart w:id="32697" w:name="_Toc34839967"/>
              <w:bookmarkStart w:id="32698" w:name="_Toc34845364"/>
              <w:bookmarkStart w:id="32699" w:name="_Toc34850761"/>
              <w:bookmarkStart w:id="32700" w:name="_Toc36821454"/>
              <w:bookmarkStart w:id="32701" w:name="_Toc36826955"/>
              <w:bookmarkStart w:id="32702" w:name="_Toc36832456"/>
              <w:bookmarkStart w:id="32703" w:name="_Toc36837957"/>
              <w:bookmarkStart w:id="32704" w:name="_Toc36843458"/>
              <w:bookmarkStart w:id="32705" w:name="_Toc36848510"/>
              <w:bookmarkStart w:id="32706" w:name="_Toc37229464"/>
              <w:bookmarkStart w:id="32707" w:name="_Toc37336375"/>
              <w:bookmarkStart w:id="32708" w:name="_Toc37424046"/>
              <w:bookmarkStart w:id="32709" w:name="_Toc37429589"/>
              <w:bookmarkEnd w:id="32694"/>
              <w:bookmarkEnd w:id="32695"/>
              <w:bookmarkEnd w:id="32696"/>
              <w:bookmarkEnd w:id="32697"/>
              <w:bookmarkEnd w:id="32698"/>
              <w:bookmarkEnd w:id="32699"/>
              <w:bookmarkEnd w:id="32700"/>
              <w:bookmarkEnd w:id="32701"/>
              <w:bookmarkEnd w:id="32702"/>
              <w:bookmarkEnd w:id="32703"/>
              <w:bookmarkEnd w:id="32704"/>
              <w:bookmarkEnd w:id="32705"/>
              <w:bookmarkEnd w:id="32706"/>
              <w:bookmarkEnd w:id="32707"/>
              <w:bookmarkEnd w:id="32708"/>
              <w:bookmarkEnd w:id="3270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710" w:author="lusonghe" w:date="2020-03-05T16:30:00Z"/>
                <w:color w:val="000000"/>
                <w:sz w:val="18"/>
                <w:szCs w:val="18"/>
              </w:rPr>
              <w:pPrChange w:id="3271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7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2713" w:name="_Toc34394173"/>
              <w:bookmarkStart w:id="32714" w:name="_Toc34403580"/>
              <w:bookmarkStart w:id="32715" w:name="_Toc34410820"/>
              <w:bookmarkStart w:id="32716" w:name="_Toc34839968"/>
              <w:bookmarkStart w:id="32717" w:name="_Toc34845365"/>
              <w:bookmarkStart w:id="32718" w:name="_Toc34850762"/>
              <w:bookmarkStart w:id="32719" w:name="_Toc36821455"/>
              <w:bookmarkStart w:id="32720" w:name="_Toc36826956"/>
              <w:bookmarkStart w:id="32721" w:name="_Toc36832457"/>
              <w:bookmarkStart w:id="32722" w:name="_Toc36837958"/>
              <w:bookmarkStart w:id="32723" w:name="_Toc36843459"/>
              <w:bookmarkStart w:id="32724" w:name="_Toc36848511"/>
              <w:bookmarkStart w:id="32725" w:name="_Toc37229465"/>
              <w:bookmarkStart w:id="32726" w:name="_Toc37336376"/>
              <w:bookmarkStart w:id="32727" w:name="_Toc37424047"/>
              <w:bookmarkStart w:id="32728" w:name="_Toc37429590"/>
              <w:bookmarkEnd w:id="32713"/>
              <w:bookmarkEnd w:id="32714"/>
              <w:bookmarkEnd w:id="32715"/>
              <w:bookmarkEnd w:id="32716"/>
              <w:bookmarkEnd w:id="32717"/>
              <w:bookmarkEnd w:id="32718"/>
              <w:bookmarkEnd w:id="32719"/>
              <w:bookmarkEnd w:id="32720"/>
              <w:bookmarkEnd w:id="32721"/>
              <w:bookmarkEnd w:id="32722"/>
              <w:bookmarkEnd w:id="32723"/>
              <w:bookmarkEnd w:id="32724"/>
              <w:bookmarkEnd w:id="32725"/>
              <w:bookmarkEnd w:id="32726"/>
              <w:bookmarkEnd w:id="32727"/>
              <w:bookmarkEnd w:id="3272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729" w:author="lusonghe" w:date="2020-03-05T16:30:00Z"/>
                <w:color w:val="000000"/>
                <w:sz w:val="18"/>
                <w:szCs w:val="18"/>
              </w:rPr>
              <w:pPrChange w:id="3273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73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信号脚</w:delText>
              </w:r>
              <w:bookmarkStart w:id="32732" w:name="_Toc34394174"/>
              <w:bookmarkStart w:id="32733" w:name="_Toc34403581"/>
              <w:bookmarkStart w:id="32734" w:name="_Toc34410821"/>
              <w:bookmarkStart w:id="32735" w:name="_Toc34839969"/>
              <w:bookmarkStart w:id="32736" w:name="_Toc34845366"/>
              <w:bookmarkStart w:id="32737" w:name="_Toc34850763"/>
              <w:bookmarkStart w:id="32738" w:name="_Toc36821456"/>
              <w:bookmarkStart w:id="32739" w:name="_Toc36826957"/>
              <w:bookmarkStart w:id="32740" w:name="_Toc36832458"/>
              <w:bookmarkStart w:id="32741" w:name="_Toc36837959"/>
              <w:bookmarkStart w:id="32742" w:name="_Toc36843460"/>
              <w:bookmarkStart w:id="32743" w:name="_Toc36848512"/>
              <w:bookmarkStart w:id="32744" w:name="_Toc37229466"/>
              <w:bookmarkStart w:id="32745" w:name="_Toc37336377"/>
              <w:bookmarkStart w:id="32746" w:name="_Toc37424048"/>
              <w:bookmarkStart w:id="32747" w:name="_Toc37429591"/>
              <w:bookmarkEnd w:id="32732"/>
              <w:bookmarkEnd w:id="32733"/>
              <w:bookmarkEnd w:id="32734"/>
              <w:bookmarkEnd w:id="32735"/>
              <w:bookmarkEnd w:id="32736"/>
              <w:bookmarkEnd w:id="32737"/>
              <w:bookmarkEnd w:id="32738"/>
              <w:bookmarkEnd w:id="32739"/>
              <w:bookmarkEnd w:id="32740"/>
              <w:bookmarkEnd w:id="32741"/>
              <w:bookmarkEnd w:id="32742"/>
              <w:bookmarkEnd w:id="32743"/>
              <w:bookmarkEnd w:id="32744"/>
              <w:bookmarkEnd w:id="32745"/>
              <w:bookmarkEnd w:id="32746"/>
              <w:bookmarkEnd w:id="3274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748" w:author="lusonghe" w:date="2020-03-05T16:30:00Z"/>
                <w:color w:val="000000"/>
                <w:sz w:val="18"/>
                <w:szCs w:val="18"/>
              </w:rPr>
              <w:pPrChange w:id="32749" w:author="lusonghe" w:date="2020-04-02T16:10:00Z">
                <w:pPr>
                  <w:widowControl/>
                  <w:textAlignment w:val="center"/>
                </w:pPr>
              </w:pPrChange>
            </w:pPr>
            <w:del w:id="3275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2751" w:name="_Toc34394175"/>
              <w:bookmarkStart w:id="32752" w:name="_Toc34403582"/>
              <w:bookmarkStart w:id="32753" w:name="_Toc34410822"/>
              <w:bookmarkStart w:id="32754" w:name="_Toc34839970"/>
              <w:bookmarkStart w:id="32755" w:name="_Toc34845367"/>
              <w:bookmarkStart w:id="32756" w:name="_Toc34850764"/>
              <w:bookmarkStart w:id="32757" w:name="_Toc36821457"/>
              <w:bookmarkStart w:id="32758" w:name="_Toc36826958"/>
              <w:bookmarkStart w:id="32759" w:name="_Toc36832459"/>
              <w:bookmarkStart w:id="32760" w:name="_Toc36837960"/>
              <w:bookmarkStart w:id="32761" w:name="_Toc36843461"/>
              <w:bookmarkStart w:id="32762" w:name="_Toc36848513"/>
              <w:bookmarkStart w:id="32763" w:name="_Toc37229467"/>
              <w:bookmarkStart w:id="32764" w:name="_Toc37336378"/>
              <w:bookmarkStart w:id="32765" w:name="_Toc37424049"/>
              <w:bookmarkStart w:id="32766" w:name="_Toc37429592"/>
              <w:bookmarkEnd w:id="32751"/>
              <w:bookmarkEnd w:id="32752"/>
              <w:bookmarkEnd w:id="32753"/>
              <w:bookmarkEnd w:id="32754"/>
              <w:bookmarkEnd w:id="32755"/>
              <w:bookmarkEnd w:id="32756"/>
              <w:bookmarkEnd w:id="32757"/>
              <w:bookmarkEnd w:id="32758"/>
              <w:bookmarkEnd w:id="32759"/>
              <w:bookmarkEnd w:id="32760"/>
              <w:bookmarkEnd w:id="32761"/>
              <w:bookmarkEnd w:id="32762"/>
              <w:bookmarkEnd w:id="32763"/>
              <w:bookmarkEnd w:id="32764"/>
              <w:bookmarkEnd w:id="32765"/>
              <w:bookmarkEnd w:id="3276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767" w:author="lusonghe" w:date="2020-03-05T16:30:00Z"/>
                <w:color w:val="000000"/>
                <w:sz w:val="18"/>
                <w:szCs w:val="18"/>
              </w:rPr>
              <w:pPrChange w:id="32768" w:author="lusonghe" w:date="2020-04-02T16:10:00Z">
                <w:pPr>
                  <w:widowControl/>
                  <w:textAlignment w:val="center"/>
                </w:pPr>
              </w:pPrChange>
            </w:pPr>
            <w:del w:id="3276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770" w:name="_Toc34394176"/>
              <w:bookmarkStart w:id="32771" w:name="_Toc34403583"/>
              <w:bookmarkStart w:id="32772" w:name="_Toc34410823"/>
              <w:bookmarkStart w:id="32773" w:name="_Toc34839971"/>
              <w:bookmarkStart w:id="32774" w:name="_Toc34845368"/>
              <w:bookmarkStart w:id="32775" w:name="_Toc34850765"/>
              <w:bookmarkStart w:id="32776" w:name="_Toc36821458"/>
              <w:bookmarkStart w:id="32777" w:name="_Toc36826959"/>
              <w:bookmarkStart w:id="32778" w:name="_Toc36832460"/>
              <w:bookmarkStart w:id="32779" w:name="_Toc36837961"/>
              <w:bookmarkStart w:id="32780" w:name="_Toc36843462"/>
              <w:bookmarkStart w:id="32781" w:name="_Toc36848514"/>
              <w:bookmarkStart w:id="32782" w:name="_Toc37229468"/>
              <w:bookmarkStart w:id="32783" w:name="_Toc37336379"/>
              <w:bookmarkStart w:id="32784" w:name="_Toc37424050"/>
              <w:bookmarkStart w:id="32785" w:name="_Toc37429593"/>
              <w:bookmarkEnd w:id="32770"/>
              <w:bookmarkEnd w:id="32771"/>
              <w:bookmarkEnd w:id="32772"/>
              <w:bookmarkEnd w:id="32773"/>
              <w:bookmarkEnd w:id="32774"/>
              <w:bookmarkEnd w:id="32775"/>
              <w:bookmarkEnd w:id="32776"/>
              <w:bookmarkEnd w:id="32777"/>
              <w:bookmarkEnd w:id="32778"/>
              <w:bookmarkEnd w:id="32779"/>
              <w:bookmarkEnd w:id="32780"/>
              <w:bookmarkEnd w:id="32781"/>
              <w:bookmarkEnd w:id="32782"/>
              <w:bookmarkEnd w:id="32783"/>
              <w:bookmarkEnd w:id="32784"/>
              <w:bookmarkEnd w:id="32785"/>
            </w:del>
          </w:p>
        </w:tc>
        <w:bookmarkStart w:id="32786" w:name="_Toc34394177"/>
        <w:bookmarkStart w:id="32787" w:name="_Toc34403584"/>
        <w:bookmarkStart w:id="32788" w:name="_Toc34410824"/>
        <w:bookmarkStart w:id="32789" w:name="_Toc34839972"/>
        <w:bookmarkStart w:id="32790" w:name="_Toc34845369"/>
        <w:bookmarkStart w:id="32791" w:name="_Toc34850766"/>
        <w:bookmarkStart w:id="32792" w:name="_Toc36821459"/>
        <w:bookmarkStart w:id="32793" w:name="_Toc36826960"/>
        <w:bookmarkStart w:id="32794" w:name="_Toc36832461"/>
        <w:bookmarkStart w:id="32795" w:name="_Toc36837962"/>
        <w:bookmarkStart w:id="32796" w:name="_Toc36843463"/>
        <w:bookmarkStart w:id="32797" w:name="_Toc36848515"/>
        <w:bookmarkStart w:id="32798" w:name="_Toc37229469"/>
        <w:bookmarkStart w:id="32799" w:name="_Toc37336380"/>
        <w:bookmarkStart w:id="32800" w:name="_Toc37424051"/>
        <w:bookmarkStart w:id="32801" w:name="_Toc37429594"/>
        <w:bookmarkEnd w:id="32786"/>
        <w:bookmarkEnd w:id="32787"/>
        <w:bookmarkEnd w:id="32788"/>
        <w:bookmarkEnd w:id="32789"/>
        <w:bookmarkEnd w:id="32790"/>
        <w:bookmarkEnd w:id="32791"/>
        <w:bookmarkEnd w:id="32792"/>
        <w:bookmarkEnd w:id="32793"/>
        <w:bookmarkEnd w:id="32794"/>
        <w:bookmarkEnd w:id="32795"/>
        <w:bookmarkEnd w:id="32796"/>
        <w:bookmarkEnd w:id="32797"/>
        <w:bookmarkEnd w:id="32798"/>
        <w:bookmarkEnd w:id="32799"/>
        <w:bookmarkEnd w:id="32800"/>
        <w:bookmarkEnd w:id="32801"/>
      </w:tr>
      <w:tr w:rsidR="00BF4111" w:rsidDel="00F67CA7" w:rsidTr="002E6C45">
        <w:trPr>
          <w:trHeight w:val="20"/>
          <w:del w:id="3280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03" w:author="lusonghe" w:date="2020-03-05T16:30:00Z"/>
                <w:color w:val="000000"/>
                <w:sz w:val="18"/>
                <w:szCs w:val="18"/>
              </w:rPr>
              <w:pPrChange w:id="32804" w:author="lusonghe" w:date="2020-04-02T16:10:00Z">
                <w:pPr>
                  <w:widowControl/>
                  <w:textAlignment w:val="center"/>
                </w:pPr>
              </w:pPrChange>
            </w:pPr>
            <w:del w:id="3280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PI1_MOSI</w:delText>
              </w:r>
              <w:bookmarkStart w:id="32806" w:name="_Toc34394178"/>
              <w:bookmarkStart w:id="32807" w:name="_Toc34403585"/>
              <w:bookmarkStart w:id="32808" w:name="_Toc34410825"/>
              <w:bookmarkStart w:id="32809" w:name="_Toc34839973"/>
              <w:bookmarkStart w:id="32810" w:name="_Toc34845370"/>
              <w:bookmarkStart w:id="32811" w:name="_Toc34850767"/>
              <w:bookmarkStart w:id="32812" w:name="_Toc36821460"/>
              <w:bookmarkStart w:id="32813" w:name="_Toc36826961"/>
              <w:bookmarkStart w:id="32814" w:name="_Toc36832462"/>
              <w:bookmarkStart w:id="32815" w:name="_Toc36837963"/>
              <w:bookmarkStart w:id="32816" w:name="_Toc36843464"/>
              <w:bookmarkStart w:id="32817" w:name="_Toc36848516"/>
              <w:bookmarkStart w:id="32818" w:name="_Toc37229470"/>
              <w:bookmarkStart w:id="32819" w:name="_Toc37336381"/>
              <w:bookmarkStart w:id="32820" w:name="_Toc37424052"/>
              <w:bookmarkStart w:id="32821" w:name="_Toc37429595"/>
              <w:bookmarkEnd w:id="32806"/>
              <w:bookmarkEnd w:id="32807"/>
              <w:bookmarkEnd w:id="32808"/>
              <w:bookmarkEnd w:id="32809"/>
              <w:bookmarkEnd w:id="32810"/>
              <w:bookmarkEnd w:id="32811"/>
              <w:bookmarkEnd w:id="32812"/>
              <w:bookmarkEnd w:id="32813"/>
              <w:bookmarkEnd w:id="32814"/>
              <w:bookmarkEnd w:id="32815"/>
              <w:bookmarkEnd w:id="32816"/>
              <w:bookmarkEnd w:id="32817"/>
              <w:bookmarkEnd w:id="32818"/>
              <w:bookmarkEnd w:id="32819"/>
              <w:bookmarkEnd w:id="32820"/>
              <w:bookmarkEnd w:id="3282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22" w:author="lusonghe" w:date="2020-03-05T16:30:00Z"/>
                <w:color w:val="000000"/>
                <w:sz w:val="18"/>
                <w:szCs w:val="18"/>
              </w:rPr>
              <w:pPrChange w:id="32823" w:author="lusonghe" w:date="2020-04-02T16:10:00Z">
                <w:pPr>
                  <w:widowControl/>
                  <w:textAlignment w:val="center"/>
                </w:pPr>
              </w:pPrChange>
            </w:pPr>
            <w:del w:id="3282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04</w:delText>
              </w:r>
              <w:bookmarkStart w:id="32825" w:name="_Toc34394179"/>
              <w:bookmarkStart w:id="32826" w:name="_Toc34403586"/>
              <w:bookmarkStart w:id="32827" w:name="_Toc34410826"/>
              <w:bookmarkStart w:id="32828" w:name="_Toc34839974"/>
              <w:bookmarkStart w:id="32829" w:name="_Toc34845371"/>
              <w:bookmarkStart w:id="32830" w:name="_Toc34850768"/>
              <w:bookmarkStart w:id="32831" w:name="_Toc36821461"/>
              <w:bookmarkStart w:id="32832" w:name="_Toc36826962"/>
              <w:bookmarkStart w:id="32833" w:name="_Toc36832463"/>
              <w:bookmarkStart w:id="32834" w:name="_Toc36837964"/>
              <w:bookmarkStart w:id="32835" w:name="_Toc36843465"/>
              <w:bookmarkStart w:id="32836" w:name="_Toc36848517"/>
              <w:bookmarkStart w:id="32837" w:name="_Toc37229471"/>
              <w:bookmarkStart w:id="32838" w:name="_Toc37336382"/>
              <w:bookmarkStart w:id="32839" w:name="_Toc37424053"/>
              <w:bookmarkStart w:id="32840" w:name="_Toc37429596"/>
              <w:bookmarkEnd w:id="32825"/>
              <w:bookmarkEnd w:id="32826"/>
              <w:bookmarkEnd w:id="32827"/>
              <w:bookmarkEnd w:id="32828"/>
              <w:bookmarkEnd w:id="32829"/>
              <w:bookmarkEnd w:id="32830"/>
              <w:bookmarkEnd w:id="32831"/>
              <w:bookmarkEnd w:id="32832"/>
              <w:bookmarkEnd w:id="32833"/>
              <w:bookmarkEnd w:id="32834"/>
              <w:bookmarkEnd w:id="32835"/>
              <w:bookmarkEnd w:id="32836"/>
              <w:bookmarkEnd w:id="32837"/>
              <w:bookmarkEnd w:id="32838"/>
              <w:bookmarkEnd w:id="32839"/>
              <w:bookmarkEnd w:id="3284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41" w:author="lusonghe" w:date="2020-03-05T16:30:00Z"/>
                <w:color w:val="000000"/>
                <w:sz w:val="18"/>
                <w:szCs w:val="18"/>
              </w:rPr>
              <w:pPrChange w:id="328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8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2844" w:name="_Toc34394180"/>
              <w:bookmarkStart w:id="32845" w:name="_Toc34403587"/>
              <w:bookmarkStart w:id="32846" w:name="_Toc34410827"/>
              <w:bookmarkStart w:id="32847" w:name="_Toc34839975"/>
              <w:bookmarkStart w:id="32848" w:name="_Toc34845372"/>
              <w:bookmarkStart w:id="32849" w:name="_Toc34850769"/>
              <w:bookmarkStart w:id="32850" w:name="_Toc36821462"/>
              <w:bookmarkStart w:id="32851" w:name="_Toc36826963"/>
              <w:bookmarkStart w:id="32852" w:name="_Toc36832464"/>
              <w:bookmarkStart w:id="32853" w:name="_Toc36837965"/>
              <w:bookmarkStart w:id="32854" w:name="_Toc36843466"/>
              <w:bookmarkStart w:id="32855" w:name="_Toc36848518"/>
              <w:bookmarkStart w:id="32856" w:name="_Toc37229472"/>
              <w:bookmarkStart w:id="32857" w:name="_Toc37336383"/>
              <w:bookmarkStart w:id="32858" w:name="_Toc37424054"/>
              <w:bookmarkStart w:id="32859" w:name="_Toc37429597"/>
              <w:bookmarkEnd w:id="32844"/>
              <w:bookmarkEnd w:id="32845"/>
              <w:bookmarkEnd w:id="32846"/>
              <w:bookmarkEnd w:id="32847"/>
              <w:bookmarkEnd w:id="32848"/>
              <w:bookmarkEnd w:id="32849"/>
              <w:bookmarkEnd w:id="32850"/>
              <w:bookmarkEnd w:id="32851"/>
              <w:bookmarkEnd w:id="32852"/>
              <w:bookmarkEnd w:id="32853"/>
              <w:bookmarkEnd w:id="32854"/>
              <w:bookmarkEnd w:id="32855"/>
              <w:bookmarkEnd w:id="32856"/>
              <w:bookmarkEnd w:id="32857"/>
              <w:bookmarkEnd w:id="32858"/>
              <w:bookmarkEnd w:id="3285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60" w:author="lusonghe" w:date="2020-03-05T16:30:00Z"/>
                <w:color w:val="000000"/>
                <w:sz w:val="18"/>
                <w:szCs w:val="18"/>
              </w:rPr>
              <w:pPrChange w:id="3286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8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主输出从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信号脚</w:delText>
              </w:r>
              <w:bookmarkStart w:id="32863" w:name="_Toc34394181"/>
              <w:bookmarkStart w:id="32864" w:name="_Toc34403588"/>
              <w:bookmarkStart w:id="32865" w:name="_Toc34410828"/>
              <w:bookmarkStart w:id="32866" w:name="_Toc34839976"/>
              <w:bookmarkStart w:id="32867" w:name="_Toc34845373"/>
              <w:bookmarkStart w:id="32868" w:name="_Toc34850770"/>
              <w:bookmarkStart w:id="32869" w:name="_Toc36821463"/>
              <w:bookmarkStart w:id="32870" w:name="_Toc36826964"/>
              <w:bookmarkStart w:id="32871" w:name="_Toc36832465"/>
              <w:bookmarkStart w:id="32872" w:name="_Toc36837966"/>
              <w:bookmarkStart w:id="32873" w:name="_Toc36843467"/>
              <w:bookmarkStart w:id="32874" w:name="_Toc36848519"/>
              <w:bookmarkStart w:id="32875" w:name="_Toc37229473"/>
              <w:bookmarkStart w:id="32876" w:name="_Toc37336384"/>
              <w:bookmarkStart w:id="32877" w:name="_Toc37424055"/>
              <w:bookmarkStart w:id="32878" w:name="_Toc37429598"/>
              <w:bookmarkEnd w:id="32863"/>
              <w:bookmarkEnd w:id="32864"/>
              <w:bookmarkEnd w:id="32865"/>
              <w:bookmarkEnd w:id="32866"/>
              <w:bookmarkEnd w:id="32867"/>
              <w:bookmarkEnd w:id="32868"/>
              <w:bookmarkEnd w:id="32869"/>
              <w:bookmarkEnd w:id="32870"/>
              <w:bookmarkEnd w:id="32871"/>
              <w:bookmarkEnd w:id="32872"/>
              <w:bookmarkEnd w:id="32873"/>
              <w:bookmarkEnd w:id="32874"/>
              <w:bookmarkEnd w:id="32875"/>
              <w:bookmarkEnd w:id="32876"/>
              <w:bookmarkEnd w:id="32877"/>
              <w:bookmarkEnd w:id="3287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79" w:author="lusonghe" w:date="2020-03-05T16:30:00Z"/>
                <w:color w:val="000000"/>
                <w:sz w:val="18"/>
                <w:szCs w:val="18"/>
              </w:rPr>
              <w:pPrChange w:id="32880" w:author="lusonghe" w:date="2020-04-02T16:10:00Z">
                <w:pPr>
                  <w:widowControl/>
                  <w:textAlignment w:val="center"/>
                </w:pPr>
              </w:pPrChange>
            </w:pPr>
            <w:del w:id="328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2882" w:name="_Toc34394182"/>
              <w:bookmarkStart w:id="32883" w:name="_Toc34403589"/>
              <w:bookmarkStart w:id="32884" w:name="_Toc34410829"/>
              <w:bookmarkStart w:id="32885" w:name="_Toc34839977"/>
              <w:bookmarkStart w:id="32886" w:name="_Toc34845374"/>
              <w:bookmarkStart w:id="32887" w:name="_Toc34850771"/>
              <w:bookmarkStart w:id="32888" w:name="_Toc36821464"/>
              <w:bookmarkStart w:id="32889" w:name="_Toc36826965"/>
              <w:bookmarkStart w:id="32890" w:name="_Toc36832466"/>
              <w:bookmarkStart w:id="32891" w:name="_Toc36837967"/>
              <w:bookmarkStart w:id="32892" w:name="_Toc36843468"/>
              <w:bookmarkStart w:id="32893" w:name="_Toc36848520"/>
              <w:bookmarkStart w:id="32894" w:name="_Toc37229474"/>
              <w:bookmarkStart w:id="32895" w:name="_Toc37336385"/>
              <w:bookmarkStart w:id="32896" w:name="_Toc37424056"/>
              <w:bookmarkStart w:id="32897" w:name="_Toc37429599"/>
              <w:bookmarkEnd w:id="32882"/>
              <w:bookmarkEnd w:id="32883"/>
              <w:bookmarkEnd w:id="32884"/>
              <w:bookmarkEnd w:id="32885"/>
              <w:bookmarkEnd w:id="32886"/>
              <w:bookmarkEnd w:id="32887"/>
              <w:bookmarkEnd w:id="32888"/>
              <w:bookmarkEnd w:id="32889"/>
              <w:bookmarkEnd w:id="32890"/>
              <w:bookmarkEnd w:id="32891"/>
              <w:bookmarkEnd w:id="32892"/>
              <w:bookmarkEnd w:id="32893"/>
              <w:bookmarkEnd w:id="32894"/>
              <w:bookmarkEnd w:id="32895"/>
              <w:bookmarkEnd w:id="32896"/>
              <w:bookmarkEnd w:id="3289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898" w:author="lusonghe" w:date="2020-03-05T16:30:00Z"/>
                <w:color w:val="000000"/>
                <w:sz w:val="18"/>
                <w:szCs w:val="18"/>
              </w:rPr>
              <w:pPrChange w:id="32899" w:author="lusonghe" w:date="2020-04-02T16:10:00Z">
                <w:pPr>
                  <w:widowControl/>
                  <w:textAlignment w:val="center"/>
                </w:pPr>
              </w:pPrChange>
            </w:pPr>
            <w:del w:id="3290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2901" w:name="_Toc34394183"/>
              <w:bookmarkStart w:id="32902" w:name="_Toc34403590"/>
              <w:bookmarkStart w:id="32903" w:name="_Toc34410830"/>
              <w:bookmarkStart w:id="32904" w:name="_Toc34839978"/>
              <w:bookmarkStart w:id="32905" w:name="_Toc34845375"/>
              <w:bookmarkStart w:id="32906" w:name="_Toc34850772"/>
              <w:bookmarkStart w:id="32907" w:name="_Toc36821465"/>
              <w:bookmarkStart w:id="32908" w:name="_Toc36826966"/>
              <w:bookmarkStart w:id="32909" w:name="_Toc36832467"/>
              <w:bookmarkStart w:id="32910" w:name="_Toc36837968"/>
              <w:bookmarkStart w:id="32911" w:name="_Toc36843469"/>
              <w:bookmarkStart w:id="32912" w:name="_Toc36848521"/>
              <w:bookmarkStart w:id="32913" w:name="_Toc37229475"/>
              <w:bookmarkStart w:id="32914" w:name="_Toc37336386"/>
              <w:bookmarkStart w:id="32915" w:name="_Toc37424057"/>
              <w:bookmarkStart w:id="32916" w:name="_Toc37429600"/>
              <w:bookmarkEnd w:id="32901"/>
              <w:bookmarkEnd w:id="32902"/>
              <w:bookmarkEnd w:id="32903"/>
              <w:bookmarkEnd w:id="32904"/>
              <w:bookmarkEnd w:id="32905"/>
              <w:bookmarkEnd w:id="32906"/>
              <w:bookmarkEnd w:id="32907"/>
              <w:bookmarkEnd w:id="32908"/>
              <w:bookmarkEnd w:id="32909"/>
              <w:bookmarkEnd w:id="32910"/>
              <w:bookmarkEnd w:id="32911"/>
              <w:bookmarkEnd w:id="32912"/>
              <w:bookmarkEnd w:id="32913"/>
              <w:bookmarkEnd w:id="32914"/>
              <w:bookmarkEnd w:id="32915"/>
              <w:bookmarkEnd w:id="32916"/>
            </w:del>
          </w:p>
        </w:tc>
        <w:bookmarkStart w:id="32917" w:name="_Toc34394184"/>
        <w:bookmarkStart w:id="32918" w:name="_Toc34403591"/>
        <w:bookmarkStart w:id="32919" w:name="_Toc34410831"/>
        <w:bookmarkStart w:id="32920" w:name="_Toc34839979"/>
        <w:bookmarkStart w:id="32921" w:name="_Toc34845376"/>
        <w:bookmarkStart w:id="32922" w:name="_Toc34850773"/>
        <w:bookmarkStart w:id="32923" w:name="_Toc36821466"/>
        <w:bookmarkStart w:id="32924" w:name="_Toc36826967"/>
        <w:bookmarkStart w:id="32925" w:name="_Toc36832468"/>
        <w:bookmarkStart w:id="32926" w:name="_Toc36837969"/>
        <w:bookmarkStart w:id="32927" w:name="_Toc36843470"/>
        <w:bookmarkStart w:id="32928" w:name="_Toc36848522"/>
        <w:bookmarkStart w:id="32929" w:name="_Toc37229476"/>
        <w:bookmarkStart w:id="32930" w:name="_Toc37336387"/>
        <w:bookmarkStart w:id="32931" w:name="_Toc37424058"/>
        <w:bookmarkStart w:id="32932" w:name="_Toc37429601"/>
        <w:bookmarkEnd w:id="32917"/>
        <w:bookmarkEnd w:id="32918"/>
        <w:bookmarkEnd w:id="32919"/>
        <w:bookmarkEnd w:id="32920"/>
        <w:bookmarkEnd w:id="32921"/>
        <w:bookmarkEnd w:id="32922"/>
        <w:bookmarkEnd w:id="32923"/>
        <w:bookmarkEnd w:id="32924"/>
        <w:bookmarkEnd w:id="32925"/>
        <w:bookmarkEnd w:id="32926"/>
        <w:bookmarkEnd w:id="32927"/>
        <w:bookmarkEnd w:id="32928"/>
        <w:bookmarkEnd w:id="32929"/>
        <w:bookmarkEnd w:id="32930"/>
        <w:bookmarkEnd w:id="32931"/>
        <w:bookmarkEnd w:id="32932"/>
      </w:tr>
      <w:tr w:rsidR="00BF4111" w:rsidDel="00F67CA7" w:rsidTr="002E6C45">
        <w:trPr>
          <w:trHeight w:val="20"/>
          <w:del w:id="3293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934" w:author="lusonghe" w:date="2020-03-05T16:30:00Z"/>
                <w:color w:val="000000"/>
                <w:sz w:val="18"/>
                <w:szCs w:val="18"/>
              </w:rPr>
              <w:pPrChange w:id="32935" w:author="lusonghe" w:date="2020-04-02T16:10:00Z">
                <w:pPr>
                  <w:widowControl/>
                  <w:textAlignment w:val="center"/>
                </w:pPr>
              </w:pPrChange>
            </w:pPr>
            <w:del w:id="3293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PI1_MISO</w:delText>
              </w:r>
              <w:bookmarkStart w:id="32937" w:name="_Toc34394185"/>
              <w:bookmarkStart w:id="32938" w:name="_Toc34403592"/>
              <w:bookmarkStart w:id="32939" w:name="_Toc34410832"/>
              <w:bookmarkStart w:id="32940" w:name="_Toc34839980"/>
              <w:bookmarkStart w:id="32941" w:name="_Toc34845377"/>
              <w:bookmarkStart w:id="32942" w:name="_Toc34850774"/>
              <w:bookmarkStart w:id="32943" w:name="_Toc36821467"/>
              <w:bookmarkStart w:id="32944" w:name="_Toc36826968"/>
              <w:bookmarkStart w:id="32945" w:name="_Toc36832469"/>
              <w:bookmarkStart w:id="32946" w:name="_Toc36837970"/>
              <w:bookmarkStart w:id="32947" w:name="_Toc36843471"/>
              <w:bookmarkStart w:id="32948" w:name="_Toc36848523"/>
              <w:bookmarkStart w:id="32949" w:name="_Toc37229477"/>
              <w:bookmarkStart w:id="32950" w:name="_Toc37336388"/>
              <w:bookmarkStart w:id="32951" w:name="_Toc37424059"/>
              <w:bookmarkStart w:id="32952" w:name="_Toc37429602"/>
              <w:bookmarkEnd w:id="32937"/>
              <w:bookmarkEnd w:id="32938"/>
              <w:bookmarkEnd w:id="32939"/>
              <w:bookmarkEnd w:id="32940"/>
              <w:bookmarkEnd w:id="32941"/>
              <w:bookmarkEnd w:id="32942"/>
              <w:bookmarkEnd w:id="32943"/>
              <w:bookmarkEnd w:id="32944"/>
              <w:bookmarkEnd w:id="32945"/>
              <w:bookmarkEnd w:id="32946"/>
              <w:bookmarkEnd w:id="32947"/>
              <w:bookmarkEnd w:id="32948"/>
              <w:bookmarkEnd w:id="32949"/>
              <w:bookmarkEnd w:id="32950"/>
              <w:bookmarkEnd w:id="32951"/>
              <w:bookmarkEnd w:id="3295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953" w:author="lusonghe" w:date="2020-03-05T16:30:00Z"/>
                <w:color w:val="000000"/>
                <w:sz w:val="18"/>
                <w:szCs w:val="18"/>
              </w:rPr>
              <w:pPrChange w:id="32954" w:author="lusonghe" w:date="2020-04-02T16:10:00Z">
                <w:pPr>
                  <w:widowControl/>
                  <w:textAlignment w:val="center"/>
                </w:pPr>
              </w:pPrChange>
            </w:pPr>
            <w:del w:id="3295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3</w:delText>
              </w:r>
              <w:bookmarkStart w:id="32956" w:name="_Toc34394186"/>
              <w:bookmarkStart w:id="32957" w:name="_Toc34403593"/>
              <w:bookmarkStart w:id="32958" w:name="_Toc34410833"/>
              <w:bookmarkStart w:id="32959" w:name="_Toc34839981"/>
              <w:bookmarkStart w:id="32960" w:name="_Toc34845378"/>
              <w:bookmarkStart w:id="32961" w:name="_Toc34850775"/>
              <w:bookmarkStart w:id="32962" w:name="_Toc36821468"/>
              <w:bookmarkStart w:id="32963" w:name="_Toc36826969"/>
              <w:bookmarkStart w:id="32964" w:name="_Toc36832470"/>
              <w:bookmarkStart w:id="32965" w:name="_Toc36837971"/>
              <w:bookmarkStart w:id="32966" w:name="_Toc36843472"/>
              <w:bookmarkStart w:id="32967" w:name="_Toc36848524"/>
              <w:bookmarkStart w:id="32968" w:name="_Toc37229478"/>
              <w:bookmarkStart w:id="32969" w:name="_Toc37336389"/>
              <w:bookmarkStart w:id="32970" w:name="_Toc37424060"/>
              <w:bookmarkStart w:id="32971" w:name="_Toc37429603"/>
              <w:bookmarkEnd w:id="32956"/>
              <w:bookmarkEnd w:id="32957"/>
              <w:bookmarkEnd w:id="32958"/>
              <w:bookmarkEnd w:id="32959"/>
              <w:bookmarkEnd w:id="32960"/>
              <w:bookmarkEnd w:id="32961"/>
              <w:bookmarkEnd w:id="32962"/>
              <w:bookmarkEnd w:id="32963"/>
              <w:bookmarkEnd w:id="32964"/>
              <w:bookmarkEnd w:id="32965"/>
              <w:bookmarkEnd w:id="32966"/>
              <w:bookmarkEnd w:id="32967"/>
              <w:bookmarkEnd w:id="32968"/>
              <w:bookmarkEnd w:id="32969"/>
              <w:bookmarkEnd w:id="32970"/>
              <w:bookmarkEnd w:id="3297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972" w:author="lusonghe" w:date="2020-03-05T16:30:00Z"/>
                <w:color w:val="000000"/>
                <w:sz w:val="18"/>
                <w:szCs w:val="18"/>
              </w:rPr>
              <w:pPrChange w:id="3297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97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2975" w:name="_Toc34394187"/>
              <w:bookmarkStart w:id="32976" w:name="_Toc34403594"/>
              <w:bookmarkStart w:id="32977" w:name="_Toc34410834"/>
              <w:bookmarkStart w:id="32978" w:name="_Toc34839982"/>
              <w:bookmarkStart w:id="32979" w:name="_Toc34845379"/>
              <w:bookmarkStart w:id="32980" w:name="_Toc34850776"/>
              <w:bookmarkStart w:id="32981" w:name="_Toc36821469"/>
              <w:bookmarkStart w:id="32982" w:name="_Toc36826970"/>
              <w:bookmarkStart w:id="32983" w:name="_Toc36832471"/>
              <w:bookmarkStart w:id="32984" w:name="_Toc36837972"/>
              <w:bookmarkStart w:id="32985" w:name="_Toc36843473"/>
              <w:bookmarkStart w:id="32986" w:name="_Toc36848525"/>
              <w:bookmarkStart w:id="32987" w:name="_Toc37229479"/>
              <w:bookmarkStart w:id="32988" w:name="_Toc37336390"/>
              <w:bookmarkStart w:id="32989" w:name="_Toc37424061"/>
              <w:bookmarkStart w:id="32990" w:name="_Toc37429604"/>
              <w:bookmarkEnd w:id="32975"/>
              <w:bookmarkEnd w:id="32976"/>
              <w:bookmarkEnd w:id="32977"/>
              <w:bookmarkEnd w:id="32978"/>
              <w:bookmarkEnd w:id="32979"/>
              <w:bookmarkEnd w:id="32980"/>
              <w:bookmarkEnd w:id="32981"/>
              <w:bookmarkEnd w:id="32982"/>
              <w:bookmarkEnd w:id="32983"/>
              <w:bookmarkEnd w:id="32984"/>
              <w:bookmarkEnd w:id="32985"/>
              <w:bookmarkEnd w:id="32986"/>
              <w:bookmarkEnd w:id="32987"/>
              <w:bookmarkEnd w:id="32988"/>
              <w:bookmarkEnd w:id="32989"/>
              <w:bookmarkEnd w:id="3299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2991" w:author="lusonghe" w:date="2020-03-05T16:30:00Z"/>
                <w:color w:val="000000"/>
                <w:sz w:val="18"/>
                <w:szCs w:val="18"/>
              </w:rPr>
              <w:pPrChange w:id="329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29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主输入从输出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信号脚</w:delText>
              </w:r>
              <w:bookmarkStart w:id="32994" w:name="_Toc34394188"/>
              <w:bookmarkStart w:id="32995" w:name="_Toc34403595"/>
              <w:bookmarkStart w:id="32996" w:name="_Toc34410835"/>
              <w:bookmarkStart w:id="32997" w:name="_Toc34839983"/>
              <w:bookmarkStart w:id="32998" w:name="_Toc34845380"/>
              <w:bookmarkStart w:id="32999" w:name="_Toc34850777"/>
              <w:bookmarkStart w:id="33000" w:name="_Toc36821470"/>
              <w:bookmarkStart w:id="33001" w:name="_Toc36826971"/>
              <w:bookmarkStart w:id="33002" w:name="_Toc36832472"/>
              <w:bookmarkStart w:id="33003" w:name="_Toc36837973"/>
              <w:bookmarkStart w:id="33004" w:name="_Toc36843474"/>
              <w:bookmarkStart w:id="33005" w:name="_Toc36848526"/>
              <w:bookmarkStart w:id="33006" w:name="_Toc37229480"/>
              <w:bookmarkStart w:id="33007" w:name="_Toc37336391"/>
              <w:bookmarkStart w:id="33008" w:name="_Toc37424062"/>
              <w:bookmarkStart w:id="33009" w:name="_Toc37429605"/>
              <w:bookmarkEnd w:id="32994"/>
              <w:bookmarkEnd w:id="32995"/>
              <w:bookmarkEnd w:id="32996"/>
              <w:bookmarkEnd w:id="32997"/>
              <w:bookmarkEnd w:id="32998"/>
              <w:bookmarkEnd w:id="32999"/>
              <w:bookmarkEnd w:id="33000"/>
              <w:bookmarkEnd w:id="33001"/>
              <w:bookmarkEnd w:id="33002"/>
              <w:bookmarkEnd w:id="33003"/>
              <w:bookmarkEnd w:id="33004"/>
              <w:bookmarkEnd w:id="33005"/>
              <w:bookmarkEnd w:id="33006"/>
              <w:bookmarkEnd w:id="33007"/>
              <w:bookmarkEnd w:id="33008"/>
              <w:bookmarkEnd w:id="3300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010" w:author="lusonghe" w:date="2020-03-05T16:30:00Z"/>
                <w:color w:val="000000"/>
                <w:sz w:val="18"/>
                <w:szCs w:val="18"/>
              </w:rPr>
              <w:pPrChange w:id="33011" w:author="lusonghe" w:date="2020-04-02T16:10:00Z">
                <w:pPr>
                  <w:widowControl/>
                  <w:textAlignment w:val="center"/>
                </w:pPr>
              </w:pPrChange>
            </w:pPr>
            <w:del w:id="330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013" w:name="_Toc34394189"/>
              <w:bookmarkStart w:id="33014" w:name="_Toc34403596"/>
              <w:bookmarkStart w:id="33015" w:name="_Toc34410836"/>
              <w:bookmarkStart w:id="33016" w:name="_Toc34839984"/>
              <w:bookmarkStart w:id="33017" w:name="_Toc34845381"/>
              <w:bookmarkStart w:id="33018" w:name="_Toc34850778"/>
              <w:bookmarkStart w:id="33019" w:name="_Toc36821471"/>
              <w:bookmarkStart w:id="33020" w:name="_Toc36826972"/>
              <w:bookmarkStart w:id="33021" w:name="_Toc36832473"/>
              <w:bookmarkStart w:id="33022" w:name="_Toc36837974"/>
              <w:bookmarkStart w:id="33023" w:name="_Toc36843475"/>
              <w:bookmarkStart w:id="33024" w:name="_Toc36848527"/>
              <w:bookmarkStart w:id="33025" w:name="_Toc37229481"/>
              <w:bookmarkStart w:id="33026" w:name="_Toc37336392"/>
              <w:bookmarkStart w:id="33027" w:name="_Toc37424063"/>
              <w:bookmarkStart w:id="33028" w:name="_Toc37429606"/>
              <w:bookmarkEnd w:id="33013"/>
              <w:bookmarkEnd w:id="33014"/>
              <w:bookmarkEnd w:id="33015"/>
              <w:bookmarkEnd w:id="33016"/>
              <w:bookmarkEnd w:id="33017"/>
              <w:bookmarkEnd w:id="33018"/>
              <w:bookmarkEnd w:id="33019"/>
              <w:bookmarkEnd w:id="33020"/>
              <w:bookmarkEnd w:id="33021"/>
              <w:bookmarkEnd w:id="33022"/>
              <w:bookmarkEnd w:id="33023"/>
              <w:bookmarkEnd w:id="33024"/>
              <w:bookmarkEnd w:id="33025"/>
              <w:bookmarkEnd w:id="33026"/>
              <w:bookmarkEnd w:id="33027"/>
              <w:bookmarkEnd w:id="3302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029" w:author="lusonghe" w:date="2020-03-05T16:30:00Z"/>
                <w:color w:val="000000"/>
                <w:sz w:val="18"/>
                <w:szCs w:val="18"/>
              </w:rPr>
              <w:pPrChange w:id="33030" w:author="lusonghe" w:date="2020-04-02T16:10:00Z">
                <w:pPr>
                  <w:widowControl/>
                  <w:textAlignment w:val="center"/>
                </w:pPr>
              </w:pPrChange>
            </w:pPr>
            <w:del w:id="3303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032" w:name="_Toc34394190"/>
              <w:bookmarkStart w:id="33033" w:name="_Toc34403597"/>
              <w:bookmarkStart w:id="33034" w:name="_Toc34410837"/>
              <w:bookmarkStart w:id="33035" w:name="_Toc34839985"/>
              <w:bookmarkStart w:id="33036" w:name="_Toc34845382"/>
              <w:bookmarkStart w:id="33037" w:name="_Toc34850779"/>
              <w:bookmarkStart w:id="33038" w:name="_Toc36821472"/>
              <w:bookmarkStart w:id="33039" w:name="_Toc36826973"/>
              <w:bookmarkStart w:id="33040" w:name="_Toc36832474"/>
              <w:bookmarkStart w:id="33041" w:name="_Toc36837975"/>
              <w:bookmarkStart w:id="33042" w:name="_Toc36843476"/>
              <w:bookmarkStart w:id="33043" w:name="_Toc36848528"/>
              <w:bookmarkStart w:id="33044" w:name="_Toc37229482"/>
              <w:bookmarkStart w:id="33045" w:name="_Toc37336393"/>
              <w:bookmarkStart w:id="33046" w:name="_Toc37424064"/>
              <w:bookmarkStart w:id="33047" w:name="_Toc37429607"/>
              <w:bookmarkEnd w:id="33032"/>
              <w:bookmarkEnd w:id="33033"/>
              <w:bookmarkEnd w:id="33034"/>
              <w:bookmarkEnd w:id="33035"/>
              <w:bookmarkEnd w:id="33036"/>
              <w:bookmarkEnd w:id="33037"/>
              <w:bookmarkEnd w:id="33038"/>
              <w:bookmarkEnd w:id="33039"/>
              <w:bookmarkEnd w:id="33040"/>
              <w:bookmarkEnd w:id="33041"/>
              <w:bookmarkEnd w:id="33042"/>
              <w:bookmarkEnd w:id="33043"/>
              <w:bookmarkEnd w:id="33044"/>
              <w:bookmarkEnd w:id="33045"/>
              <w:bookmarkEnd w:id="33046"/>
              <w:bookmarkEnd w:id="33047"/>
            </w:del>
          </w:p>
        </w:tc>
        <w:bookmarkStart w:id="33048" w:name="_Toc34394191"/>
        <w:bookmarkStart w:id="33049" w:name="_Toc34403598"/>
        <w:bookmarkStart w:id="33050" w:name="_Toc34410838"/>
        <w:bookmarkStart w:id="33051" w:name="_Toc34839986"/>
        <w:bookmarkStart w:id="33052" w:name="_Toc34845383"/>
        <w:bookmarkStart w:id="33053" w:name="_Toc34850780"/>
        <w:bookmarkStart w:id="33054" w:name="_Toc36821473"/>
        <w:bookmarkStart w:id="33055" w:name="_Toc36826974"/>
        <w:bookmarkStart w:id="33056" w:name="_Toc36832475"/>
        <w:bookmarkStart w:id="33057" w:name="_Toc36837976"/>
        <w:bookmarkStart w:id="33058" w:name="_Toc36843477"/>
        <w:bookmarkStart w:id="33059" w:name="_Toc36848529"/>
        <w:bookmarkStart w:id="33060" w:name="_Toc37229483"/>
        <w:bookmarkStart w:id="33061" w:name="_Toc37336394"/>
        <w:bookmarkStart w:id="33062" w:name="_Toc37424065"/>
        <w:bookmarkStart w:id="33063" w:name="_Toc37429608"/>
        <w:bookmarkEnd w:id="33048"/>
        <w:bookmarkEnd w:id="33049"/>
        <w:bookmarkEnd w:id="33050"/>
        <w:bookmarkEnd w:id="33051"/>
        <w:bookmarkEnd w:id="33052"/>
        <w:bookmarkEnd w:id="33053"/>
        <w:bookmarkEnd w:id="33054"/>
        <w:bookmarkEnd w:id="33055"/>
        <w:bookmarkEnd w:id="33056"/>
        <w:bookmarkEnd w:id="33057"/>
        <w:bookmarkEnd w:id="33058"/>
        <w:bookmarkEnd w:id="33059"/>
        <w:bookmarkEnd w:id="33060"/>
        <w:bookmarkEnd w:id="33061"/>
        <w:bookmarkEnd w:id="33062"/>
        <w:bookmarkEnd w:id="33063"/>
      </w:tr>
      <w:tr w:rsidR="00BF4111" w:rsidDel="00F67CA7" w:rsidTr="002E6C45">
        <w:trPr>
          <w:trHeight w:val="20"/>
          <w:del w:id="33064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3065" w:author="lusonghe" w:date="2020-03-05T16:30:00Z"/>
                <w:color w:val="000000"/>
                <w:sz w:val="18"/>
                <w:szCs w:val="18"/>
              </w:rPr>
              <w:pPrChange w:id="33066" w:author="lusonghe" w:date="2020-04-02T16:10:00Z">
                <w:pPr>
                  <w:widowControl/>
                  <w:textAlignment w:val="center"/>
                </w:pPr>
              </w:pPrChange>
            </w:pPr>
            <w:del w:id="330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UART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3068" w:name="_Toc34394192"/>
              <w:bookmarkStart w:id="33069" w:name="_Toc34403599"/>
              <w:bookmarkStart w:id="33070" w:name="_Toc34410839"/>
              <w:bookmarkStart w:id="33071" w:name="_Toc34839987"/>
              <w:bookmarkStart w:id="33072" w:name="_Toc34845384"/>
              <w:bookmarkStart w:id="33073" w:name="_Toc34850781"/>
              <w:bookmarkStart w:id="33074" w:name="_Toc36821474"/>
              <w:bookmarkStart w:id="33075" w:name="_Toc36826975"/>
              <w:bookmarkStart w:id="33076" w:name="_Toc36832476"/>
              <w:bookmarkStart w:id="33077" w:name="_Toc36837977"/>
              <w:bookmarkStart w:id="33078" w:name="_Toc36843478"/>
              <w:bookmarkStart w:id="33079" w:name="_Toc36848530"/>
              <w:bookmarkStart w:id="33080" w:name="_Toc37229484"/>
              <w:bookmarkStart w:id="33081" w:name="_Toc37336395"/>
              <w:bookmarkStart w:id="33082" w:name="_Toc37424066"/>
              <w:bookmarkStart w:id="33083" w:name="_Toc37429609"/>
              <w:bookmarkEnd w:id="33068"/>
              <w:bookmarkEnd w:id="33069"/>
              <w:bookmarkEnd w:id="33070"/>
              <w:bookmarkEnd w:id="33071"/>
              <w:bookmarkEnd w:id="33072"/>
              <w:bookmarkEnd w:id="33073"/>
              <w:bookmarkEnd w:id="33074"/>
              <w:bookmarkEnd w:id="33075"/>
              <w:bookmarkEnd w:id="33076"/>
              <w:bookmarkEnd w:id="33077"/>
              <w:bookmarkEnd w:id="33078"/>
              <w:bookmarkEnd w:id="33079"/>
              <w:bookmarkEnd w:id="33080"/>
              <w:bookmarkEnd w:id="33081"/>
              <w:bookmarkEnd w:id="33082"/>
              <w:bookmarkEnd w:id="33083"/>
            </w:del>
          </w:p>
        </w:tc>
        <w:bookmarkStart w:id="33084" w:name="_Toc34394193"/>
        <w:bookmarkStart w:id="33085" w:name="_Toc34403600"/>
        <w:bookmarkStart w:id="33086" w:name="_Toc34410840"/>
        <w:bookmarkStart w:id="33087" w:name="_Toc34839988"/>
        <w:bookmarkStart w:id="33088" w:name="_Toc34845385"/>
        <w:bookmarkStart w:id="33089" w:name="_Toc34850782"/>
        <w:bookmarkStart w:id="33090" w:name="_Toc36821475"/>
        <w:bookmarkStart w:id="33091" w:name="_Toc36826976"/>
        <w:bookmarkStart w:id="33092" w:name="_Toc36832477"/>
        <w:bookmarkStart w:id="33093" w:name="_Toc36837978"/>
        <w:bookmarkStart w:id="33094" w:name="_Toc36843479"/>
        <w:bookmarkStart w:id="33095" w:name="_Toc36848531"/>
        <w:bookmarkStart w:id="33096" w:name="_Toc37229485"/>
        <w:bookmarkStart w:id="33097" w:name="_Toc37336396"/>
        <w:bookmarkStart w:id="33098" w:name="_Toc37424067"/>
        <w:bookmarkStart w:id="33099" w:name="_Toc37429610"/>
        <w:bookmarkEnd w:id="33084"/>
        <w:bookmarkEnd w:id="33085"/>
        <w:bookmarkEnd w:id="33086"/>
        <w:bookmarkEnd w:id="33087"/>
        <w:bookmarkEnd w:id="33088"/>
        <w:bookmarkEnd w:id="33089"/>
        <w:bookmarkEnd w:id="33090"/>
        <w:bookmarkEnd w:id="33091"/>
        <w:bookmarkEnd w:id="33092"/>
        <w:bookmarkEnd w:id="33093"/>
        <w:bookmarkEnd w:id="33094"/>
        <w:bookmarkEnd w:id="33095"/>
        <w:bookmarkEnd w:id="33096"/>
        <w:bookmarkEnd w:id="33097"/>
        <w:bookmarkEnd w:id="33098"/>
        <w:bookmarkEnd w:id="33099"/>
      </w:tr>
      <w:tr w:rsidR="00BF4111" w:rsidDel="00F67CA7" w:rsidTr="002E6C45">
        <w:trPr>
          <w:trHeight w:val="20"/>
          <w:del w:id="3310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01" w:author="lusonghe" w:date="2020-03-05T16:30:00Z"/>
                <w:color w:val="000000"/>
                <w:sz w:val="18"/>
                <w:szCs w:val="18"/>
              </w:rPr>
              <w:pPrChange w:id="33102" w:author="lusonghe" w:date="2020-04-02T16:10:00Z">
                <w:pPr>
                  <w:widowControl/>
                  <w:textAlignment w:val="center"/>
                </w:pPr>
              </w:pPrChange>
            </w:pPr>
            <w:del w:id="3310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RI</w:delText>
              </w:r>
              <w:bookmarkStart w:id="33104" w:name="_Toc34394194"/>
              <w:bookmarkStart w:id="33105" w:name="_Toc34403601"/>
              <w:bookmarkStart w:id="33106" w:name="_Toc34410841"/>
              <w:bookmarkStart w:id="33107" w:name="_Toc34839989"/>
              <w:bookmarkStart w:id="33108" w:name="_Toc34845386"/>
              <w:bookmarkStart w:id="33109" w:name="_Toc34850783"/>
              <w:bookmarkStart w:id="33110" w:name="_Toc36821476"/>
              <w:bookmarkStart w:id="33111" w:name="_Toc36826977"/>
              <w:bookmarkStart w:id="33112" w:name="_Toc36832478"/>
              <w:bookmarkStart w:id="33113" w:name="_Toc36837979"/>
              <w:bookmarkStart w:id="33114" w:name="_Toc36843480"/>
              <w:bookmarkStart w:id="33115" w:name="_Toc36848532"/>
              <w:bookmarkStart w:id="33116" w:name="_Toc37229486"/>
              <w:bookmarkStart w:id="33117" w:name="_Toc37336397"/>
              <w:bookmarkStart w:id="33118" w:name="_Toc37424068"/>
              <w:bookmarkStart w:id="33119" w:name="_Toc37429611"/>
              <w:bookmarkEnd w:id="33104"/>
              <w:bookmarkEnd w:id="33105"/>
              <w:bookmarkEnd w:id="33106"/>
              <w:bookmarkEnd w:id="33107"/>
              <w:bookmarkEnd w:id="33108"/>
              <w:bookmarkEnd w:id="33109"/>
              <w:bookmarkEnd w:id="33110"/>
              <w:bookmarkEnd w:id="33111"/>
              <w:bookmarkEnd w:id="33112"/>
              <w:bookmarkEnd w:id="33113"/>
              <w:bookmarkEnd w:id="33114"/>
              <w:bookmarkEnd w:id="33115"/>
              <w:bookmarkEnd w:id="33116"/>
              <w:bookmarkEnd w:id="33117"/>
              <w:bookmarkEnd w:id="33118"/>
              <w:bookmarkEnd w:id="3311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20" w:author="lusonghe" w:date="2020-03-05T16:30:00Z"/>
                <w:color w:val="000000"/>
                <w:sz w:val="18"/>
                <w:szCs w:val="18"/>
              </w:rPr>
              <w:pPrChange w:id="33121" w:author="lusonghe" w:date="2020-04-02T16:10:00Z">
                <w:pPr>
                  <w:widowControl/>
                  <w:textAlignment w:val="center"/>
                </w:pPr>
              </w:pPrChange>
            </w:pPr>
            <w:del w:id="3312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0</w:delText>
              </w:r>
              <w:bookmarkStart w:id="33123" w:name="_Toc34394195"/>
              <w:bookmarkStart w:id="33124" w:name="_Toc34403602"/>
              <w:bookmarkStart w:id="33125" w:name="_Toc34410842"/>
              <w:bookmarkStart w:id="33126" w:name="_Toc34839990"/>
              <w:bookmarkStart w:id="33127" w:name="_Toc34845387"/>
              <w:bookmarkStart w:id="33128" w:name="_Toc34850784"/>
              <w:bookmarkStart w:id="33129" w:name="_Toc36821477"/>
              <w:bookmarkStart w:id="33130" w:name="_Toc36826978"/>
              <w:bookmarkStart w:id="33131" w:name="_Toc36832479"/>
              <w:bookmarkStart w:id="33132" w:name="_Toc36837980"/>
              <w:bookmarkStart w:id="33133" w:name="_Toc36843481"/>
              <w:bookmarkStart w:id="33134" w:name="_Toc36848533"/>
              <w:bookmarkStart w:id="33135" w:name="_Toc37229487"/>
              <w:bookmarkStart w:id="33136" w:name="_Toc37336398"/>
              <w:bookmarkStart w:id="33137" w:name="_Toc37424069"/>
              <w:bookmarkStart w:id="33138" w:name="_Toc37429612"/>
              <w:bookmarkEnd w:id="33123"/>
              <w:bookmarkEnd w:id="33124"/>
              <w:bookmarkEnd w:id="33125"/>
              <w:bookmarkEnd w:id="33126"/>
              <w:bookmarkEnd w:id="33127"/>
              <w:bookmarkEnd w:id="33128"/>
              <w:bookmarkEnd w:id="33129"/>
              <w:bookmarkEnd w:id="33130"/>
              <w:bookmarkEnd w:id="33131"/>
              <w:bookmarkEnd w:id="33132"/>
              <w:bookmarkEnd w:id="33133"/>
              <w:bookmarkEnd w:id="33134"/>
              <w:bookmarkEnd w:id="33135"/>
              <w:bookmarkEnd w:id="33136"/>
              <w:bookmarkEnd w:id="33137"/>
              <w:bookmarkEnd w:id="3313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39" w:author="lusonghe" w:date="2020-03-05T16:30:00Z"/>
                <w:color w:val="000000"/>
                <w:sz w:val="18"/>
                <w:szCs w:val="18"/>
              </w:rPr>
              <w:pPrChange w:id="3314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1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3142" w:name="_Toc34394196"/>
              <w:bookmarkStart w:id="33143" w:name="_Toc34403603"/>
              <w:bookmarkStart w:id="33144" w:name="_Toc34410843"/>
              <w:bookmarkStart w:id="33145" w:name="_Toc34839991"/>
              <w:bookmarkStart w:id="33146" w:name="_Toc34845388"/>
              <w:bookmarkStart w:id="33147" w:name="_Toc34850785"/>
              <w:bookmarkStart w:id="33148" w:name="_Toc36821478"/>
              <w:bookmarkStart w:id="33149" w:name="_Toc36826979"/>
              <w:bookmarkStart w:id="33150" w:name="_Toc36832480"/>
              <w:bookmarkStart w:id="33151" w:name="_Toc36837981"/>
              <w:bookmarkStart w:id="33152" w:name="_Toc36843482"/>
              <w:bookmarkStart w:id="33153" w:name="_Toc36848534"/>
              <w:bookmarkStart w:id="33154" w:name="_Toc37229488"/>
              <w:bookmarkStart w:id="33155" w:name="_Toc37336399"/>
              <w:bookmarkStart w:id="33156" w:name="_Toc37424070"/>
              <w:bookmarkStart w:id="33157" w:name="_Toc37429613"/>
              <w:bookmarkEnd w:id="33142"/>
              <w:bookmarkEnd w:id="33143"/>
              <w:bookmarkEnd w:id="33144"/>
              <w:bookmarkEnd w:id="33145"/>
              <w:bookmarkEnd w:id="33146"/>
              <w:bookmarkEnd w:id="33147"/>
              <w:bookmarkEnd w:id="33148"/>
              <w:bookmarkEnd w:id="33149"/>
              <w:bookmarkEnd w:id="33150"/>
              <w:bookmarkEnd w:id="33151"/>
              <w:bookmarkEnd w:id="33152"/>
              <w:bookmarkEnd w:id="33153"/>
              <w:bookmarkEnd w:id="33154"/>
              <w:bookmarkEnd w:id="33155"/>
              <w:bookmarkEnd w:id="33156"/>
              <w:bookmarkEnd w:id="3315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58" w:author="lusonghe" w:date="2020-03-05T16:30:00Z"/>
                <w:color w:val="000000"/>
                <w:sz w:val="18"/>
                <w:szCs w:val="18"/>
              </w:rPr>
              <w:pPrChange w:id="3315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1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振铃指示</w:delText>
              </w:r>
              <w:bookmarkStart w:id="33161" w:name="_Toc34394197"/>
              <w:bookmarkStart w:id="33162" w:name="_Toc34403604"/>
              <w:bookmarkStart w:id="33163" w:name="_Toc34410844"/>
              <w:bookmarkStart w:id="33164" w:name="_Toc34839992"/>
              <w:bookmarkStart w:id="33165" w:name="_Toc34845389"/>
              <w:bookmarkStart w:id="33166" w:name="_Toc34850786"/>
              <w:bookmarkStart w:id="33167" w:name="_Toc36821479"/>
              <w:bookmarkStart w:id="33168" w:name="_Toc36826980"/>
              <w:bookmarkStart w:id="33169" w:name="_Toc36832481"/>
              <w:bookmarkStart w:id="33170" w:name="_Toc36837982"/>
              <w:bookmarkStart w:id="33171" w:name="_Toc36843483"/>
              <w:bookmarkStart w:id="33172" w:name="_Toc36848535"/>
              <w:bookmarkStart w:id="33173" w:name="_Toc37229489"/>
              <w:bookmarkStart w:id="33174" w:name="_Toc37336400"/>
              <w:bookmarkStart w:id="33175" w:name="_Toc37424071"/>
              <w:bookmarkStart w:id="33176" w:name="_Toc37429614"/>
              <w:bookmarkEnd w:id="33161"/>
              <w:bookmarkEnd w:id="33162"/>
              <w:bookmarkEnd w:id="33163"/>
              <w:bookmarkEnd w:id="33164"/>
              <w:bookmarkEnd w:id="33165"/>
              <w:bookmarkEnd w:id="33166"/>
              <w:bookmarkEnd w:id="33167"/>
              <w:bookmarkEnd w:id="33168"/>
              <w:bookmarkEnd w:id="33169"/>
              <w:bookmarkEnd w:id="33170"/>
              <w:bookmarkEnd w:id="33171"/>
              <w:bookmarkEnd w:id="33172"/>
              <w:bookmarkEnd w:id="33173"/>
              <w:bookmarkEnd w:id="33174"/>
              <w:bookmarkEnd w:id="33175"/>
              <w:bookmarkEnd w:id="3317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77" w:author="lusonghe" w:date="2020-03-05T16:30:00Z"/>
                <w:color w:val="000000"/>
                <w:sz w:val="18"/>
                <w:szCs w:val="18"/>
              </w:rPr>
              <w:pPrChange w:id="33178" w:author="lusonghe" w:date="2020-04-02T16:10:00Z">
                <w:pPr>
                  <w:widowControl/>
                  <w:textAlignment w:val="center"/>
                </w:pPr>
              </w:pPrChange>
            </w:pPr>
            <w:del w:id="331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180" w:name="_Toc34394198"/>
              <w:bookmarkStart w:id="33181" w:name="_Toc34403605"/>
              <w:bookmarkStart w:id="33182" w:name="_Toc34410845"/>
              <w:bookmarkStart w:id="33183" w:name="_Toc34839993"/>
              <w:bookmarkStart w:id="33184" w:name="_Toc34845390"/>
              <w:bookmarkStart w:id="33185" w:name="_Toc34850787"/>
              <w:bookmarkStart w:id="33186" w:name="_Toc36821480"/>
              <w:bookmarkStart w:id="33187" w:name="_Toc36826981"/>
              <w:bookmarkStart w:id="33188" w:name="_Toc36832482"/>
              <w:bookmarkStart w:id="33189" w:name="_Toc36837983"/>
              <w:bookmarkStart w:id="33190" w:name="_Toc36843484"/>
              <w:bookmarkStart w:id="33191" w:name="_Toc36848536"/>
              <w:bookmarkStart w:id="33192" w:name="_Toc37229490"/>
              <w:bookmarkStart w:id="33193" w:name="_Toc37336401"/>
              <w:bookmarkStart w:id="33194" w:name="_Toc37424072"/>
              <w:bookmarkStart w:id="33195" w:name="_Toc37429615"/>
              <w:bookmarkEnd w:id="33180"/>
              <w:bookmarkEnd w:id="33181"/>
              <w:bookmarkEnd w:id="33182"/>
              <w:bookmarkEnd w:id="33183"/>
              <w:bookmarkEnd w:id="33184"/>
              <w:bookmarkEnd w:id="33185"/>
              <w:bookmarkEnd w:id="33186"/>
              <w:bookmarkEnd w:id="33187"/>
              <w:bookmarkEnd w:id="33188"/>
              <w:bookmarkEnd w:id="33189"/>
              <w:bookmarkEnd w:id="33190"/>
              <w:bookmarkEnd w:id="33191"/>
              <w:bookmarkEnd w:id="33192"/>
              <w:bookmarkEnd w:id="33193"/>
              <w:bookmarkEnd w:id="33194"/>
              <w:bookmarkEnd w:id="3319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196" w:author="lusonghe" w:date="2020-03-05T16:30:00Z"/>
                <w:color w:val="000000"/>
                <w:sz w:val="18"/>
                <w:szCs w:val="18"/>
              </w:rPr>
              <w:pPrChange w:id="33197" w:author="lusonghe" w:date="2020-04-02T16:10:00Z">
                <w:pPr>
                  <w:widowControl/>
                  <w:textAlignment w:val="center"/>
                </w:pPr>
              </w:pPrChange>
            </w:pPr>
            <w:del w:id="331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199" w:name="_Toc34394199"/>
              <w:bookmarkStart w:id="33200" w:name="_Toc34403606"/>
              <w:bookmarkStart w:id="33201" w:name="_Toc34410846"/>
              <w:bookmarkStart w:id="33202" w:name="_Toc34839994"/>
              <w:bookmarkStart w:id="33203" w:name="_Toc34845391"/>
              <w:bookmarkStart w:id="33204" w:name="_Toc34850788"/>
              <w:bookmarkStart w:id="33205" w:name="_Toc36821481"/>
              <w:bookmarkStart w:id="33206" w:name="_Toc36826982"/>
              <w:bookmarkStart w:id="33207" w:name="_Toc36832483"/>
              <w:bookmarkStart w:id="33208" w:name="_Toc36837984"/>
              <w:bookmarkStart w:id="33209" w:name="_Toc36843485"/>
              <w:bookmarkStart w:id="33210" w:name="_Toc36848537"/>
              <w:bookmarkStart w:id="33211" w:name="_Toc37229491"/>
              <w:bookmarkStart w:id="33212" w:name="_Toc37336402"/>
              <w:bookmarkStart w:id="33213" w:name="_Toc37424073"/>
              <w:bookmarkStart w:id="33214" w:name="_Toc37429616"/>
              <w:bookmarkEnd w:id="33199"/>
              <w:bookmarkEnd w:id="33200"/>
              <w:bookmarkEnd w:id="33201"/>
              <w:bookmarkEnd w:id="33202"/>
              <w:bookmarkEnd w:id="33203"/>
              <w:bookmarkEnd w:id="33204"/>
              <w:bookmarkEnd w:id="33205"/>
              <w:bookmarkEnd w:id="33206"/>
              <w:bookmarkEnd w:id="33207"/>
              <w:bookmarkEnd w:id="33208"/>
              <w:bookmarkEnd w:id="33209"/>
              <w:bookmarkEnd w:id="33210"/>
              <w:bookmarkEnd w:id="33211"/>
              <w:bookmarkEnd w:id="33212"/>
              <w:bookmarkEnd w:id="33213"/>
              <w:bookmarkEnd w:id="33214"/>
            </w:del>
          </w:p>
        </w:tc>
        <w:bookmarkStart w:id="33215" w:name="_Toc34394200"/>
        <w:bookmarkStart w:id="33216" w:name="_Toc34403607"/>
        <w:bookmarkStart w:id="33217" w:name="_Toc34410847"/>
        <w:bookmarkStart w:id="33218" w:name="_Toc34839995"/>
        <w:bookmarkStart w:id="33219" w:name="_Toc34845392"/>
        <w:bookmarkStart w:id="33220" w:name="_Toc34850789"/>
        <w:bookmarkStart w:id="33221" w:name="_Toc36821482"/>
        <w:bookmarkStart w:id="33222" w:name="_Toc36826983"/>
        <w:bookmarkStart w:id="33223" w:name="_Toc36832484"/>
        <w:bookmarkStart w:id="33224" w:name="_Toc36837985"/>
        <w:bookmarkStart w:id="33225" w:name="_Toc36843486"/>
        <w:bookmarkStart w:id="33226" w:name="_Toc36848538"/>
        <w:bookmarkStart w:id="33227" w:name="_Toc37229492"/>
        <w:bookmarkStart w:id="33228" w:name="_Toc37336403"/>
        <w:bookmarkStart w:id="33229" w:name="_Toc37424074"/>
        <w:bookmarkStart w:id="33230" w:name="_Toc37429617"/>
        <w:bookmarkEnd w:id="33215"/>
        <w:bookmarkEnd w:id="33216"/>
        <w:bookmarkEnd w:id="33217"/>
        <w:bookmarkEnd w:id="33218"/>
        <w:bookmarkEnd w:id="33219"/>
        <w:bookmarkEnd w:id="33220"/>
        <w:bookmarkEnd w:id="33221"/>
        <w:bookmarkEnd w:id="33222"/>
        <w:bookmarkEnd w:id="33223"/>
        <w:bookmarkEnd w:id="33224"/>
        <w:bookmarkEnd w:id="33225"/>
        <w:bookmarkEnd w:id="33226"/>
        <w:bookmarkEnd w:id="33227"/>
        <w:bookmarkEnd w:id="33228"/>
        <w:bookmarkEnd w:id="33229"/>
        <w:bookmarkEnd w:id="33230"/>
      </w:tr>
      <w:tr w:rsidR="00BF4111" w:rsidDel="00F67CA7" w:rsidTr="002E6C45">
        <w:trPr>
          <w:trHeight w:val="20"/>
          <w:del w:id="3323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232" w:author="lusonghe" w:date="2020-03-05T16:30:00Z"/>
                <w:color w:val="000000"/>
                <w:sz w:val="18"/>
                <w:szCs w:val="18"/>
              </w:rPr>
              <w:pPrChange w:id="33233" w:author="lusonghe" w:date="2020-04-02T16:10:00Z">
                <w:pPr>
                  <w:widowControl/>
                  <w:textAlignment w:val="center"/>
                </w:pPr>
              </w:pPrChange>
            </w:pPr>
            <w:del w:id="3323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DCD</w:delText>
              </w:r>
              <w:bookmarkStart w:id="33235" w:name="_Toc34394201"/>
              <w:bookmarkStart w:id="33236" w:name="_Toc34403608"/>
              <w:bookmarkStart w:id="33237" w:name="_Toc34410848"/>
              <w:bookmarkStart w:id="33238" w:name="_Toc34839996"/>
              <w:bookmarkStart w:id="33239" w:name="_Toc34845393"/>
              <w:bookmarkStart w:id="33240" w:name="_Toc34850790"/>
              <w:bookmarkStart w:id="33241" w:name="_Toc36821483"/>
              <w:bookmarkStart w:id="33242" w:name="_Toc36826984"/>
              <w:bookmarkStart w:id="33243" w:name="_Toc36832485"/>
              <w:bookmarkStart w:id="33244" w:name="_Toc36837986"/>
              <w:bookmarkStart w:id="33245" w:name="_Toc36843487"/>
              <w:bookmarkStart w:id="33246" w:name="_Toc36848539"/>
              <w:bookmarkStart w:id="33247" w:name="_Toc37229493"/>
              <w:bookmarkStart w:id="33248" w:name="_Toc37336404"/>
              <w:bookmarkStart w:id="33249" w:name="_Toc37424075"/>
              <w:bookmarkStart w:id="33250" w:name="_Toc37429618"/>
              <w:bookmarkEnd w:id="33235"/>
              <w:bookmarkEnd w:id="33236"/>
              <w:bookmarkEnd w:id="33237"/>
              <w:bookmarkEnd w:id="33238"/>
              <w:bookmarkEnd w:id="33239"/>
              <w:bookmarkEnd w:id="33240"/>
              <w:bookmarkEnd w:id="33241"/>
              <w:bookmarkEnd w:id="33242"/>
              <w:bookmarkEnd w:id="33243"/>
              <w:bookmarkEnd w:id="33244"/>
              <w:bookmarkEnd w:id="33245"/>
              <w:bookmarkEnd w:id="33246"/>
              <w:bookmarkEnd w:id="33247"/>
              <w:bookmarkEnd w:id="33248"/>
              <w:bookmarkEnd w:id="33249"/>
              <w:bookmarkEnd w:id="3325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251" w:author="lusonghe" w:date="2020-03-05T16:30:00Z"/>
                <w:color w:val="000000"/>
                <w:sz w:val="18"/>
                <w:szCs w:val="18"/>
              </w:rPr>
              <w:pPrChange w:id="33252" w:author="lusonghe" w:date="2020-04-02T16:10:00Z">
                <w:pPr>
                  <w:widowControl/>
                  <w:textAlignment w:val="center"/>
                </w:pPr>
              </w:pPrChange>
            </w:pPr>
            <w:del w:id="3325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61</w:delText>
              </w:r>
              <w:bookmarkStart w:id="33254" w:name="_Toc34394202"/>
              <w:bookmarkStart w:id="33255" w:name="_Toc34403609"/>
              <w:bookmarkStart w:id="33256" w:name="_Toc34410849"/>
              <w:bookmarkStart w:id="33257" w:name="_Toc34839997"/>
              <w:bookmarkStart w:id="33258" w:name="_Toc34845394"/>
              <w:bookmarkStart w:id="33259" w:name="_Toc34850791"/>
              <w:bookmarkStart w:id="33260" w:name="_Toc36821484"/>
              <w:bookmarkStart w:id="33261" w:name="_Toc36826985"/>
              <w:bookmarkStart w:id="33262" w:name="_Toc36832486"/>
              <w:bookmarkStart w:id="33263" w:name="_Toc36837987"/>
              <w:bookmarkStart w:id="33264" w:name="_Toc36843488"/>
              <w:bookmarkStart w:id="33265" w:name="_Toc36848540"/>
              <w:bookmarkStart w:id="33266" w:name="_Toc37229494"/>
              <w:bookmarkStart w:id="33267" w:name="_Toc37336405"/>
              <w:bookmarkStart w:id="33268" w:name="_Toc37424076"/>
              <w:bookmarkStart w:id="33269" w:name="_Toc37429619"/>
              <w:bookmarkEnd w:id="33254"/>
              <w:bookmarkEnd w:id="33255"/>
              <w:bookmarkEnd w:id="33256"/>
              <w:bookmarkEnd w:id="33257"/>
              <w:bookmarkEnd w:id="33258"/>
              <w:bookmarkEnd w:id="33259"/>
              <w:bookmarkEnd w:id="33260"/>
              <w:bookmarkEnd w:id="33261"/>
              <w:bookmarkEnd w:id="33262"/>
              <w:bookmarkEnd w:id="33263"/>
              <w:bookmarkEnd w:id="33264"/>
              <w:bookmarkEnd w:id="33265"/>
              <w:bookmarkEnd w:id="33266"/>
              <w:bookmarkEnd w:id="33267"/>
              <w:bookmarkEnd w:id="33268"/>
              <w:bookmarkEnd w:id="3326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270" w:author="lusonghe" w:date="2020-03-05T16:30:00Z"/>
                <w:color w:val="000000"/>
                <w:sz w:val="18"/>
                <w:szCs w:val="18"/>
              </w:rPr>
              <w:pPrChange w:id="3327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2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3273" w:name="_Toc34394203"/>
              <w:bookmarkStart w:id="33274" w:name="_Toc34403610"/>
              <w:bookmarkStart w:id="33275" w:name="_Toc34410850"/>
              <w:bookmarkStart w:id="33276" w:name="_Toc34839998"/>
              <w:bookmarkStart w:id="33277" w:name="_Toc34845395"/>
              <w:bookmarkStart w:id="33278" w:name="_Toc34850792"/>
              <w:bookmarkStart w:id="33279" w:name="_Toc36821485"/>
              <w:bookmarkStart w:id="33280" w:name="_Toc36826986"/>
              <w:bookmarkStart w:id="33281" w:name="_Toc36832487"/>
              <w:bookmarkStart w:id="33282" w:name="_Toc36837988"/>
              <w:bookmarkStart w:id="33283" w:name="_Toc36843489"/>
              <w:bookmarkStart w:id="33284" w:name="_Toc36848541"/>
              <w:bookmarkStart w:id="33285" w:name="_Toc37229495"/>
              <w:bookmarkStart w:id="33286" w:name="_Toc37336406"/>
              <w:bookmarkStart w:id="33287" w:name="_Toc37424077"/>
              <w:bookmarkStart w:id="33288" w:name="_Toc37429620"/>
              <w:bookmarkEnd w:id="33273"/>
              <w:bookmarkEnd w:id="33274"/>
              <w:bookmarkEnd w:id="33275"/>
              <w:bookmarkEnd w:id="33276"/>
              <w:bookmarkEnd w:id="33277"/>
              <w:bookmarkEnd w:id="33278"/>
              <w:bookmarkEnd w:id="33279"/>
              <w:bookmarkEnd w:id="33280"/>
              <w:bookmarkEnd w:id="33281"/>
              <w:bookmarkEnd w:id="33282"/>
              <w:bookmarkEnd w:id="33283"/>
              <w:bookmarkEnd w:id="33284"/>
              <w:bookmarkEnd w:id="33285"/>
              <w:bookmarkEnd w:id="33286"/>
              <w:bookmarkEnd w:id="33287"/>
              <w:bookmarkEnd w:id="3328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289" w:author="lusonghe" w:date="2020-03-05T16:30:00Z"/>
                <w:color w:val="000000"/>
                <w:sz w:val="18"/>
                <w:szCs w:val="18"/>
              </w:rPr>
              <w:pPrChange w:id="3329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29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数据载波检测</w:delText>
              </w:r>
              <w:bookmarkStart w:id="33292" w:name="_Toc34394204"/>
              <w:bookmarkStart w:id="33293" w:name="_Toc34403611"/>
              <w:bookmarkStart w:id="33294" w:name="_Toc34410851"/>
              <w:bookmarkStart w:id="33295" w:name="_Toc34839999"/>
              <w:bookmarkStart w:id="33296" w:name="_Toc34845396"/>
              <w:bookmarkStart w:id="33297" w:name="_Toc34850793"/>
              <w:bookmarkStart w:id="33298" w:name="_Toc36821486"/>
              <w:bookmarkStart w:id="33299" w:name="_Toc36826987"/>
              <w:bookmarkStart w:id="33300" w:name="_Toc36832488"/>
              <w:bookmarkStart w:id="33301" w:name="_Toc36837989"/>
              <w:bookmarkStart w:id="33302" w:name="_Toc36843490"/>
              <w:bookmarkStart w:id="33303" w:name="_Toc36848542"/>
              <w:bookmarkStart w:id="33304" w:name="_Toc37229496"/>
              <w:bookmarkStart w:id="33305" w:name="_Toc37336407"/>
              <w:bookmarkStart w:id="33306" w:name="_Toc37424078"/>
              <w:bookmarkStart w:id="33307" w:name="_Toc37429621"/>
              <w:bookmarkEnd w:id="33292"/>
              <w:bookmarkEnd w:id="33293"/>
              <w:bookmarkEnd w:id="33294"/>
              <w:bookmarkEnd w:id="33295"/>
              <w:bookmarkEnd w:id="33296"/>
              <w:bookmarkEnd w:id="33297"/>
              <w:bookmarkEnd w:id="33298"/>
              <w:bookmarkEnd w:id="33299"/>
              <w:bookmarkEnd w:id="33300"/>
              <w:bookmarkEnd w:id="33301"/>
              <w:bookmarkEnd w:id="33302"/>
              <w:bookmarkEnd w:id="33303"/>
              <w:bookmarkEnd w:id="33304"/>
              <w:bookmarkEnd w:id="33305"/>
              <w:bookmarkEnd w:id="33306"/>
              <w:bookmarkEnd w:id="3330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308" w:author="lusonghe" w:date="2020-03-05T16:30:00Z"/>
                <w:color w:val="000000"/>
                <w:sz w:val="18"/>
                <w:szCs w:val="18"/>
              </w:rPr>
              <w:pPrChange w:id="33309" w:author="lusonghe" w:date="2020-04-02T16:10:00Z">
                <w:pPr>
                  <w:widowControl/>
                  <w:textAlignment w:val="center"/>
                </w:pPr>
              </w:pPrChange>
            </w:pPr>
            <w:del w:id="333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311" w:name="_Toc34394205"/>
              <w:bookmarkStart w:id="33312" w:name="_Toc34403612"/>
              <w:bookmarkStart w:id="33313" w:name="_Toc34410852"/>
              <w:bookmarkStart w:id="33314" w:name="_Toc34840000"/>
              <w:bookmarkStart w:id="33315" w:name="_Toc34845397"/>
              <w:bookmarkStart w:id="33316" w:name="_Toc34850794"/>
              <w:bookmarkStart w:id="33317" w:name="_Toc36821487"/>
              <w:bookmarkStart w:id="33318" w:name="_Toc36826988"/>
              <w:bookmarkStart w:id="33319" w:name="_Toc36832489"/>
              <w:bookmarkStart w:id="33320" w:name="_Toc36837990"/>
              <w:bookmarkStart w:id="33321" w:name="_Toc36843491"/>
              <w:bookmarkStart w:id="33322" w:name="_Toc36848543"/>
              <w:bookmarkStart w:id="33323" w:name="_Toc37229497"/>
              <w:bookmarkStart w:id="33324" w:name="_Toc37336408"/>
              <w:bookmarkStart w:id="33325" w:name="_Toc37424079"/>
              <w:bookmarkStart w:id="33326" w:name="_Toc37429622"/>
              <w:bookmarkEnd w:id="33311"/>
              <w:bookmarkEnd w:id="33312"/>
              <w:bookmarkEnd w:id="33313"/>
              <w:bookmarkEnd w:id="33314"/>
              <w:bookmarkEnd w:id="33315"/>
              <w:bookmarkEnd w:id="33316"/>
              <w:bookmarkEnd w:id="33317"/>
              <w:bookmarkEnd w:id="33318"/>
              <w:bookmarkEnd w:id="33319"/>
              <w:bookmarkEnd w:id="33320"/>
              <w:bookmarkEnd w:id="33321"/>
              <w:bookmarkEnd w:id="33322"/>
              <w:bookmarkEnd w:id="33323"/>
              <w:bookmarkEnd w:id="33324"/>
              <w:bookmarkEnd w:id="33325"/>
              <w:bookmarkEnd w:id="3332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327" w:author="lusonghe" w:date="2020-03-05T16:30:00Z"/>
                <w:color w:val="000000"/>
                <w:sz w:val="18"/>
                <w:szCs w:val="18"/>
              </w:rPr>
              <w:pPrChange w:id="33328" w:author="lusonghe" w:date="2020-04-02T16:10:00Z">
                <w:pPr>
                  <w:widowControl/>
                  <w:textAlignment w:val="center"/>
                </w:pPr>
              </w:pPrChange>
            </w:pPr>
            <w:del w:id="333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330" w:name="_Toc34394206"/>
              <w:bookmarkStart w:id="33331" w:name="_Toc34403613"/>
              <w:bookmarkStart w:id="33332" w:name="_Toc34410853"/>
              <w:bookmarkStart w:id="33333" w:name="_Toc34840001"/>
              <w:bookmarkStart w:id="33334" w:name="_Toc34845398"/>
              <w:bookmarkStart w:id="33335" w:name="_Toc34850795"/>
              <w:bookmarkStart w:id="33336" w:name="_Toc36821488"/>
              <w:bookmarkStart w:id="33337" w:name="_Toc36826989"/>
              <w:bookmarkStart w:id="33338" w:name="_Toc36832490"/>
              <w:bookmarkStart w:id="33339" w:name="_Toc36837991"/>
              <w:bookmarkStart w:id="33340" w:name="_Toc36843492"/>
              <w:bookmarkStart w:id="33341" w:name="_Toc36848544"/>
              <w:bookmarkStart w:id="33342" w:name="_Toc37229498"/>
              <w:bookmarkStart w:id="33343" w:name="_Toc37336409"/>
              <w:bookmarkStart w:id="33344" w:name="_Toc37424080"/>
              <w:bookmarkStart w:id="33345" w:name="_Toc37429623"/>
              <w:bookmarkEnd w:id="33330"/>
              <w:bookmarkEnd w:id="33331"/>
              <w:bookmarkEnd w:id="33332"/>
              <w:bookmarkEnd w:id="33333"/>
              <w:bookmarkEnd w:id="33334"/>
              <w:bookmarkEnd w:id="33335"/>
              <w:bookmarkEnd w:id="33336"/>
              <w:bookmarkEnd w:id="33337"/>
              <w:bookmarkEnd w:id="33338"/>
              <w:bookmarkEnd w:id="33339"/>
              <w:bookmarkEnd w:id="33340"/>
              <w:bookmarkEnd w:id="33341"/>
              <w:bookmarkEnd w:id="33342"/>
              <w:bookmarkEnd w:id="33343"/>
              <w:bookmarkEnd w:id="33344"/>
              <w:bookmarkEnd w:id="33345"/>
            </w:del>
          </w:p>
        </w:tc>
        <w:bookmarkStart w:id="33346" w:name="_Toc34394207"/>
        <w:bookmarkStart w:id="33347" w:name="_Toc34403614"/>
        <w:bookmarkStart w:id="33348" w:name="_Toc34410854"/>
        <w:bookmarkStart w:id="33349" w:name="_Toc34840002"/>
        <w:bookmarkStart w:id="33350" w:name="_Toc34845399"/>
        <w:bookmarkStart w:id="33351" w:name="_Toc34850796"/>
        <w:bookmarkStart w:id="33352" w:name="_Toc36821489"/>
        <w:bookmarkStart w:id="33353" w:name="_Toc36826990"/>
        <w:bookmarkStart w:id="33354" w:name="_Toc36832491"/>
        <w:bookmarkStart w:id="33355" w:name="_Toc36837992"/>
        <w:bookmarkStart w:id="33356" w:name="_Toc36843493"/>
        <w:bookmarkStart w:id="33357" w:name="_Toc36848545"/>
        <w:bookmarkStart w:id="33358" w:name="_Toc37229499"/>
        <w:bookmarkStart w:id="33359" w:name="_Toc37336410"/>
        <w:bookmarkStart w:id="33360" w:name="_Toc37424081"/>
        <w:bookmarkStart w:id="33361" w:name="_Toc37429624"/>
        <w:bookmarkEnd w:id="33346"/>
        <w:bookmarkEnd w:id="33347"/>
        <w:bookmarkEnd w:id="33348"/>
        <w:bookmarkEnd w:id="33349"/>
        <w:bookmarkEnd w:id="33350"/>
        <w:bookmarkEnd w:id="33351"/>
        <w:bookmarkEnd w:id="33352"/>
        <w:bookmarkEnd w:id="33353"/>
        <w:bookmarkEnd w:id="33354"/>
        <w:bookmarkEnd w:id="33355"/>
        <w:bookmarkEnd w:id="33356"/>
        <w:bookmarkEnd w:id="33357"/>
        <w:bookmarkEnd w:id="33358"/>
        <w:bookmarkEnd w:id="33359"/>
        <w:bookmarkEnd w:id="33360"/>
        <w:bookmarkEnd w:id="33361"/>
      </w:tr>
      <w:tr w:rsidR="00BF4111" w:rsidDel="00F67CA7" w:rsidTr="002E6C45">
        <w:trPr>
          <w:trHeight w:val="20"/>
          <w:del w:id="3336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363" w:author="lusonghe" w:date="2020-03-05T16:30:00Z"/>
                <w:color w:val="000000"/>
                <w:sz w:val="18"/>
                <w:szCs w:val="18"/>
              </w:rPr>
              <w:pPrChange w:id="33364" w:author="lusonghe" w:date="2020-04-02T16:10:00Z">
                <w:pPr>
                  <w:widowControl/>
                  <w:textAlignment w:val="center"/>
                </w:pPr>
              </w:pPrChange>
            </w:pPr>
            <w:del w:id="3336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CTS</w:delText>
              </w:r>
              <w:bookmarkStart w:id="33366" w:name="_Toc34394208"/>
              <w:bookmarkStart w:id="33367" w:name="_Toc34403615"/>
              <w:bookmarkStart w:id="33368" w:name="_Toc34410855"/>
              <w:bookmarkStart w:id="33369" w:name="_Toc34840003"/>
              <w:bookmarkStart w:id="33370" w:name="_Toc34845400"/>
              <w:bookmarkStart w:id="33371" w:name="_Toc34850797"/>
              <w:bookmarkStart w:id="33372" w:name="_Toc36821490"/>
              <w:bookmarkStart w:id="33373" w:name="_Toc36826991"/>
              <w:bookmarkStart w:id="33374" w:name="_Toc36832492"/>
              <w:bookmarkStart w:id="33375" w:name="_Toc36837993"/>
              <w:bookmarkStart w:id="33376" w:name="_Toc36843494"/>
              <w:bookmarkStart w:id="33377" w:name="_Toc36848546"/>
              <w:bookmarkStart w:id="33378" w:name="_Toc37229500"/>
              <w:bookmarkStart w:id="33379" w:name="_Toc37336411"/>
              <w:bookmarkStart w:id="33380" w:name="_Toc37424082"/>
              <w:bookmarkStart w:id="33381" w:name="_Toc37429625"/>
              <w:bookmarkEnd w:id="33366"/>
              <w:bookmarkEnd w:id="33367"/>
              <w:bookmarkEnd w:id="33368"/>
              <w:bookmarkEnd w:id="33369"/>
              <w:bookmarkEnd w:id="33370"/>
              <w:bookmarkEnd w:id="33371"/>
              <w:bookmarkEnd w:id="33372"/>
              <w:bookmarkEnd w:id="33373"/>
              <w:bookmarkEnd w:id="33374"/>
              <w:bookmarkEnd w:id="33375"/>
              <w:bookmarkEnd w:id="33376"/>
              <w:bookmarkEnd w:id="33377"/>
              <w:bookmarkEnd w:id="33378"/>
              <w:bookmarkEnd w:id="33379"/>
              <w:bookmarkEnd w:id="33380"/>
              <w:bookmarkEnd w:id="3338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382" w:author="lusonghe" w:date="2020-03-05T16:30:00Z"/>
                <w:color w:val="000000"/>
                <w:sz w:val="18"/>
                <w:szCs w:val="18"/>
              </w:rPr>
              <w:pPrChange w:id="33383" w:author="lusonghe" w:date="2020-04-02T16:10:00Z">
                <w:pPr>
                  <w:widowControl/>
                  <w:textAlignment w:val="center"/>
                </w:pPr>
              </w:pPrChange>
            </w:pPr>
            <w:del w:id="333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9</w:delText>
              </w:r>
              <w:bookmarkStart w:id="33385" w:name="_Toc34394209"/>
              <w:bookmarkStart w:id="33386" w:name="_Toc34403616"/>
              <w:bookmarkStart w:id="33387" w:name="_Toc34410856"/>
              <w:bookmarkStart w:id="33388" w:name="_Toc34840004"/>
              <w:bookmarkStart w:id="33389" w:name="_Toc34845401"/>
              <w:bookmarkStart w:id="33390" w:name="_Toc34850798"/>
              <w:bookmarkStart w:id="33391" w:name="_Toc36821491"/>
              <w:bookmarkStart w:id="33392" w:name="_Toc36826992"/>
              <w:bookmarkStart w:id="33393" w:name="_Toc36832493"/>
              <w:bookmarkStart w:id="33394" w:name="_Toc36837994"/>
              <w:bookmarkStart w:id="33395" w:name="_Toc36843495"/>
              <w:bookmarkStart w:id="33396" w:name="_Toc36848547"/>
              <w:bookmarkStart w:id="33397" w:name="_Toc37229501"/>
              <w:bookmarkStart w:id="33398" w:name="_Toc37336412"/>
              <w:bookmarkStart w:id="33399" w:name="_Toc37424083"/>
              <w:bookmarkStart w:id="33400" w:name="_Toc37429626"/>
              <w:bookmarkEnd w:id="33385"/>
              <w:bookmarkEnd w:id="33386"/>
              <w:bookmarkEnd w:id="33387"/>
              <w:bookmarkEnd w:id="33388"/>
              <w:bookmarkEnd w:id="33389"/>
              <w:bookmarkEnd w:id="33390"/>
              <w:bookmarkEnd w:id="33391"/>
              <w:bookmarkEnd w:id="33392"/>
              <w:bookmarkEnd w:id="33393"/>
              <w:bookmarkEnd w:id="33394"/>
              <w:bookmarkEnd w:id="33395"/>
              <w:bookmarkEnd w:id="33396"/>
              <w:bookmarkEnd w:id="33397"/>
              <w:bookmarkEnd w:id="33398"/>
              <w:bookmarkEnd w:id="33399"/>
              <w:bookmarkEnd w:id="3340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401" w:author="lusonghe" w:date="2020-03-05T16:30:00Z"/>
                <w:color w:val="000000"/>
                <w:sz w:val="18"/>
                <w:szCs w:val="18"/>
              </w:rPr>
              <w:pPrChange w:id="334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4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3404" w:name="_Toc34394210"/>
              <w:bookmarkStart w:id="33405" w:name="_Toc34403617"/>
              <w:bookmarkStart w:id="33406" w:name="_Toc34410857"/>
              <w:bookmarkStart w:id="33407" w:name="_Toc34840005"/>
              <w:bookmarkStart w:id="33408" w:name="_Toc34845402"/>
              <w:bookmarkStart w:id="33409" w:name="_Toc34850799"/>
              <w:bookmarkStart w:id="33410" w:name="_Toc36821492"/>
              <w:bookmarkStart w:id="33411" w:name="_Toc36826993"/>
              <w:bookmarkStart w:id="33412" w:name="_Toc36832494"/>
              <w:bookmarkStart w:id="33413" w:name="_Toc36837995"/>
              <w:bookmarkStart w:id="33414" w:name="_Toc36843496"/>
              <w:bookmarkStart w:id="33415" w:name="_Toc36848548"/>
              <w:bookmarkStart w:id="33416" w:name="_Toc37229502"/>
              <w:bookmarkStart w:id="33417" w:name="_Toc37336413"/>
              <w:bookmarkStart w:id="33418" w:name="_Toc37424084"/>
              <w:bookmarkStart w:id="33419" w:name="_Toc37429627"/>
              <w:bookmarkEnd w:id="33404"/>
              <w:bookmarkEnd w:id="33405"/>
              <w:bookmarkEnd w:id="33406"/>
              <w:bookmarkEnd w:id="33407"/>
              <w:bookmarkEnd w:id="33408"/>
              <w:bookmarkEnd w:id="33409"/>
              <w:bookmarkEnd w:id="33410"/>
              <w:bookmarkEnd w:id="33411"/>
              <w:bookmarkEnd w:id="33412"/>
              <w:bookmarkEnd w:id="33413"/>
              <w:bookmarkEnd w:id="33414"/>
              <w:bookmarkEnd w:id="33415"/>
              <w:bookmarkEnd w:id="33416"/>
              <w:bookmarkEnd w:id="33417"/>
              <w:bookmarkEnd w:id="33418"/>
              <w:bookmarkEnd w:id="3341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420" w:author="lusonghe" w:date="2020-03-05T16:30:00Z"/>
                <w:color w:val="000000"/>
                <w:sz w:val="18"/>
                <w:szCs w:val="18"/>
              </w:rPr>
              <w:pPrChange w:id="33421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34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收到，可清除发送</w:delText>
              </w:r>
              <w:bookmarkStart w:id="33423" w:name="_Toc34394211"/>
              <w:bookmarkStart w:id="33424" w:name="_Toc34403618"/>
              <w:bookmarkStart w:id="33425" w:name="_Toc34410858"/>
              <w:bookmarkStart w:id="33426" w:name="_Toc34840006"/>
              <w:bookmarkStart w:id="33427" w:name="_Toc34845403"/>
              <w:bookmarkStart w:id="33428" w:name="_Toc34850800"/>
              <w:bookmarkStart w:id="33429" w:name="_Toc36821493"/>
              <w:bookmarkStart w:id="33430" w:name="_Toc36826994"/>
              <w:bookmarkStart w:id="33431" w:name="_Toc36832495"/>
              <w:bookmarkStart w:id="33432" w:name="_Toc36837996"/>
              <w:bookmarkStart w:id="33433" w:name="_Toc36843497"/>
              <w:bookmarkStart w:id="33434" w:name="_Toc36848549"/>
              <w:bookmarkStart w:id="33435" w:name="_Toc37229503"/>
              <w:bookmarkStart w:id="33436" w:name="_Toc37336414"/>
              <w:bookmarkStart w:id="33437" w:name="_Toc37424085"/>
              <w:bookmarkStart w:id="33438" w:name="_Toc37429628"/>
              <w:bookmarkEnd w:id="33423"/>
              <w:bookmarkEnd w:id="33424"/>
              <w:bookmarkEnd w:id="33425"/>
              <w:bookmarkEnd w:id="33426"/>
              <w:bookmarkEnd w:id="33427"/>
              <w:bookmarkEnd w:id="33428"/>
              <w:bookmarkEnd w:id="33429"/>
              <w:bookmarkEnd w:id="33430"/>
              <w:bookmarkEnd w:id="33431"/>
              <w:bookmarkEnd w:id="33432"/>
              <w:bookmarkEnd w:id="33433"/>
              <w:bookmarkEnd w:id="33434"/>
              <w:bookmarkEnd w:id="33435"/>
              <w:bookmarkEnd w:id="33436"/>
              <w:bookmarkEnd w:id="33437"/>
              <w:bookmarkEnd w:id="33438"/>
            </w:del>
          </w:p>
          <w:p w:rsidR="00000000" w:rsidRDefault="00BF4111">
            <w:pPr>
              <w:pStyle w:val="30"/>
              <w:rPr>
                <w:del w:id="33439" w:author="lusonghe" w:date="2020-03-05T16:30:00Z"/>
                <w:color w:val="000000"/>
                <w:sz w:val="18"/>
                <w:szCs w:val="18"/>
              </w:rPr>
              <w:pPrChange w:id="3344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4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</w:delText>
              </w:r>
              <w:bookmarkStart w:id="33442" w:name="_Toc34394212"/>
              <w:bookmarkStart w:id="33443" w:name="_Toc34403619"/>
              <w:bookmarkStart w:id="33444" w:name="_Toc34410859"/>
              <w:bookmarkStart w:id="33445" w:name="_Toc34840007"/>
              <w:bookmarkStart w:id="33446" w:name="_Toc34845404"/>
              <w:bookmarkStart w:id="33447" w:name="_Toc34850801"/>
              <w:bookmarkStart w:id="33448" w:name="_Toc36821494"/>
              <w:bookmarkStart w:id="33449" w:name="_Toc36826995"/>
              <w:bookmarkStart w:id="33450" w:name="_Toc36832496"/>
              <w:bookmarkStart w:id="33451" w:name="_Toc36837997"/>
              <w:bookmarkStart w:id="33452" w:name="_Toc36843498"/>
              <w:bookmarkStart w:id="33453" w:name="_Toc36848550"/>
              <w:bookmarkStart w:id="33454" w:name="_Toc37229504"/>
              <w:bookmarkStart w:id="33455" w:name="_Toc37336415"/>
              <w:bookmarkStart w:id="33456" w:name="_Toc37424086"/>
              <w:bookmarkStart w:id="33457" w:name="_Toc37429629"/>
              <w:bookmarkEnd w:id="33442"/>
              <w:bookmarkEnd w:id="33443"/>
              <w:bookmarkEnd w:id="33444"/>
              <w:bookmarkEnd w:id="33445"/>
              <w:bookmarkEnd w:id="33446"/>
              <w:bookmarkEnd w:id="33447"/>
              <w:bookmarkEnd w:id="33448"/>
              <w:bookmarkEnd w:id="33449"/>
              <w:bookmarkEnd w:id="33450"/>
              <w:bookmarkEnd w:id="33451"/>
              <w:bookmarkEnd w:id="33452"/>
              <w:bookmarkEnd w:id="33453"/>
              <w:bookmarkEnd w:id="33454"/>
              <w:bookmarkEnd w:id="33455"/>
              <w:bookmarkEnd w:id="33456"/>
              <w:bookmarkEnd w:id="3345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458" w:author="lusonghe" w:date="2020-03-05T16:30:00Z"/>
                <w:color w:val="000000"/>
                <w:sz w:val="18"/>
                <w:szCs w:val="18"/>
              </w:rPr>
              <w:pPrChange w:id="33459" w:author="lusonghe" w:date="2020-04-02T16:10:00Z">
                <w:pPr>
                  <w:widowControl/>
                  <w:textAlignment w:val="center"/>
                </w:pPr>
              </w:pPrChange>
            </w:pPr>
            <w:del w:id="334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461" w:name="_Toc34394213"/>
              <w:bookmarkStart w:id="33462" w:name="_Toc34403620"/>
              <w:bookmarkStart w:id="33463" w:name="_Toc34410860"/>
              <w:bookmarkStart w:id="33464" w:name="_Toc34840008"/>
              <w:bookmarkStart w:id="33465" w:name="_Toc34845405"/>
              <w:bookmarkStart w:id="33466" w:name="_Toc34850802"/>
              <w:bookmarkStart w:id="33467" w:name="_Toc36821495"/>
              <w:bookmarkStart w:id="33468" w:name="_Toc36826996"/>
              <w:bookmarkStart w:id="33469" w:name="_Toc36832497"/>
              <w:bookmarkStart w:id="33470" w:name="_Toc36837998"/>
              <w:bookmarkStart w:id="33471" w:name="_Toc36843499"/>
              <w:bookmarkStart w:id="33472" w:name="_Toc36848551"/>
              <w:bookmarkStart w:id="33473" w:name="_Toc37229505"/>
              <w:bookmarkStart w:id="33474" w:name="_Toc37336416"/>
              <w:bookmarkStart w:id="33475" w:name="_Toc37424087"/>
              <w:bookmarkStart w:id="33476" w:name="_Toc37429630"/>
              <w:bookmarkEnd w:id="33461"/>
              <w:bookmarkEnd w:id="33462"/>
              <w:bookmarkEnd w:id="33463"/>
              <w:bookmarkEnd w:id="33464"/>
              <w:bookmarkEnd w:id="33465"/>
              <w:bookmarkEnd w:id="33466"/>
              <w:bookmarkEnd w:id="33467"/>
              <w:bookmarkEnd w:id="33468"/>
              <w:bookmarkEnd w:id="33469"/>
              <w:bookmarkEnd w:id="33470"/>
              <w:bookmarkEnd w:id="33471"/>
              <w:bookmarkEnd w:id="33472"/>
              <w:bookmarkEnd w:id="33473"/>
              <w:bookmarkEnd w:id="33474"/>
              <w:bookmarkEnd w:id="33475"/>
              <w:bookmarkEnd w:id="3347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477" w:author="lusonghe" w:date="2020-03-05T16:30:00Z"/>
                <w:color w:val="000000"/>
                <w:sz w:val="18"/>
                <w:szCs w:val="18"/>
              </w:rPr>
              <w:pPrChange w:id="33478" w:author="lusonghe" w:date="2020-04-02T16:10:00Z">
                <w:pPr>
                  <w:widowControl/>
                  <w:textAlignment w:val="center"/>
                </w:pPr>
              </w:pPrChange>
            </w:pPr>
            <w:del w:id="334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480" w:name="_Toc34394214"/>
              <w:bookmarkStart w:id="33481" w:name="_Toc34403621"/>
              <w:bookmarkStart w:id="33482" w:name="_Toc34410861"/>
              <w:bookmarkStart w:id="33483" w:name="_Toc34840009"/>
              <w:bookmarkStart w:id="33484" w:name="_Toc34845406"/>
              <w:bookmarkStart w:id="33485" w:name="_Toc34850803"/>
              <w:bookmarkStart w:id="33486" w:name="_Toc36821496"/>
              <w:bookmarkStart w:id="33487" w:name="_Toc36826997"/>
              <w:bookmarkStart w:id="33488" w:name="_Toc36832498"/>
              <w:bookmarkStart w:id="33489" w:name="_Toc36837999"/>
              <w:bookmarkStart w:id="33490" w:name="_Toc36843500"/>
              <w:bookmarkStart w:id="33491" w:name="_Toc36848552"/>
              <w:bookmarkStart w:id="33492" w:name="_Toc37229506"/>
              <w:bookmarkStart w:id="33493" w:name="_Toc37336417"/>
              <w:bookmarkStart w:id="33494" w:name="_Toc37424088"/>
              <w:bookmarkStart w:id="33495" w:name="_Toc37429631"/>
              <w:bookmarkEnd w:id="33480"/>
              <w:bookmarkEnd w:id="33481"/>
              <w:bookmarkEnd w:id="33482"/>
              <w:bookmarkEnd w:id="33483"/>
              <w:bookmarkEnd w:id="33484"/>
              <w:bookmarkEnd w:id="33485"/>
              <w:bookmarkEnd w:id="33486"/>
              <w:bookmarkEnd w:id="33487"/>
              <w:bookmarkEnd w:id="33488"/>
              <w:bookmarkEnd w:id="33489"/>
              <w:bookmarkEnd w:id="33490"/>
              <w:bookmarkEnd w:id="33491"/>
              <w:bookmarkEnd w:id="33492"/>
              <w:bookmarkEnd w:id="33493"/>
              <w:bookmarkEnd w:id="33494"/>
              <w:bookmarkEnd w:id="33495"/>
            </w:del>
          </w:p>
        </w:tc>
        <w:bookmarkStart w:id="33496" w:name="_Toc34394215"/>
        <w:bookmarkStart w:id="33497" w:name="_Toc34403622"/>
        <w:bookmarkStart w:id="33498" w:name="_Toc34410862"/>
        <w:bookmarkStart w:id="33499" w:name="_Toc34840010"/>
        <w:bookmarkStart w:id="33500" w:name="_Toc34845407"/>
        <w:bookmarkStart w:id="33501" w:name="_Toc34850804"/>
        <w:bookmarkStart w:id="33502" w:name="_Toc36821497"/>
        <w:bookmarkStart w:id="33503" w:name="_Toc36826998"/>
        <w:bookmarkStart w:id="33504" w:name="_Toc36832499"/>
        <w:bookmarkStart w:id="33505" w:name="_Toc36838000"/>
        <w:bookmarkStart w:id="33506" w:name="_Toc36843501"/>
        <w:bookmarkStart w:id="33507" w:name="_Toc36848553"/>
        <w:bookmarkStart w:id="33508" w:name="_Toc37229507"/>
        <w:bookmarkStart w:id="33509" w:name="_Toc37336418"/>
        <w:bookmarkStart w:id="33510" w:name="_Toc37424089"/>
        <w:bookmarkStart w:id="33511" w:name="_Toc37429632"/>
        <w:bookmarkEnd w:id="33496"/>
        <w:bookmarkEnd w:id="33497"/>
        <w:bookmarkEnd w:id="33498"/>
        <w:bookmarkEnd w:id="33499"/>
        <w:bookmarkEnd w:id="33500"/>
        <w:bookmarkEnd w:id="33501"/>
        <w:bookmarkEnd w:id="33502"/>
        <w:bookmarkEnd w:id="33503"/>
        <w:bookmarkEnd w:id="33504"/>
        <w:bookmarkEnd w:id="33505"/>
        <w:bookmarkEnd w:id="33506"/>
        <w:bookmarkEnd w:id="33507"/>
        <w:bookmarkEnd w:id="33508"/>
        <w:bookmarkEnd w:id="33509"/>
        <w:bookmarkEnd w:id="33510"/>
        <w:bookmarkEnd w:id="33511"/>
      </w:tr>
      <w:tr w:rsidR="00BF4111" w:rsidDel="00F67CA7" w:rsidTr="002E6C45">
        <w:trPr>
          <w:trHeight w:val="20"/>
          <w:del w:id="3351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513" w:author="lusonghe" w:date="2020-03-05T16:30:00Z"/>
                <w:color w:val="000000"/>
                <w:sz w:val="18"/>
                <w:szCs w:val="18"/>
              </w:rPr>
              <w:pPrChange w:id="33514" w:author="lusonghe" w:date="2020-04-02T16:10:00Z">
                <w:pPr>
                  <w:widowControl/>
                  <w:textAlignment w:val="center"/>
                </w:pPr>
              </w:pPrChange>
            </w:pPr>
            <w:del w:id="3351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RTS</w:delText>
              </w:r>
              <w:bookmarkStart w:id="33516" w:name="_Toc34394216"/>
              <w:bookmarkStart w:id="33517" w:name="_Toc34403623"/>
              <w:bookmarkStart w:id="33518" w:name="_Toc34410863"/>
              <w:bookmarkStart w:id="33519" w:name="_Toc34840011"/>
              <w:bookmarkStart w:id="33520" w:name="_Toc34845408"/>
              <w:bookmarkStart w:id="33521" w:name="_Toc34850805"/>
              <w:bookmarkStart w:id="33522" w:name="_Toc36821498"/>
              <w:bookmarkStart w:id="33523" w:name="_Toc36826999"/>
              <w:bookmarkStart w:id="33524" w:name="_Toc36832500"/>
              <w:bookmarkStart w:id="33525" w:name="_Toc36838001"/>
              <w:bookmarkStart w:id="33526" w:name="_Toc36843502"/>
              <w:bookmarkStart w:id="33527" w:name="_Toc36848554"/>
              <w:bookmarkStart w:id="33528" w:name="_Toc37229508"/>
              <w:bookmarkStart w:id="33529" w:name="_Toc37336419"/>
              <w:bookmarkStart w:id="33530" w:name="_Toc37424090"/>
              <w:bookmarkStart w:id="33531" w:name="_Toc37429633"/>
              <w:bookmarkEnd w:id="33516"/>
              <w:bookmarkEnd w:id="33517"/>
              <w:bookmarkEnd w:id="33518"/>
              <w:bookmarkEnd w:id="33519"/>
              <w:bookmarkEnd w:id="33520"/>
              <w:bookmarkEnd w:id="33521"/>
              <w:bookmarkEnd w:id="33522"/>
              <w:bookmarkEnd w:id="33523"/>
              <w:bookmarkEnd w:id="33524"/>
              <w:bookmarkEnd w:id="33525"/>
              <w:bookmarkEnd w:id="33526"/>
              <w:bookmarkEnd w:id="33527"/>
              <w:bookmarkEnd w:id="33528"/>
              <w:bookmarkEnd w:id="33529"/>
              <w:bookmarkEnd w:id="33530"/>
              <w:bookmarkEnd w:id="3353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532" w:author="lusonghe" w:date="2020-03-05T16:30:00Z"/>
                <w:color w:val="000000"/>
                <w:sz w:val="18"/>
                <w:szCs w:val="18"/>
              </w:rPr>
              <w:pPrChange w:id="33533" w:author="lusonghe" w:date="2020-04-02T16:10:00Z">
                <w:pPr>
                  <w:widowControl/>
                  <w:textAlignment w:val="center"/>
                </w:pPr>
              </w:pPrChange>
            </w:pPr>
            <w:del w:id="3353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2</w:delText>
              </w:r>
              <w:bookmarkStart w:id="33535" w:name="_Toc34394217"/>
              <w:bookmarkStart w:id="33536" w:name="_Toc34403624"/>
              <w:bookmarkStart w:id="33537" w:name="_Toc34410864"/>
              <w:bookmarkStart w:id="33538" w:name="_Toc34840012"/>
              <w:bookmarkStart w:id="33539" w:name="_Toc34845409"/>
              <w:bookmarkStart w:id="33540" w:name="_Toc34850806"/>
              <w:bookmarkStart w:id="33541" w:name="_Toc36821499"/>
              <w:bookmarkStart w:id="33542" w:name="_Toc36827000"/>
              <w:bookmarkStart w:id="33543" w:name="_Toc36832501"/>
              <w:bookmarkStart w:id="33544" w:name="_Toc36838002"/>
              <w:bookmarkStart w:id="33545" w:name="_Toc36843503"/>
              <w:bookmarkStart w:id="33546" w:name="_Toc36848555"/>
              <w:bookmarkStart w:id="33547" w:name="_Toc37229509"/>
              <w:bookmarkStart w:id="33548" w:name="_Toc37336420"/>
              <w:bookmarkStart w:id="33549" w:name="_Toc37424091"/>
              <w:bookmarkStart w:id="33550" w:name="_Toc37429634"/>
              <w:bookmarkEnd w:id="33535"/>
              <w:bookmarkEnd w:id="33536"/>
              <w:bookmarkEnd w:id="33537"/>
              <w:bookmarkEnd w:id="33538"/>
              <w:bookmarkEnd w:id="33539"/>
              <w:bookmarkEnd w:id="33540"/>
              <w:bookmarkEnd w:id="33541"/>
              <w:bookmarkEnd w:id="33542"/>
              <w:bookmarkEnd w:id="33543"/>
              <w:bookmarkEnd w:id="33544"/>
              <w:bookmarkEnd w:id="33545"/>
              <w:bookmarkEnd w:id="33546"/>
              <w:bookmarkEnd w:id="33547"/>
              <w:bookmarkEnd w:id="33548"/>
              <w:bookmarkEnd w:id="33549"/>
              <w:bookmarkEnd w:id="3355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551" w:author="lusonghe" w:date="2020-03-05T16:30:00Z"/>
                <w:color w:val="000000"/>
                <w:sz w:val="18"/>
                <w:szCs w:val="18"/>
              </w:rPr>
              <w:pPrChange w:id="335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5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3554" w:name="_Toc34394218"/>
              <w:bookmarkStart w:id="33555" w:name="_Toc34403625"/>
              <w:bookmarkStart w:id="33556" w:name="_Toc34410865"/>
              <w:bookmarkStart w:id="33557" w:name="_Toc34840013"/>
              <w:bookmarkStart w:id="33558" w:name="_Toc34845410"/>
              <w:bookmarkStart w:id="33559" w:name="_Toc34850807"/>
              <w:bookmarkStart w:id="33560" w:name="_Toc36821500"/>
              <w:bookmarkStart w:id="33561" w:name="_Toc36827001"/>
              <w:bookmarkStart w:id="33562" w:name="_Toc36832502"/>
              <w:bookmarkStart w:id="33563" w:name="_Toc36838003"/>
              <w:bookmarkStart w:id="33564" w:name="_Toc36843504"/>
              <w:bookmarkStart w:id="33565" w:name="_Toc36848556"/>
              <w:bookmarkStart w:id="33566" w:name="_Toc37229510"/>
              <w:bookmarkStart w:id="33567" w:name="_Toc37336421"/>
              <w:bookmarkStart w:id="33568" w:name="_Toc37424092"/>
              <w:bookmarkStart w:id="33569" w:name="_Toc37429635"/>
              <w:bookmarkEnd w:id="33554"/>
              <w:bookmarkEnd w:id="33555"/>
              <w:bookmarkEnd w:id="33556"/>
              <w:bookmarkEnd w:id="33557"/>
              <w:bookmarkEnd w:id="33558"/>
              <w:bookmarkEnd w:id="33559"/>
              <w:bookmarkEnd w:id="33560"/>
              <w:bookmarkEnd w:id="33561"/>
              <w:bookmarkEnd w:id="33562"/>
              <w:bookmarkEnd w:id="33563"/>
              <w:bookmarkEnd w:id="33564"/>
              <w:bookmarkEnd w:id="33565"/>
              <w:bookmarkEnd w:id="33566"/>
              <w:bookmarkEnd w:id="33567"/>
              <w:bookmarkEnd w:id="33568"/>
              <w:bookmarkEnd w:id="3356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570" w:author="lusonghe" w:date="2020-03-05T16:30:00Z"/>
                <w:color w:val="000000"/>
                <w:sz w:val="18"/>
                <w:szCs w:val="18"/>
              </w:rPr>
              <w:pPrChange w:id="3357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5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准备发送数据</w:delText>
              </w:r>
              <w:bookmarkStart w:id="33573" w:name="_Toc34394219"/>
              <w:bookmarkStart w:id="33574" w:name="_Toc34403626"/>
              <w:bookmarkStart w:id="33575" w:name="_Toc34410866"/>
              <w:bookmarkStart w:id="33576" w:name="_Toc34840014"/>
              <w:bookmarkStart w:id="33577" w:name="_Toc34845411"/>
              <w:bookmarkStart w:id="33578" w:name="_Toc34850808"/>
              <w:bookmarkStart w:id="33579" w:name="_Toc36821501"/>
              <w:bookmarkStart w:id="33580" w:name="_Toc36827002"/>
              <w:bookmarkStart w:id="33581" w:name="_Toc36832503"/>
              <w:bookmarkStart w:id="33582" w:name="_Toc36838004"/>
              <w:bookmarkStart w:id="33583" w:name="_Toc36843505"/>
              <w:bookmarkStart w:id="33584" w:name="_Toc36848557"/>
              <w:bookmarkStart w:id="33585" w:name="_Toc37229511"/>
              <w:bookmarkStart w:id="33586" w:name="_Toc37336422"/>
              <w:bookmarkStart w:id="33587" w:name="_Toc37424093"/>
              <w:bookmarkStart w:id="33588" w:name="_Toc37429636"/>
              <w:bookmarkEnd w:id="33573"/>
              <w:bookmarkEnd w:id="33574"/>
              <w:bookmarkEnd w:id="33575"/>
              <w:bookmarkEnd w:id="33576"/>
              <w:bookmarkEnd w:id="33577"/>
              <w:bookmarkEnd w:id="33578"/>
              <w:bookmarkEnd w:id="33579"/>
              <w:bookmarkEnd w:id="33580"/>
              <w:bookmarkEnd w:id="33581"/>
              <w:bookmarkEnd w:id="33582"/>
              <w:bookmarkEnd w:id="33583"/>
              <w:bookmarkEnd w:id="33584"/>
              <w:bookmarkEnd w:id="33585"/>
              <w:bookmarkEnd w:id="33586"/>
              <w:bookmarkEnd w:id="33587"/>
              <w:bookmarkEnd w:id="3358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589" w:author="lusonghe" w:date="2020-03-05T16:30:00Z"/>
                <w:color w:val="000000"/>
                <w:sz w:val="18"/>
                <w:szCs w:val="18"/>
              </w:rPr>
              <w:pPrChange w:id="33590" w:author="lusonghe" w:date="2020-04-02T16:10:00Z">
                <w:pPr>
                  <w:widowControl/>
                  <w:textAlignment w:val="center"/>
                </w:pPr>
              </w:pPrChange>
            </w:pPr>
            <w:del w:id="335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592" w:name="_Toc34394220"/>
              <w:bookmarkStart w:id="33593" w:name="_Toc34403627"/>
              <w:bookmarkStart w:id="33594" w:name="_Toc34410867"/>
              <w:bookmarkStart w:id="33595" w:name="_Toc34840015"/>
              <w:bookmarkStart w:id="33596" w:name="_Toc34845412"/>
              <w:bookmarkStart w:id="33597" w:name="_Toc34850809"/>
              <w:bookmarkStart w:id="33598" w:name="_Toc36821502"/>
              <w:bookmarkStart w:id="33599" w:name="_Toc36827003"/>
              <w:bookmarkStart w:id="33600" w:name="_Toc36832504"/>
              <w:bookmarkStart w:id="33601" w:name="_Toc36838005"/>
              <w:bookmarkStart w:id="33602" w:name="_Toc36843506"/>
              <w:bookmarkStart w:id="33603" w:name="_Toc36848558"/>
              <w:bookmarkStart w:id="33604" w:name="_Toc37229512"/>
              <w:bookmarkStart w:id="33605" w:name="_Toc37336423"/>
              <w:bookmarkStart w:id="33606" w:name="_Toc37424094"/>
              <w:bookmarkStart w:id="33607" w:name="_Toc37429637"/>
              <w:bookmarkEnd w:id="33592"/>
              <w:bookmarkEnd w:id="33593"/>
              <w:bookmarkEnd w:id="33594"/>
              <w:bookmarkEnd w:id="33595"/>
              <w:bookmarkEnd w:id="33596"/>
              <w:bookmarkEnd w:id="33597"/>
              <w:bookmarkEnd w:id="33598"/>
              <w:bookmarkEnd w:id="33599"/>
              <w:bookmarkEnd w:id="33600"/>
              <w:bookmarkEnd w:id="33601"/>
              <w:bookmarkEnd w:id="33602"/>
              <w:bookmarkEnd w:id="33603"/>
              <w:bookmarkEnd w:id="33604"/>
              <w:bookmarkEnd w:id="33605"/>
              <w:bookmarkEnd w:id="33606"/>
              <w:bookmarkEnd w:id="3360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608" w:author="lusonghe" w:date="2020-03-05T16:30:00Z"/>
                <w:color w:val="000000"/>
                <w:sz w:val="18"/>
                <w:szCs w:val="18"/>
              </w:rPr>
              <w:pPrChange w:id="33609" w:author="lusonghe" w:date="2020-04-02T16:10:00Z">
                <w:pPr>
                  <w:widowControl/>
                  <w:textAlignment w:val="center"/>
                </w:pPr>
              </w:pPrChange>
            </w:pPr>
            <w:del w:id="336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611" w:name="_Toc34394221"/>
              <w:bookmarkStart w:id="33612" w:name="_Toc34403628"/>
              <w:bookmarkStart w:id="33613" w:name="_Toc34410868"/>
              <w:bookmarkStart w:id="33614" w:name="_Toc34840016"/>
              <w:bookmarkStart w:id="33615" w:name="_Toc34845413"/>
              <w:bookmarkStart w:id="33616" w:name="_Toc34850810"/>
              <w:bookmarkStart w:id="33617" w:name="_Toc36821503"/>
              <w:bookmarkStart w:id="33618" w:name="_Toc36827004"/>
              <w:bookmarkStart w:id="33619" w:name="_Toc36832505"/>
              <w:bookmarkStart w:id="33620" w:name="_Toc36838006"/>
              <w:bookmarkStart w:id="33621" w:name="_Toc36843507"/>
              <w:bookmarkStart w:id="33622" w:name="_Toc36848559"/>
              <w:bookmarkStart w:id="33623" w:name="_Toc37229513"/>
              <w:bookmarkStart w:id="33624" w:name="_Toc37336424"/>
              <w:bookmarkStart w:id="33625" w:name="_Toc37424095"/>
              <w:bookmarkStart w:id="33626" w:name="_Toc37429638"/>
              <w:bookmarkEnd w:id="33611"/>
              <w:bookmarkEnd w:id="33612"/>
              <w:bookmarkEnd w:id="33613"/>
              <w:bookmarkEnd w:id="33614"/>
              <w:bookmarkEnd w:id="33615"/>
              <w:bookmarkEnd w:id="33616"/>
              <w:bookmarkEnd w:id="33617"/>
              <w:bookmarkEnd w:id="33618"/>
              <w:bookmarkEnd w:id="33619"/>
              <w:bookmarkEnd w:id="33620"/>
              <w:bookmarkEnd w:id="33621"/>
              <w:bookmarkEnd w:id="33622"/>
              <w:bookmarkEnd w:id="33623"/>
              <w:bookmarkEnd w:id="33624"/>
              <w:bookmarkEnd w:id="33625"/>
              <w:bookmarkEnd w:id="33626"/>
            </w:del>
          </w:p>
        </w:tc>
        <w:bookmarkStart w:id="33627" w:name="_Toc34394222"/>
        <w:bookmarkStart w:id="33628" w:name="_Toc34403629"/>
        <w:bookmarkStart w:id="33629" w:name="_Toc34410869"/>
        <w:bookmarkStart w:id="33630" w:name="_Toc34840017"/>
        <w:bookmarkStart w:id="33631" w:name="_Toc34845414"/>
        <w:bookmarkStart w:id="33632" w:name="_Toc34850811"/>
        <w:bookmarkStart w:id="33633" w:name="_Toc36821504"/>
        <w:bookmarkStart w:id="33634" w:name="_Toc36827005"/>
        <w:bookmarkStart w:id="33635" w:name="_Toc36832506"/>
        <w:bookmarkStart w:id="33636" w:name="_Toc36838007"/>
        <w:bookmarkStart w:id="33637" w:name="_Toc36843508"/>
        <w:bookmarkStart w:id="33638" w:name="_Toc36848560"/>
        <w:bookmarkStart w:id="33639" w:name="_Toc37229514"/>
        <w:bookmarkStart w:id="33640" w:name="_Toc37336425"/>
        <w:bookmarkStart w:id="33641" w:name="_Toc37424096"/>
        <w:bookmarkStart w:id="33642" w:name="_Toc37429639"/>
        <w:bookmarkEnd w:id="33627"/>
        <w:bookmarkEnd w:id="33628"/>
        <w:bookmarkEnd w:id="33629"/>
        <w:bookmarkEnd w:id="33630"/>
        <w:bookmarkEnd w:id="33631"/>
        <w:bookmarkEnd w:id="33632"/>
        <w:bookmarkEnd w:id="33633"/>
        <w:bookmarkEnd w:id="33634"/>
        <w:bookmarkEnd w:id="33635"/>
        <w:bookmarkEnd w:id="33636"/>
        <w:bookmarkEnd w:id="33637"/>
        <w:bookmarkEnd w:id="33638"/>
        <w:bookmarkEnd w:id="33639"/>
        <w:bookmarkEnd w:id="33640"/>
        <w:bookmarkEnd w:id="33641"/>
        <w:bookmarkEnd w:id="33642"/>
      </w:tr>
      <w:tr w:rsidR="00BF4111" w:rsidDel="00F67CA7" w:rsidTr="002E6C45">
        <w:trPr>
          <w:trHeight w:val="20"/>
          <w:del w:id="3364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644" w:author="lusonghe" w:date="2020-03-05T16:30:00Z"/>
                <w:color w:val="000000"/>
                <w:sz w:val="18"/>
                <w:szCs w:val="18"/>
              </w:rPr>
              <w:pPrChange w:id="33645" w:author="lusonghe" w:date="2020-04-02T16:10:00Z">
                <w:pPr>
                  <w:widowControl/>
                  <w:textAlignment w:val="center"/>
                </w:pPr>
              </w:pPrChange>
            </w:pPr>
            <w:del w:id="3364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DTR</w:delText>
              </w:r>
              <w:bookmarkStart w:id="33647" w:name="_Toc34394223"/>
              <w:bookmarkStart w:id="33648" w:name="_Toc34403630"/>
              <w:bookmarkStart w:id="33649" w:name="_Toc34410870"/>
              <w:bookmarkStart w:id="33650" w:name="_Toc34840018"/>
              <w:bookmarkStart w:id="33651" w:name="_Toc34845415"/>
              <w:bookmarkStart w:id="33652" w:name="_Toc34850812"/>
              <w:bookmarkStart w:id="33653" w:name="_Toc36821505"/>
              <w:bookmarkStart w:id="33654" w:name="_Toc36827006"/>
              <w:bookmarkStart w:id="33655" w:name="_Toc36832507"/>
              <w:bookmarkStart w:id="33656" w:name="_Toc36838008"/>
              <w:bookmarkStart w:id="33657" w:name="_Toc36843509"/>
              <w:bookmarkStart w:id="33658" w:name="_Toc36848561"/>
              <w:bookmarkStart w:id="33659" w:name="_Toc37229515"/>
              <w:bookmarkStart w:id="33660" w:name="_Toc37336426"/>
              <w:bookmarkStart w:id="33661" w:name="_Toc37424097"/>
              <w:bookmarkStart w:id="33662" w:name="_Toc37429640"/>
              <w:bookmarkEnd w:id="33647"/>
              <w:bookmarkEnd w:id="33648"/>
              <w:bookmarkEnd w:id="33649"/>
              <w:bookmarkEnd w:id="33650"/>
              <w:bookmarkEnd w:id="33651"/>
              <w:bookmarkEnd w:id="33652"/>
              <w:bookmarkEnd w:id="33653"/>
              <w:bookmarkEnd w:id="33654"/>
              <w:bookmarkEnd w:id="33655"/>
              <w:bookmarkEnd w:id="33656"/>
              <w:bookmarkEnd w:id="33657"/>
              <w:bookmarkEnd w:id="33658"/>
              <w:bookmarkEnd w:id="33659"/>
              <w:bookmarkEnd w:id="33660"/>
              <w:bookmarkEnd w:id="33661"/>
              <w:bookmarkEnd w:id="3366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663" w:author="lusonghe" w:date="2020-03-05T16:30:00Z"/>
                <w:color w:val="000000"/>
                <w:sz w:val="18"/>
                <w:szCs w:val="18"/>
              </w:rPr>
              <w:pPrChange w:id="33664" w:author="lusonghe" w:date="2020-04-02T16:10:00Z">
                <w:pPr>
                  <w:widowControl/>
                  <w:textAlignment w:val="center"/>
                </w:pPr>
              </w:pPrChange>
            </w:pPr>
            <w:del w:id="3366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8</w:delText>
              </w:r>
              <w:bookmarkStart w:id="33666" w:name="_Toc34394224"/>
              <w:bookmarkStart w:id="33667" w:name="_Toc34403631"/>
              <w:bookmarkStart w:id="33668" w:name="_Toc34410871"/>
              <w:bookmarkStart w:id="33669" w:name="_Toc34840019"/>
              <w:bookmarkStart w:id="33670" w:name="_Toc34845416"/>
              <w:bookmarkStart w:id="33671" w:name="_Toc34850813"/>
              <w:bookmarkStart w:id="33672" w:name="_Toc36821506"/>
              <w:bookmarkStart w:id="33673" w:name="_Toc36827007"/>
              <w:bookmarkStart w:id="33674" w:name="_Toc36832508"/>
              <w:bookmarkStart w:id="33675" w:name="_Toc36838009"/>
              <w:bookmarkStart w:id="33676" w:name="_Toc36843510"/>
              <w:bookmarkStart w:id="33677" w:name="_Toc36848562"/>
              <w:bookmarkStart w:id="33678" w:name="_Toc37229516"/>
              <w:bookmarkStart w:id="33679" w:name="_Toc37336427"/>
              <w:bookmarkStart w:id="33680" w:name="_Toc37424098"/>
              <w:bookmarkStart w:id="33681" w:name="_Toc37429641"/>
              <w:bookmarkEnd w:id="33666"/>
              <w:bookmarkEnd w:id="33667"/>
              <w:bookmarkEnd w:id="33668"/>
              <w:bookmarkEnd w:id="33669"/>
              <w:bookmarkEnd w:id="33670"/>
              <w:bookmarkEnd w:id="33671"/>
              <w:bookmarkEnd w:id="33672"/>
              <w:bookmarkEnd w:id="33673"/>
              <w:bookmarkEnd w:id="33674"/>
              <w:bookmarkEnd w:id="33675"/>
              <w:bookmarkEnd w:id="33676"/>
              <w:bookmarkEnd w:id="33677"/>
              <w:bookmarkEnd w:id="33678"/>
              <w:bookmarkEnd w:id="33679"/>
              <w:bookmarkEnd w:id="33680"/>
              <w:bookmarkEnd w:id="3368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682" w:author="lusonghe" w:date="2020-03-05T16:30:00Z"/>
                <w:color w:val="000000"/>
                <w:sz w:val="18"/>
                <w:szCs w:val="18"/>
              </w:rPr>
              <w:pPrChange w:id="3368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68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3685" w:name="_Toc34394225"/>
              <w:bookmarkStart w:id="33686" w:name="_Toc34403632"/>
              <w:bookmarkStart w:id="33687" w:name="_Toc34410872"/>
              <w:bookmarkStart w:id="33688" w:name="_Toc34840020"/>
              <w:bookmarkStart w:id="33689" w:name="_Toc34845417"/>
              <w:bookmarkStart w:id="33690" w:name="_Toc34850814"/>
              <w:bookmarkStart w:id="33691" w:name="_Toc36821507"/>
              <w:bookmarkStart w:id="33692" w:name="_Toc36827008"/>
              <w:bookmarkStart w:id="33693" w:name="_Toc36832509"/>
              <w:bookmarkStart w:id="33694" w:name="_Toc36838010"/>
              <w:bookmarkStart w:id="33695" w:name="_Toc36843511"/>
              <w:bookmarkStart w:id="33696" w:name="_Toc36848563"/>
              <w:bookmarkStart w:id="33697" w:name="_Toc37229517"/>
              <w:bookmarkStart w:id="33698" w:name="_Toc37336428"/>
              <w:bookmarkStart w:id="33699" w:name="_Toc37424099"/>
              <w:bookmarkStart w:id="33700" w:name="_Toc37429642"/>
              <w:bookmarkEnd w:id="33685"/>
              <w:bookmarkEnd w:id="33686"/>
              <w:bookmarkEnd w:id="33687"/>
              <w:bookmarkEnd w:id="33688"/>
              <w:bookmarkEnd w:id="33689"/>
              <w:bookmarkEnd w:id="33690"/>
              <w:bookmarkEnd w:id="33691"/>
              <w:bookmarkEnd w:id="33692"/>
              <w:bookmarkEnd w:id="33693"/>
              <w:bookmarkEnd w:id="33694"/>
              <w:bookmarkEnd w:id="33695"/>
              <w:bookmarkEnd w:id="33696"/>
              <w:bookmarkEnd w:id="33697"/>
              <w:bookmarkEnd w:id="33698"/>
              <w:bookmarkEnd w:id="33699"/>
              <w:bookmarkEnd w:id="3370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701" w:author="lusonghe" w:date="2020-03-05T16:30:00Z"/>
                <w:color w:val="000000"/>
                <w:sz w:val="18"/>
                <w:szCs w:val="18"/>
              </w:rPr>
              <w:pPrChange w:id="337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70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数据终端就绪</w:delText>
              </w:r>
              <w:bookmarkStart w:id="33704" w:name="_Toc34394226"/>
              <w:bookmarkStart w:id="33705" w:name="_Toc34403633"/>
              <w:bookmarkStart w:id="33706" w:name="_Toc34410873"/>
              <w:bookmarkStart w:id="33707" w:name="_Toc34840021"/>
              <w:bookmarkStart w:id="33708" w:name="_Toc34845418"/>
              <w:bookmarkStart w:id="33709" w:name="_Toc34850815"/>
              <w:bookmarkStart w:id="33710" w:name="_Toc36821508"/>
              <w:bookmarkStart w:id="33711" w:name="_Toc36827009"/>
              <w:bookmarkStart w:id="33712" w:name="_Toc36832510"/>
              <w:bookmarkStart w:id="33713" w:name="_Toc36838011"/>
              <w:bookmarkStart w:id="33714" w:name="_Toc36843512"/>
              <w:bookmarkStart w:id="33715" w:name="_Toc36848564"/>
              <w:bookmarkStart w:id="33716" w:name="_Toc37229518"/>
              <w:bookmarkStart w:id="33717" w:name="_Toc37336429"/>
              <w:bookmarkStart w:id="33718" w:name="_Toc37424100"/>
              <w:bookmarkStart w:id="33719" w:name="_Toc37429643"/>
              <w:bookmarkEnd w:id="33704"/>
              <w:bookmarkEnd w:id="33705"/>
              <w:bookmarkEnd w:id="33706"/>
              <w:bookmarkEnd w:id="33707"/>
              <w:bookmarkEnd w:id="33708"/>
              <w:bookmarkEnd w:id="33709"/>
              <w:bookmarkEnd w:id="33710"/>
              <w:bookmarkEnd w:id="33711"/>
              <w:bookmarkEnd w:id="33712"/>
              <w:bookmarkEnd w:id="33713"/>
              <w:bookmarkEnd w:id="33714"/>
              <w:bookmarkEnd w:id="33715"/>
              <w:bookmarkEnd w:id="33716"/>
              <w:bookmarkEnd w:id="33717"/>
              <w:bookmarkEnd w:id="33718"/>
              <w:bookmarkEnd w:id="3371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720" w:author="lusonghe" w:date="2020-03-05T16:30:00Z"/>
                <w:color w:val="000000"/>
                <w:sz w:val="18"/>
                <w:szCs w:val="18"/>
              </w:rPr>
              <w:pPrChange w:id="33721" w:author="lusonghe" w:date="2020-04-02T16:10:00Z">
                <w:pPr>
                  <w:widowControl/>
                  <w:textAlignment w:val="center"/>
                </w:pPr>
              </w:pPrChange>
            </w:pPr>
            <w:del w:id="337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723" w:name="_Toc34394227"/>
              <w:bookmarkStart w:id="33724" w:name="_Toc34403634"/>
              <w:bookmarkStart w:id="33725" w:name="_Toc34410874"/>
              <w:bookmarkStart w:id="33726" w:name="_Toc34840022"/>
              <w:bookmarkStart w:id="33727" w:name="_Toc34845419"/>
              <w:bookmarkStart w:id="33728" w:name="_Toc34850816"/>
              <w:bookmarkStart w:id="33729" w:name="_Toc36821509"/>
              <w:bookmarkStart w:id="33730" w:name="_Toc36827010"/>
              <w:bookmarkStart w:id="33731" w:name="_Toc36832511"/>
              <w:bookmarkStart w:id="33732" w:name="_Toc36838012"/>
              <w:bookmarkStart w:id="33733" w:name="_Toc36843513"/>
              <w:bookmarkStart w:id="33734" w:name="_Toc36848565"/>
              <w:bookmarkStart w:id="33735" w:name="_Toc37229519"/>
              <w:bookmarkStart w:id="33736" w:name="_Toc37336430"/>
              <w:bookmarkStart w:id="33737" w:name="_Toc37424101"/>
              <w:bookmarkStart w:id="33738" w:name="_Toc37429644"/>
              <w:bookmarkEnd w:id="33723"/>
              <w:bookmarkEnd w:id="33724"/>
              <w:bookmarkEnd w:id="33725"/>
              <w:bookmarkEnd w:id="33726"/>
              <w:bookmarkEnd w:id="33727"/>
              <w:bookmarkEnd w:id="33728"/>
              <w:bookmarkEnd w:id="33729"/>
              <w:bookmarkEnd w:id="33730"/>
              <w:bookmarkEnd w:id="33731"/>
              <w:bookmarkEnd w:id="33732"/>
              <w:bookmarkEnd w:id="33733"/>
              <w:bookmarkEnd w:id="33734"/>
              <w:bookmarkEnd w:id="33735"/>
              <w:bookmarkEnd w:id="33736"/>
              <w:bookmarkEnd w:id="33737"/>
              <w:bookmarkEnd w:id="3373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739" w:author="lusonghe" w:date="2020-03-05T16:30:00Z"/>
                <w:color w:val="000000"/>
                <w:sz w:val="18"/>
                <w:szCs w:val="18"/>
              </w:rPr>
              <w:pPrChange w:id="33740" w:author="lusonghe" w:date="2020-04-02T16:10:00Z">
                <w:pPr>
                  <w:widowControl/>
                  <w:textAlignment w:val="center"/>
                </w:pPr>
              </w:pPrChange>
            </w:pPr>
            <w:del w:id="337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742" w:name="_Toc34394228"/>
              <w:bookmarkStart w:id="33743" w:name="_Toc34403635"/>
              <w:bookmarkStart w:id="33744" w:name="_Toc34410875"/>
              <w:bookmarkStart w:id="33745" w:name="_Toc34840023"/>
              <w:bookmarkStart w:id="33746" w:name="_Toc34845420"/>
              <w:bookmarkStart w:id="33747" w:name="_Toc34850817"/>
              <w:bookmarkStart w:id="33748" w:name="_Toc36821510"/>
              <w:bookmarkStart w:id="33749" w:name="_Toc36827011"/>
              <w:bookmarkStart w:id="33750" w:name="_Toc36832512"/>
              <w:bookmarkStart w:id="33751" w:name="_Toc36838013"/>
              <w:bookmarkStart w:id="33752" w:name="_Toc36843514"/>
              <w:bookmarkStart w:id="33753" w:name="_Toc36848566"/>
              <w:bookmarkStart w:id="33754" w:name="_Toc37229520"/>
              <w:bookmarkStart w:id="33755" w:name="_Toc37336431"/>
              <w:bookmarkStart w:id="33756" w:name="_Toc37424102"/>
              <w:bookmarkStart w:id="33757" w:name="_Toc37429645"/>
              <w:bookmarkEnd w:id="33742"/>
              <w:bookmarkEnd w:id="33743"/>
              <w:bookmarkEnd w:id="33744"/>
              <w:bookmarkEnd w:id="33745"/>
              <w:bookmarkEnd w:id="33746"/>
              <w:bookmarkEnd w:id="33747"/>
              <w:bookmarkEnd w:id="33748"/>
              <w:bookmarkEnd w:id="33749"/>
              <w:bookmarkEnd w:id="33750"/>
              <w:bookmarkEnd w:id="33751"/>
              <w:bookmarkEnd w:id="33752"/>
              <w:bookmarkEnd w:id="33753"/>
              <w:bookmarkEnd w:id="33754"/>
              <w:bookmarkEnd w:id="33755"/>
              <w:bookmarkEnd w:id="33756"/>
              <w:bookmarkEnd w:id="33757"/>
            </w:del>
          </w:p>
        </w:tc>
        <w:bookmarkStart w:id="33758" w:name="_Toc34394229"/>
        <w:bookmarkStart w:id="33759" w:name="_Toc34403636"/>
        <w:bookmarkStart w:id="33760" w:name="_Toc34410876"/>
        <w:bookmarkStart w:id="33761" w:name="_Toc34840024"/>
        <w:bookmarkStart w:id="33762" w:name="_Toc34845421"/>
        <w:bookmarkStart w:id="33763" w:name="_Toc34850818"/>
        <w:bookmarkStart w:id="33764" w:name="_Toc36821511"/>
        <w:bookmarkStart w:id="33765" w:name="_Toc36827012"/>
        <w:bookmarkStart w:id="33766" w:name="_Toc36832513"/>
        <w:bookmarkStart w:id="33767" w:name="_Toc36838014"/>
        <w:bookmarkStart w:id="33768" w:name="_Toc36843515"/>
        <w:bookmarkStart w:id="33769" w:name="_Toc36848567"/>
        <w:bookmarkStart w:id="33770" w:name="_Toc37229521"/>
        <w:bookmarkStart w:id="33771" w:name="_Toc37336432"/>
        <w:bookmarkStart w:id="33772" w:name="_Toc37424103"/>
        <w:bookmarkStart w:id="33773" w:name="_Toc37429646"/>
        <w:bookmarkEnd w:id="33758"/>
        <w:bookmarkEnd w:id="33759"/>
        <w:bookmarkEnd w:id="33760"/>
        <w:bookmarkEnd w:id="33761"/>
        <w:bookmarkEnd w:id="33762"/>
        <w:bookmarkEnd w:id="33763"/>
        <w:bookmarkEnd w:id="33764"/>
        <w:bookmarkEnd w:id="33765"/>
        <w:bookmarkEnd w:id="33766"/>
        <w:bookmarkEnd w:id="33767"/>
        <w:bookmarkEnd w:id="33768"/>
        <w:bookmarkEnd w:id="33769"/>
        <w:bookmarkEnd w:id="33770"/>
        <w:bookmarkEnd w:id="33771"/>
        <w:bookmarkEnd w:id="33772"/>
        <w:bookmarkEnd w:id="33773"/>
      </w:tr>
      <w:tr w:rsidR="00BF4111" w:rsidDel="00F67CA7" w:rsidTr="002E6C45">
        <w:trPr>
          <w:trHeight w:val="20"/>
          <w:del w:id="3377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775" w:author="lusonghe" w:date="2020-03-05T16:30:00Z"/>
                <w:color w:val="000000"/>
                <w:sz w:val="18"/>
                <w:szCs w:val="18"/>
              </w:rPr>
              <w:pPrChange w:id="33776" w:author="lusonghe" w:date="2020-04-02T16:10:00Z">
                <w:pPr>
                  <w:widowControl/>
                  <w:textAlignment w:val="center"/>
                </w:pPr>
              </w:pPrChange>
            </w:pPr>
            <w:del w:id="3377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TXD</w:delText>
              </w:r>
              <w:bookmarkStart w:id="33778" w:name="_Toc34394230"/>
              <w:bookmarkStart w:id="33779" w:name="_Toc34403637"/>
              <w:bookmarkStart w:id="33780" w:name="_Toc34410877"/>
              <w:bookmarkStart w:id="33781" w:name="_Toc34840025"/>
              <w:bookmarkStart w:id="33782" w:name="_Toc34845422"/>
              <w:bookmarkStart w:id="33783" w:name="_Toc34850819"/>
              <w:bookmarkStart w:id="33784" w:name="_Toc36821512"/>
              <w:bookmarkStart w:id="33785" w:name="_Toc36827013"/>
              <w:bookmarkStart w:id="33786" w:name="_Toc36832514"/>
              <w:bookmarkStart w:id="33787" w:name="_Toc36838015"/>
              <w:bookmarkStart w:id="33788" w:name="_Toc36843516"/>
              <w:bookmarkStart w:id="33789" w:name="_Toc36848568"/>
              <w:bookmarkStart w:id="33790" w:name="_Toc37229522"/>
              <w:bookmarkStart w:id="33791" w:name="_Toc37336433"/>
              <w:bookmarkStart w:id="33792" w:name="_Toc37424104"/>
              <w:bookmarkStart w:id="33793" w:name="_Toc37429647"/>
              <w:bookmarkEnd w:id="33778"/>
              <w:bookmarkEnd w:id="33779"/>
              <w:bookmarkEnd w:id="33780"/>
              <w:bookmarkEnd w:id="33781"/>
              <w:bookmarkEnd w:id="33782"/>
              <w:bookmarkEnd w:id="33783"/>
              <w:bookmarkEnd w:id="33784"/>
              <w:bookmarkEnd w:id="33785"/>
              <w:bookmarkEnd w:id="33786"/>
              <w:bookmarkEnd w:id="33787"/>
              <w:bookmarkEnd w:id="33788"/>
              <w:bookmarkEnd w:id="33789"/>
              <w:bookmarkEnd w:id="33790"/>
              <w:bookmarkEnd w:id="33791"/>
              <w:bookmarkEnd w:id="33792"/>
              <w:bookmarkEnd w:id="3379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794" w:author="lusonghe" w:date="2020-03-05T16:30:00Z"/>
                <w:color w:val="000000"/>
                <w:sz w:val="18"/>
                <w:szCs w:val="18"/>
              </w:rPr>
              <w:pPrChange w:id="33795" w:author="lusonghe" w:date="2020-04-02T16:10:00Z">
                <w:pPr>
                  <w:widowControl/>
                  <w:textAlignment w:val="center"/>
                </w:pPr>
              </w:pPrChange>
            </w:pPr>
            <w:del w:id="3379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8</w:delText>
              </w:r>
              <w:bookmarkStart w:id="33797" w:name="_Toc34394231"/>
              <w:bookmarkStart w:id="33798" w:name="_Toc34403638"/>
              <w:bookmarkStart w:id="33799" w:name="_Toc34410878"/>
              <w:bookmarkStart w:id="33800" w:name="_Toc34840026"/>
              <w:bookmarkStart w:id="33801" w:name="_Toc34845423"/>
              <w:bookmarkStart w:id="33802" w:name="_Toc34850820"/>
              <w:bookmarkStart w:id="33803" w:name="_Toc36821513"/>
              <w:bookmarkStart w:id="33804" w:name="_Toc36827014"/>
              <w:bookmarkStart w:id="33805" w:name="_Toc36832515"/>
              <w:bookmarkStart w:id="33806" w:name="_Toc36838016"/>
              <w:bookmarkStart w:id="33807" w:name="_Toc36843517"/>
              <w:bookmarkStart w:id="33808" w:name="_Toc36848569"/>
              <w:bookmarkStart w:id="33809" w:name="_Toc37229523"/>
              <w:bookmarkStart w:id="33810" w:name="_Toc37336434"/>
              <w:bookmarkStart w:id="33811" w:name="_Toc37424105"/>
              <w:bookmarkStart w:id="33812" w:name="_Toc37429648"/>
              <w:bookmarkEnd w:id="33797"/>
              <w:bookmarkEnd w:id="33798"/>
              <w:bookmarkEnd w:id="33799"/>
              <w:bookmarkEnd w:id="33800"/>
              <w:bookmarkEnd w:id="33801"/>
              <w:bookmarkEnd w:id="33802"/>
              <w:bookmarkEnd w:id="33803"/>
              <w:bookmarkEnd w:id="33804"/>
              <w:bookmarkEnd w:id="33805"/>
              <w:bookmarkEnd w:id="33806"/>
              <w:bookmarkEnd w:id="33807"/>
              <w:bookmarkEnd w:id="33808"/>
              <w:bookmarkEnd w:id="33809"/>
              <w:bookmarkEnd w:id="33810"/>
              <w:bookmarkEnd w:id="33811"/>
              <w:bookmarkEnd w:id="3381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813" w:author="lusonghe" w:date="2020-03-05T16:30:00Z"/>
                <w:color w:val="000000"/>
                <w:sz w:val="18"/>
                <w:szCs w:val="18"/>
              </w:rPr>
              <w:pPrChange w:id="3381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81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3816" w:name="_Toc34394232"/>
              <w:bookmarkStart w:id="33817" w:name="_Toc34403639"/>
              <w:bookmarkStart w:id="33818" w:name="_Toc34410879"/>
              <w:bookmarkStart w:id="33819" w:name="_Toc34840027"/>
              <w:bookmarkStart w:id="33820" w:name="_Toc34845424"/>
              <w:bookmarkStart w:id="33821" w:name="_Toc34850821"/>
              <w:bookmarkStart w:id="33822" w:name="_Toc36821514"/>
              <w:bookmarkStart w:id="33823" w:name="_Toc36827015"/>
              <w:bookmarkStart w:id="33824" w:name="_Toc36832516"/>
              <w:bookmarkStart w:id="33825" w:name="_Toc36838017"/>
              <w:bookmarkStart w:id="33826" w:name="_Toc36843518"/>
              <w:bookmarkStart w:id="33827" w:name="_Toc36848570"/>
              <w:bookmarkStart w:id="33828" w:name="_Toc37229524"/>
              <w:bookmarkStart w:id="33829" w:name="_Toc37336435"/>
              <w:bookmarkStart w:id="33830" w:name="_Toc37424106"/>
              <w:bookmarkStart w:id="33831" w:name="_Toc37429649"/>
              <w:bookmarkEnd w:id="33816"/>
              <w:bookmarkEnd w:id="33817"/>
              <w:bookmarkEnd w:id="33818"/>
              <w:bookmarkEnd w:id="33819"/>
              <w:bookmarkEnd w:id="33820"/>
              <w:bookmarkEnd w:id="33821"/>
              <w:bookmarkEnd w:id="33822"/>
              <w:bookmarkEnd w:id="33823"/>
              <w:bookmarkEnd w:id="33824"/>
              <w:bookmarkEnd w:id="33825"/>
              <w:bookmarkEnd w:id="33826"/>
              <w:bookmarkEnd w:id="33827"/>
              <w:bookmarkEnd w:id="33828"/>
              <w:bookmarkEnd w:id="33829"/>
              <w:bookmarkEnd w:id="33830"/>
              <w:bookmarkEnd w:id="3383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832" w:author="lusonghe" w:date="2020-03-05T16:30:00Z"/>
                <w:color w:val="000000"/>
                <w:sz w:val="18"/>
                <w:szCs w:val="18"/>
              </w:rPr>
              <w:pPrChange w:id="3383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8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3835" w:name="_Toc34394233"/>
              <w:bookmarkStart w:id="33836" w:name="_Toc34403640"/>
              <w:bookmarkStart w:id="33837" w:name="_Toc34410880"/>
              <w:bookmarkStart w:id="33838" w:name="_Toc34840028"/>
              <w:bookmarkStart w:id="33839" w:name="_Toc34845425"/>
              <w:bookmarkStart w:id="33840" w:name="_Toc34850822"/>
              <w:bookmarkStart w:id="33841" w:name="_Toc36821515"/>
              <w:bookmarkStart w:id="33842" w:name="_Toc36827016"/>
              <w:bookmarkStart w:id="33843" w:name="_Toc36832517"/>
              <w:bookmarkStart w:id="33844" w:name="_Toc36838018"/>
              <w:bookmarkStart w:id="33845" w:name="_Toc36843519"/>
              <w:bookmarkStart w:id="33846" w:name="_Toc36848571"/>
              <w:bookmarkStart w:id="33847" w:name="_Toc37229525"/>
              <w:bookmarkStart w:id="33848" w:name="_Toc37336436"/>
              <w:bookmarkStart w:id="33849" w:name="_Toc37424107"/>
              <w:bookmarkStart w:id="33850" w:name="_Toc37429650"/>
              <w:bookmarkEnd w:id="33835"/>
              <w:bookmarkEnd w:id="33836"/>
              <w:bookmarkEnd w:id="33837"/>
              <w:bookmarkEnd w:id="33838"/>
              <w:bookmarkEnd w:id="33839"/>
              <w:bookmarkEnd w:id="33840"/>
              <w:bookmarkEnd w:id="33841"/>
              <w:bookmarkEnd w:id="33842"/>
              <w:bookmarkEnd w:id="33843"/>
              <w:bookmarkEnd w:id="33844"/>
              <w:bookmarkEnd w:id="33845"/>
              <w:bookmarkEnd w:id="33846"/>
              <w:bookmarkEnd w:id="33847"/>
              <w:bookmarkEnd w:id="33848"/>
              <w:bookmarkEnd w:id="33849"/>
              <w:bookmarkEnd w:id="33850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851" w:author="lusonghe" w:date="2020-03-05T16:30:00Z"/>
                <w:color w:val="000000"/>
                <w:sz w:val="18"/>
                <w:szCs w:val="18"/>
              </w:rPr>
              <w:pPrChange w:id="338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8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854" w:name="_Toc34394234"/>
              <w:bookmarkStart w:id="33855" w:name="_Toc34403641"/>
              <w:bookmarkStart w:id="33856" w:name="_Toc34410881"/>
              <w:bookmarkStart w:id="33857" w:name="_Toc34840029"/>
              <w:bookmarkStart w:id="33858" w:name="_Toc34845426"/>
              <w:bookmarkStart w:id="33859" w:name="_Toc34850823"/>
              <w:bookmarkStart w:id="33860" w:name="_Toc36821516"/>
              <w:bookmarkStart w:id="33861" w:name="_Toc36827017"/>
              <w:bookmarkStart w:id="33862" w:name="_Toc36832518"/>
              <w:bookmarkStart w:id="33863" w:name="_Toc36838019"/>
              <w:bookmarkStart w:id="33864" w:name="_Toc36843520"/>
              <w:bookmarkStart w:id="33865" w:name="_Toc36848572"/>
              <w:bookmarkStart w:id="33866" w:name="_Toc37229526"/>
              <w:bookmarkStart w:id="33867" w:name="_Toc37336437"/>
              <w:bookmarkStart w:id="33868" w:name="_Toc37424108"/>
              <w:bookmarkStart w:id="33869" w:name="_Toc37429651"/>
              <w:bookmarkEnd w:id="33854"/>
              <w:bookmarkEnd w:id="33855"/>
              <w:bookmarkEnd w:id="33856"/>
              <w:bookmarkEnd w:id="33857"/>
              <w:bookmarkEnd w:id="33858"/>
              <w:bookmarkEnd w:id="33859"/>
              <w:bookmarkEnd w:id="33860"/>
              <w:bookmarkEnd w:id="33861"/>
              <w:bookmarkEnd w:id="33862"/>
              <w:bookmarkEnd w:id="33863"/>
              <w:bookmarkEnd w:id="33864"/>
              <w:bookmarkEnd w:id="33865"/>
              <w:bookmarkEnd w:id="33866"/>
              <w:bookmarkEnd w:id="33867"/>
              <w:bookmarkEnd w:id="33868"/>
              <w:bookmarkEnd w:id="33869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870" w:author="lusonghe" w:date="2020-03-05T16:30:00Z"/>
                <w:color w:val="000000"/>
                <w:sz w:val="18"/>
                <w:szCs w:val="18"/>
              </w:rPr>
              <w:pPrChange w:id="3387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8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3873" w:name="_Toc34394235"/>
              <w:bookmarkStart w:id="33874" w:name="_Toc34403642"/>
              <w:bookmarkStart w:id="33875" w:name="_Toc34410882"/>
              <w:bookmarkStart w:id="33876" w:name="_Toc34840030"/>
              <w:bookmarkStart w:id="33877" w:name="_Toc34845427"/>
              <w:bookmarkStart w:id="33878" w:name="_Toc34850824"/>
              <w:bookmarkStart w:id="33879" w:name="_Toc36821517"/>
              <w:bookmarkStart w:id="33880" w:name="_Toc36827018"/>
              <w:bookmarkStart w:id="33881" w:name="_Toc36832519"/>
              <w:bookmarkStart w:id="33882" w:name="_Toc36838020"/>
              <w:bookmarkStart w:id="33883" w:name="_Toc36843521"/>
              <w:bookmarkStart w:id="33884" w:name="_Toc36848573"/>
              <w:bookmarkStart w:id="33885" w:name="_Toc37229527"/>
              <w:bookmarkStart w:id="33886" w:name="_Toc37336438"/>
              <w:bookmarkStart w:id="33887" w:name="_Toc37424109"/>
              <w:bookmarkStart w:id="33888" w:name="_Toc37429652"/>
              <w:bookmarkEnd w:id="33873"/>
              <w:bookmarkEnd w:id="33874"/>
              <w:bookmarkEnd w:id="33875"/>
              <w:bookmarkEnd w:id="33876"/>
              <w:bookmarkEnd w:id="33877"/>
              <w:bookmarkEnd w:id="33878"/>
              <w:bookmarkEnd w:id="33879"/>
              <w:bookmarkEnd w:id="33880"/>
              <w:bookmarkEnd w:id="33881"/>
              <w:bookmarkEnd w:id="33882"/>
              <w:bookmarkEnd w:id="33883"/>
              <w:bookmarkEnd w:id="33884"/>
              <w:bookmarkEnd w:id="33885"/>
              <w:bookmarkEnd w:id="33886"/>
              <w:bookmarkEnd w:id="33887"/>
              <w:bookmarkEnd w:id="33888"/>
            </w:del>
          </w:p>
        </w:tc>
        <w:bookmarkStart w:id="33889" w:name="_Toc34394236"/>
        <w:bookmarkStart w:id="33890" w:name="_Toc34403643"/>
        <w:bookmarkStart w:id="33891" w:name="_Toc34410883"/>
        <w:bookmarkStart w:id="33892" w:name="_Toc34840031"/>
        <w:bookmarkStart w:id="33893" w:name="_Toc34845428"/>
        <w:bookmarkStart w:id="33894" w:name="_Toc34850825"/>
        <w:bookmarkStart w:id="33895" w:name="_Toc36821518"/>
        <w:bookmarkStart w:id="33896" w:name="_Toc36827019"/>
        <w:bookmarkStart w:id="33897" w:name="_Toc36832520"/>
        <w:bookmarkStart w:id="33898" w:name="_Toc36838021"/>
        <w:bookmarkStart w:id="33899" w:name="_Toc36843522"/>
        <w:bookmarkStart w:id="33900" w:name="_Toc36848574"/>
        <w:bookmarkStart w:id="33901" w:name="_Toc37229528"/>
        <w:bookmarkStart w:id="33902" w:name="_Toc37336439"/>
        <w:bookmarkStart w:id="33903" w:name="_Toc37424110"/>
        <w:bookmarkStart w:id="33904" w:name="_Toc37429653"/>
        <w:bookmarkEnd w:id="33889"/>
        <w:bookmarkEnd w:id="33890"/>
        <w:bookmarkEnd w:id="33891"/>
        <w:bookmarkEnd w:id="33892"/>
        <w:bookmarkEnd w:id="33893"/>
        <w:bookmarkEnd w:id="33894"/>
        <w:bookmarkEnd w:id="33895"/>
        <w:bookmarkEnd w:id="33896"/>
        <w:bookmarkEnd w:id="33897"/>
        <w:bookmarkEnd w:id="33898"/>
        <w:bookmarkEnd w:id="33899"/>
        <w:bookmarkEnd w:id="33900"/>
        <w:bookmarkEnd w:id="33901"/>
        <w:bookmarkEnd w:id="33902"/>
        <w:bookmarkEnd w:id="33903"/>
        <w:bookmarkEnd w:id="33904"/>
      </w:tr>
      <w:tr w:rsidR="00BF4111" w:rsidDel="00F67CA7" w:rsidTr="002E6C45">
        <w:trPr>
          <w:trHeight w:val="20"/>
          <w:del w:id="3390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906" w:author="lusonghe" w:date="2020-03-05T16:30:00Z"/>
                <w:color w:val="000000"/>
                <w:sz w:val="18"/>
                <w:szCs w:val="18"/>
              </w:rPr>
              <w:pPrChange w:id="33907" w:author="lusonghe" w:date="2020-04-02T16:10:00Z">
                <w:pPr>
                  <w:widowControl/>
                  <w:textAlignment w:val="center"/>
                </w:pPr>
              </w:pPrChange>
            </w:pPr>
            <w:del w:id="3390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UART1_RXD</w:delText>
              </w:r>
              <w:bookmarkStart w:id="33909" w:name="_Toc34394237"/>
              <w:bookmarkStart w:id="33910" w:name="_Toc34403644"/>
              <w:bookmarkStart w:id="33911" w:name="_Toc34410884"/>
              <w:bookmarkStart w:id="33912" w:name="_Toc34840032"/>
              <w:bookmarkStart w:id="33913" w:name="_Toc34845429"/>
              <w:bookmarkStart w:id="33914" w:name="_Toc34850826"/>
              <w:bookmarkStart w:id="33915" w:name="_Toc36821519"/>
              <w:bookmarkStart w:id="33916" w:name="_Toc36827020"/>
              <w:bookmarkStart w:id="33917" w:name="_Toc36832521"/>
              <w:bookmarkStart w:id="33918" w:name="_Toc36838022"/>
              <w:bookmarkStart w:id="33919" w:name="_Toc36843523"/>
              <w:bookmarkStart w:id="33920" w:name="_Toc36848575"/>
              <w:bookmarkStart w:id="33921" w:name="_Toc37229529"/>
              <w:bookmarkStart w:id="33922" w:name="_Toc37336440"/>
              <w:bookmarkStart w:id="33923" w:name="_Toc37424111"/>
              <w:bookmarkStart w:id="33924" w:name="_Toc37429654"/>
              <w:bookmarkEnd w:id="33909"/>
              <w:bookmarkEnd w:id="33910"/>
              <w:bookmarkEnd w:id="33911"/>
              <w:bookmarkEnd w:id="33912"/>
              <w:bookmarkEnd w:id="33913"/>
              <w:bookmarkEnd w:id="33914"/>
              <w:bookmarkEnd w:id="33915"/>
              <w:bookmarkEnd w:id="33916"/>
              <w:bookmarkEnd w:id="33917"/>
              <w:bookmarkEnd w:id="33918"/>
              <w:bookmarkEnd w:id="33919"/>
              <w:bookmarkEnd w:id="33920"/>
              <w:bookmarkEnd w:id="33921"/>
              <w:bookmarkEnd w:id="33922"/>
              <w:bookmarkEnd w:id="33923"/>
              <w:bookmarkEnd w:id="3392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925" w:author="lusonghe" w:date="2020-03-05T16:30:00Z"/>
                <w:color w:val="000000"/>
                <w:sz w:val="18"/>
                <w:szCs w:val="18"/>
              </w:rPr>
              <w:pPrChange w:id="33926" w:author="lusonghe" w:date="2020-04-02T16:10:00Z">
                <w:pPr>
                  <w:widowControl/>
                  <w:textAlignment w:val="center"/>
                </w:pPr>
              </w:pPrChange>
            </w:pPr>
            <w:del w:id="3392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0</w:delText>
              </w:r>
              <w:bookmarkStart w:id="33928" w:name="_Toc34394238"/>
              <w:bookmarkStart w:id="33929" w:name="_Toc34403645"/>
              <w:bookmarkStart w:id="33930" w:name="_Toc34410885"/>
              <w:bookmarkStart w:id="33931" w:name="_Toc34840033"/>
              <w:bookmarkStart w:id="33932" w:name="_Toc34845430"/>
              <w:bookmarkStart w:id="33933" w:name="_Toc34850827"/>
              <w:bookmarkStart w:id="33934" w:name="_Toc36821520"/>
              <w:bookmarkStart w:id="33935" w:name="_Toc36827021"/>
              <w:bookmarkStart w:id="33936" w:name="_Toc36832522"/>
              <w:bookmarkStart w:id="33937" w:name="_Toc36838023"/>
              <w:bookmarkStart w:id="33938" w:name="_Toc36843524"/>
              <w:bookmarkStart w:id="33939" w:name="_Toc36848576"/>
              <w:bookmarkStart w:id="33940" w:name="_Toc37229530"/>
              <w:bookmarkStart w:id="33941" w:name="_Toc37336441"/>
              <w:bookmarkStart w:id="33942" w:name="_Toc37424112"/>
              <w:bookmarkStart w:id="33943" w:name="_Toc37429655"/>
              <w:bookmarkEnd w:id="33928"/>
              <w:bookmarkEnd w:id="33929"/>
              <w:bookmarkEnd w:id="33930"/>
              <w:bookmarkEnd w:id="33931"/>
              <w:bookmarkEnd w:id="33932"/>
              <w:bookmarkEnd w:id="33933"/>
              <w:bookmarkEnd w:id="33934"/>
              <w:bookmarkEnd w:id="33935"/>
              <w:bookmarkEnd w:id="33936"/>
              <w:bookmarkEnd w:id="33937"/>
              <w:bookmarkEnd w:id="33938"/>
              <w:bookmarkEnd w:id="33939"/>
              <w:bookmarkEnd w:id="33940"/>
              <w:bookmarkEnd w:id="33941"/>
              <w:bookmarkEnd w:id="33942"/>
              <w:bookmarkEnd w:id="3394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944" w:author="lusonghe" w:date="2020-03-05T16:30:00Z"/>
                <w:color w:val="000000"/>
                <w:sz w:val="18"/>
                <w:szCs w:val="18"/>
              </w:rPr>
              <w:pPrChange w:id="3394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9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3947" w:name="_Toc34394239"/>
              <w:bookmarkStart w:id="33948" w:name="_Toc34403646"/>
              <w:bookmarkStart w:id="33949" w:name="_Toc34410886"/>
              <w:bookmarkStart w:id="33950" w:name="_Toc34840034"/>
              <w:bookmarkStart w:id="33951" w:name="_Toc34845431"/>
              <w:bookmarkStart w:id="33952" w:name="_Toc34850828"/>
              <w:bookmarkStart w:id="33953" w:name="_Toc36821521"/>
              <w:bookmarkStart w:id="33954" w:name="_Toc36827022"/>
              <w:bookmarkStart w:id="33955" w:name="_Toc36832523"/>
              <w:bookmarkStart w:id="33956" w:name="_Toc36838024"/>
              <w:bookmarkStart w:id="33957" w:name="_Toc36843525"/>
              <w:bookmarkStart w:id="33958" w:name="_Toc36848577"/>
              <w:bookmarkStart w:id="33959" w:name="_Toc37229531"/>
              <w:bookmarkStart w:id="33960" w:name="_Toc37336442"/>
              <w:bookmarkStart w:id="33961" w:name="_Toc37424113"/>
              <w:bookmarkStart w:id="33962" w:name="_Toc37429656"/>
              <w:bookmarkEnd w:id="33947"/>
              <w:bookmarkEnd w:id="33948"/>
              <w:bookmarkEnd w:id="33949"/>
              <w:bookmarkEnd w:id="33950"/>
              <w:bookmarkEnd w:id="33951"/>
              <w:bookmarkEnd w:id="33952"/>
              <w:bookmarkEnd w:id="33953"/>
              <w:bookmarkEnd w:id="33954"/>
              <w:bookmarkEnd w:id="33955"/>
              <w:bookmarkEnd w:id="33956"/>
              <w:bookmarkEnd w:id="33957"/>
              <w:bookmarkEnd w:id="33958"/>
              <w:bookmarkEnd w:id="33959"/>
              <w:bookmarkEnd w:id="33960"/>
              <w:bookmarkEnd w:id="33961"/>
              <w:bookmarkEnd w:id="3396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963" w:author="lusonghe" w:date="2020-03-05T16:30:00Z"/>
                <w:color w:val="000000"/>
                <w:sz w:val="18"/>
                <w:szCs w:val="18"/>
              </w:rPr>
              <w:pPrChange w:id="3396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9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3966" w:name="_Toc34394240"/>
              <w:bookmarkStart w:id="33967" w:name="_Toc34403647"/>
              <w:bookmarkStart w:id="33968" w:name="_Toc34410887"/>
              <w:bookmarkStart w:id="33969" w:name="_Toc34840035"/>
              <w:bookmarkStart w:id="33970" w:name="_Toc34845432"/>
              <w:bookmarkStart w:id="33971" w:name="_Toc34850829"/>
              <w:bookmarkStart w:id="33972" w:name="_Toc36821522"/>
              <w:bookmarkStart w:id="33973" w:name="_Toc36827023"/>
              <w:bookmarkStart w:id="33974" w:name="_Toc36832524"/>
              <w:bookmarkStart w:id="33975" w:name="_Toc36838025"/>
              <w:bookmarkStart w:id="33976" w:name="_Toc36843526"/>
              <w:bookmarkStart w:id="33977" w:name="_Toc36848578"/>
              <w:bookmarkStart w:id="33978" w:name="_Toc37229532"/>
              <w:bookmarkStart w:id="33979" w:name="_Toc37336443"/>
              <w:bookmarkStart w:id="33980" w:name="_Toc37424114"/>
              <w:bookmarkStart w:id="33981" w:name="_Toc37429657"/>
              <w:bookmarkEnd w:id="33966"/>
              <w:bookmarkEnd w:id="33967"/>
              <w:bookmarkEnd w:id="33968"/>
              <w:bookmarkEnd w:id="33969"/>
              <w:bookmarkEnd w:id="33970"/>
              <w:bookmarkEnd w:id="33971"/>
              <w:bookmarkEnd w:id="33972"/>
              <w:bookmarkEnd w:id="33973"/>
              <w:bookmarkEnd w:id="33974"/>
              <w:bookmarkEnd w:id="33975"/>
              <w:bookmarkEnd w:id="33976"/>
              <w:bookmarkEnd w:id="33977"/>
              <w:bookmarkEnd w:id="33978"/>
              <w:bookmarkEnd w:id="33979"/>
              <w:bookmarkEnd w:id="33980"/>
              <w:bookmarkEnd w:id="33981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3982" w:author="lusonghe" w:date="2020-03-05T16:30:00Z"/>
                <w:color w:val="000000"/>
                <w:sz w:val="18"/>
                <w:szCs w:val="18"/>
              </w:rPr>
              <w:pPrChange w:id="3398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398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3985" w:name="_Toc34394241"/>
              <w:bookmarkStart w:id="33986" w:name="_Toc34403648"/>
              <w:bookmarkStart w:id="33987" w:name="_Toc34410888"/>
              <w:bookmarkStart w:id="33988" w:name="_Toc34840036"/>
              <w:bookmarkStart w:id="33989" w:name="_Toc34845433"/>
              <w:bookmarkStart w:id="33990" w:name="_Toc34850830"/>
              <w:bookmarkStart w:id="33991" w:name="_Toc36821523"/>
              <w:bookmarkStart w:id="33992" w:name="_Toc36827024"/>
              <w:bookmarkStart w:id="33993" w:name="_Toc36832525"/>
              <w:bookmarkStart w:id="33994" w:name="_Toc36838026"/>
              <w:bookmarkStart w:id="33995" w:name="_Toc36843527"/>
              <w:bookmarkStart w:id="33996" w:name="_Toc36848579"/>
              <w:bookmarkStart w:id="33997" w:name="_Toc37229533"/>
              <w:bookmarkStart w:id="33998" w:name="_Toc37336444"/>
              <w:bookmarkStart w:id="33999" w:name="_Toc37424115"/>
              <w:bookmarkStart w:id="34000" w:name="_Toc37429658"/>
              <w:bookmarkEnd w:id="33985"/>
              <w:bookmarkEnd w:id="33986"/>
              <w:bookmarkEnd w:id="33987"/>
              <w:bookmarkEnd w:id="33988"/>
              <w:bookmarkEnd w:id="33989"/>
              <w:bookmarkEnd w:id="33990"/>
              <w:bookmarkEnd w:id="33991"/>
              <w:bookmarkEnd w:id="33992"/>
              <w:bookmarkEnd w:id="33993"/>
              <w:bookmarkEnd w:id="33994"/>
              <w:bookmarkEnd w:id="33995"/>
              <w:bookmarkEnd w:id="33996"/>
              <w:bookmarkEnd w:id="33997"/>
              <w:bookmarkEnd w:id="33998"/>
              <w:bookmarkEnd w:id="33999"/>
              <w:bookmarkEnd w:id="34000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001" w:author="lusonghe" w:date="2020-03-05T16:30:00Z"/>
                <w:color w:val="000000"/>
                <w:sz w:val="18"/>
                <w:szCs w:val="18"/>
              </w:rPr>
              <w:pPrChange w:id="340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0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4004" w:name="_Toc34394242"/>
              <w:bookmarkStart w:id="34005" w:name="_Toc34403649"/>
              <w:bookmarkStart w:id="34006" w:name="_Toc34410889"/>
              <w:bookmarkStart w:id="34007" w:name="_Toc34840037"/>
              <w:bookmarkStart w:id="34008" w:name="_Toc34845434"/>
              <w:bookmarkStart w:id="34009" w:name="_Toc34850831"/>
              <w:bookmarkStart w:id="34010" w:name="_Toc36821524"/>
              <w:bookmarkStart w:id="34011" w:name="_Toc36827025"/>
              <w:bookmarkStart w:id="34012" w:name="_Toc36832526"/>
              <w:bookmarkStart w:id="34013" w:name="_Toc36838027"/>
              <w:bookmarkStart w:id="34014" w:name="_Toc36843528"/>
              <w:bookmarkStart w:id="34015" w:name="_Toc36848580"/>
              <w:bookmarkStart w:id="34016" w:name="_Toc37229534"/>
              <w:bookmarkStart w:id="34017" w:name="_Toc37336445"/>
              <w:bookmarkStart w:id="34018" w:name="_Toc37424116"/>
              <w:bookmarkStart w:id="34019" w:name="_Toc37429659"/>
              <w:bookmarkEnd w:id="34004"/>
              <w:bookmarkEnd w:id="34005"/>
              <w:bookmarkEnd w:id="34006"/>
              <w:bookmarkEnd w:id="34007"/>
              <w:bookmarkEnd w:id="34008"/>
              <w:bookmarkEnd w:id="34009"/>
              <w:bookmarkEnd w:id="34010"/>
              <w:bookmarkEnd w:id="34011"/>
              <w:bookmarkEnd w:id="34012"/>
              <w:bookmarkEnd w:id="34013"/>
              <w:bookmarkEnd w:id="34014"/>
              <w:bookmarkEnd w:id="34015"/>
              <w:bookmarkEnd w:id="34016"/>
              <w:bookmarkEnd w:id="34017"/>
              <w:bookmarkEnd w:id="34018"/>
              <w:bookmarkEnd w:id="34019"/>
            </w:del>
          </w:p>
        </w:tc>
        <w:bookmarkStart w:id="34020" w:name="_Toc34394243"/>
        <w:bookmarkStart w:id="34021" w:name="_Toc34403650"/>
        <w:bookmarkStart w:id="34022" w:name="_Toc34410890"/>
        <w:bookmarkStart w:id="34023" w:name="_Toc34840038"/>
        <w:bookmarkStart w:id="34024" w:name="_Toc34845435"/>
        <w:bookmarkStart w:id="34025" w:name="_Toc34850832"/>
        <w:bookmarkStart w:id="34026" w:name="_Toc36821525"/>
        <w:bookmarkStart w:id="34027" w:name="_Toc36827026"/>
        <w:bookmarkStart w:id="34028" w:name="_Toc36832527"/>
        <w:bookmarkStart w:id="34029" w:name="_Toc36838028"/>
        <w:bookmarkStart w:id="34030" w:name="_Toc36843529"/>
        <w:bookmarkStart w:id="34031" w:name="_Toc36848581"/>
        <w:bookmarkStart w:id="34032" w:name="_Toc37229535"/>
        <w:bookmarkStart w:id="34033" w:name="_Toc37336446"/>
        <w:bookmarkStart w:id="34034" w:name="_Toc37424117"/>
        <w:bookmarkStart w:id="34035" w:name="_Toc37429660"/>
        <w:bookmarkEnd w:id="34020"/>
        <w:bookmarkEnd w:id="34021"/>
        <w:bookmarkEnd w:id="34022"/>
        <w:bookmarkEnd w:id="34023"/>
        <w:bookmarkEnd w:id="34024"/>
        <w:bookmarkEnd w:id="34025"/>
        <w:bookmarkEnd w:id="34026"/>
        <w:bookmarkEnd w:id="34027"/>
        <w:bookmarkEnd w:id="34028"/>
        <w:bookmarkEnd w:id="34029"/>
        <w:bookmarkEnd w:id="34030"/>
        <w:bookmarkEnd w:id="34031"/>
        <w:bookmarkEnd w:id="34032"/>
        <w:bookmarkEnd w:id="34033"/>
        <w:bookmarkEnd w:id="34034"/>
        <w:bookmarkEnd w:id="34035"/>
      </w:tr>
      <w:tr w:rsidR="00BF4111" w:rsidDel="00F67CA7" w:rsidTr="002E6C45">
        <w:trPr>
          <w:trHeight w:val="20"/>
          <w:del w:id="34036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4037" w:author="lusonghe" w:date="2020-03-05T16:30:00Z"/>
                <w:color w:val="000000"/>
                <w:sz w:val="18"/>
                <w:szCs w:val="18"/>
              </w:rPr>
              <w:pPrChange w:id="34038" w:author="lusonghe" w:date="2020-04-02T16:10:00Z">
                <w:pPr>
                  <w:widowControl/>
                  <w:textAlignment w:val="center"/>
                </w:pPr>
              </w:pPrChange>
            </w:pPr>
            <w:del w:id="34039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调试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>串口</w:delText>
              </w:r>
              <w:bookmarkStart w:id="34040" w:name="_Toc34394244"/>
              <w:bookmarkStart w:id="34041" w:name="_Toc34403651"/>
              <w:bookmarkStart w:id="34042" w:name="_Toc34410891"/>
              <w:bookmarkStart w:id="34043" w:name="_Toc34840039"/>
              <w:bookmarkStart w:id="34044" w:name="_Toc34845436"/>
              <w:bookmarkStart w:id="34045" w:name="_Toc34850833"/>
              <w:bookmarkStart w:id="34046" w:name="_Toc36821526"/>
              <w:bookmarkStart w:id="34047" w:name="_Toc36827027"/>
              <w:bookmarkStart w:id="34048" w:name="_Toc36832528"/>
              <w:bookmarkStart w:id="34049" w:name="_Toc36838029"/>
              <w:bookmarkStart w:id="34050" w:name="_Toc36843530"/>
              <w:bookmarkStart w:id="34051" w:name="_Toc36848582"/>
              <w:bookmarkStart w:id="34052" w:name="_Toc37229536"/>
              <w:bookmarkStart w:id="34053" w:name="_Toc37336447"/>
              <w:bookmarkStart w:id="34054" w:name="_Toc37424118"/>
              <w:bookmarkStart w:id="34055" w:name="_Toc37429661"/>
              <w:bookmarkEnd w:id="34040"/>
              <w:bookmarkEnd w:id="34041"/>
              <w:bookmarkEnd w:id="34042"/>
              <w:bookmarkEnd w:id="34043"/>
              <w:bookmarkEnd w:id="34044"/>
              <w:bookmarkEnd w:id="34045"/>
              <w:bookmarkEnd w:id="34046"/>
              <w:bookmarkEnd w:id="34047"/>
              <w:bookmarkEnd w:id="34048"/>
              <w:bookmarkEnd w:id="34049"/>
              <w:bookmarkEnd w:id="34050"/>
              <w:bookmarkEnd w:id="34051"/>
              <w:bookmarkEnd w:id="34052"/>
              <w:bookmarkEnd w:id="34053"/>
              <w:bookmarkEnd w:id="34054"/>
              <w:bookmarkEnd w:id="34055"/>
            </w:del>
          </w:p>
        </w:tc>
        <w:bookmarkStart w:id="34056" w:name="_Toc34394245"/>
        <w:bookmarkStart w:id="34057" w:name="_Toc34403652"/>
        <w:bookmarkStart w:id="34058" w:name="_Toc34410892"/>
        <w:bookmarkStart w:id="34059" w:name="_Toc34840040"/>
        <w:bookmarkStart w:id="34060" w:name="_Toc34845437"/>
        <w:bookmarkStart w:id="34061" w:name="_Toc34850834"/>
        <w:bookmarkStart w:id="34062" w:name="_Toc36821527"/>
        <w:bookmarkStart w:id="34063" w:name="_Toc36827028"/>
        <w:bookmarkStart w:id="34064" w:name="_Toc36832529"/>
        <w:bookmarkStart w:id="34065" w:name="_Toc36838030"/>
        <w:bookmarkStart w:id="34066" w:name="_Toc36843531"/>
        <w:bookmarkStart w:id="34067" w:name="_Toc36848583"/>
        <w:bookmarkStart w:id="34068" w:name="_Toc37229537"/>
        <w:bookmarkStart w:id="34069" w:name="_Toc37336448"/>
        <w:bookmarkStart w:id="34070" w:name="_Toc37424119"/>
        <w:bookmarkStart w:id="34071" w:name="_Toc37429662"/>
        <w:bookmarkEnd w:id="34056"/>
        <w:bookmarkEnd w:id="34057"/>
        <w:bookmarkEnd w:id="34058"/>
        <w:bookmarkEnd w:id="34059"/>
        <w:bookmarkEnd w:id="34060"/>
        <w:bookmarkEnd w:id="34061"/>
        <w:bookmarkEnd w:id="34062"/>
        <w:bookmarkEnd w:id="34063"/>
        <w:bookmarkEnd w:id="34064"/>
        <w:bookmarkEnd w:id="34065"/>
        <w:bookmarkEnd w:id="34066"/>
        <w:bookmarkEnd w:id="34067"/>
        <w:bookmarkEnd w:id="34068"/>
        <w:bookmarkEnd w:id="34069"/>
        <w:bookmarkEnd w:id="34070"/>
        <w:bookmarkEnd w:id="34071"/>
      </w:tr>
      <w:tr w:rsidR="00BF4111" w:rsidDel="00F67CA7" w:rsidTr="002E6C45">
        <w:trPr>
          <w:trHeight w:val="20"/>
          <w:del w:id="3407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073" w:author="lusonghe" w:date="2020-03-05T16:30:00Z"/>
                <w:color w:val="000000"/>
                <w:sz w:val="18"/>
                <w:szCs w:val="18"/>
              </w:rPr>
              <w:pPrChange w:id="34074" w:author="lusonghe" w:date="2020-04-02T16:10:00Z">
                <w:pPr>
                  <w:widowControl/>
                  <w:textAlignment w:val="center"/>
                </w:pPr>
              </w:pPrChange>
            </w:pPr>
            <w:del w:id="3407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DBG_RXD</w:delText>
              </w:r>
              <w:bookmarkStart w:id="34076" w:name="_Toc34394246"/>
              <w:bookmarkStart w:id="34077" w:name="_Toc34403653"/>
              <w:bookmarkStart w:id="34078" w:name="_Toc34410893"/>
              <w:bookmarkStart w:id="34079" w:name="_Toc34840041"/>
              <w:bookmarkStart w:id="34080" w:name="_Toc34845438"/>
              <w:bookmarkStart w:id="34081" w:name="_Toc34850835"/>
              <w:bookmarkStart w:id="34082" w:name="_Toc36821528"/>
              <w:bookmarkStart w:id="34083" w:name="_Toc36827029"/>
              <w:bookmarkStart w:id="34084" w:name="_Toc36832530"/>
              <w:bookmarkStart w:id="34085" w:name="_Toc36838031"/>
              <w:bookmarkStart w:id="34086" w:name="_Toc36843532"/>
              <w:bookmarkStart w:id="34087" w:name="_Toc36848584"/>
              <w:bookmarkStart w:id="34088" w:name="_Toc37229538"/>
              <w:bookmarkStart w:id="34089" w:name="_Toc37336449"/>
              <w:bookmarkStart w:id="34090" w:name="_Toc37424120"/>
              <w:bookmarkStart w:id="34091" w:name="_Toc37429663"/>
              <w:bookmarkEnd w:id="34076"/>
              <w:bookmarkEnd w:id="34077"/>
              <w:bookmarkEnd w:id="34078"/>
              <w:bookmarkEnd w:id="34079"/>
              <w:bookmarkEnd w:id="34080"/>
              <w:bookmarkEnd w:id="34081"/>
              <w:bookmarkEnd w:id="34082"/>
              <w:bookmarkEnd w:id="34083"/>
              <w:bookmarkEnd w:id="34084"/>
              <w:bookmarkEnd w:id="34085"/>
              <w:bookmarkEnd w:id="34086"/>
              <w:bookmarkEnd w:id="34087"/>
              <w:bookmarkEnd w:id="34088"/>
              <w:bookmarkEnd w:id="34089"/>
              <w:bookmarkEnd w:id="34090"/>
              <w:bookmarkEnd w:id="3409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092" w:author="lusonghe" w:date="2020-03-05T16:30:00Z"/>
                <w:color w:val="000000"/>
                <w:sz w:val="18"/>
                <w:szCs w:val="18"/>
              </w:rPr>
              <w:pPrChange w:id="34093" w:author="lusonghe" w:date="2020-04-02T16:10:00Z">
                <w:pPr>
                  <w:widowControl/>
                  <w:textAlignment w:val="center"/>
                </w:pPr>
              </w:pPrChange>
            </w:pPr>
            <w:del w:id="3409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8</w:delText>
              </w:r>
              <w:bookmarkStart w:id="34095" w:name="_Toc34394247"/>
              <w:bookmarkStart w:id="34096" w:name="_Toc34403654"/>
              <w:bookmarkStart w:id="34097" w:name="_Toc34410894"/>
              <w:bookmarkStart w:id="34098" w:name="_Toc34840042"/>
              <w:bookmarkStart w:id="34099" w:name="_Toc34845439"/>
              <w:bookmarkStart w:id="34100" w:name="_Toc34850836"/>
              <w:bookmarkStart w:id="34101" w:name="_Toc36821529"/>
              <w:bookmarkStart w:id="34102" w:name="_Toc36827030"/>
              <w:bookmarkStart w:id="34103" w:name="_Toc36832531"/>
              <w:bookmarkStart w:id="34104" w:name="_Toc36838032"/>
              <w:bookmarkStart w:id="34105" w:name="_Toc36843533"/>
              <w:bookmarkStart w:id="34106" w:name="_Toc36848585"/>
              <w:bookmarkStart w:id="34107" w:name="_Toc37229539"/>
              <w:bookmarkStart w:id="34108" w:name="_Toc37336450"/>
              <w:bookmarkStart w:id="34109" w:name="_Toc37424121"/>
              <w:bookmarkStart w:id="34110" w:name="_Toc37429664"/>
              <w:bookmarkEnd w:id="34095"/>
              <w:bookmarkEnd w:id="34096"/>
              <w:bookmarkEnd w:id="34097"/>
              <w:bookmarkEnd w:id="34098"/>
              <w:bookmarkEnd w:id="34099"/>
              <w:bookmarkEnd w:id="34100"/>
              <w:bookmarkEnd w:id="34101"/>
              <w:bookmarkEnd w:id="34102"/>
              <w:bookmarkEnd w:id="34103"/>
              <w:bookmarkEnd w:id="34104"/>
              <w:bookmarkEnd w:id="34105"/>
              <w:bookmarkEnd w:id="34106"/>
              <w:bookmarkEnd w:id="34107"/>
              <w:bookmarkEnd w:id="34108"/>
              <w:bookmarkEnd w:id="34109"/>
              <w:bookmarkEnd w:id="3411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111" w:author="lusonghe" w:date="2020-03-05T16:30:00Z"/>
                <w:color w:val="000000"/>
                <w:sz w:val="18"/>
                <w:szCs w:val="18"/>
              </w:rPr>
              <w:pPrChange w:id="3411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11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4114" w:name="_Toc34394248"/>
              <w:bookmarkStart w:id="34115" w:name="_Toc34403655"/>
              <w:bookmarkStart w:id="34116" w:name="_Toc34410895"/>
              <w:bookmarkStart w:id="34117" w:name="_Toc34840043"/>
              <w:bookmarkStart w:id="34118" w:name="_Toc34845440"/>
              <w:bookmarkStart w:id="34119" w:name="_Toc34850837"/>
              <w:bookmarkStart w:id="34120" w:name="_Toc36821530"/>
              <w:bookmarkStart w:id="34121" w:name="_Toc36827031"/>
              <w:bookmarkStart w:id="34122" w:name="_Toc36832532"/>
              <w:bookmarkStart w:id="34123" w:name="_Toc36838033"/>
              <w:bookmarkStart w:id="34124" w:name="_Toc36843534"/>
              <w:bookmarkStart w:id="34125" w:name="_Toc36848586"/>
              <w:bookmarkStart w:id="34126" w:name="_Toc37229540"/>
              <w:bookmarkStart w:id="34127" w:name="_Toc37336451"/>
              <w:bookmarkStart w:id="34128" w:name="_Toc37424122"/>
              <w:bookmarkStart w:id="34129" w:name="_Toc37429665"/>
              <w:bookmarkEnd w:id="34114"/>
              <w:bookmarkEnd w:id="34115"/>
              <w:bookmarkEnd w:id="34116"/>
              <w:bookmarkEnd w:id="34117"/>
              <w:bookmarkEnd w:id="34118"/>
              <w:bookmarkEnd w:id="34119"/>
              <w:bookmarkEnd w:id="34120"/>
              <w:bookmarkEnd w:id="34121"/>
              <w:bookmarkEnd w:id="34122"/>
              <w:bookmarkEnd w:id="34123"/>
              <w:bookmarkEnd w:id="34124"/>
              <w:bookmarkEnd w:id="34125"/>
              <w:bookmarkEnd w:id="34126"/>
              <w:bookmarkEnd w:id="34127"/>
              <w:bookmarkEnd w:id="34128"/>
              <w:bookmarkEnd w:id="3412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130" w:author="lusonghe" w:date="2020-03-05T16:30:00Z"/>
                <w:color w:val="000000"/>
                <w:sz w:val="18"/>
                <w:szCs w:val="18"/>
              </w:rPr>
              <w:pPrChange w:id="3413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13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4133" w:name="_Toc34394249"/>
              <w:bookmarkStart w:id="34134" w:name="_Toc34403656"/>
              <w:bookmarkStart w:id="34135" w:name="_Toc34410896"/>
              <w:bookmarkStart w:id="34136" w:name="_Toc34840044"/>
              <w:bookmarkStart w:id="34137" w:name="_Toc34845441"/>
              <w:bookmarkStart w:id="34138" w:name="_Toc34850838"/>
              <w:bookmarkStart w:id="34139" w:name="_Toc36821531"/>
              <w:bookmarkStart w:id="34140" w:name="_Toc36827032"/>
              <w:bookmarkStart w:id="34141" w:name="_Toc36832533"/>
              <w:bookmarkStart w:id="34142" w:name="_Toc36838034"/>
              <w:bookmarkStart w:id="34143" w:name="_Toc36843535"/>
              <w:bookmarkStart w:id="34144" w:name="_Toc36848587"/>
              <w:bookmarkStart w:id="34145" w:name="_Toc37229541"/>
              <w:bookmarkStart w:id="34146" w:name="_Toc37336452"/>
              <w:bookmarkStart w:id="34147" w:name="_Toc37424123"/>
              <w:bookmarkStart w:id="34148" w:name="_Toc37429666"/>
              <w:bookmarkEnd w:id="34133"/>
              <w:bookmarkEnd w:id="34134"/>
              <w:bookmarkEnd w:id="34135"/>
              <w:bookmarkEnd w:id="34136"/>
              <w:bookmarkEnd w:id="34137"/>
              <w:bookmarkEnd w:id="34138"/>
              <w:bookmarkEnd w:id="34139"/>
              <w:bookmarkEnd w:id="34140"/>
              <w:bookmarkEnd w:id="34141"/>
              <w:bookmarkEnd w:id="34142"/>
              <w:bookmarkEnd w:id="34143"/>
              <w:bookmarkEnd w:id="34144"/>
              <w:bookmarkEnd w:id="34145"/>
              <w:bookmarkEnd w:id="34146"/>
              <w:bookmarkEnd w:id="34147"/>
              <w:bookmarkEnd w:id="3414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149" w:author="lusonghe" w:date="2020-03-05T16:30:00Z"/>
                <w:color w:val="000000"/>
                <w:sz w:val="18"/>
                <w:szCs w:val="18"/>
              </w:rPr>
              <w:pPrChange w:id="3415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15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152" w:name="_Toc34394250"/>
              <w:bookmarkStart w:id="34153" w:name="_Toc34403657"/>
              <w:bookmarkStart w:id="34154" w:name="_Toc34410897"/>
              <w:bookmarkStart w:id="34155" w:name="_Toc34840045"/>
              <w:bookmarkStart w:id="34156" w:name="_Toc34845442"/>
              <w:bookmarkStart w:id="34157" w:name="_Toc34850839"/>
              <w:bookmarkStart w:id="34158" w:name="_Toc36821532"/>
              <w:bookmarkStart w:id="34159" w:name="_Toc36827033"/>
              <w:bookmarkStart w:id="34160" w:name="_Toc36832534"/>
              <w:bookmarkStart w:id="34161" w:name="_Toc36838035"/>
              <w:bookmarkStart w:id="34162" w:name="_Toc36843536"/>
              <w:bookmarkStart w:id="34163" w:name="_Toc36848588"/>
              <w:bookmarkStart w:id="34164" w:name="_Toc37229542"/>
              <w:bookmarkStart w:id="34165" w:name="_Toc37336453"/>
              <w:bookmarkStart w:id="34166" w:name="_Toc37424124"/>
              <w:bookmarkStart w:id="34167" w:name="_Toc37429667"/>
              <w:bookmarkEnd w:id="34152"/>
              <w:bookmarkEnd w:id="34153"/>
              <w:bookmarkEnd w:id="34154"/>
              <w:bookmarkEnd w:id="34155"/>
              <w:bookmarkEnd w:id="34156"/>
              <w:bookmarkEnd w:id="34157"/>
              <w:bookmarkEnd w:id="34158"/>
              <w:bookmarkEnd w:id="34159"/>
              <w:bookmarkEnd w:id="34160"/>
              <w:bookmarkEnd w:id="34161"/>
              <w:bookmarkEnd w:id="34162"/>
              <w:bookmarkEnd w:id="34163"/>
              <w:bookmarkEnd w:id="34164"/>
              <w:bookmarkEnd w:id="34165"/>
              <w:bookmarkEnd w:id="34166"/>
              <w:bookmarkEnd w:id="3416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168" w:author="lusonghe" w:date="2020-03-05T16:30:00Z"/>
                <w:color w:val="000000"/>
                <w:sz w:val="18"/>
                <w:szCs w:val="18"/>
              </w:rPr>
              <w:pPrChange w:id="3416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17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4171" w:name="_Toc34394251"/>
              <w:bookmarkStart w:id="34172" w:name="_Toc34403658"/>
              <w:bookmarkStart w:id="34173" w:name="_Toc34410898"/>
              <w:bookmarkStart w:id="34174" w:name="_Toc34840046"/>
              <w:bookmarkStart w:id="34175" w:name="_Toc34845443"/>
              <w:bookmarkStart w:id="34176" w:name="_Toc34850840"/>
              <w:bookmarkStart w:id="34177" w:name="_Toc36821533"/>
              <w:bookmarkStart w:id="34178" w:name="_Toc36827034"/>
              <w:bookmarkStart w:id="34179" w:name="_Toc36832535"/>
              <w:bookmarkStart w:id="34180" w:name="_Toc36838036"/>
              <w:bookmarkStart w:id="34181" w:name="_Toc36843537"/>
              <w:bookmarkStart w:id="34182" w:name="_Toc36848589"/>
              <w:bookmarkStart w:id="34183" w:name="_Toc37229543"/>
              <w:bookmarkStart w:id="34184" w:name="_Toc37336454"/>
              <w:bookmarkStart w:id="34185" w:name="_Toc37424125"/>
              <w:bookmarkStart w:id="34186" w:name="_Toc37429668"/>
              <w:bookmarkEnd w:id="34171"/>
              <w:bookmarkEnd w:id="34172"/>
              <w:bookmarkEnd w:id="34173"/>
              <w:bookmarkEnd w:id="34174"/>
              <w:bookmarkEnd w:id="34175"/>
              <w:bookmarkEnd w:id="34176"/>
              <w:bookmarkEnd w:id="34177"/>
              <w:bookmarkEnd w:id="34178"/>
              <w:bookmarkEnd w:id="34179"/>
              <w:bookmarkEnd w:id="34180"/>
              <w:bookmarkEnd w:id="34181"/>
              <w:bookmarkEnd w:id="34182"/>
              <w:bookmarkEnd w:id="34183"/>
              <w:bookmarkEnd w:id="34184"/>
              <w:bookmarkEnd w:id="34185"/>
              <w:bookmarkEnd w:id="34186"/>
            </w:del>
          </w:p>
        </w:tc>
        <w:bookmarkStart w:id="34187" w:name="_Toc34394252"/>
        <w:bookmarkStart w:id="34188" w:name="_Toc34403659"/>
        <w:bookmarkStart w:id="34189" w:name="_Toc34410899"/>
        <w:bookmarkStart w:id="34190" w:name="_Toc34840047"/>
        <w:bookmarkStart w:id="34191" w:name="_Toc34845444"/>
        <w:bookmarkStart w:id="34192" w:name="_Toc34850841"/>
        <w:bookmarkStart w:id="34193" w:name="_Toc36821534"/>
        <w:bookmarkStart w:id="34194" w:name="_Toc36827035"/>
        <w:bookmarkStart w:id="34195" w:name="_Toc36832536"/>
        <w:bookmarkStart w:id="34196" w:name="_Toc36838037"/>
        <w:bookmarkStart w:id="34197" w:name="_Toc36843538"/>
        <w:bookmarkStart w:id="34198" w:name="_Toc36848590"/>
        <w:bookmarkStart w:id="34199" w:name="_Toc37229544"/>
        <w:bookmarkStart w:id="34200" w:name="_Toc37336455"/>
        <w:bookmarkStart w:id="34201" w:name="_Toc37424126"/>
        <w:bookmarkStart w:id="34202" w:name="_Toc37429669"/>
        <w:bookmarkEnd w:id="34187"/>
        <w:bookmarkEnd w:id="34188"/>
        <w:bookmarkEnd w:id="34189"/>
        <w:bookmarkEnd w:id="34190"/>
        <w:bookmarkEnd w:id="34191"/>
        <w:bookmarkEnd w:id="34192"/>
        <w:bookmarkEnd w:id="34193"/>
        <w:bookmarkEnd w:id="34194"/>
        <w:bookmarkEnd w:id="34195"/>
        <w:bookmarkEnd w:id="34196"/>
        <w:bookmarkEnd w:id="34197"/>
        <w:bookmarkEnd w:id="34198"/>
        <w:bookmarkEnd w:id="34199"/>
        <w:bookmarkEnd w:id="34200"/>
        <w:bookmarkEnd w:id="34201"/>
        <w:bookmarkEnd w:id="34202"/>
      </w:tr>
      <w:tr w:rsidR="00BF4111" w:rsidDel="00F67CA7" w:rsidTr="002E6C45">
        <w:trPr>
          <w:trHeight w:val="20"/>
          <w:del w:id="3420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04" w:author="lusonghe" w:date="2020-03-05T16:30:00Z"/>
                <w:color w:val="000000"/>
                <w:sz w:val="18"/>
                <w:szCs w:val="18"/>
              </w:rPr>
              <w:pPrChange w:id="34205" w:author="lusonghe" w:date="2020-04-02T16:10:00Z">
                <w:pPr>
                  <w:widowControl/>
                  <w:textAlignment w:val="center"/>
                </w:pPr>
              </w:pPrChange>
            </w:pPr>
            <w:del w:id="3420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DBG_TXD</w:delText>
              </w:r>
              <w:bookmarkStart w:id="34207" w:name="_Toc34394253"/>
              <w:bookmarkStart w:id="34208" w:name="_Toc34403660"/>
              <w:bookmarkStart w:id="34209" w:name="_Toc34410900"/>
              <w:bookmarkStart w:id="34210" w:name="_Toc34840048"/>
              <w:bookmarkStart w:id="34211" w:name="_Toc34845445"/>
              <w:bookmarkStart w:id="34212" w:name="_Toc34850842"/>
              <w:bookmarkStart w:id="34213" w:name="_Toc36821535"/>
              <w:bookmarkStart w:id="34214" w:name="_Toc36827036"/>
              <w:bookmarkStart w:id="34215" w:name="_Toc36832537"/>
              <w:bookmarkStart w:id="34216" w:name="_Toc36838038"/>
              <w:bookmarkStart w:id="34217" w:name="_Toc36843539"/>
              <w:bookmarkStart w:id="34218" w:name="_Toc36848591"/>
              <w:bookmarkStart w:id="34219" w:name="_Toc37229545"/>
              <w:bookmarkStart w:id="34220" w:name="_Toc37336456"/>
              <w:bookmarkStart w:id="34221" w:name="_Toc37424127"/>
              <w:bookmarkStart w:id="34222" w:name="_Toc37429670"/>
              <w:bookmarkEnd w:id="34207"/>
              <w:bookmarkEnd w:id="34208"/>
              <w:bookmarkEnd w:id="34209"/>
              <w:bookmarkEnd w:id="34210"/>
              <w:bookmarkEnd w:id="34211"/>
              <w:bookmarkEnd w:id="34212"/>
              <w:bookmarkEnd w:id="34213"/>
              <w:bookmarkEnd w:id="34214"/>
              <w:bookmarkEnd w:id="34215"/>
              <w:bookmarkEnd w:id="34216"/>
              <w:bookmarkEnd w:id="34217"/>
              <w:bookmarkEnd w:id="34218"/>
              <w:bookmarkEnd w:id="34219"/>
              <w:bookmarkEnd w:id="34220"/>
              <w:bookmarkEnd w:id="34221"/>
              <w:bookmarkEnd w:id="3422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23" w:author="lusonghe" w:date="2020-03-05T16:30:00Z"/>
                <w:color w:val="000000"/>
                <w:sz w:val="18"/>
                <w:szCs w:val="18"/>
              </w:rPr>
              <w:pPrChange w:id="34224" w:author="lusonghe" w:date="2020-04-02T16:10:00Z">
                <w:pPr>
                  <w:widowControl/>
                  <w:textAlignment w:val="center"/>
                </w:pPr>
              </w:pPrChange>
            </w:pPr>
            <w:del w:id="3422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5</w:delText>
              </w:r>
              <w:bookmarkStart w:id="34226" w:name="_Toc34394254"/>
              <w:bookmarkStart w:id="34227" w:name="_Toc34403661"/>
              <w:bookmarkStart w:id="34228" w:name="_Toc34410901"/>
              <w:bookmarkStart w:id="34229" w:name="_Toc34840049"/>
              <w:bookmarkStart w:id="34230" w:name="_Toc34845446"/>
              <w:bookmarkStart w:id="34231" w:name="_Toc34850843"/>
              <w:bookmarkStart w:id="34232" w:name="_Toc36821536"/>
              <w:bookmarkStart w:id="34233" w:name="_Toc36827037"/>
              <w:bookmarkStart w:id="34234" w:name="_Toc36832538"/>
              <w:bookmarkStart w:id="34235" w:name="_Toc36838039"/>
              <w:bookmarkStart w:id="34236" w:name="_Toc36843540"/>
              <w:bookmarkStart w:id="34237" w:name="_Toc36848592"/>
              <w:bookmarkStart w:id="34238" w:name="_Toc37229546"/>
              <w:bookmarkStart w:id="34239" w:name="_Toc37336457"/>
              <w:bookmarkStart w:id="34240" w:name="_Toc37424128"/>
              <w:bookmarkStart w:id="34241" w:name="_Toc37429671"/>
              <w:bookmarkEnd w:id="34226"/>
              <w:bookmarkEnd w:id="34227"/>
              <w:bookmarkEnd w:id="34228"/>
              <w:bookmarkEnd w:id="34229"/>
              <w:bookmarkEnd w:id="34230"/>
              <w:bookmarkEnd w:id="34231"/>
              <w:bookmarkEnd w:id="34232"/>
              <w:bookmarkEnd w:id="34233"/>
              <w:bookmarkEnd w:id="34234"/>
              <w:bookmarkEnd w:id="34235"/>
              <w:bookmarkEnd w:id="34236"/>
              <w:bookmarkEnd w:id="34237"/>
              <w:bookmarkEnd w:id="34238"/>
              <w:bookmarkEnd w:id="34239"/>
              <w:bookmarkEnd w:id="34240"/>
              <w:bookmarkEnd w:id="3424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42" w:author="lusonghe" w:date="2020-03-05T16:30:00Z"/>
                <w:color w:val="000000"/>
                <w:sz w:val="18"/>
                <w:szCs w:val="18"/>
              </w:rPr>
              <w:pPrChange w:id="3424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24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4245" w:name="_Toc34394255"/>
              <w:bookmarkStart w:id="34246" w:name="_Toc34403662"/>
              <w:bookmarkStart w:id="34247" w:name="_Toc34410902"/>
              <w:bookmarkStart w:id="34248" w:name="_Toc34840050"/>
              <w:bookmarkStart w:id="34249" w:name="_Toc34845447"/>
              <w:bookmarkStart w:id="34250" w:name="_Toc34850844"/>
              <w:bookmarkStart w:id="34251" w:name="_Toc36821537"/>
              <w:bookmarkStart w:id="34252" w:name="_Toc36827038"/>
              <w:bookmarkStart w:id="34253" w:name="_Toc36832539"/>
              <w:bookmarkStart w:id="34254" w:name="_Toc36838040"/>
              <w:bookmarkStart w:id="34255" w:name="_Toc36843541"/>
              <w:bookmarkStart w:id="34256" w:name="_Toc36848593"/>
              <w:bookmarkStart w:id="34257" w:name="_Toc37229547"/>
              <w:bookmarkStart w:id="34258" w:name="_Toc37336458"/>
              <w:bookmarkStart w:id="34259" w:name="_Toc37424129"/>
              <w:bookmarkStart w:id="34260" w:name="_Toc37429672"/>
              <w:bookmarkEnd w:id="34245"/>
              <w:bookmarkEnd w:id="34246"/>
              <w:bookmarkEnd w:id="34247"/>
              <w:bookmarkEnd w:id="34248"/>
              <w:bookmarkEnd w:id="34249"/>
              <w:bookmarkEnd w:id="34250"/>
              <w:bookmarkEnd w:id="34251"/>
              <w:bookmarkEnd w:id="34252"/>
              <w:bookmarkEnd w:id="34253"/>
              <w:bookmarkEnd w:id="34254"/>
              <w:bookmarkEnd w:id="34255"/>
              <w:bookmarkEnd w:id="34256"/>
              <w:bookmarkEnd w:id="34257"/>
              <w:bookmarkEnd w:id="34258"/>
              <w:bookmarkEnd w:id="34259"/>
              <w:bookmarkEnd w:id="3426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61" w:author="lusonghe" w:date="2020-03-05T16:30:00Z"/>
                <w:color w:val="000000"/>
                <w:sz w:val="18"/>
                <w:szCs w:val="18"/>
              </w:rPr>
              <w:pPrChange w:id="3426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2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4264" w:name="_Toc34394256"/>
              <w:bookmarkStart w:id="34265" w:name="_Toc34403663"/>
              <w:bookmarkStart w:id="34266" w:name="_Toc34410903"/>
              <w:bookmarkStart w:id="34267" w:name="_Toc34840051"/>
              <w:bookmarkStart w:id="34268" w:name="_Toc34845448"/>
              <w:bookmarkStart w:id="34269" w:name="_Toc34850845"/>
              <w:bookmarkStart w:id="34270" w:name="_Toc36821538"/>
              <w:bookmarkStart w:id="34271" w:name="_Toc36827039"/>
              <w:bookmarkStart w:id="34272" w:name="_Toc36832540"/>
              <w:bookmarkStart w:id="34273" w:name="_Toc36838041"/>
              <w:bookmarkStart w:id="34274" w:name="_Toc36843542"/>
              <w:bookmarkStart w:id="34275" w:name="_Toc36848594"/>
              <w:bookmarkStart w:id="34276" w:name="_Toc37229548"/>
              <w:bookmarkStart w:id="34277" w:name="_Toc37336459"/>
              <w:bookmarkStart w:id="34278" w:name="_Toc37424130"/>
              <w:bookmarkStart w:id="34279" w:name="_Toc37429673"/>
              <w:bookmarkEnd w:id="34264"/>
              <w:bookmarkEnd w:id="34265"/>
              <w:bookmarkEnd w:id="34266"/>
              <w:bookmarkEnd w:id="34267"/>
              <w:bookmarkEnd w:id="34268"/>
              <w:bookmarkEnd w:id="34269"/>
              <w:bookmarkEnd w:id="34270"/>
              <w:bookmarkEnd w:id="34271"/>
              <w:bookmarkEnd w:id="34272"/>
              <w:bookmarkEnd w:id="34273"/>
              <w:bookmarkEnd w:id="34274"/>
              <w:bookmarkEnd w:id="34275"/>
              <w:bookmarkEnd w:id="34276"/>
              <w:bookmarkEnd w:id="34277"/>
              <w:bookmarkEnd w:id="34278"/>
              <w:bookmarkEnd w:id="3427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80" w:author="lusonghe" w:date="2020-03-05T16:30:00Z"/>
                <w:color w:val="000000"/>
                <w:sz w:val="18"/>
                <w:szCs w:val="18"/>
              </w:rPr>
              <w:pPrChange w:id="3428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28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283" w:name="_Toc34394257"/>
              <w:bookmarkStart w:id="34284" w:name="_Toc34403664"/>
              <w:bookmarkStart w:id="34285" w:name="_Toc34410904"/>
              <w:bookmarkStart w:id="34286" w:name="_Toc34840052"/>
              <w:bookmarkStart w:id="34287" w:name="_Toc34845449"/>
              <w:bookmarkStart w:id="34288" w:name="_Toc34850846"/>
              <w:bookmarkStart w:id="34289" w:name="_Toc36821539"/>
              <w:bookmarkStart w:id="34290" w:name="_Toc36827040"/>
              <w:bookmarkStart w:id="34291" w:name="_Toc36832541"/>
              <w:bookmarkStart w:id="34292" w:name="_Toc36838042"/>
              <w:bookmarkStart w:id="34293" w:name="_Toc36843543"/>
              <w:bookmarkStart w:id="34294" w:name="_Toc36848595"/>
              <w:bookmarkStart w:id="34295" w:name="_Toc37229549"/>
              <w:bookmarkStart w:id="34296" w:name="_Toc37336460"/>
              <w:bookmarkStart w:id="34297" w:name="_Toc37424131"/>
              <w:bookmarkStart w:id="34298" w:name="_Toc37429674"/>
              <w:bookmarkEnd w:id="34283"/>
              <w:bookmarkEnd w:id="34284"/>
              <w:bookmarkEnd w:id="34285"/>
              <w:bookmarkEnd w:id="34286"/>
              <w:bookmarkEnd w:id="34287"/>
              <w:bookmarkEnd w:id="34288"/>
              <w:bookmarkEnd w:id="34289"/>
              <w:bookmarkEnd w:id="34290"/>
              <w:bookmarkEnd w:id="34291"/>
              <w:bookmarkEnd w:id="34292"/>
              <w:bookmarkEnd w:id="34293"/>
              <w:bookmarkEnd w:id="34294"/>
              <w:bookmarkEnd w:id="34295"/>
              <w:bookmarkEnd w:id="34296"/>
              <w:bookmarkEnd w:id="34297"/>
              <w:bookmarkEnd w:id="3429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299" w:author="lusonghe" w:date="2020-03-05T16:30:00Z"/>
                <w:color w:val="000000"/>
                <w:sz w:val="18"/>
                <w:szCs w:val="18"/>
              </w:rPr>
              <w:pPrChange w:id="3430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30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34302" w:name="_Toc34394258"/>
              <w:bookmarkStart w:id="34303" w:name="_Toc34403665"/>
              <w:bookmarkStart w:id="34304" w:name="_Toc34410905"/>
              <w:bookmarkStart w:id="34305" w:name="_Toc34840053"/>
              <w:bookmarkStart w:id="34306" w:name="_Toc34845450"/>
              <w:bookmarkStart w:id="34307" w:name="_Toc34850847"/>
              <w:bookmarkStart w:id="34308" w:name="_Toc36821540"/>
              <w:bookmarkStart w:id="34309" w:name="_Toc36827041"/>
              <w:bookmarkStart w:id="34310" w:name="_Toc36832542"/>
              <w:bookmarkStart w:id="34311" w:name="_Toc36838043"/>
              <w:bookmarkStart w:id="34312" w:name="_Toc36843544"/>
              <w:bookmarkStart w:id="34313" w:name="_Toc36848596"/>
              <w:bookmarkStart w:id="34314" w:name="_Toc37229550"/>
              <w:bookmarkStart w:id="34315" w:name="_Toc37336461"/>
              <w:bookmarkStart w:id="34316" w:name="_Toc37424132"/>
              <w:bookmarkStart w:id="34317" w:name="_Toc37429675"/>
              <w:bookmarkEnd w:id="34302"/>
              <w:bookmarkEnd w:id="34303"/>
              <w:bookmarkEnd w:id="34304"/>
              <w:bookmarkEnd w:id="34305"/>
              <w:bookmarkEnd w:id="34306"/>
              <w:bookmarkEnd w:id="34307"/>
              <w:bookmarkEnd w:id="34308"/>
              <w:bookmarkEnd w:id="34309"/>
              <w:bookmarkEnd w:id="34310"/>
              <w:bookmarkEnd w:id="34311"/>
              <w:bookmarkEnd w:id="34312"/>
              <w:bookmarkEnd w:id="34313"/>
              <w:bookmarkEnd w:id="34314"/>
              <w:bookmarkEnd w:id="34315"/>
              <w:bookmarkEnd w:id="34316"/>
              <w:bookmarkEnd w:id="34317"/>
            </w:del>
          </w:p>
        </w:tc>
        <w:bookmarkStart w:id="34318" w:name="_Toc34394259"/>
        <w:bookmarkStart w:id="34319" w:name="_Toc34403666"/>
        <w:bookmarkStart w:id="34320" w:name="_Toc34410906"/>
        <w:bookmarkStart w:id="34321" w:name="_Toc34840054"/>
        <w:bookmarkStart w:id="34322" w:name="_Toc34845451"/>
        <w:bookmarkStart w:id="34323" w:name="_Toc34850848"/>
        <w:bookmarkStart w:id="34324" w:name="_Toc36821541"/>
        <w:bookmarkStart w:id="34325" w:name="_Toc36827042"/>
        <w:bookmarkStart w:id="34326" w:name="_Toc36832543"/>
        <w:bookmarkStart w:id="34327" w:name="_Toc36838044"/>
        <w:bookmarkStart w:id="34328" w:name="_Toc36843545"/>
        <w:bookmarkStart w:id="34329" w:name="_Toc36848597"/>
        <w:bookmarkStart w:id="34330" w:name="_Toc37229551"/>
        <w:bookmarkStart w:id="34331" w:name="_Toc37336462"/>
        <w:bookmarkStart w:id="34332" w:name="_Toc37424133"/>
        <w:bookmarkStart w:id="34333" w:name="_Toc37429676"/>
        <w:bookmarkEnd w:id="34318"/>
        <w:bookmarkEnd w:id="34319"/>
        <w:bookmarkEnd w:id="34320"/>
        <w:bookmarkEnd w:id="34321"/>
        <w:bookmarkEnd w:id="34322"/>
        <w:bookmarkEnd w:id="34323"/>
        <w:bookmarkEnd w:id="34324"/>
        <w:bookmarkEnd w:id="34325"/>
        <w:bookmarkEnd w:id="34326"/>
        <w:bookmarkEnd w:id="34327"/>
        <w:bookmarkEnd w:id="34328"/>
        <w:bookmarkEnd w:id="34329"/>
        <w:bookmarkEnd w:id="34330"/>
        <w:bookmarkEnd w:id="34331"/>
        <w:bookmarkEnd w:id="34332"/>
        <w:bookmarkEnd w:id="34333"/>
      </w:tr>
      <w:tr w:rsidR="00BF4111" w:rsidDel="00F67CA7" w:rsidTr="002E6C45">
        <w:trPr>
          <w:trHeight w:val="20"/>
          <w:del w:id="34334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4335" w:author="lusonghe" w:date="2020-03-05T16:30:00Z"/>
                <w:color w:val="000000"/>
                <w:sz w:val="18"/>
                <w:szCs w:val="18"/>
              </w:rPr>
              <w:pPrChange w:id="34336" w:author="lusonghe" w:date="2020-04-02T16:10:00Z">
                <w:pPr>
                  <w:widowControl/>
                  <w:textAlignment w:val="center"/>
                </w:pPr>
              </w:pPrChange>
            </w:pPr>
            <w:del w:id="3433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BT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 xml:space="preserve"> UART 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4338" w:name="_Toc34394260"/>
              <w:bookmarkStart w:id="34339" w:name="_Toc34403667"/>
              <w:bookmarkStart w:id="34340" w:name="_Toc34410907"/>
              <w:bookmarkStart w:id="34341" w:name="_Toc34840055"/>
              <w:bookmarkStart w:id="34342" w:name="_Toc34845452"/>
              <w:bookmarkStart w:id="34343" w:name="_Toc34850849"/>
              <w:bookmarkStart w:id="34344" w:name="_Toc36821542"/>
              <w:bookmarkStart w:id="34345" w:name="_Toc36827043"/>
              <w:bookmarkStart w:id="34346" w:name="_Toc36832544"/>
              <w:bookmarkStart w:id="34347" w:name="_Toc36838045"/>
              <w:bookmarkStart w:id="34348" w:name="_Toc36843546"/>
              <w:bookmarkStart w:id="34349" w:name="_Toc36848598"/>
              <w:bookmarkStart w:id="34350" w:name="_Toc37229552"/>
              <w:bookmarkStart w:id="34351" w:name="_Toc37336463"/>
              <w:bookmarkStart w:id="34352" w:name="_Toc37424134"/>
              <w:bookmarkStart w:id="34353" w:name="_Toc37429677"/>
              <w:bookmarkEnd w:id="34338"/>
              <w:bookmarkEnd w:id="34339"/>
              <w:bookmarkEnd w:id="34340"/>
              <w:bookmarkEnd w:id="34341"/>
              <w:bookmarkEnd w:id="34342"/>
              <w:bookmarkEnd w:id="34343"/>
              <w:bookmarkEnd w:id="34344"/>
              <w:bookmarkEnd w:id="34345"/>
              <w:bookmarkEnd w:id="34346"/>
              <w:bookmarkEnd w:id="34347"/>
              <w:bookmarkEnd w:id="34348"/>
              <w:bookmarkEnd w:id="34349"/>
              <w:bookmarkEnd w:id="34350"/>
              <w:bookmarkEnd w:id="34351"/>
              <w:bookmarkEnd w:id="34352"/>
              <w:bookmarkEnd w:id="34353"/>
            </w:del>
          </w:p>
        </w:tc>
        <w:bookmarkStart w:id="34354" w:name="_Toc34394261"/>
        <w:bookmarkStart w:id="34355" w:name="_Toc34403668"/>
        <w:bookmarkStart w:id="34356" w:name="_Toc34410908"/>
        <w:bookmarkStart w:id="34357" w:name="_Toc34840056"/>
        <w:bookmarkStart w:id="34358" w:name="_Toc34845453"/>
        <w:bookmarkStart w:id="34359" w:name="_Toc34850850"/>
        <w:bookmarkStart w:id="34360" w:name="_Toc36821543"/>
        <w:bookmarkStart w:id="34361" w:name="_Toc36827044"/>
        <w:bookmarkStart w:id="34362" w:name="_Toc36832545"/>
        <w:bookmarkStart w:id="34363" w:name="_Toc36838046"/>
        <w:bookmarkStart w:id="34364" w:name="_Toc36843547"/>
        <w:bookmarkStart w:id="34365" w:name="_Toc36848599"/>
        <w:bookmarkStart w:id="34366" w:name="_Toc37229553"/>
        <w:bookmarkStart w:id="34367" w:name="_Toc37336464"/>
        <w:bookmarkStart w:id="34368" w:name="_Toc37424135"/>
        <w:bookmarkStart w:id="34369" w:name="_Toc37429678"/>
        <w:bookmarkEnd w:id="34354"/>
        <w:bookmarkEnd w:id="34355"/>
        <w:bookmarkEnd w:id="34356"/>
        <w:bookmarkEnd w:id="34357"/>
        <w:bookmarkEnd w:id="34358"/>
        <w:bookmarkEnd w:id="34359"/>
        <w:bookmarkEnd w:id="34360"/>
        <w:bookmarkEnd w:id="34361"/>
        <w:bookmarkEnd w:id="34362"/>
        <w:bookmarkEnd w:id="34363"/>
        <w:bookmarkEnd w:id="34364"/>
        <w:bookmarkEnd w:id="34365"/>
        <w:bookmarkEnd w:id="34366"/>
        <w:bookmarkEnd w:id="34367"/>
        <w:bookmarkEnd w:id="34368"/>
        <w:bookmarkEnd w:id="34369"/>
      </w:tr>
      <w:tr w:rsidR="00BF4111" w:rsidDel="00F67CA7" w:rsidTr="002E6C45">
        <w:trPr>
          <w:trHeight w:val="20"/>
          <w:del w:id="3437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371" w:author="lusonghe" w:date="2020-03-05T16:30:00Z"/>
                <w:color w:val="000000"/>
                <w:sz w:val="18"/>
                <w:szCs w:val="18"/>
              </w:rPr>
              <w:pPrChange w:id="34372" w:author="lusonghe" w:date="2020-04-02T16:10:00Z">
                <w:pPr>
                  <w:widowControl/>
                  <w:textAlignment w:val="center"/>
                </w:pPr>
              </w:pPrChange>
            </w:pPr>
            <w:del w:id="3437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BT_</w:delText>
              </w:r>
              <w:bookmarkStart w:id="34374" w:name="OLE_LINK11"/>
              <w:r w:rsidRPr="0096793A" w:rsidDel="00F67CA7">
                <w:rPr>
                  <w:color w:val="000000"/>
                  <w:sz w:val="18"/>
                  <w:szCs w:val="18"/>
                </w:rPr>
                <w:delText>UART_</w:delText>
              </w:r>
              <w:bookmarkEnd w:id="34374"/>
              <w:r w:rsidRPr="0096793A" w:rsidDel="00F67CA7">
                <w:rPr>
                  <w:color w:val="000000"/>
                  <w:sz w:val="18"/>
                  <w:szCs w:val="18"/>
                </w:rPr>
                <w:delText>TXD</w:delText>
              </w:r>
              <w:bookmarkStart w:id="34375" w:name="_Toc34394262"/>
              <w:bookmarkStart w:id="34376" w:name="_Toc34403669"/>
              <w:bookmarkStart w:id="34377" w:name="_Toc34410909"/>
              <w:bookmarkStart w:id="34378" w:name="_Toc34840057"/>
              <w:bookmarkStart w:id="34379" w:name="_Toc34845454"/>
              <w:bookmarkStart w:id="34380" w:name="_Toc34850851"/>
              <w:bookmarkStart w:id="34381" w:name="_Toc36821544"/>
              <w:bookmarkStart w:id="34382" w:name="_Toc36827045"/>
              <w:bookmarkStart w:id="34383" w:name="_Toc36832546"/>
              <w:bookmarkStart w:id="34384" w:name="_Toc36838047"/>
              <w:bookmarkStart w:id="34385" w:name="_Toc36843548"/>
              <w:bookmarkStart w:id="34386" w:name="_Toc36848600"/>
              <w:bookmarkStart w:id="34387" w:name="_Toc37229554"/>
              <w:bookmarkStart w:id="34388" w:name="_Toc37336465"/>
              <w:bookmarkStart w:id="34389" w:name="_Toc37424136"/>
              <w:bookmarkStart w:id="34390" w:name="_Toc37429679"/>
              <w:bookmarkEnd w:id="34375"/>
              <w:bookmarkEnd w:id="34376"/>
              <w:bookmarkEnd w:id="34377"/>
              <w:bookmarkEnd w:id="34378"/>
              <w:bookmarkEnd w:id="34379"/>
              <w:bookmarkEnd w:id="34380"/>
              <w:bookmarkEnd w:id="34381"/>
              <w:bookmarkEnd w:id="34382"/>
              <w:bookmarkEnd w:id="34383"/>
              <w:bookmarkEnd w:id="34384"/>
              <w:bookmarkEnd w:id="34385"/>
              <w:bookmarkEnd w:id="34386"/>
              <w:bookmarkEnd w:id="34387"/>
              <w:bookmarkEnd w:id="34388"/>
              <w:bookmarkEnd w:id="34389"/>
              <w:bookmarkEnd w:id="3439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391" w:author="lusonghe" w:date="2020-03-05T16:30:00Z"/>
                <w:color w:val="000000"/>
                <w:sz w:val="18"/>
                <w:szCs w:val="18"/>
              </w:rPr>
              <w:pPrChange w:id="34392" w:author="lusonghe" w:date="2020-04-02T16:10:00Z">
                <w:pPr>
                  <w:widowControl/>
                  <w:textAlignment w:val="center"/>
                </w:pPr>
              </w:pPrChange>
            </w:pPr>
            <w:del w:id="3439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9</w:delText>
              </w:r>
              <w:bookmarkStart w:id="34394" w:name="_Toc34394263"/>
              <w:bookmarkStart w:id="34395" w:name="_Toc34403670"/>
              <w:bookmarkStart w:id="34396" w:name="_Toc34410910"/>
              <w:bookmarkStart w:id="34397" w:name="_Toc34840058"/>
              <w:bookmarkStart w:id="34398" w:name="_Toc34845455"/>
              <w:bookmarkStart w:id="34399" w:name="_Toc34850852"/>
              <w:bookmarkStart w:id="34400" w:name="_Toc36821545"/>
              <w:bookmarkStart w:id="34401" w:name="_Toc36827046"/>
              <w:bookmarkStart w:id="34402" w:name="_Toc36832547"/>
              <w:bookmarkStart w:id="34403" w:name="_Toc36838048"/>
              <w:bookmarkStart w:id="34404" w:name="_Toc36843549"/>
              <w:bookmarkStart w:id="34405" w:name="_Toc36848601"/>
              <w:bookmarkStart w:id="34406" w:name="_Toc37229555"/>
              <w:bookmarkStart w:id="34407" w:name="_Toc37336466"/>
              <w:bookmarkStart w:id="34408" w:name="_Toc37424137"/>
              <w:bookmarkStart w:id="34409" w:name="_Toc37429680"/>
              <w:bookmarkEnd w:id="34394"/>
              <w:bookmarkEnd w:id="34395"/>
              <w:bookmarkEnd w:id="34396"/>
              <w:bookmarkEnd w:id="34397"/>
              <w:bookmarkEnd w:id="34398"/>
              <w:bookmarkEnd w:id="34399"/>
              <w:bookmarkEnd w:id="34400"/>
              <w:bookmarkEnd w:id="34401"/>
              <w:bookmarkEnd w:id="34402"/>
              <w:bookmarkEnd w:id="34403"/>
              <w:bookmarkEnd w:id="34404"/>
              <w:bookmarkEnd w:id="34405"/>
              <w:bookmarkEnd w:id="34406"/>
              <w:bookmarkEnd w:id="34407"/>
              <w:bookmarkEnd w:id="34408"/>
              <w:bookmarkEnd w:id="3440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410" w:author="lusonghe" w:date="2020-03-05T16:30:00Z"/>
                <w:color w:val="000000"/>
                <w:sz w:val="18"/>
                <w:szCs w:val="18"/>
              </w:rPr>
              <w:pPrChange w:id="34411" w:author="lusonghe" w:date="2020-04-02T16:10:00Z">
                <w:pPr>
                  <w:widowControl/>
                  <w:textAlignment w:val="center"/>
                </w:pPr>
              </w:pPrChange>
            </w:pPr>
            <w:del w:id="344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4413" w:name="_Toc34394264"/>
              <w:bookmarkStart w:id="34414" w:name="_Toc34403671"/>
              <w:bookmarkStart w:id="34415" w:name="_Toc34410911"/>
              <w:bookmarkStart w:id="34416" w:name="_Toc34840059"/>
              <w:bookmarkStart w:id="34417" w:name="_Toc34845456"/>
              <w:bookmarkStart w:id="34418" w:name="_Toc34850853"/>
              <w:bookmarkStart w:id="34419" w:name="_Toc36821546"/>
              <w:bookmarkStart w:id="34420" w:name="_Toc36827047"/>
              <w:bookmarkStart w:id="34421" w:name="_Toc36832548"/>
              <w:bookmarkStart w:id="34422" w:name="_Toc36838049"/>
              <w:bookmarkStart w:id="34423" w:name="_Toc36843550"/>
              <w:bookmarkStart w:id="34424" w:name="_Toc36848602"/>
              <w:bookmarkStart w:id="34425" w:name="_Toc37229556"/>
              <w:bookmarkStart w:id="34426" w:name="_Toc37336467"/>
              <w:bookmarkStart w:id="34427" w:name="_Toc37424138"/>
              <w:bookmarkStart w:id="34428" w:name="_Toc37429681"/>
              <w:bookmarkEnd w:id="34413"/>
              <w:bookmarkEnd w:id="34414"/>
              <w:bookmarkEnd w:id="34415"/>
              <w:bookmarkEnd w:id="34416"/>
              <w:bookmarkEnd w:id="34417"/>
              <w:bookmarkEnd w:id="34418"/>
              <w:bookmarkEnd w:id="34419"/>
              <w:bookmarkEnd w:id="34420"/>
              <w:bookmarkEnd w:id="34421"/>
              <w:bookmarkEnd w:id="34422"/>
              <w:bookmarkEnd w:id="34423"/>
              <w:bookmarkEnd w:id="34424"/>
              <w:bookmarkEnd w:id="34425"/>
              <w:bookmarkEnd w:id="34426"/>
              <w:bookmarkEnd w:id="34427"/>
              <w:bookmarkEnd w:id="3442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429" w:author="lusonghe" w:date="2020-03-05T16:30:00Z"/>
                <w:color w:val="000000"/>
                <w:sz w:val="18"/>
                <w:szCs w:val="18"/>
              </w:rPr>
              <w:pPrChange w:id="3443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43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4432" w:name="_Toc34394265"/>
              <w:bookmarkStart w:id="34433" w:name="_Toc34403672"/>
              <w:bookmarkStart w:id="34434" w:name="_Toc34410912"/>
              <w:bookmarkStart w:id="34435" w:name="_Toc34840060"/>
              <w:bookmarkStart w:id="34436" w:name="_Toc34845457"/>
              <w:bookmarkStart w:id="34437" w:name="_Toc34850854"/>
              <w:bookmarkStart w:id="34438" w:name="_Toc36821547"/>
              <w:bookmarkStart w:id="34439" w:name="_Toc36827048"/>
              <w:bookmarkStart w:id="34440" w:name="_Toc36832549"/>
              <w:bookmarkStart w:id="34441" w:name="_Toc36838050"/>
              <w:bookmarkStart w:id="34442" w:name="_Toc36843551"/>
              <w:bookmarkStart w:id="34443" w:name="_Toc36848603"/>
              <w:bookmarkStart w:id="34444" w:name="_Toc37229557"/>
              <w:bookmarkStart w:id="34445" w:name="_Toc37336468"/>
              <w:bookmarkStart w:id="34446" w:name="_Toc37424139"/>
              <w:bookmarkStart w:id="34447" w:name="_Toc37429682"/>
              <w:bookmarkEnd w:id="34432"/>
              <w:bookmarkEnd w:id="34433"/>
              <w:bookmarkEnd w:id="34434"/>
              <w:bookmarkEnd w:id="34435"/>
              <w:bookmarkEnd w:id="34436"/>
              <w:bookmarkEnd w:id="34437"/>
              <w:bookmarkEnd w:id="34438"/>
              <w:bookmarkEnd w:id="34439"/>
              <w:bookmarkEnd w:id="34440"/>
              <w:bookmarkEnd w:id="34441"/>
              <w:bookmarkEnd w:id="34442"/>
              <w:bookmarkEnd w:id="34443"/>
              <w:bookmarkEnd w:id="34444"/>
              <w:bookmarkEnd w:id="34445"/>
              <w:bookmarkEnd w:id="34446"/>
              <w:bookmarkEnd w:id="3444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448" w:author="lusonghe" w:date="2020-03-05T16:30:00Z"/>
                <w:color w:val="000000"/>
                <w:sz w:val="18"/>
                <w:szCs w:val="18"/>
              </w:rPr>
              <w:pPrChange w:id="3444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45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451" w:name="_Toc34394266"/>
              <w:bookmarkStart w:id="34452" w:name="_Toc34403673"/>
              <w:bookmarkStart w:id="34453" w:name="_Toc34410913"/>
              <w:bookmarkStart w:id="34454" w:name="_Toc34840061"/>
              <w:bookmarkStart w:id="34455" w:name="_Toc34845458"/>
              <w:bookmarkStart w:id="34456" w:name="_Toc34850855"/>
              <w:bookmarkStart w:id="34457" w:name="_Toc36821548"/>
              <w:bookmarkStart w:id="34458" w:name="_Toc36827049"/>
              <w:bookmarkStart w:id="34459" w:name="_Toc36832550"/>
              <w:bookmarkStart w:id="34460" w:name="_Toc36838051"/>
              <w:bookmarkStart w:id="34461" w:name="_Toc36843552"/>
              <w:bookmarkStart w:id="34462" w:name="_Toc36848604"/>
              <w:bookmarkStart w:id="34463" w:name="_Toc37229558"/>
              <w:bookmarkStart w:id="34464" w:name="_Toc37336469"/>
              <w:bookmarkStart w:id="34465" w:name="_Toc37424140"/>
              <w:bookmarkStart w:id="34466" w:name="_Toc37429683"/>
              <w:bookmarkEnd w:id="34451"/>
              <w:bookmarkEnd w:id="34452"/>
              <w:bookmarkEnd w:id="34453"/>
              <w:bookmarkEnd w:id="34454"/>
              <w:bookmarkEnd w:id="34455"/>
              <w:bookmarkEnd w:id="34456"/>
              <w:bookmarkEnd w:id="34457"/>
              <w:bookmarkEnd w:id="34458"/>
              <w:bookmarkEnd w:id="34459"/>
              <w:bookmarkEnd w:id="34460"/>
              <w:bookmarkEnd w:id="34461"/>
              <w:bookmarkEnd w:id="34462"/>
              <w:bookmarkEnd w:id="34463"/>
              <w:bookmarkEnd w:id="34464"/>
              <w:bookmarkEnd w:id="34465"/>
              <w:bookmarkEnd w:id="3446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467" w:author="lusonghe" w:date="2020-03-05T16:30:00Z"/>
                <w:color w:val="000000"/>
                <w:sz w:val="18"/>
                <w:szCs w:val="18"/>
              </w:rPr>
              <w:pPrChange w:id="3446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46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4470" w:name="_Toc34394267"/>
              <w:bookmarkStart w:id="34471" w:name="_Toc34403674"/>
              <w:bookmarkStart w:id="34472" w:name="_Toc34410914"/>
              <w:bookmarkStart w:id="34473" w:name="_Toc34840062"/>
              <w:bookmarkStart w:id="34474" w:name="_Toc34845459"/>
              <w:bookmarkStart w:id="34475" w:name="_Toc34850856"/>
              <w:bookmarkStart w:id="34476" w:name="_Toc36821549"/>
              <w:bookmarkStart w:id="34477" w:name="_Toc36827050"/>
              <w:bookmarkStart w:id="34478" w:name="_Toc36832551"/>
              <w:bookmarkStart w:id="34479" w:name="_Toc36838052"/>
              <w:bookmarkStart w:id="34480" w:name="_Toc36843553"/>
              <w:bookmarkStart w:id="34481" w:name="_Toc36848605"/>
              <w:bookmarkStart w:id="34482" w:name="_Toc37229559"/>
              <w:bookmarkStart w:id="34483" w:name="_Toc37336470"/>
              <w:bookmarkStart w:id="34484" w:name="_Toc37424141"/>
              <w:bookmarkStart w:id="34485" w:name="_Toc37429684"/>
              <w:bookmarkEnd w:id="34470"/>
              <w:bookmarkEnd w:id="34471"/>
              <w:bookmarkEnd w:id="34472"/>
              <w:bookmarkEnd w:id="34473"/>
              <w:bookmarkEnd w:id="34474"/>
              <w:bookmarkEnd w:id="34475"/>
              <w:bookmarkEnd w:id="34476"/>
              <w:bookmarkEnd w:id="34477"/>
              <w:bookmarkEnd w:id="34478"/>
              <w:bookmarkEnd w:id="34479"/>
              <w:bookmarkEnd w:id="34480"/>
              <w:bookmarkEnd w:id="34481"/>
              <w:bookmarkEnd w:id="34482"/>
              <w:bookmarkEnd w:id="34483"/>
              <w:bookmarkEnd w:id="34484"/>
              <w:bookmarkEnd w:id="34485"/>
            </w:del>
          </w:p>
        </w:tc>
        <w:bookmarkStart w:id="34486" w:name="_Toc34394268"/>
        <w:bookmarkStart w:id="34487" w:name="_Toc34403675"/>
        <w:bookmarkStart w:id="34488" w:name="_Toc34410915"/>
        <w:bookmarkStart w:id="34489" w:name="_Toc34840063"/>
        <w:bookmarkStart w:id="34490" w:name="_Toc34845460"/>
        <w:bookmarkStart w:id="34491" w:name="_Toc34850857"/>
        <w:bookmarkStart w:id="34492" w:name="_Toc36821550"/>
        <w:bookmarkStart w:id="34493" w:name="_Toc36827051"/>
        <w:bookmarkStart w:id="34494" w:name="_Toc36832552"/>
        <w:bookmarkStart w:id="34495" w:name="_Toc36838053"/>
        <w:bookmarkStart w:id="34496" w:name="_Toc36843554"/>
        <w:bookmarkStart w:id="34497" w:name="_Toc36848606"/>
        <w:bookmarkStart w:id="34498" w:name="_Toc37229560"/>
        <w:bookmarkStart w:id="34499" w:name="_Toc37336471"/>
        <w:bookmarkStart w:id="34500" w:name="_Toc37424142"/>
        <w:bookmarkStart w:id="34501" w:name="_Toc37429685"/>
        <w:bookmarkEnd w:id="34486"/>
        <w:bookmarkEnd w:id="34487"/>
        <w:bookmarkEnd w:id="34488"/>
        <w:bookmarkEnd w:id="34489"/>
        <w:bookmarkEnd w:id="34490"/>
        <w:bookmarkEnd w:id="34491"/>
        <w:bookmarkEnd w:id="34492"/>
        <w:bookmarkEnd w:id="34493"/>
        <w:bookmarkEnd w:id="34494"/>
        <w:bookmarkEnd w:id="34495"/>
        <w:bookmarkEnd w:id="34496"/>
        <w:bookmarkEnd w:id="34497"/>
        <w:bookmarkEnd w:id="34498"/>
        <w:bookmarkEnd w:id="34499"/>
        <w:bookmarkEnd w:id="34500"/>
        <w:bookmarkEnd w:id="34501"/>
      </w:tr>
      <w:tr w:rsidR="00BF4111" w:rsidDel="00F67CA7" w:rsidTr="002E6C45">
        <w:trPr>
          <w:trHeight w:val="20"/>
          <w:del w:id="3450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03" w:author="lusonghe" w:date="2020-03-05T16:30:00Z"/>
                <w:color w:val="000000"/>
                <w:sz w:val="18"/>
                <w:szCs w:val="18"/>
              </w:rPr>
              <w:pPrChange w:id="34504" w:author="lusonghe" w:date="2020-04-02T16:10:00Z">
                <w:pPr>
                  <w:widowControl/>
                  <w:textAlignment w:val="center"/>
                </w:pPr>
              </w:pPrChange>
            </w:pPr>
            <w:del w:id="3450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BT_ UART_RXD</w:delText>
              </w:r>
              <w:bookmarkStart w:id="34506" w:name="_Toc34394269"/>
              <w:bookmarkStart w:id="34507" w:name="_Toc34403676"/>
              <w:bookmarkStart w:id="34508" w:name="_Toc34410916"/>
              <w:bookmarkStart w:id="34509" w:name="_Toc34840064"/>
              <w:bookmarkStart w:id="34510" w:name="_Toc34845461"/>
              <w:bookmarkStart w:id="34511" w:name="_Toc34850858"/>
              <w:bookmarkStart w:id="34512" w:name="_Toc36821551"/>
              <w:bookmarkStart w:id="34513" w:name="_Toc36827052"/>
              <w:bookmarkStart w:id="34514" w:name="_Toc36832553"/>
              <w:bookmarkStart w:id="34515" w:name="_Toc36838054"/>
              <w:bookmarkStart w:id="34516" w:name="_Toc36843555"/>
              <w:bookmarkStart w:id="34517" w:name="_Toc36848607"/>
              <w:bookmarkStart w:id="34518" w:name="_Toc37229561"/>
              <w:bookmarkStart w:id="34519" w:name="_Toc37336472"/>
              <w:bookmarkStart w:id="34520" w:name="_Toc37424143"/>
              <w:bookmarkStart w:id="34521" w:name="_Toc37429686"/>
              <w:bookmarkEnd w:id="34506"/>
              <w:bookmarkEnd w:id="34507"/>
              <w:bookmarkEnd w:id="34508"/>
              <w:bookmarkEnd w:id="34509"/>
              <w:bookmarkEnd w:id="34510"/>
              <w:bookmarkEnd w:id="34511"/>
              <w:bookmarkEnd w:id="34512"/>
              <w:bookmarkEnd w:id="34513"/>
              <w:bookmarkEnd w:id="34514"/>
              <w:bookmarkEnd w:id="34515"/>
              <w:bookmarkEnd w:id="34516"/>
              <w:bookmarkEnd w:id="34517"/>
              <w:bookmarkEnd w:id="34518"/>
              <w:bookmarkEnd w:id="34519"/>
              <w:bookmarkEnd w:id="34520"/>
              <w:bookmarkEnd w:id="3452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22" w:author="lusonghe" w:date="2020-03-05T16:30:00Z"/>
                <w:color w:val="000000"/>
                <w:sz w:val="18"/>
                <w:szCs w:val="18"/>
              </w:rPr>
              <w:pPrChange w:id="34523" w:author="lusonghe" w:date="2020-04-02T16:10:00Z">
                <w:pPr>
                  <w:widowControl/>
                  <w:textAlignment w:val="center"/>
                </w:pPr>
              </w:pPrChange>
            </w:pPr>
            <w:del w:id="3452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3</w:delText>
              </w:r>
              <w:bookmarkStart w:id="34525" w:name="_Toc34394270"/>
              <w:bookmarkStart w:id="34526" w:name="_Toc34403677"/>
              <w:bookmarkStart w:id="34527" w:name="_Toc34410917"/>
              <w:bookmarkStart w:id="34528" w:name="_Toc34840065"/>
              <w:bookmarkStart w:id="34529" w:name="_Toc34845462"/>
              <w:bookmarkStart w:id="34530" w:name="_Toc34850859"/>
              <w:bookmarkStart w:id="34531" w:name="_Toc36821552"/>
              <w:bookmarkStart w:id="34532" w:name="_Toc36827053"/>
              <w:bookmarkStart w:id="34533" w:name="_Toc36832554"/>
              <w:bookmarkStart w:id="34534" w:name="_Toc36838055"/>
              <w:bookmarkStart w:id="34535" w:name="_Toc36843556"/>
              <w:bookmarkStart w:id="34536" w:name="_Toc36848608"/>
              <w:bookmarkStart w:id="34537" w:name="_Toc37229562"/>
              <w:bookmarkStart w:id="34538" w:name="_Toc37336473"/>
              <w:bookmarkStart w:id="34539" w:name="_Toc37424144"/>
              <w:bookmarkStart w:id="34540" w:name="_Toc37429687"/>
              <w:bookmarkEnd w:id="34525"/>
              <w:bookmarkEnd w:id="34526"/>
              <w:bookmarkEnd w:id="34527"/>
              <w:bookmarkEnd w:id="34528"/>
              <w:bookmarkEnd w:id="34529"/>
              <w:bookmarkEnd w:id="34530"/>
              <w:bookmarkEnd w:id="34531"/>
              <w:bookmarkEnd w:id="34532"/>
              <w:bookmarkEnd w:id="34533"/>
              <w:bookmarkEnd w:id="34534"/>
              <w:bookmarkEnd w:id="34535"/>
              <w:bookmarkEnd w:id="34536"/>
              <w:bookmarkEnd w:id="34537"/>
              <w:bookmarkEnd w:id="34538"/>
              <w:bookmarkEnd w:id="34539"/>
              <w:bookmarkEnd w:id="3454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41" w:author="lusonghe" w:date="2020-03-05T16:30:00Z"/>
                <w:color w:val="000000"/>
                <w:sz w:val="18"/>
                <w:szCs w:val="18"/>
              </w:rPr>
              <w:pPrChange w:id="34542" w:author="lusonghe" w:date="2020-04-02T16:10:00Z">
                <w:pPr>
                  <w:widowControl/>
                  <w:textAlignment w:val="center"/>
                </w:pPr>
              </w:pPrChange>
            </w:pPr>
            <w:del w:id="345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4544" w:name="_Toc34394271"/>
              <w:bookmarkStart w:id="34545" w:name="_Toc34403678"/>
              <w:bookmarkStart w:id="34546" w:name="_Toc34410918"/>
              <w:bookmarkStart w:id="34547" w:name="_Toc34840066"/>
              <w:bookmarkStart w:id="34548" w:name="_Toc34845463"/>
              <w:bookmarkStart w:id="34549" w:name="_Toc34850860"/>
              <w:bookmarkStart w:id="34550" w:name="_Toc36821553"/>
              <w:bookmarkStart w:id="34551" w:name="_Toc36827054"/>
              <w:bookmarkStart w:id="34552" w:name="_Toc36832555"/>
              <w:bookmarkStart w:id="34553" w:name="_Toc36838056"/>
              <w:bookmarkStart w:id="34554" w:name="_Toc36843557"/>
              <w:bookmarkStart w:id="34555" w:name="_Toc36848609"/>
              <w:bookmarkStart w:id="34556" w:name="_Toc37229563"/>
              <w:bookmarkStart w:id="34557" w:name="_Toc37336474"/>
              <w:bookmarkStart w:id="34558" w:name="_Toc37424145"/>
              <w:bookmarkStart w:id="34559" w:name="_Toc37429688"/>
              <w:bookmarkEnd w:id="34544"/>
              <w:bookmarkEnd w:id="34545"/>
              <w:bookmarkEnd w:id="34546"/>
              <w:bookmarkEnd w:id="34547"/>
              <w:bookmarkEnd w:id="34548"/>
              <w:bookmarkEnd w:id="34549"/>
              <w:bookmarkEnd w:id="34550"/>
              <w:bookmarkEnd w:id="34551"/>
              <w:bookmarkEnd w:id="34552"/>
              <w:bookmarkEnd w:id="34553"/>
              <w:bookmarkEnd w:id="34554"/>
              <w:bookmarkEnd w:id="34555"/>
              <w:bookmarkEnd w:id="34556"/>
              <w:bookmarkEnd w:id="34557"/>
              <w:bookmarkEnd w:id="34558"/>
              <w:bookmarkEnd w:id="3455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60" w:author="lusonghe" w:date="2020-03-05T16:30:00Z"/>
                <w:color w:val="000000"/>
                <w:sz w:val="18"/>
                <w:szCs w:val="18"/>
              </w:rPr>
              <w:pPrChange w:id="3456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5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4563" w:name="_Toc34394272"/>
              <w:bookmarkStart w:id="34564" w:name="_Toc34403679"/>
              <w:bookmarkStart w:id="34565" w:name="_Toc34410919"/>
              <w:bookmarkStart w:id="34566" w:name="_Toc34840067"/>
              <w:bookmarkStart w:id="34567" w:name="_Toc34845464"/>
              <w:bookmarkStart w:id="34568" w:name="_Toc34850861"/>
              <w:bookmarkStart w:id="34569" w:name="_Toc36821554"/>
              <w:bookmarkStart w:id="34570" w:name="_Toc36827055"/>
              <w:bookmarkStart w:id="34571" w:name="_Toc36832556"/>
              <w:bookmarkStart w:id="34572" w:name="_Toc36838057"/>
              <w:bookmarkStart w:id="34573" w:name="_Toc36843558"/>
              <w:bookmarkStart w:id="34574" w:name="_Toc36848610"/>
              <w:bookmarkStart w:id="34575" w:name="_Toc37229564"/>
              <w:bookmarkStart w:id="34576" w:name="_Toc37336475"/>
              <w:bookmarkStart w:id="34577" w:name="_Toc37424146"/>
              <w:bookmarkStart w:id="34578" w:name="_Toc37429689"/>
              <w:bookmarkEnd w:id="34563"/>
              <w:bookmarkEnd w:id="34564"/>
              <w:bookmarkEnd w:id="34565"/>
              <w:bookmarkEnd w:id="34566"/>
              <w:bookmarkEnd w:id="34567"/>
              <w:bookmarkEnd w:id="34568"/>
              <w:bookmarkEnd w:id="34569"/>
              <w:bookmarkEnd w:id="34570"/>
              <w:bookmarkEnd w:id="34571"/>
              <w:bookmarkEnd w:id="34572"/>
              <w:bookmarkEnd w:id="34573"/>
              <w:bookmarkEnd w:id="34574"/>
              <w:bookmarkEnd w:id="34575"/>
              <w:bookmarkEnd w:id="34576"/>
              <w:bookmarkEnd w:id="34577"/>
              <w:bookmarkEnd w:id="3457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79" w:author="lusonghe" w:date="2020-03-05T16:30:00Z"/>
                <w:color w:val="000000"/>
                <w:sz w:val="18"/>
                <w:szCs w:val="18"/>
              </w:rPr>
              <w:pPrChange w:id="3458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5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582" w:name="_Toc34394273"/>
              <w:bookmarkStart w:id="34583" w:name="_Toc34403680"/>
              <w:bookmarkStart w:id="34584" w:name="_Toc34410920"/>
              <w:bookmarkStart w:id="34585" w:name="_Toc34840068"/>
              <w:bookmarkStart w:id="34586" w:name="_Toc34845465"/>
              <w:bookmarkStart w:id="34587" w:name="_Toc34850862"/>
              <w:bookmarkStart w:id="34588" w:name="_Toc36821555"/>
              <w:bookmarkStart w:id="34589" w:name="_Toc36827056"/>
              <w:bookmarkStart w:id="34590" w:name="_Toc36832557"/>
              <w:bookmarkStart w:id="34591" w:name="_Toc36838058"/>
              <w:bookmarkStart w:id="34592" w:name="_Toc36843559"/>
              <w:bookmarkStart w:id="34593" w:name="_Toc36848611"/>
              <w:bookmarkStart w:id="34594" w:name="_Toc37229565"/>
              <w:bookmarkStart w:id="34595" w:name="_Toc37336476"/>
              <w:bookmarkStart w:id="34596" w:name="_Toc37424147"/>
              <w:bookmarkStart w:id="34597" w:name="_Toc37429690"/>
              <w:bookmarkEnd w:id="34582"/>
              <w:bookmarkEnd w:id="34583"/>
              <w:bookmarkEnd w:id="34584"/>
              <w:bookmarkEnd w:id="34585"/>
              <w:bookmarkEnd w:id="34586"/>
              <w:bookmarkEnd w:id="34587"/>
              <w:bookmarkEnd w:id="34588"/>
              <w:bookmarkEnd w:id="34589"/>
              <w:bookmarkEnd w:id="34590"/>
              <w:bookmarkEnd w:id="34591"/>
              <w:bookmarkEnd w:id="34592"/>
              <w:bookmarkEnd w:id="34593"/>
              <w:bookmarkEnd w:id="34594"/>
              <w:bookmarkEnd w:id="34595"/>
              <w:bookmarkEnd w:id="34596"/>
              <w:bookmarkEnd w:id="3459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598" w:author="lusonghe" w:date="2020-03-05T16:30:00Z"/>
                <w:color w:val="000000"/>
                <w:sz w:val="18"/>
                <w:szCs w:val="18"/>
              </w:rPr>
              <w:pPrChange w:id="3459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60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4601" w:name="_Toc34394274"/>
              <w:bookmarkStart w:id="34602" w:name="_Toc34403681"/>
              <w:bookmarkStart w:id="34603" w:name="_Toc34410921"/>
              <w:bookmarkStart w:id="34604" w:name="_Toc34840069"/>
              <w:bookmarkStart w:id="34605" w:name="_Toc34845466"/>
              <w:bookmarkStart w:id="34606" w:name="_Toc34850863"/>
              <w:bookmarkStart w:id="34607" w:name="_Toc36821556"/>
              <w:bookmarkStart w:id="34608" w:name="_Toc36827057"/>
              <w:bookmarkStart w:id="34609" w:name="_Toc36832558"/>
              <w:bookmarkStart w:id="34610" w:name="_Toc36838059"/>
              <w:bookmarkStart w:id="34611" w:name="_Toc36843560"/>
              <w:bookmarkStart w:id="34612" w:name="_Toc36848612"/>
              <w:bookmarkStart w:id="34613" w:name="_Toc37229566"/>
              <w:bookmarkStart w:id="34614" w:name="_Toc37336477"/>
              <w:bookmarkStart w:id="34615" w:name="_Toc37424148"/>
              <w:bookmarkStart w:id="34616" w:name="_Toc37429691"/>
              <w:bookmarkEnd w:id="34601"/>
              <w:bookmarkEnd w:id="34602"/>
              <w:bookmarkEnd w:id="34603"/>
              <w:bookmarkEnd w:id="34604"/>
              <w:bookmarkEnd w:id="34605"/>
              <w:bookmarkEnd w:id="34606"/>
              <w:bookmarkEnd w:id="34607"/>
              <w:bookmarkEnd w:id="34608"/>
              <w:bookmarkEnd w:id="34609"/>
              <w:bookmarkEnd w:id="34610"/>
              <w:bookmarkEnd w:id="34611"/>
              <w:bookmarkEnd w:id="34612"/>
              <w:bookmarkEnd w:id="34613"/>
              <w:bookmarkEnd w:id="34614"/>
              <w:bookmarkEnd w:id="34615"/>
              <w:bookmarkEnd w:id="34616"/>
            </w:del>
          </w:p>
        </w:tc>
        <w:bookmarkStart w:id="34617" w:name="_Toc34394275"/>
        <w:bookmarkStart w:id="34618" w:name="_Toc34403682"/>
        <w:bookmarkStart w:id="34619" w:name="_Toc34410922"/>
        <w:bookmarkStart w:id="34620" w:name="_Toc34840070"/>
        <w:bookmarkStart w:id="34621" w:name="_Toc34845467"/>
        <w:bookmarkStart w:id="34622" w:name="_Toc34850864"/>
        <w:bookmarkStart w:id="34623" w:name="_Toc36821557"/>
        <w:bookmarkStart w:id="34624" w:name="_Toc36827058"/>
        <w:bookmarkStart w:id="34625" w:name="_Toc36832559"/>
        <w:bookmarkStart w:id="34626" w:name="_Toc36838060"/>
        <w:bookmarkStart w:id="34627" w:name="_Toc36843561"/>
        <w:bookmarkStart w:id="34628" w:name="_Toc36848613"/>
        <w:bookmarkStart w:id="34629" w:name="_Toc37229567"/>
        <w:bookmarkStart w:id="34630" w:name="_Toc37336478"/>
        <w:bookmarkStart w:id="34631" w:name="_Toc37424149"/>
        <w:bookmarkStart w:id="34632" w:name="_Toc37429692"/>
        <w:bookmarkEnd w:id="34617"/>
        <w:bookmarkEnd w:id="34618"/>
        <w:bookmarkEnd w:id="34619"/>
        <w:bookmarkEnd w:id="34620"/>
        <w:bookmarkEnd w:id="34621"/>
        <w:bookmarkEnd w:id="34622"/>
        <w:bookmarkEnd w:id="34623"/>
        <w:bookmarkEnd w:id="34624"/>
        <w:bookmarkEnd w:id="34625"/>
        <w:bookmarkEnd w:id="34626"/>
        <w:bookmarkEnd w:id="34627"/>
        <w:bookmarkEnd w:id="34628"/>
        <w:bookmarkEnd w:id="34629"/>
        <w:bookmarkEnd w:id="34630"/>
        <w:bookmarkEnd w:id="34631"/>
        <w:bookmarkEnd w:id="34632"/>
      </w:tr>
      <w:tr w:rsidR="00BF4111" w:rsidDel="00F67CA7" w:rsidTr="002E6C45">
        <w:trPr>
          <w:trHeight w:val="20"/>
          <w:del w:id="3463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634" w:author="lusonghe" w:date="2020-03-05T16:30:00Z"/>
                <w:color w:val="000000"/>
                <w:sz w:val="18"/>
                <w:szCs w:val="18"/>
              </w:rPr>
              <w:pPrChange w:id="34635" w:author="lusonghe" w:date="2020-04-02T16:10:00Z">
                <w:pPr>
                  <w:widowControl/>
                  <w:textAlignment w:val="center"/>
                </w:pPr>
              </w:pPrChange>
            </w:pPr>
            <w:del w:id="3463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BT_ UART_RTS</w:delText>
              </w:r>
              <w:bookmarkStart w:id="34637" w:name="_Toc34394276"/>
              <w:bookmarkStart w:id="34638" w:name="_Toc34403683"/>
              <w:bookmarkStart w:id="34639" w:name="_Toc34410923"/>
              <w:bookmarkStart w:id="34640" w:name="_Toc34840071"/>
              <w:bookmarkStart w:id="34641" w:name="_Toc34845468"/>
              <w:bookmarkStart w:id="34642" w:name="_Toc34850865"/>
              <w:bookmarkStart w:id="34643" w:name="_Toc36821558"/>
              <w:bookmarkStart w:id="34644" w:name="_Toc36827059"/>
              <w:bookmarkStart w:id="34645" w:name="_Toc36832560"/>
              <w:bookmarkStart w:id="34646" w:name="_Toc36838061"/>
              <w:bookmarkStart w:id="34647" w:name="_Toc36843562"/>
              <w:bookmarkStart w:id="34648" w:name="_Toc36848614"/>
              <w:bookmarkStart w:id="34649" w:name="_Toc37229568"/>
              <w:bookmarkStart w:id="34650" w:name="_Toc37336479"/>
              <w:bookmarkStart w:id="34651" w:name="_Toc37424150"/>
              <w:bookmarkStart w:id="34652" w:name="_Toc37429693"/>
              <w:bookmarkEnd w:id="34637"/>
              <w:bookmarkEnd w:id="34638"/>
              <w:bookmarkEnd w:id="34639"/>
              <w:bookmarkEnd w:id="34640"/>
              <w:bookmarkEnd w:id="34641"/>
              <w:bookmarkEnd w:id="34642"/>
              <w:bookmarkEnd w:id="34643"/>
              <w:bookmarkEnd w:id="34644"/>
              <w:bookmarkEnd w:id="34645"/>
              <w:bookmarkEnd w:id="34646"/>
              <w:bookmarkEnd w:id="34647"/>
              <w:bookmarkEnd w:id="34648"/>
              <w:bookmarkEnd w:id="34649"/>
              <w:bookmarkEnd w:id="34650"/>
              <w:bookmarkEnd w:id="34651"/>
              <w:bookmarkEnd w:id="3465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653" w:author="lusonghe" w:date="2020-03-05T16:30:00Z"/>
                <w:color w:val="000000"/>
                <w:sz w:val="18"/>
                <w:szCs w:val="18"/>
              </w:rPr>
              <w:pPrChange w:id="34654" w:author="lusonghe" w:date="2020-04-02T16:10:00Z">
                <w:pPr>
                  <w:widowControl/>
                  <w:textAlignment w:val="center"/>
                </w:pPr>
              </w:pPrChange>
            </w:pPr>
            <w:del w:id="3465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1</w:delText>
              </w:r>
              <w:bookmarkStart w:id="34656" w:name="_Toc34394277"/>
              <w:bookmarkStart w:id="34657" w:name="_Toc34403684"/>
              <w:bookmarkStart w:id="34658" w:name="_Toc34410924"/>
              <w:bookmarkStart w:id="34659" w:name="_Toc34840072"/>
              <w:bookmarkStart w:id="34660" w:name="_Toc34845469"/>
              <w:bookmarkStart w:id="34661" w:name="_Toc34850866"/>
              <w:bookmarkStart w:id="34662" w:name="_Toc36821559"/>
              <w:bookmarkStart w:id="34663" w:name="_Toc36827060"/>
              <w:bookmarkStart w:id="34664" w:name="_Toc36832561"/>
              <w:bookmarkStart w:id="34665" w:name="_Toc36838062"/>
              <w:bookmarkStart w:id="34666" w:name="_Toc36843563"/>
              <w:bookmarkStart w:id="34667" w:name="_Toc36848615"/>
              <w:bookmarkStart w:id="34668" w:name="_Toc37229569"/>
              <w:bookmarkStart w:id="34669" w:name="_Toc37336480"/>
              <w:bookmarkStart w:id="34670" w:name="_Toc37424151"/>
              <w:bookmarkStart w:id="34671" w:name="_Toc37429694"/>
              <w:bookmarkEnd w:id="34656"/>
              <w:bookmarkEnd w:id="34657"/>
              <w:bookmarkEnd w:id="34658"/>
              <w:bookmarkEnd w:id="34659"/>
              <w:bookmarkEnd w:id="34660"/>
              <w:bookmarkEnd w:id="34661"/>
              <w:bookmarkEnd w:id="34662"/>
              <w:bookmarkEnd w:id="34663"/>
              <w:bookmarkEnd w:id="34664"/>
              <w:bookmarkEnd w:id="34665"/>
              <w:bookmarkEnd w:id="34666"/>
              <w:bookmarkEnd w:id="34667"/>
              <w:bookmarkEnd w:id="34668"/>
              <w:bookmarkEnd w:id="34669"/>
              <w:bookmarkEnd w:id="34670"/>
              <w:bookmarkEnd w:id="3467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672" w:author="lusonghe" w:date="2020-03-05T16:30:00Z"/>
                <w:color w:val="000000"/>
                <w:sz w:val="18"/>
                <w:szCs w:val="18"/>
              </w:rPr>
              <w:pPrChange w:id="34673" w:author="lusonghe" w:date="2020-04-02T16:10:00Z">
                <w:pPr>
                  <w:widowControl/>
                  <w:textAlignment w:val="center"/>
                </w:pPr>
              </w:pPrChange>
            </w:pPr>
            <w:del w:id="3467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4675" w:name="_Toc34394278"/>
              <w:bookmarkStart w:id="34676" w:name="_Toc34403685"/>
              <w:bookmarkStart w:id="34677" w:name="_Toc34410925"/>
              <w:bookmarkStart w:id="34678" w:name="_Toc34840073"/>
              <w:bookmarkStart w:id="34679" w:name="_Toc34845470"/>
              <w:bookmarkStart w:id="34680" w:name="_Toc34850867"/>
              <w:bookmarkStart w:id="34681" w:name="_Toc36821560"/>
              <w:bookmarkStart w:id="34682" w:name="_Toc36827061"/>
              <w:bookmarkStart w:id="34683" w:name="_Toc36832562"/>
              <w:bookmarkStart w:id="34684" w:name="_Toc36838063"/>
              <w:bookmarkStart w:id="34685" w:name="_Toc36843564"/>
              <w:bookmarkStart w:id="34686" w:name="_Toc36848616"/>
              <w:bookmarkStart w:id="34687" w:name="_Toc37229570"/>
              <w:bookmarkStart w:id="34688" w:name="_Toc37336481"/>
              <w:bookmarkStart w:id="34689" w:name="_Toc37424152"/>
              <w:bookmarkStart w:id="34690" w:name="_Toc37429695"/>
              <w:bookmarkEnd w:id="34675"/>
              <w:bookmarkEnd w:id="34676"/>
              <w:bookmarkEnd w:id="34677"/>
              <w:bookmarkEnd w:id="34678"/>
              <w:bookmarkEnd w:id="34679"/>
              <w:bookmarkEnd w:id="34680"/>
              <w:bookmarkEnd w:id="34681"/>
              <w:bookmarkEnd w:id="34682"/>
              <w:bookmarkEnd w:id="34683"/>
              <w:bookmarkEnd w:id="34684"/>
              <w:bookmarkEnd w:id="34685"/>
              <w:bookmarkEnd w:id="34686"/>
              <w:bookmarkEnd w:id="34687"/>
              <w:bookmarkEnd w:id="34688"/>
              <w:bookmarkEnd w:id="34689"/>
              <w:bookmarkEnd w:id="3469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691" w:author="lusonghe" w:date="2020-03-05T16:30:00Z"/>
                <w:color w:val="000000"/>
                <w:sz w:val="18"/>
                <w:szCs w:val="18"/>
              </w:rPr>
              <w:pPrChange w:id="346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6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准备发送数据</w:delText>
              </w:r>
              <w:bookmarkStart w:id="34694" w:name="_Toc34394279"/>
              <w:bookmarkStart w:id="34695" w:name="_Toc34403686"/>
              <w:bookmarkStart w:id="34696" w:name="_Toc34410926"/>
              <w:bookmarkStart w:id="34697" w:name="_Toc34840074"/>
              <w:bookmarkStart w:id="34698" w:name="_Toc34845471"/>
              <w:bookmarkStart w:id="34699" w:name="_Toc34850868"/>
              <w:bookmarkStart w:id="34700" w:name="_Toc36821561"/>
              <w:bookmarkStart w:id="34701" w:name="_Toc36827062"/>
              <w:bookmarkStart w:id="34702" w:name="_Toc36832563"/>
              <w:bookmarkStart w:id="34703" w:name="_Toc36838064"/>
              <w:bookmarkStart w:id="34704" w:name="_Toc36843565"/>
              <w:bookmarkStart w:id="34705" w:name="_Toc36848617"/>
              <w:bookmarkStart w:id="34706" w:name="_Toc37229571"/>
              <w:bookmarkStart w:id="34707" w:name="_Toc37336482"/>
              <w:bookmarkStart w:id="34708" w:name="_Toc37424153"/>
              <w:bookmarkStart w:id="34709" w:name="_Toc37429696"/>
              <w:bookmarkEnd w:id="34694"/>
              <w:bookmarkEnd w:id="34695"/>
              <w:bookmarkEnd w:id="34696"/>
              <w:bookmarkEnd w:id="34697"/>
              <w:bookmarkEnd w:id="34698"/>
              <w:bookmarkEnd w:id="34699"/>
              <w:bookmarkEnd w:id="34700"/>
              <w:bookmarkEnd w:id="34701"/>
              <w:bookmarkEnd w:id="34702"/>
              <w:bookmarkEnd w:id="34703"/>
              <w:bookmarkEnd w:id="34704"/>
              <w:bookmarkEnd w:id="34705"/>
              <w:bookmarkEnd w:id="34706"/>
              <w:bookmarkEnd w:id="34707"/>
              <w:bookmarkEnd w:id="34708"/>
              <w:bookmarkEnd w:id="3470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710" w:author="lusonghe" w:date="2020-03-05T16:30:00Z"/>
                <w:color w:val="000000"/>
                <w:sz w:val="18"/>
                <w:szCs w:val="18"/>
              </w:rPr>
              <w:pPrChange w:id="3471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7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713" w:name="_Toc34394280"/>
              <w:bookmarkStart w:id="34714" w:name="_Toc34403687"/>
              <w:bookmarkStart w:id="34715" w:name="_Toc34410927"/>
              <w:bookmarkStart w:id="34716" w:name="_Toc34840075"/>
              <w:bookmarkStart w:id="34717" w:name="_Toc34845472"/>
              <w:bookmarkStart w:id="34718" w:name="_Toc34850869"/>
              <w:bookmarkStart w:id="34719" w:name="_Toc36821562"/>
              <w:bookmarkStart w:id="34720" w:name="_Toc36827063"/>
              <w:bookmarkStart w:id="34721" w:name="_Toc36832564"/>
              <w:bookmarkStart w:id="34722" w:name="_Toc36838065"/>
              <w:bookmarkStart w:id="34723" w:name="_Toc36843566"/>
              <w:bookmarkStart w:id="34724" w:name="_Toc36848618"/>
              <w:bookmarkStart w:id="34725" w:name="_Toc37229572"/>
              <w:bookmarkStart w:id="34726" w:name="_Toc37336483"/>
              <w:bookmarkStart w:id="34727" w:name="_Toc37424154"/>
              <w:bookmarkStart w:id="34728" w:name="_Toc37429697"/>
              <w:bookmarkEnd w:id="34713"/>
              <w:bookmarkEnd w:id="34714"/>
              <w:bookmarkEnd w:id="34715"/>
              <w:bookmarkEnd w:id="34716"/>
              <w:bookmarkEnd w:id="34717"/>
              <w:bookmarkEnd w:id="34718"/>
              <w:bookmarkEnd w:id="34719"/>
              <w:bookmarkEnd w:id="34720"/>
              <w:bookmarkEnd w:id="34721"/>
              <w:bookmarkEnd w:id="34722"/>
              <w:bookmarkEnd w:id="34723"/>
              <w:bookmarkEnd w:id="34724"/>
              <w:bookmarkEnd w:id="34725"/>
              <w:bookmarkEnd w:id="34726"/>
              <w:bookmarkEnd w:id="34727"/>
              <w:bookmarkEnd w:id="3472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729" w:author="lusonghe" w:date="2020-03-05T16:30:00Z"/>
                <w:color w:val="000000"/>
                <w:sz w:val="18"/>
                <w:szCs w:val="18"/>
              </w:rPr>
              <w:pPrChange w:id="3473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73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4732" w:name="_Toc34394281"/>
              <w:bookmarkStart w:id="34733" w:name="_Toc34403688"/>
              <w:bookmarkStart w:id="34734" w:name="_Toc34410928"/>
              <w:bookmarkStart w:id="34735" w:name="_Toc34840076"/>
              <w:bookmarkStart w:id="34736" w:name="_Toc34845473"/>
              <w:bookmarkStart w:id="34737" w:name="_Toc34850870"/>
              <w:bookmarkStart w:id="34738" w:name="_Toc36821563"/>
              <w:bookmarkStart w:id="34739" w:name="_Toc36827064"/>
              <w:bookmarkStart w:id="34740" w:name="_Toc36832565"/>
              <w:bookmarkStart w:id="34741" w:name="_Toc36838066"/>
              <w:bookmarkStart w:id="34742" w:name="_Toc36843567"/>
              <w:bookmarkStart w:id="34743" w:name="_Toc36848619"/>
              <w:bookmarkStart w:id="34744" w:name="_Toc37229573"/>
              <w:bookmarkStart w:id="34745" w:name="_Toc37336484"/>
              <w:bookmarkStart w:id="34746" w:name="_Toc37424155"/>
              <w:bookmarkStart w:id="34747" w:name="_Toc37429698"/>
              <w:bookmarkEnd w:id="34732"/>
              <w:bookmarkEnd w:id="34733"/>
              <w:bookmarkEnd w:id="34734"/>
              <w:bookmarkEnd w:id="34735"/>
              <w:bookmarkEnd w:id="34736"/>
              <w:bookmarkEnd w:id="34737"/>
              <w:bookmarkEnd w:id="34738"/>
              <w:bookmarkEnd w:id="34739"/>
              <w:bookmarkEnd w:id="34740"/>
              <w:bookmarkEnd w:id="34741"/>
              <w:bookmarkEnd w:id="34742"/>
              <w:bookmarkEnd w:id="34743"/>
              <w:bookmarkEnd w:id="34744"/>
              <w:bookmarkEnd w:id="34745"/>
              <w:bookmarkEnd w:id="34746"/>
              <w:bookmarkEnd w:id="34747"/>
            </w:del>
          </w:p>
        </w:tc>
        <w:bookmarkStart w:id="34748" w:name="_Toc34394282"/>
        <w:bookmarkStart w:id="34749" w:name="_Toc34403689"/>
        <w:bookmarkStart w:id="34750" w:name="_Toc34410929"/>
        <w:bookmarkStart w:id="34751" w:name="_Toc34840077"/>
        <w:bookmarkStart w:id="34752" w:name="_Toc34845474"/>
        <w:bookmarkStart w:id="34753" w:name="_Toc34850871"/>
        <w:bookmarkStart w:id="34754" w:name="_Toc36821564"/>
        <w:bookmarkStart w:id="34755" w:name="_Toc36827065"/>
        <w:bookmarkStart w:id="34756" w:name="_Toc36832566"/>
        <w:bookmarkStart w:id="34757" w:name="_Toc36838067"/>
        <w:bookmarkStart w:id="34758" w:name="_Toc36843568"/>
        <w:bookmarkStart w:id="34759" w:name="_Toc36848620"/>
        <w:bookmarkStart w:id="34760" w:name="_Toc37229574"/>
        <w:bookmarkStart w:id="34761" w:name="_Toc37336485"/>
        <w:bookmarkStart w:id="34762" w:name="_Toc37424156"/>
        <w:bookmarkStart w:id="34763" w:name="_Toc37429699"/>
        <w:bookmarkEnd w:id="34748"/>
        <w:bookmarkEnd w:id="34749"/>
        <w:bookmarkEnd w:id="34750"/>
        <w:bookmarkEnd w:id="34751"/>
        <w:bookmarkEnd w:id="34752"/>
        <w:bookmarkEnd w:id="34753"/>
        <w:bookmarkEnd w:id="34754"/>
        <w:bookmarkEnd w:id="34755"/>
        <w:bookmarkEnd w:id="34756"/>
        <w:bookmarkEnd w:id="34757"/>
        <w:bookmarkEnd w:id="34758"/>
        <w:bookmarkEnd w:id="34759"/>
        <w:bookmarkEnd w:id="34760"/>
        <w:bookmarkEnd w:id="34761"/>
        <w:bookmarkEnd w:id="34762"/>
        <w:bookmarkEnd w:id="34763"/>
      </w:tr>
      <w:tr w:rsidR="00BF4111" w:rsidDel="00F67CA7" w:rsidTr="002E6C45">
        <w:trPr>
          <w:trHeight w:val="20"/>
          <w:del w:id="3476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765" w:author="lusonghe" w:date="2020-03-05T16:30:00Z"/>
                <w:color w:val="000000"/>
                <w:sz w:val="18"/>
                <w:szCs w:val="18"/>
              </w:rPr>
              <w:pPrChange w:id="34766" w:author="lusonghe" w:date="2020-04-02T16:10:00Z">
                <w:pPr>
                  <w:widowControl/>
                  <w:textAlignment w:val="center"/>
                </w:pPr>
              </w:pPrChange>
            </w:pPr>
            <w:del w:id="3476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BT_ UART_CTS</w:delText>
              </w:r>
              <w:bookmarkStart w:id="34768" w:name="_Toc34394283"/>
              <w:bookmarkStart w:id="34769" w:name="_Toc34403690"/>
              <w:bookmarkStart w:id="34770" w:name="_Toc34410930"/>
              <w:bookmarkStart w:id="34771" w:name="_Toc34840078"/>
              <w:bookmarkStart w:id="34772" w:name="_Toc34845475"/>
              <w:bookmarkStart w:id="34773" w:name="_Toc34850872"/>
              <w:bookmarkStart w:id="34774" w:name="_Toc36821565"/>
              <w:bookmarkStart w:id="34775" w:name="_Toc36827066"/>
              <w:bookmarkStart w:id="34776" w:name="_Toc36832567"/>
              <w:bookmarkStart w:id="34777" w:name="_Toc36838068"/>
              <w:bookmarkStart w:id="34778" w:name="_Toc36843569"/>
              <w:bookmarkStart w:id="34779" w:name="_Toc36848621"/>
              <w:bookmarkStart w:id="34780" w:name="_Toc37229575"/>
              <w:bookmarkStart w:id="34781" w:name="_Toc37336486"/>
              <w:bookmarkStart w:id="34782" w:name="_Toc37424157"/>
              <w:bookmarkStart w:id="34783" w:name="_Toc37429700"/>
              <w:bookmarkEnd w:id="34768"/>
              <w:bookmarkEnd w:id="34769"/>
              <w:bookmarkEnd w:id="34770"/>
              <w:bookmarkEnd w:id="34771"/>
              <w:bookmarkEnd w:id="34772"/>
              <w:bookmarkEnd w:id="34773"/>
              <w:bookmarkEnd w:id="34774"/>
              <w:bookmarkEnd w:id="34775"/>
              <w:bookmarkEnd w:id="34776"/>
              <w:bookmarkEnd w:id="34777"/>
              <w:bookmarkEnd w:id="34778"/>
              <w:bookmarkEnd w:id="34779"/>
              <w:bookmarkEnd w:id="34780"/>
              <w:bookmarkEnd w:id="34781"/>
              <w:bookmarkEnd w:id="34782"/>
              <w:bookmarkEnd w:id="3478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784" w:author="lusonghe" w:date="2020-03-05T16:30:00Z"/>
                <w:color w:val="000000"/>
                <w:sz w:val="18"/>
                <w:szCs w:val="18"/>
              </w:rPr>
              <w:pPrChange w:id="34785" w:author="lusonghe" w:date="2020-04-02T16:10:00Z">
                <w:pPr>
                  <w:widowControl/>
                  <w:textAlignment w:val="center"/>
                </w:pPr>
              </w:pPrChange>
            </w:pPr>
            <w:del w:id="3478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2</w:delText>
              </w:r>
              <w:bookmarkStart w:id="34787" w:name="_Toc34394284"/>
              <w:bookmarkStart w:id="34788" w:name="_Toc34403691"/>
              <w:bookmarkStart w:id="34789" w:name="_Toc34410931"/>
              <w:bookmarkStart w:id="34790" w:name="_Toc34840079"/>
              <w:bookmarkStart w:id="34791" w:name="_Toc34845476"/>
              <w:bookmarkStart w:id="34792" w:name="_Toc34850873"/>
              <w:bookmarkStart w:id="34793" w:name="_Toc36821566"/>
              <w:bookmarkStart w:id="34794" w:name="_Toc36827067"/>
              <w:bookmarkStart w:id="34795" w:name="_Toc36832568"/>
              <w:bookmarkStart w:id="34796" w:name="_Toc36838069"/>
              <w:bookmarkStart w:id="34797" w:name="_Toc36843570"/>
              <w:bookmarkStart w:id="34798" w:name="_Toc36848622"/>
              <w:bookmarkStart w:id="34799" w:name="_Toc37229576"/>
              <w:bookmarkStart w:id="34800" w:name="_Toc37336487"/>
              <w:bookmarkStart w:id="34801" w:name="_Toc37424158"/>
              <w:bookmarkStart w:id="34802" w:name="_Toc37429701"/>
              <w:bookmarkEnd w:id="34787"/>
              <w:bookmarkEnd w:id="34788"/>
              <w:bookmarkEnd w:id="34789"/>
              <w:bookmarkEnd w:id="34790"/>
              <w:bookmarkEnd w:id="34791"/>
              <w:bookmarkEnd w:id="34792"/>
              <w:bookmarkEnd w:id="34793"/>
              <w:bookmarkEnd w:id="34794"/>
              <w:bookmarkEnd w:id="34795"/>
              <w:bookmarkEnd w:id="34796"/>
              <w:bookmarkEnd w:id="34797"/>
              <w:bookmarkEnd w:id="34798"/>
              <w:bookmarkEnd w:id="34799"/>
              <w:bookmarkEnd w:id="34800"/>
              <w:bookmarkEnd w:id="34801"/>
              <w:bookmarkEnd w:id="3480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803" w:author="lusonghe" w:date="2020-03-05T16:30:00Z"/>
                <w:color w:val="000000"/>
                <w:sz w:val="18"/>
                <w:szCs w:val="18"/>
              </w:rPr>
              <w:pPrChange w:id="34804" w:author="lusonghe" w:date="2020-04-02T16:10:00Z">
                <w:pPr>
                  <w:widowControl/>
                  <w:textAlignment w:val="center"/>
                </w:pPr>
              </w:pPrChange>
            </w:pPr>
            <w:del w:id="3480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4806" w:name="_Toc34394285"/>
              <w:bookmarkStart w:id="34807" w:name="_Toc34403692"/>
              <w:bookmarkStart w:id="34808" w:name="_Toc34410932"/>
              <w:bookmarkStart w:id="34809" w:name="_Toc34840080"/>
              <w:bookmarkStart w:id="34810" w:name="_Toc34845477"/>
              <w:bookmarkStart w:id="34811" w:name="_Toc34850874"/>
              <w:bookmarkStart w:id="34812" w:name="_Toc36821567"/>
              <w:bookmarkStart w:id="34813" w:name="_Toc36827068"/>
              <w:bookmarkStart w:id="34814" w:name="_Toc36832569"/>
              <w:bookmarkStart w:id="34815" w:name="_Toc36838070"/>
              <w:bookmarkStart w:id="34816" w:name="_Toc36843571"/>
              <w:bookmarkStart w:id="34817" w:name="_Toc36848623"/>
              <w:bookmarkStart w:id="34818" w:name="_Toc37229577"/>
              <w:bookmarkStart w:id="34819" w:name="_Toc37336488"/>
              <w:bookmarkStart w:id="34820" w:name="_Toc37424159"/>
              <w:bookmarkStart w:id="34821" w:name="_Toc37429702"/>
              <w:bookmarkEnd w:id="34806"/>
              <w:bookmarkEnd w:id="34807"/>
              <w:bookmarkEnd w:id="34808"/>
              <w:bookmarkEnd w:id="34809"/>
              <w:bookmarkEnd w:id="34810"/>
              <w:bookmarkEnd w:id="34811"/>
              <w:bookmarkEnd w:id="34812"/>
              <w:bookmarkEnd w:id="34813"/>
              <w:bookmarkEnd w:id="34814"/>
              <w:bookmarkEnd w:id="34815"/>
              <w:bookmarkEnd w:id="34816"/>
              <w:bookmarkEnd w:id="34817"/>
              <w:bookmarkEnd w:id="34818"/>
              <w:bookmarkEnd w:id="34819"/>
              <w:bookmarkEnd w:id="34820"/>
              <w:bookmarkEnd w:id="3482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822" w:author="lusonghe" w:date="2020-03-05T16:30:00Z"/>
                <w:color w:val="000000"/>
                <w:sz w:val="18"/>
                <w:szCs w:val="18"/>
              </w:rPr>
              <w:pPrChange w:id="34823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482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收到，可清除发送</w:delText>
              </w:r>
              <w:bookmarkStart w:id="34825" w:name="_Toc34394286"/>
              <w:bookmarkStart w:id="34826" w:name="_Toc34403693"/>
              <w:bookmarkStart w:id="34827" w:name="_Toc34410933"/>
              <w:bookmarkStart w:id="34828" w:name="_Toc34840081"/>
              <w:bookmarkStart w:id="34829" w:name="_Toc34845478"/>
              <w:bookmarkStart w:id="34830" w:name="_Toc34850875"/>
              <w:bookmarkStart w:id="34831" w:name="_Toc36821568"/>
              <w:bookmarkStart w:id="34832" w:name="_Toc36827069"/>
              <w:bookmarkStart w:id="34833" w:name="_Toc36832570"/>
              <w:bookmarkStart w:id="34834" w:name="_Toc36838071"/>
              <w:bookmarkStart w:id="34835" w:name="_Toc36843572"/>
              <w:bookmarkStart w:id="34836" w:name="_Toc36848624"/>
              <w:bookmarkStart w:id="34837" w:name="_Toc37229578"/>
              <w:bookmarkStart w:id="34838" w:name="_Toc37336489"/>
              <w:bookmarkStart w:id="34839" w:name="_Toc37424160"/>
              <w:bookmarkStart w:id="34840" w:name="_Toc37429703"/>
              <w:bookmarkEnd w:id="34825"/>
              <w:bookmarkEnd w:id="34826"/>
              <w:bookmarkEnd w:id="34827"/>
              <w:bookmarkEnd w:id="34828"/>
              <w:bookmarkEnd w:id="34829"/>
              <w:bookmarkEnd w:id="34830"/>
              <w:bookmarkEnd w:id="34831"/>
              <w:bookmarkEnd w:id="34832"/>
              <w:bookmarkEnd w:id="34833"/>
              <w:bookmarkEnd w:id="34834"/>
              <w:bookmarkEnd w:id="34835"/>
              <w:bookmarkEnd w:id="34836"/>
              <w:bookmarkEnd w:id="34837"/>
              <w:bookmarkEnd w:id="34838"/>
              <w:bookmarkEnd w:id="34839"/>
              <w:bookmarkEnd w:id="34840"/>
            </w:del>
          </w:p>
          <w:p w:rsidR="00000000" w:rsidRDefault="00BF4111">
            <w:pPr>
              <w:pStyle w:val="30"/>
              <w:rPr>
                <w:del w:id="34841" w:author="lusonghe" w:date="2020-03-05T16:30:00Z"/>
                <w:color w:val="000000"/>
                <w:sz w:val="18"/>
                <w:szCs w:val="18"/>
              </w:rPr>
              <w:pPrChange w:id="348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8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</w:delText>
              </w:r>
              <w:bookmarkStart w:id="34844" w:name="_Toc34394287"/>
              <w:bookmarkStart w:id="34845" w:name="_Toc34403694"/>
              <w:bookmarkStart w:id="34846" w:name="_Toc34410934"/>
              <w:bookmarkStart w:id="34847" w:name="_Toc34840082"/>
              <w:bookmarkStart w:id="34848" w:name="_Toc34845479"/>
              <w:bookmarkStart w:id="34849" w:name="_Toc34850876"/>
              <w:bookmarkStart w:id="34850" w:name="_Toc36821569"/>
              <w:bookmarkStart w:id="34851" w:name="_Toc36827070"/>
              <w:bookmarkStart w:id="34852" w:name="_Toc36832571"/>
              <w:bookmarkStart w:id="34853" w:name="_Toc36838072"/>
              <w:bookmarkStart w:id="34854" w:name="_Toc36843573"/>
              <w:bookmarkStart w:id="34855" w:name="_Toc36848625"/>
              <w:bookmarkStart w:id="34856" w:name="_Toc37229579"/>
              <w:bookmarkStart w:id="34857" w:name="_Toc37336490"/>
              <w:bookmarkStart w:id="34858" w:name="_Toc37424161"/>
              <w:bookmarkStart w:id="34859" w:name="_Toc37429704"/>
              <w:bookmarkEnd w:id="34844"/>
              <w:bookmarkEnd w:id="34845"/>
              <w:bookmarkEnd w:id="34846"/>
              <w:bookmarkEnd w:id="34847"/>
              <w:bookmarkEnd w:id="34848"/>
              <w:bookmarkEnd w:id="34849"/>
              <w:bookmarkEnd w:id="34850"/>
              <w:bookmarkEnd w:id="34851"/>
              <w:bookmarkEnd w:id="34852"/>
              <w:bookmarkEnd w:id="34853"/>
              <w:bookmarkEnd w:id="34854"/>
              <w:bookmarkEnd w:id="34855"/>
              <w:bookmarkEnd w:id="34856"/>
              <w:bookmarkEnd w:id="34857"/>
              <w:bookmarkEnd w:id="34858"/>
              <w:bookmarkEnd w:id="3485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860" w:author="lusonghe" w:date="2020-03-05T16:30:00Z"/>
                <w:color w:val="000000"/>
                <w:sz w:val="18"/>
                <w:szCs w:val="18"/>
              </w:rPr>
              <w:pPrChange w:id="3486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8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4863" w:name="_Toc34394288"/>
              <w:bookmarkStart w:id="34864" w:name="_Toc34403695"/>
              <w:bookmarkStart w:id="34865" w:name="_Toc34410935"/>
              <w:bookmarkStart w:id="34866" w:name="_Toc34840083"/>
              <w:bookmarkStart w:id="34867" w:name="_Toc34845480"/>
              <w:bookmarkStart w:id="34868" w:name="_Toc34850877"/>
              <w:bookmarkStart w:id="34869" w:name="_Toc36821570"/>
              <w:bookmarkStart w:id="34870" w:name="_Toc36827071"/>
              <w:bookmarkStart w:id="34871" w:name="_Toc36832572"/>
              <w:bookmarkStart w:id="34872" w:name="_Toc36838073"/>
              <w:bookmarkStart w:id="34873" w:name="_Toc36843574"/>
              <w:bookmarkStart w:id="34874" w:name="_Toc36848626"/>
              <w:bookmarkStart w:id="34875" w:name="_Toc37229580"/>
              <w:bookmarkStart w:id="34876" w:name="_Toc37336491"/>
              <w:bookmarkStart w:id="34877" w:name="_Toc37424162"/>
              <w:bookmarkStart w:id="34878" w:name="_Toc37429705"/>
              <w:bookmarkEnd w:id="34863"/>
              <w:bookmarkEnd w:id="34864"/>
              <w:bookmarkEnd w:id="34865"/>
              <w:bookmarkEnd w:id="34866"/>
              <w:bookmarkEnd w:id="34867"/>
              <w:bookmarkEnd w:id="34868"/>
              <w:bookmarkEnd w:id="34869"/>
              <w:bookmarkEnd w:id="34870"/>
              <w:bookmarkEnd w:id="34871"/>
              <w:bookmarkEnd w:id="34872"/>
              <w:bookmarkEnd w:id="34873"/>
              <w:bookmarkEnd w:id="34874"/>
              <w:bookmarkEnd w:id="34875"/>
              <w:bookmarkEnd w:id="34876"/>
              <w:bookmarkEnd w:id="34877"/>
              <w:bookmarkEnd w:id="3487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879" w:author="lusonghe" w:date="2020-03-05T16:30:00Z"/>
                <w:color w:val="000000"/>
                <w:sz w:val="18"/>
                <w:szCs w:val="18"/>
              </w:rPr>
              <w:pPrChange w:id="3488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48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4882" w:name="_Toc34394289"/>
              <w:bookmarkStart w:id="34883" w:name="_Toc34403696"/>
              <w:bookmarkStart w:id="34884" w:name="_Toc34410936"/>
              <w:bookmarkStart w:id="34885" w:name="_Toc34840084"/>
              <w:bookmarkStart w:id="34886" w:name="_Toc34845481"/>
              <w:bookmarkStart w:id="34887" w:name="_Toc34850878"/>
              <w:bookmarkStart w:id="34888" w:name="_Toc36821571"/>
              <w:bookmarkStart w:id="34889" w:name="_Toc36827072"/>
              <w:bookmarkStart w:id="34890" w:name="_Toc36832573"/>
              <w:bookmarkStart w:id="34891" w:name="_Toc36838074"/>
              <w:bookmarkStart w:id="34892" w:name="_Toc36843575"/>
              <w:bookmarkStart w:id="34893" w:name="_Toc36848627"/>
              <w:bookmarkStart w:id="34894" w:name="_Toc37229581"/>
              <w:bookmarkStart w:id="34895" w:name="_Toc37336492"/>
              <w:bookmarkStart w:id="34896" w:name="_Toc37424163"/>
              <w:bookmarkStart w:id="34897" w:name="_Toc37429706"/>
              <w:bookmarkEnd w:id="34882"/>
              <w:bookmarkEnd w:id="34883"/>
              <w:bookmarkEnd w:id="34884"/>
              <w:bookmarkEnd w:id="34885"/>
              <w:bookmarkEnd w:id="34886"/>
              <w:bookmarkEnd w:id="34887"/>
              <w:bookmarkEnd w:id="34888"/>
              <w:bookmarkEnd w:id="34889"/>
              <w:bookmarkEnd w:id="34890"/>
              <w:bookmarkEnd w:id="34891"/>
              <w:bookmarkEnd w:id="34892"/>
              <w:bookmarkEnd w:id="34893"/>
              <w:bookmarkEnd w:id="34894"/>
              <w:bookmarkEnd w:id="34895"/>
              <w:bookmarkEnd w:id="34896"/>
              <w:bookmarkEnd w:id="34897"/>
            </w:del>
          </w:p>
        </w:tc>
        <w:bookmarkStart w:id="34898" w:name="_Toc34394290"/>
        <w:bookmarkStart w:id="34899" w:name="_Toc34403697"/>
        <w:bookmarkStart w:id="34900" w:name="_Toc34410937"/>
        <w:bookmarkStart w:id="34901" w:name="_Toc34840085"/>
        <w:bookmarkStart w:id="34902" w:name="_Toc34845482"/>
        <w:bookmarkStart w:id="34903" w:name="_Toc34850879"/>
        <w:bookmarkStart w:id="34904" w:name="_Toc36821572"/>
        <w:bookmarkStart w:id="34905" w:name="_Toc36827073"/>
        <w:bookmarkStart w:id="34906" w:name="_Toc36832574"/>
        <w:bookmarkStart w:id="34907" w:name="_Toc36838075"/>
        <w:bookmarkStart w:id="34908" w:name="_Toc36843576"/>
        <w:bookmarkStart w:id="34909" w:name="_Toc36848628"/>
        <w:bookmarkStart w:id="34910" w:name="_Toc37229582"/>
        <w:bookmarkStart w:id="34911" w:name="_Toc37336493"/>
        <w:bookmarkStart w:id="34912" w:name="_Toc37424164"/>
        <w:bookmarkStart w:id="34913" w:name="_Toc37429707"/>
        <w:bookmarkEnd w:id="34898"/>
        <w:bookmarkEnd w:id="34899"/>
        <w:bookmarkEnd w:id="34900"/>
        <w:bookmarkEnd w:id="34901"/>
        <w:bookmarkEnd w:id="34902"/>
        <w:bookmarkEnd w:id="34903"/>
        <w:bookmarkEnd w:id="34904"/>
        <w:bookmarkEnd w:id="34905"/>
        <w:bookmarkEnd w:id="34906"/>
        <w:bookmarkEnd w:id="34907"/>
        <w:bookmarkEnd w:id="34908"/>
        <w:bookmarkEnd w:id="34909"/>
        <w:bookmarkEnd w:id="34910"/>
        <w:bookmarkEnd w:id="34911"/>
        <w:bookmarkEnd w:id="34912"/>
        <w:bookmarkEnd w:id="34913"/>
      </w:tr>
      <w:tr w:rsidR="00BF4111" w:rsidDel="00F67CA7" w:rsidTr="002E6C45">
        <w:trPr>
          <w:trHeight w:val="20"/>
          <w:del w:id="34914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4915" w:author="lusonghe" w:date="2020-03-05T16:30:00Z"/>
                <w:color w:val="000000"/>
                <w:sz w:val="18"/>
                <w:szCs w:val="18"/>
              </w:rPr>
              <w:pPrChange w:id="34916" w:author="lusonghe" w:date="2020-04-02T16:10:00Z">
                <w:pPr>
                  <w:widowControl/>
                  <w:textAlignment w:val="center"/>
                </w:pPr>
              </w:pPrChange>
            </w:pPr>
            <w:del w:id="3491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ADC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4918" w:name="_Toc34394291"/>
              <w:bookmarkStart w:id="34919" w:name="_Toc34403698"/>
              <w:bookmarkStart w:id="34920" w:name="_Toc34410938"/>
              <w:bookmarkStart w:id="34921" w:name="_Toc34840086"/>
              <w:bookmarkStart w:id="34922" w:name="_Toc34845483"/>
              <w:bookmarkStart w:id="34923" w:name="_Toc34850880"/>
              <w:bookmarkStart w:id="34924" w:name="_Toc36821573"/>
              <w:bookmarkStart w:id="34925" w:name="_Toc36827074"/>
              <w:bookmarkStart w:id="34926" w:name="_Toc36832575"/>
              <w:bookmarkStart w:id="34927" w:name="_Toc36838076"/>
              <w:bookmarkStart w:id="34928" w:name="_Toc36843577"/>
              <w:bookmarkStart w:id="34929" w:name="_Toc36848629"/>
              <w:bookmarkStart w:id="34930" w:name="_Toc37229583"/>
              <w:bookmarkStart w:id="34931" w:name="_Toc37336494"/>
              <w:bookmarkStart w:id="34932" w:name="_Toc37424165"/>
              <w:bookmarkStart w:id="34933" w:name="_Toc37429708"/>
              <w:bookmarkEnd w:id="34918"/>
              <w:bookmarkEnd w:id="34919"/>
              <w:bookmarkEnd w:id="34920"/>
              <w:bookmarkEnd w:id="34921"/>
              <w:bookmarkEnd w:id="34922"/>
              <w:bookmarkEnd w:id="34923"/>
              <w:bookmarkEnd w:id="34924"/>
              <w:bookmarkEnd w:id="34925"/>
              <w:bookmarkEnd w:id="34926"/>
              <w:bookmarkEnd w:id="34927"/>
              <w:bookmarkEnd w:id="34928"/>
              <w:bookmarkEnd w:id="34929"/>
              <w:bookmarkEnd w:id="34930"/>
              <w:bookmarkEnd w:id="34931"/>
              <w:bookmarkEnd w:id="34932"/>
              <w:bookmarkEnd w:id="34933"/>
            </w:del>
          </w:p>
        </w:tc>
        <w:bookmarkStart w:id="34934" w:name="_Toc34394292"/>
        <w:bookmarkStart w:id="34935" w:name="_Toc34403699"/>
        <w:bookmarkStart w:id="34936" w:name="_Toc34410939"/>
        <w:bookmarkStart w:id="34937" w:name="_Toc34840087"/>
        <w:bookmarkStart w:id="34938" w:name="_Toc34845484"/>
        <w:bookmarkStart w:id="34939" w:name="_Toc34850881"/>
        <w:bookmarkStart w:id="34940" w:name="_Toc36821574"/>
        <w:bookmarkStart w:id="34941" w:name="_Toc36827075"/>
        <w:bookmarkStart w:id="34942" w:name="_Toc36832576"/>
        <w:bookmarkStart w:id="34943" w:name="_Toc36838077"/>
        <w:bookmarkStart w:id="34944" w:name="_Toc36843578"/>
        <w:bookmarkStart w:id="34945" w:name="_Toc36848630"/>
        <w:bookmarkStart w:id="34946" w:name="_Toc37229584"/>
        <w:bookmarkStart w:id="34947" w:name="_Toc37336495"/>
        <w:bookmarkStart w:id="34948" w:name="_Toc37424166"/>
        <w:bookmarkStart w:id="34949" w:name="_Toc37429709"/>
        <w:bookmarkEnd w:id="34934"/>
        <w:bookmarkEnd w:id="34935"/>
        <w:bookmarkEnd w:id="34936"/>
        <w:bookmarkEnd w:id="34937"/>
        <w:bookmarkEnd w:id="34938"/>
        <w:bookmarkEnd w:id="34939"/>
        <w:bookmarkEnd w:id="34940"/>
        <w:bookmarkEnd w:id="34941"/>
        <w:bookmarkEnd w:id="34942"/>
        <w:bookmarkEnd w:id="34943"/>
        <w:bookmarkEnd w:id="34944"/>
        <w:bookmarkEnd w:id="34945"/>
        <w:bookmarkEnd w:id="34946"/>
        <w:bookmarkEnd w:id="34947"/>
        <w:bookmarkEnd w:id="34948"/>
        <w:bookmarkEnd w:id="34949"/>
      </w:tr>
      <w:tr w:rsidR="00BF4111" w:rsidDel="00F67CA7" w:rsidTr="002E6C45">
        <w:trPr>
          <w:trHeight w:val="20"/>
          <w:del w:id="3495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951" w:author="lusonghe" w:date="2020-03-05T16:30:00Z"/>
                <w:color w:val="000000"/>
                <w:sz w:val="18"/>
                <w:szCs w:val="18"/>
              </w:rPr>
              <w:pPrChange w:id="34952" w:author="lusonghe" w:date="2020-04-02T16:10:00Z">
                <w:pPr>
                  <w:widowControl/>
                  <w:textAlignment w:val="center"/>
                </w:pPr>
              </w:pPrChange>
            </w:pPr>
            <w:del w:id="3495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DC0</w:delText>
              </w:r>
              <w:bookmarkStart w:id="34954" w:name="_Toc34394293"/>
              <w:bookmarkStart w:id="34955" w:name="_Toc34403700"/>
              <w:bookmarkStart w:id="34956" w:name="_Toc34410940"/>
              <w:bookmarkStart w:id="34957" w:name="_Toc34840088"/>
              <w:bookmarkStart w:id="34958" w:name="_Toc34845485"/>
              <w:bookmarkStart w:id="34959" w:name="_Toc34850882"/>
              <w:bookmarkStart w:id="34960" w:name="_Toc36821575"/>
              <w:bookmarkStart w:id="34961" w:name="_Toc36827076"/>
              <w:bookmarkStart w:id="34962" w:name="_Toc36832577"/>
              <w:bookmarkStart w:id="34963" w:name="_Toc36838078"/>
              <w:bookmarkStart w:id="34964" w:name="_Toc36843579"/>
              <w:bookmarkStart w:id="34965" w:name="_Toc36848631"/>
              <w:bookmarkStart w:id="34966" w:name="_Toc37229585"/>
              <w:bookmarkStart w:id="34967" w:name="_Toc37336496"/>
              <w:bookmarkStart w:id="34968" w:name="_Toc37424167"/>
              <w:bookmarkStart w:id="34969" w:name="_Toc37429710"/>
              <w:bookmarkEnd w:id="34954"/>
              <w:bookmarkEnd w:id="34955"/>
              <w:bookmarkEnd w:id="34956"/>
              <w:bookmarkEnd w:id="34957"/>
              <w:bookmarkEnd w:id="34958"/>
              <w:bookmarkEnd w:id="34959"/>
              <w:bookmarkEnd w:id="34960"/>
              <w:bookmarkEnd w:id="34961"/>
              <w:bookmarkEnd w:id="34962"/>
              <w:bookmarkEnd w:id="34963"/>
              <w:bookmarkEnd w:id="34964"/>
              <w:bookmarkEnd w:id="34965"/>
              <w:bookmarkEnd w:id="34966"/>
              <w:bookmarkEnd w:id="34967"/>
              <w:bookmarkEnd w:id="34968"/>
              <w:bookmarkEnd w:id="3496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970" w:author="lusonghe" w:date="2020-03-05T16:30:00Z"/>
                <w:color w:val="000000"/>
                <w:sz w:val="18"/>
                <w:szCs w:val="18"/>
              </w:rPr>
              <w:pPrChange w:id="34971" w:author="lusonghe" w:date="2020-04-02T16:10:00Z">
                <w:pPr>
                  <w:widowControl/>
                  <w:textAlignment w:val="center"/>
                </w:pPr>
              </w:pPrChange>
            </w:pPr>
            <w:del w:id="3497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1</w:delText>
              </w:r>
              <w:bookmarkStart w:id="34973" w:name="_Toc34394294"/>
              <w:bookmarkStart w:id="34974" w:name="_Toc34403701"/>
              <w:bookmarkStart w:id="34975" w:name="_Toc34410941"/>
              <w:bookmarkStart w:id="34976" w:name="_Toc34840089"/>
              <w:bookmarkStart w:id="34977" w:name="_Toc34845486"/>
              <w:bookmarkStart w:id="34978" w:name="_Toc34850883"/>
              <w:bookmarkStart w:id="34979" w:name="_Toc36821576"/>
              <w:bookmarkStart w:id="34980" w:name="_Toc36827077"/>
              <w:bookmarkStart w:id="34981" w:name="_Toc36832578"/>
              <w:bookmarkStart w:id="34982" w:name="_Toc36838079"/>
              <w:bookmarkStart w:id="34983" w:name="_Toc36843580"/>
              <w:bookmarkStart w:id="34984" w:name="_Toc36848632"/>
              <w:bookmarkStart w:id="34985" w:name="_Toc37229586"/>
              <w:bookmarkStart w:id="34986" w:name="_Toc37336497"/>
              <w:bookmarkStart w:id="34987" w:name="_Toc37424168"/>
              <w:bookmarkStart w:id="34988" w:name="_Toc37429711"/>
              <w:bookmarkEnd w:id="34973"/>
              <w:bookmarkEnd w:id="34974"/>
              <w:bookmarkEnd w:id="34975"/>
              <w:bookmarkEnd w:id="34976"/>
              <w:bookmarkEnd w:id="34977"/>
              <w:bookmarkEnd w:id="34978"/>
              <w:bookmarkEnd w:id="34979"/>
              <w:bookmarkEnd w:id="34980"/>
              <w:bookmarkEnd w:id="34981"/>
              <w:bookmarkEnd w:id="34982"/>
              <w:bookmarkEnd w:id="34983"/>
              <w:bookmarkEnd w:id="34984"/>
              <w:bookmarkEnd w:id="34985"/>
              <w:bookmarkEnd w:id="34986"/>
              <w:bookmarkEnd w:id="34987"/>
              <w:bookmarkEnd w:id="3498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4989" w:author="lusonghe" w:date="2020-03-05T16:30:00Z"/>
                <w:color w:val="000000"/>
                <w:sz w:val="18"/>
                <w:szCs w:val="18"/>
              </w:rPr>
              <w:pPrChange w:id="34990" w:author="lusonghe" w:date="2020-04-02T16:10:00Z">
                <w:pPr>
                  <w:widowControl/>
                  <w:textAlignment w:val="center"/>
                </w:pPr>
              </w:pPrChange>
            </w:pPr>
            <w:del w:id="349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34992" w:name="_Toc34394295"/>
              <w:bookmarkStart w:id="34993" w:name="_Toc34403702"/>
              <w:bookmarkStart w:id="34994" w:name="_Toc34410942"/>
              <w:bookmarkStart w:id="34995" w:name="_Toc34840090"/>
              <w:bookmarkStart w:id="34996" w:name="_Toc34845487"/>
              <w:bookmarkStart w:id="34997" w:name="_Toc34850884"/>
              <w:bookmarkStart w:id="34998" w:name="_Toc36821577"/>
              <w:bookmarkStart w:id="34999" w:name="_Toc36827078"/>
              <w:bookmarkStart w:id="35000" w:name="_Toc36832579"/>
              <w:bookmarkStart w:id="35001" w:name="_Toc36838080"/>
              <w:bookmarkStart w:id="35002" w:name="_Toc36843581"/>
              <w:bookmarkStart w:id="35003" w:name="_Toc36848633"/>
              <w:bookmarkStart w:id="35004" w:name="_Toc37229587"/>
              <w:bookmarkStart w:id="35005" w:name="_Toc37336498"/>
              <w:bookmarkStart w:id="35006" w:name="_Toc37424169"/>
              <w:bookmarkStart w:id="35007" w:name="_Toc37429712"/>
              <w:bookmarkEnd w:id="34992"/>
              <w:bookmarkEnd w:id="34993"/>
              <w:bookmarkEnd w:id="34994"/>
              <w:bookmarkEnd w:id="34995"/>
              <w:bookmarkEnd w:id="34996"/>
              <w:bookmarkEnd w:id="34997"/>
              <w:bookmarkEnd w:id="34998"/>
              <w:bookmarkEnd w:id="34999"/>
              <w:bookmarkEnd w:id="35000"/>
              <w:bookmarkEnd w:id="35001"/>
              <w:bookmarkEnd w:id="35002"/>
              <w:bookmarkEnd w:id="35003"/>
              <w:bookmarkEnd w:id="35004"/>
              <w:bookmarkEnd w:id="35005"/>
              <w:bookmarkEnd w:id="35006"/>
              <w:bookmarkEnd w:id="3500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008" w:author="lusonghe" w:date="2020-03-05T16:30:00Z"/>
                <w:color w:val="000000"/>
                <w:sz w:val="18"/>
                <w:szCs w:val="18"/>
              </w:rPr>
              <w:pPrChange w:id="3500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0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数转换接口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35011" w:name="_Toc34394296"/>
              <w:bookmarkStart w:id="35012" w:name="_Toc34403703"/>
              <w:bookmarkStart w:id="35013" w:name="_Toc34410943"/>
              <w:bookmarkStart w:id="35014" w:name="_Toc34840091"/>
              <w:bookmarkStart w:id="35015" w:name="_Toc34845488"/>
              <w:bookmarkStart w:id="35016" w:name="_Toc34850885"/>
              <w:bookmarkStart w:id="35017" w:name="_Toc36821578"/>
              <w:bookmarkStart w:id="35018" w:name="_Toc36827079"/>
              <w:bookmarkStart w:id="35019" w:name="_Toc36832580"/>
              <w:bookmarkStart w:id="35020" w:name="_Toc36838081"/>
              <w:bookmarkStart w:id="35021" w:name="_Toc36843582"/>
              <w:bookmarkStart w:id="35022" w:name="_Toc36848634"/>
              <w:bookmarkStart w:id="35023" w:name="_Toc37229588"/>
              <w:bookmarkStart w:id="35024" w:name="_Toc37336499"/>
              <w:bookmarkStart w:id="35025" w:name="_Toc37424170"/>
              <w:bookmarkStart w:id="35026" w:name="_Toc37429713"/>
              <w:bookmarkEnd w:id="35011"/>
              <w:bookmarkEnd w:id="35012"/>
              <w:bookmarkEnd w:id="35013"/>
              <w:bookmarkEnd w:id="35014"/>
              <w:bookmarkEnd w:id="35015"/>
              <w:bookmarkEnd w:id="35016"/>
              <w:bookmarkEnd w:id="35017"/>
              <w:bookmarkEnd w:id="35018"/>
              <w:bookmarkEnd w:id="35019"/>
              <w:bookmarkEnd w:id="35020"/>
              <w:bookmarkEnd w:id="35021"/>
              <w:bookmarkEnd w:id="35022"/>
              <w:bookmarkEnd w:id="35023"/>
              <w:bookmarkEnd w:id="35024"/>
              <w:bookmarkEnd w:id="35025"/>
              <w:bookmarkEnd w:id="3502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35027" w:author="lusonghe" w:date="2020-03-05T16:30:00Z"/>
                <w:color w:val="000000"/>
                <w:sz w:val="18"/>
                <w:szCs w:val="18"/>
              </w:rPr>
              <w:pPrChange w:id="3502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5029" w:name="_Toc34394297"/>
            <w:bookmarkStart w:id="35030" w:name="_Toc34403704"/>
            <w:bookmarkStart w:id="35031" w:name="_Toc34410944"/>
            <w:bookmarkStart w:id="35032" w:name="_Toc34840092"/>
            <w:bookmarkStart w:id="35033" w:name="_Toc34845489"/>
            <w:bookmarkStart w:id="35034" w:name="_Toc34850886"/>
            <w:bookmarkStart w:id="35035" w:name="_Toc36821579"/>
            <w:bookmarkStart w:id="35036" w:name="_Toc36827080"/>
            <w:bookmarkStart w:id="35037" w:name="_Toc36832581"/>
            <w:bookmarkStart w:id="35038" w:name="_Toc36838082"/>
            <w:bookmarkStart w:id="35039" w:name="_Toc36843583"/>
            <w:bookmarkStart w:id="35040" w:name="_Toc36848635"/>
            <w:bookmarkStart w:id="35041" w:name="_Toc37229589"/>
            <w:bookmarkStart w:id="35042" w:name="_Toc37336500"/>
            <w:bookmarkStart w:id="35043" w:name="_Toc37424171"/>
            <w:bookmarkStart w:id="35044" w:name="_Toc37429714"/>
            <w:bookmarkEnd w:id="35029"/>
            <w:bookmarkEnd w:id="35030"/>
            <w:bookmarkEnd w:id="35031"/>
            <w:bookmarkEnd w:id="35032"/>
            <w:bookmarkEnd w:id="35033"/>
            <w:bookmarkEnd w:id="35034"/>
            <w:bookmarkEnd w:id="35035"/>
            <w:bookmarkEnd w:id="35036"/>
            <w:bookmarkEnd w:id="35037"/>
            <w:bookmarkEnd w:id="35038"/>
            <w:bookmarkEnd w:id="35039"/>
            <w:bookmarkEnd w:id="35040"/>
            <w:bookmarkEnd w:id="35041"/>
            <w:bookmarkEnd w:id="35042"/>
            <w:bookmarkEnd w:id="35043"/>
            <w:bookmarkEnd w:id="35044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045" w:author="lusonghe" w:date="2020-03-05T16:30:00Z"/>
                <w:color w:val="000000"/>
                <w:sz w:val="18"/>
                <w:szCs w:val="18"/>
              </w:rPr>
              <w:pPrChange w:id="3504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04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048" w:name="_Toc34394298"/>
              <w:bookmarkStart w:id="35049" w:name="_Toc34403705"/>
              <w:bookmarkStart w:id="35050" w:name="_Toc34410945"/>
              <w:bookmarkStart w:id="35051" w:name="_Toc34840093"/>
              <w:bookmarkStart w:id="35052" w:name="_Toc34845490"/>
              <w:bookmarkStart w:id="35053" w:name="_Toc34850887"/>
              <w:bookmarkStart w:id="35054" w:name="_Toc36821580"/>
              <w:bookmarkStart w:id="35055" w:name="_Toc36827081"/>
              <w:bookmarkStart w:id="35056" w:name="_Toc36832582"/>
              <w:bookmarkStart w:id="35057" w:name="_Toc36838083"/>
              <w:bookmarkStart w:id="35058" w:name="_Toc36843584"/>
              <w:bookmarkStart w:id="35059" w:name="_Toc36848636"/>
              <w:bookmarkStart w:id="35060" w:name="_Toc37229590"/>
              <w:bookmarkStart w:id="35061" w:name="_Toc37336501"/>
              <w:bookmarkStart w:id="35062" w:name="_Toc37424172"/>
              <w:bookmarkStart w:id="35063" w:name="_Toc37429715"/>
              <w:bookmarkEnd w:id="35048"/>
              <w:bookmarkEnd w:id="35049"/>
              <w:bookmarkEnd w:id="35050"/>
              <w:bookmarkEnd w:id="35051"/>
              <w:bookmarkEnd w:id="35052"/>
              <w:bookmarkEnd w:id="35053"/>
              <w:bookmarkEnd w:id="35054"/>
              <w:bookmarkEnd w:id="35055"/>
              <w:bookmarkEnd w:id="35056"/>
              <w:bookmarkEnd w:id="35057"/>
              <w:bookmarkEnd w:id="35058"/>
              <w:bookmarkEnd w:id="35059"/>
              <w:bookmarkEnd w:id="35060"/>
              <w:bookmarkEnd w:id="35061"/>
              <w:bookmarkEnd w:id="35062"/>
              <w:bookmarkEnd w:id="35063"/>
            </w:del>
          </w:p>
        </w:tc>
        <w:bookmarkStart w:id="35064" w:name="_Toc34394299"/>
        <w:bookmarkStart w:id="35065" w:name="_Toc34403706"/>
        <w:bookmarkStart w:id="35066" w:name="_Toc34410946"/>
        <w:bookmarkStart w:id="35067" w:name="_Toc34840094"/>
        <w:bookmarkStart w:id="35068" w:name="_Toc34845491"/>
        <w:bookmarkStart w:id="35069" w:name="_Toc34850888"/>
        <w:bookmarkStart w:id="35070" w:name="_Toc36821581"/>
        <w:bookmarkStart w:id="35071" w:name="_Toc36827082"/>
        <w:bookmarkStart w:id="35072" w:name="_Toc36832583"/>
        <w:bookmarkStart w:id="35073" w:name="_Toc36838084"/>
        <w:bookmarkStart w:id="35074" w:name="_Toc36843585"/>
        <w:bookmarkStart w:id="35075" w:name="_Toc36848637"/>
        <w:bookmarkStart w:id="35076" w:name="_Toc37229591"/>
        <w:bookmarkStart w:id="35077" w:name="_Toc37336502"/>
        <w:bookmarkStart w:id="35078" w:name="_Toc37424173"/>
        <w:bookmarkStart w:id="35079" w:name="_Toc37429716"/>
        <w:bookmarkEnd w:id="35064"/>
        <w:bookmarkEnd w:id="35065"/>
        <w:bookmarkEnd w:id="35066"/>
        <w:bookmarkEnd w:id="35067"/>
        <w:bookmarkEnd w:id="35068"/>
        <w:bookmarkEnd w:id="35069"/>
        <w:bookmarkEnd w:id="35070"/>
        <w:bookmarkEnd w:id="35071"/>
        <w:bookmarkEnd w:id="35072"/>
        <w:bookmarkEnd w:id="35073"/>
        <w:bookmarkEnd w:id="35074"/>
        <w:bookmarkEnd w:id="35075"/>
        <w:bookmarkEnd w:id="35076"/>
        <w:bookmarkEnd w:id="35077"/>
        <w:bookmarkEnd w:id="35078"/>
        <w:bookmarkEnd w:id="35079"/>
      </w:tr>
      <w:tr w:rsidR="00BF4111" w:rsidDel="00F67CA7" w:rsidTr="002E6C45">
        <w:trPr>
          <w:trHeight w:val="20"/>
          <w:del w:id="35080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5081" w:author="lusonghe" w:date="2020-03-05T16:30:00Z"/>
                <w:color w:val="000000"/>
                <w:sz w:val="18"/>
                <w:szCs w:val="18"/>
              </w:rPr>
              <w:pPrChange w:id="35082" w:author="lusonghe" w:date="2020-04-02T16:10:00Z">
                <w:pPr>
                  <w:widowControl/>
                  <w:textAlignment w:val="center"/>
                </w:pPr>
              </w:pPrChange>
            </w:pPr>
            <w:del w:id="3508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5084" w:name="_Toc34394300"/>
              <w:bookmarkStart w:id="35085" w:name="_Toc34403707"/>
              <w:bookmarkStart w:id="35086" w:name="_Toc34410947"/>
              <w:bookmarkStart w:id="35087" w:name="_Toc34840095"/>
              <w:bookmarkStart w:id="35088" w:name="_Toc34845492"/>
              <w:bookmarkStart w:id="35089" w:name="_Toc34850889"/>
              <w:bookmarkStart w:id="35090" w:name="_Toc36821582"/>
              <w:bookmarkStart w:id="35091" w:name="_Toc36827083"/>
              <w:bookmarkStart w:id="35092" w:name="_Toc36832584"/>
              <w:bookmarkStart w:id="35093" w:name="_Toc36838085"/>
              <w:bookmarkStart w:id="35094" w:name="_Toc36843586"/>
              <w:bookmarkStart w:id="35095" w:name="_Toc36848638"/>
              <w:bookmarkStart w:id="35096" w:name="_Toc37229592"/>
              <w:bookmarkStart w:id="35097" w:name="_Toc37336503"/>
              <w:bookmarkStart w:id="35098" w:name="_Toc37424174"/>
              <w:bookmarkStart w:id="35099" w:name="_Toc37429717"/>
              <w:bookmarkEnd w:id="35084"/>
              <w:bookmarkEnd w:id="35085"/>
              <w:bookmarkEnd w:id="35086"/>
              <w:bookmarkEnd w:id="35087"/>
              <w:bookmarkEnd w:id="35088"/>
              <w:bookmarkEnd w:id="35089"/>
              <w:bookmarkEnd w:id="35090"/>
              <w:bookmarkEnd w:id="35091"/>
              <w:bookmarkEnd w:id="35092"/>
              <w:bookmarkEnd w:id="35093"/>
              <w:bookmarkEnd w:id="35094"/>
              <w:bookmarkEnd w:id="35095"/>
              <w:bookmarkEnd w:id="35096"/>
              <w:bookmarkEnd w:id="35097"/>
              <w:bookmarkEnd w:id="35098"/>
              <w:bookmarkEnd w:id="35099"/>
            </w:del>
          </w:p>
        </w:tc>
        <w:bookmarkStart w:id="35100" w:name="_Toc34394301"/>
        <w:bookmarkStart w:id="35101" w:name="_Toc34403708"/>
        <w:bookmarkStart w:id="35102" w:name="_Toc34410948"/>
        <w:bookmarkStart w:id="35103" w:name="_Toc34840096"/>
        <w:bookmarkStart w:id="35104" w:name="_Toc34845493"/>
        <w:bookmarkStart w:id="35105" w:name="_Toc34850890"/>
        <w:bookmarkStart w:id="35106" w:name="_Toc36821583"/>
        <w:bookmarkStart w:id="35107" w:name="_Toc36827084"/>
        <w:bookmarkStart w:id="35108" w:name="_Toc36832585"/>
        <w:bookmarkStart w:id="35109" w:name="_Toc36838086"/>
        <w:bookmarkStart w:id="35110" w:name="_Toc36843587"/>
        <w:bookmarkStart w:id="35111" w:name="_Toc36848639"/>
        <w:bookmarkStart w:id="35112" w:name="_Toc37229593"/>
        <w:bookmarkStart w:id="35113" w:name="_Toc37336504"/>
        <w:bookmarkStart w:id="35114" w:name="_Toc37424175"/>
        <w:bookmarkStart w:id="35115" w:name="_Toc37429718"/>
        <w:bookmarkEnd w:id="35100"/>
        <w:bookmarkEnd w:id="35101"/>
        <w:bookmarkEnd w:id="35102"/>
        <w:bookmarkEnd w:id="35103"/>
        <w:bookmarkEnd w:id="35104"/>
        <w:bookmarkEnd w:id="35105"/>
        <w:bookmarkEnd w:id="35106"/>
        <w:bookmarkEnd w:id="35107"/>
        <w:bookmarkEnd w:id="35108"/>
        <w:bookmarkEnd w:id="35109"/>
        <w:bookmarkEnd w:id="35110"/>
        <w:bookmarkEnd w:id="35111"/>
        <w:bookmarkEnd w:id="35112"/>
        <w:bookmarkEnd w:id="35113"/>
        <w:bookmarkEnd w:id="35114"/>
        <w:bookmarkEnd w:id="35115"/>
      </w:tr>
      <w:tr w:rsidR="00BF4111" w:rsidDel="00F67CA7" w:rsidTr="002E6C45">
        <w:trPr>
          <w:trHeight w:val="20"/>
          <w:del w:id="3511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117" w:author="lusonghe" w:date="2020-03-05T16:30:00Z"/>
                <w:color w:val="000000"/>
                <w:sz w:val="18"/>
                <w:szCs w:val="18"/>
              </w:rPr>
              <w:pPrChange w:id="35118" w:author="lusonghe" w:date="2020-04-02T16:10:00Z">
                <w:pPr>
                  <w:widowControl/>
                  <w:textAlignment w:val="center"/>
                </w:pPr>
              </w:pPrChange>
            </w:pPr>
            <w:del w:id="3511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M_IN</w:delText>
              </w:r>
              <w:bookmarkStart w:id="35120" w:name="_Toc34394302"/>
              <w:bookmarkStart w:id="35121" w:name="_Toc34403709"/>
              <w:bookmarkStart w:id="35122" w:name="_Toc34410949"/>
              <w:bookmarkStart w:id="35123" w:name="_Toc34840097"/>
              <w:bookmarkStart w:id="35124" w:name="_Toc34845494"/>
              <w:bookmarkStart w:id="35125" w:name="_Toc34850891"/>
              <w:bookmarkStart w:id="35126" w:name="_Toc36821584"/>
              <w:bookmarkStart w:id="35127" w:name="_Toc36827085"/>
              <w:bookmarkStart w:id="35128" w:name="_Toc36832586"/>
              <w:bookmarkStart w:id="35129" w:name="_Toc36838087"/>
              <w:bookmarkStart w:id="35130" w:name="_Toc36843588"/>
              <w:bookmarkStart w:id="35131" w:name="_Toc36848640"/>
              <w:bookmarkStart w:id="35132" w:name="_Toc37229594"/>
              <w:bookmarkStart w:id="35133" w:name="_Toc37336505"/>
              <w:bookmarkStart w:id="35134" w:name="_Toc37424176"/>
              <w:bookmarkStart w:id="35135" w:name="_Toc37429719"/>
              <w:bookmarkEnd w:id="35120"/>
              <w:bookmarkEnd w:id="35121"/>
              <w:bookmarkEnd w:id="35122"/>
              <w:bookmarkEnd w:id="35123"/>
              <w:bookmarkEnd w:id="35124"/>
              <w:bookmarkEnd w:id="35125"/>
              <w:bookmarkEnd w:id="35126"/>
              <w:bookmarkEnd w:id="35127"/>
              <w:bookmarkEnd w:id="35128"/>
              <w:bookmarkEnd w:id="35129"/>
              <w:bookmarkEnd w:id="35130"/>
              <w:bookmarkEnd w:id="35131"/>
              <w:bookmarkEnd w:id="35132"/>
              <w:bookmarkEnd w:id="35133"/>
              <w:bookmarkEnd w:id="35134"/>
              <w:bookmarkEnd w:id="3513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136" w:author="lusonghe" w:date="2020-03-05T16:30:00Z"/>
                <w:color w:val="000000"/>
                <w:sz w:val="18"/>
                <w:szCs w:val="18"/>
              </w:rPr>
              <w:pPrChange w:id="35137" w:author="lusonghe" w:date="2020-04-02T16:10:00Z">
                <w:pPr>
                  <w:widowControl/>
                  <w:textAlignment w:val="center"/>
                </w:pPr>
              </w:pPrChange>
            </w:pPr>
            <w:del w:id="3513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4</w:delText>
              </w:r>
              <w:bookmarkStart w:id="35139" w:name="_Toc34394303"/>
              <w:bookmarkStart w:id="35140" w:name="_Toc34403710"/>
              <w:bookmarkStart w:id="35141" w:name="_Toc34410950"/>
              <w:bookmarkStart w:id="35142" w:name="_Toc34840098"/>
              <w:bookmarkStart w:id="35143" w:name="_Toc34845495"/>
              <w:bookmarkStart w:id="35144" w:name="_Toc34850892"/>
              <w:bookmarkStart w:id="35145" w:name="_Toc36821585"/>
              <w:bookmarkStart w:id="35146" w:name="_Toc36827086"/>
              <w:bookmarkStart w:id="35147" w:name="_Toc36832587"/>
              <w:bookmarkStart w:id="35148" w:name="_Toc36838088"/>
              <w:bookmarkStart w:id="35149" w:name="_Toc36843589"/>
              <w:bookmarkStart w:id="35150" w:name="_Toc36848641"/>
              <w:bookmarkStart w:id="35151" w:name="_Toc37229595"/>
              <w:bookmarkStart w:id="35152" w:name="_Toc37336506"/>
              <w:bookmarkStart w:id="35153" w:name="_Toc37424177"/>
              <w:bookmarkStart w:id="35154" w:name="_Toc37429720"/>
              <w:bookmarkEnd w:id="35139"/>
              <w:bookmarkEnd w:id="35140"/>
              <w:bookmarkEnd w:id="35141"/>
              <w:bookmarkEnd w:id="35142"/>
              <w:bookmarkEnd w:id="35143"/>
              <w:bookmarkEnd w:id="35144"/>
              <w:bookmarkEnd w:id="35145"/>
              <w:bookmarkEnd w:id="35146"/>
              <w:bookmarkEnd w:id="35147"/>
              <w:bookmarkEnd w:id="35148"/>
              <w:bookmarkEnd w:id="35149"/>
              <w:bookmarkEnd w:id="35150"/>
              <w:bookmarkEnd w:id="35151"/>
              <w:bookmarkEnd w:id="35152"/>
              <w:bookmarkEnd w:id="35153"/>
              <w:bookmarkEnd w:id="3515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155" w:author="lusonghe" w:date="2020-03-05T16:30:00Z"/>
                <w:color w:val="000000"/>
                <w:sz w:val="18"/>
                <w:szCs w:val="18"/>
              </w:rPr>
              <w:pPrChange w:id="35156" w:author="lusonghe" w:date="2020-04-02T16:10:00Z">
                <w:pPr>
                  <w:widowControl/>
                  <w:textAlignment w:val="center"/>
                </w:pPr>
              </w:pPrChange>
            </w:pPr>
            <w:del w:id="3515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5158" w:name="_Toc34394304"/>
              <w:bookmarkStart w:id="35159" w:name="_Toc34403711"/>
              <w:bookmarkStart w:id="35160" w:name="_Toc34410951"/>
              <w:bookmarkStart w:id="35161" w:name="_Toc34840099"/>
              <w:bookmarkStart w:id="35162" w:name="_Toc34845496"/>
              <w:bookmarkStart w:id="35163" w:name="_Toc34850893"/>
              <w:bookmarkStart w:id="35164" w:name="_Toc36821586"/>
              <w:bookmarkStart w:id="35165" w:name="_Toc36827087"/>
              <w:bookmarkStart w:id="35166" w:name="_Toc36832588"/>
              <w:bookmarkStart w:id="35167" w:name="_Toc36838089"/>
              <w:bookmarkStart w:id="35168" w:name="_Toc36843590"/>
              <w:bookmarkStart w:id="35169" w:name="_Toc36848642"/>
              <w:bookmarkStart w:id="35170" w:name="_Toc37229596"/>
              <w:bookmarkStart w:id="35171" w:name="_Toc37336507"/>
              <w:bookmarkStart w:id="35172" w:name="_Toc37424178"/>
              <w:bookmarkStart w:id="35173" w:name="_Toc37429721"/>
              <w:bookmarkEnd w:id="35158"/>
              <w:bookmarkEnd w:id="35159"/>
              <w:bookmarkEnd w:id="35160"/>
              <w:bookmarkEnd w:id="35161"/>
              <w:bookmarkEnd w:id="35162"/>
              <w:bookmarkEnd w:id="35163"/>
              <w:bookmarkEnd w:id="35164"/>
              <w:bookmarkEnd w:id="35165"/>
              <w:bookmarkEnd w:id="35166"/>
              <w:bookmarkEnd w:id="35167"/>
              <w:bookmarkEnd w:id="35168"/>
              <w:bookmarkEnd w:id="35169"/>
              <w:bookmarkEnd w:id="35170"/>
              <w:bookmarkEnd w:id="35171"/>
              <w:bookmarkEnd w:id="35172"/>
              <w:bookmarkEnd w:id="3517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174" w:author="lusonghe" w:date="2020-03-05T16:30:00Z"/>
                <w:color w:val="000000"/>
                <w:sz w:val="18"/>
                <w:szCs w:val="18"/>
              </w:rPr>
              <w:pPrChange w:id="35175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517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M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输入</w:delText>
              </w:r>
              <w:bookmarkStart w:id="35177" w:name="_Toc34394305"/>
              <w:bookmarkStart w:id="35178" w:name="_Toc34403712"/>
              <w:bookmarkStart w:id="35179" w:name="_Toc34410952"/>
              <w:bookmarkStart w:id="35180" w:name="_Toc34840100"/>
              <w:bookmarkStart w:id="35181" w:name="_Toc34845497"/>
              <w:bookmarkStart w:id="35182" w:name="_Toc34850894"/>
              <w:bookmarkStart w:id="35183" w:name="_Toc36821587"/>
              <w:bookmarkStart w:id="35184" w:name="_Toc36827088"/>
              <w:bookmarkStart w:id="35185" w:name="_Toc36832589"/>
              <w:bookmarkStart w:id="35186" w:name="_Toc36838090"/>
              <w:bookmarkStart w:id="35187" w:name="_Toc36843591"/>
              <w:bookmarkStart w:id="35188" w:name="_Toc36848643"/>
              <w:bookmarkStart w:id="35189" w:name="_Toc37229597"/>
              <w:bookmarkStart w:id="35190" w:name="_Toc37336508"/>
              <w:bookmarkStart w:id="35191" w:name="_Toc37424179"/>
              <w:bookmarkStart w:id="35192" w:name="_Toc37429722"/>
              <w:bookmarkEnd w:id="35177"/>
              <w:bookmarkEnd w:id="35178"/>
              <w:bookmarkEnd w:id="35179"/>
              <w:bookmarkEnd w:id="35180"/>
              <w:bookmarkEnd w:id="35181"/>
              <w:bookmarkEnd w:id="35182"/>
              <w:bookmarkEnd w:id="35183"/>
              <w:bookmarkEnd w:id="35184"/>
              <w:bookmarkEnd w:id="35185"/>
              <w:bookmarkEnd w:id="35186"/>
              <w:bookmarkEnd w:id="35187"/>
              <w:bookmarkEnd w:id="35188"/>
              <w:bookmarkEnd w:id="35189"/>
              <w:bookmarkEnd w:id="35190"/>
              <w:bookmarkEnd w:id="35191"/>
              <w:bookmarkEnd w:id="3519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193" w:author="lusonghe" w:date="2020-03-05T16:30:00Z"/>
                <w:color w:val="000000"/>
                <w:sz w:val="18"/>
                <w:szCs w:val="18"/>
              </w:rPr>
              <w:pPrChange w:id="35194" w:author="lusonghe" w:date="2020-04-02T16:10:00Z">
                <w:pPr>
                  <w:widowControl/>
                  <w:textAlignment w:val="center"/>
                </w:pPr>
              </w:pPrChange>
            </w:pPr>
            <w:del w:id="3519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196" w:name="_Toc34394306"/>
              <w:bookmarkStart w:id="35197" w:name="_Toc34403713"/>
              <w:bookmarkStart w:id="35198" w:name="_Toc34410953"/>
              <w:bookmarkStart w:id="35199" w:name="_Toc34840101"/>
              <w:bookmarkStart w:id="35200" w:name="_Toc34845498"/>
              <w:bookmarkStart w:id="35201" w:name="_Toc34850895"/>
              <w:bookmarkStart w:id="35202" w:name="_Toc36821588"/>
              <w:bookmarkStart w:id="35203" w:name="_Toc36827089"/>
              <w:bookmarkStart w:id="35204" w:name="_Toc36832590"/>
              <w:bookmarkStart w:id="35205" w:name="_Toc36838091"/>
              <w:bookmarkStart w:id="35206" w:name="_Toc36843592"/>
              <w:bookmarkStart w:id="35207" w:name="_Toc36848644"/>
              <w:bookmarkStart w:id="35208" w:name="_Toc37229598"/>
              <w:bookmarkStart w:id="35209" w:name="_Toc37336509"/>
              <w:bookmarkStart w:id="35210" w:name="_Toc37424180"/>
              <w:bookmarkStart w:id="35211" w:name="_Toc37429723"/>
              <w:bookmarkEnd w:id="35196"/>
              <w:bookmarkEnd w:id="35197"/>
              <w:bookmarkEnd w:id="35198"/>
              <w:bookmarkEnd w:id="35199"/>
              <w:bookmarkEnd w:id="35200"/>
              <w:bookmarkEnd w:id="35201"/>
              <w:bookmarkEnd w:id="35202"/>
              <w:bookmarkEnd w:id="35203"/>
              <w:bookmarkEnd w:id="35204"/>
              <w:bookmarkEnd w:id="35205"/>
              <w:bookmarkEnd w:id="35206"/>
              <w:bookmarkEnd w:id="35207"/>
              <w:bookmarkEnd w:id="35208"/>
              <w:bookmarkEnd w:id="35209"/>
              <w:bookmarkEnd w:id="35210"/>
              <w:bookmarkEnd w:id="3521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212" w:author="lusonghe" w:date="2020-03-05T16:30:00Z"/>
                <w:color w:val="000000"/>
                <w:sz w:val="18"/>
                <w:szCs w:val="18"/>
              </w:rPr>
              <w:pPrChange w:id="35213" w:author="lusonghe" w:date="2020-04-02T16:10:00Z">
                <w:pPr>
                  <w:widowControl/>
                  <w:textAlignment w:val="center"/>
                </w:pPr>
              </w:pPrChange>
            </w:pPr>
            <w:del w:id="3521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215" w:name="_Toc34394307"/>
              <w:bookmarkStart w:id="35216" w:name="_Toc34403714"/>
              <w:bookmarkStart w:id="35217" w:name="_Toc34410954"/>
              <w:bookmarkStart w:id="35218" w:name="_Toc34840102"/>
              <w:bookmarkStart w:id="35219" w:name="_Toc34845499"/>
              <w:bookmarkStart w:id="35220" w:name="_Toc34850896"/>
              <w:bookmarkStart w:id="35221" w:name="_Toc36821589"/>
              <w:bookmarkStart w:id="35222" w:name="_Toc36827090"/>
              <w:bookmarkStart w:id="35223" w:name="_Toc36832591"/>
              <w:bookmarkStart w:id="35224" w:name="_Toc36838092"/>
              <w:bookmarkStart w:id="35225" w:name="_Toc36843593"/>
              <w:bookmarkStart w:id="35226" w:name="_Toc36848645"/>
              <w:bookmarkStart w:id="35227" w:name="_Toc37229599"/>
              <w:bookmarkStart w:id="35228" w:name="_Toc37336510"/>
              <w:bookmarkStart w:id="35229" w:name="_Toc37424181"/>
              <w:bookmarkStart w:id="35230" w:name="_Toc37429724"/>
              <w:bookmarkEnd w:id="35215"/>
              <w:bookmarkEnd w:id="35216"/>
              <w:bookmarkEnd w:id="35217"/>
              <w:bookmarkEnd w:id="35218"/>
              <w:bookmarkEnd w:id="35219"/>
              <w:bookmarkEnd w:id="35220"/>
              <w:bookmarkEnd w:id="35221"/>
              <w:bookmarkEnd w:id="35222"/>
              <w:bookmarkEnd w:id="35223"/>
              <w:bookmarkEnd w:id="35224"/>
              <w:bookmarkEnd w:id="35225"/>
              <w:bookmarkEnd w:id="35226"/>
              <w:bookmarkEnd w:id="35227"/>
              <w:bookmarkEnd w:id="35228"/>
              <w:bookmarkEnd w:id="35229"/>
              <w:bookmarkEnd w:id="35230"/>
            </w:del>
          </w:p>
        </w:tc>
        <w:bookmarkStart w:id="35231" w:name="_Toc34394308"/>
        <w:bookmarkStart w:id="35232" w:name="_Toc34403715"/>
        <w:bookmarkStart w:id="35233" w:name="_Toc34410955"/>
        <w:bookmarkStart w:id="35234" w:name="_Toc34840103"/>
        <w:bookmarkStart w:id="35235" w:name="_Toc34845500"/>
        <w:bookmarkStart w:id="35236" w:name="_Toc34850897"/>
        <w:bookmarkStart w:id="35237" w:name="_Toc36821590"/>
        <w:bookmarkStart w:id="35238" w:name="_Toc36827091"/>
        <w:bookmarkStart w:id="35239" w:name="_Toc36832592"/>
        <w:bookmarkStart w:id="35240" w:name="_Toc36838093"/>
        <w:bookmarkStart w:id="35241" w:name="_Toc36843594"/>
        <w:bookmarkStart w:id="35242" w:name="_Toc36848646"/>
        <w:bookmarkStart w:id="35243" w:name="_Toc37229600"/>
        <w:bookmarkStart w:id="35244" w:name="_Toc37336511"/>
        <w:bookmarkStart w:id="35245" w:name="_Toc37424182"/>
        <w:bookmarkStart w:id="35246" w:name="_Toc37429725"/>
        <w:bookmarkEnd w:id="35231"/>
        <w:bookmarkEnd w:id="35232"/>
        <w:bookmarkEnd w:id="35233"/>
        <w:bookmarkEnd w:id="35234"/>
        <w:bookmarkEnd w:id="35235"/>
        <w:bookmarkEnd w:id="35236"/>
        <w:bookmarkEnd w:id="35237"/>
        <w:bookmarkEnd w:id="35238"/>
        <w:bookmarkEnd w:id="35239"/>
        <w:bookmarkEnd w:id="35240"/>
        <w:bookmarkEnd w:id="35241"/>
        <w:bookmarkEnd w:id="35242"/>
        <w:bookmarkEnd w:id="35243"/>
        <w:bookmarkEnd w:id="35244"/>
        <w:bookmarkEnd w:id="35245"/>
        <w:bookmarkEnd w:id="35246"/>
      </w:tr>
      <w:tr w:rsidR="00BF4111" w:rsidDel="00F67CA7" w:rsidTr="002E6C45">
        <w:trPr>
          <w:trHeight w:val="20"/>
          <w:del w:id="3524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248" w:author="lusonghe" w:date="2020-03-05T16:30:00Z"/>
                <w:color w:val="000000"/>
                <w:sz w:val="18"/>
                <w:szCs w:val="18"/>
              </w:rPr>
              <w:pPrChange w:id="35249" w:author="lusonghe" w:date="2020-04-02T16:10:00Z">
                <w:pPr>
                  <w:widowControl/>
                  <w:textAlignment w:val="center"/>
                </w:pPr>
              </w:pPrChange>
            </w:pPr>
            <w:del w:id="3525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M_OUT</w:delText>
              </w:r>
              <w:bookmarkStart w:id="35251" w:name="_Toc34394309"/>
              <w:bookmarkStart w:id="35252" w:name="_Toc34403716"/>
              <w:bookmarkStart w:id="35253" w:name="_Toc34410956"/>
              <w:bookmarkStart w:id="35254" w:name="_Toc34840104"/>
              <w:bookmarkStart w:id="35255" w:name="_Toc34845501"/>
              <w:bookmarkStart w:id="35256" w:name="_Toc34850898"/>
              <w:bookmarkStart w:id="35257" w:name="_Toc36821591"/>
              <w:bookmarkStart w:id="35258" w:name="_Toc36827092"/>
              <w:bookmarkStart w:id="35259" w:name="_Toc36832593"/>
              <w:bookmarkStart w:id="35260" w:name="_Toc36838094"/>
              <w:bookmarkStart w:id="35261" w:name="_Toc36843595"/>
              <w:bookmarkStart w:id="35262" w:name="_Toc36848647"/>
              <w:bookmarkStart w:id="35263" w:name="_Toc37229601"/>
              <w:bookmarkStart w:id="35264" w:name="_Toc37336512"/>
              <w:bookmarkStart w:id="35265" w:name="_Toc37424183"/>
              <w:bookmarkStart w:id="35266" w:name="_Toc37429726"/>
              <w:bookmarkEnd w:id="35251"/>
              <w:bookmarkEnd w:id="35252"/>
              <w:bookmarkEnd w:id="35253"/>
              <w:bookmarkEnd w:id="35254"/>
              <w:bookmarkEnd w:id="35255"/>
              <w:bookmarkEnd w:id="35256"/>
              <w:bookmarkEnd w:id="35257"/>
              <w:bookmarkEnd w:id="35258"/>
              <w:bookmarkEnd w:id="35259"/>
              <w:bookmarkEnd w:id="35260"/>
              <w:bookmarkEnd w:id="35261"/>
              <w:bookmarkEnd w:id="35262"/>
              <w:bookmarkEnd w:id="35263"/>
              <w:bookmarkEnd w:id="35264"/>
              <w:bookmarkEnd w:id="35265"/>
              <w:bookmarkEnd w:id="3526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267" w:author="lusonghe" w:date="2020-03-05T16:30:00Z"/>
                <w:color w:val="000000"/>
                <w:sz w:val="18"/>
                <w:szCs w:val="18"/>
              </w:rPr>
              <w:pPrChange w:id="35268" w:author="lusonghe" w:date="2020-04-02T16:10:00Z">
                <w:pPr>
                  <w:widowControl/>
                  <w:textAlignment w:val="center"/>
                </w:pPr>
              </w:pPrChange>
            </w:pPr>
            <w:del w:id="3526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6</w:delText>
              </w:r>
              <w:bookmarkStart w:id="35270" w:name="_Toc34394310"/>
              <w:bookmarkStart w:id="35271" w:name="_Toc34403717"/>
              <w:bookmarkStart w:id="35272" w:name="_Toc34410957"/>
              <w:bookmarkStart w:id="35273" w:name="_Toc34840105"/>
              <w:bookmarkStart w:id="35274" w:name="_Toc34845502"/>
              <w:bookmarkStart w:id="35275" w:name="_Toc34850899"/>
              <w:bookmarkStart w:id="35276" w:name="_Toc36821592"/>
              <w:bookmarkStart w:id="35277" w:name="_Toc36827093"/>
              <w:bookmarkStart w:id="35278" w:name="_Toc36832594"/>
              <w:bookmarkStart w:id="35279" w:name="_Toc36838095"/>
              <w:bookmarkStart w:id="35280" w:name="_Toc36843596"/>
              <w:bookmarkStart w:id="35281" w:name="_Toc36848648"/>
              <w:bookmarkStart w:id="35282" w:name="_Toc37229602"/>
              <w:bookmarkStart w:id="35283" w:name="_Toc37336513"/>
              <w:bookmarkStart w:id="35284" w:name="_Toc37424184"/>
              <w:bookmarkStart w:id="35285" w:name="_Toc37429727"/>
              <w:bookmarkEnd w:id="35270"/>
              <w:bookmarkEnd w:id="35271"/>
              <w:bookmarkEnd w:id="35272"/>
              <w:bookmarkEnd w:id="35273"/>
              <w:bookmarkEnd w:id="35274"/>
              <w:bookmarkEnd w:id="35275"/>
              <w:bookmarkEnd w:id="35276"/>
              <w:bookmarkEnd w:id="35277"/>
              <w:bookmarkEnd w:id="35278"/>
              <w:bookmarkEnd w:id="35279"/>
              <w:bookmarkEnd w:id="35280"/>
              <w:bookmarkEnd w:id="35281"/>
              <w:bookmarkEnd w:id="35282"/>
              <w:bookmarkEnd w:id="35283"/>
              <w:bookmarkEnd w:id="35284"/>
              <w:bookmarkEnd w:id="3528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286" w:author="lusonghe" w:date="2020-03-05T16:30:00Z"/>
                <w:color w:val="000000"/>
                <w:sz w:val="18"/>
                <w:szCs w:val="18"/>
              </w:rPr>
              <w:pPrChange w:id="35287" w:author="lusonghe" w:date="2020-04-02T16:10:00Z">
                <w:pPr>
                  <w:widowControl/>
                  <w:textAlignment w:val="center"/>
                </w:pPr>
              </w:pPrChange>
            </w:pPr>
            <w:del w:id="3528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5289" w:name="_Toc34394311"/>
              <w:bookmarkStart w:id="35290" w:name="_Toc34403718"/>
              <w:bookmarkStart w:id="35291" w:name="_Toc34410958"/>
              <w:bookmarkStart w:id="35292" w:name="_Toc34840106"/>
              <w:bookmarkStart w:id="35293" w:name="_Toc34845503"/>
              <w:bookmarkStart w:id="35294" w:name="_Toc34850900"/>
              <w:bookmarkStart w:id="35295" w:name="_Toc36821593"/>
              <w:bookmarkStart w:id="35296" w:name="_Toc36827094"/>
              <w:bookmarkStart w:id="35297" w:name="_Toc36832595"/>
              <w:bookmarkStart w:id="35298" w:name="_Toc36838096"/>
              <w:bookmarkStart w:id="35299" w:name="_Toc36843597"/>
              <w:bookmarkStart w:id="35300" w:name="_Toc36848649"/>
              <w:bookmarkStart w:id="35301" w:name="_Toc37229603"/>
              <w:bookmarkStart w:id="35302" w:name="_Toc37336514"/>
              <w:bookmarkStart w:id="35303" w:name="_Toc37424185"/>
              <w:bookmarkStart w:id="35304" w:name="_Toc37429728"/>
              <w:bookmarkEnd w:id="35289"/>
              <w:bookmarkEnd w:id="35290"/>
              <w:bookmarkEnd w:id="35291"/>
              <w:bookmarkEnd w:id="35292"/>
              <w:bookmarkEnd w:id="35293"/>
              <w:bookmarkEnd w:id="35294"/>
              <w:bookmarkEnd w:id="35295"/>
              <w:bookmarkEnd w:id="35296"/>
              <w:bookmarkEnd w:id="35297"/>
              <w:bookmarkEnd w:id="35298"/>
              <w:bookmarkEnd w:id="35299"/>
              <w:bookmarkEnd w:id="35300"/>
              <w:bookmarkEnd w:id="35301"/>
              <w:bookmarkEnd w:id="35302"/>
              <w:bookmarkEnd w:id="35303"/>
              <w:bookmarkEnd w:id="3530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305" w:author="lusonghe" w:date="2020-03-05T16:30:00Z"/>
                <w:color w:val="000000"/>
                <w:sz w:val="18"/>
                <w:szCs w:val="18"/>
              </w:rPr>
              <w:pPrChange w:id="35306" w:author="lusonghe" w:date="2020-04-02T16:10:00Z">
                <w:pPr>
                  <w:widowControl/>
                  <w:textAlignment w:val="center"/>
                </w:pPr>
              </w:pPrChange>
            </w:pPr>
            <w:del w:id="353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5308" w:name="_Toc34394312"/>
              <w:bookmarkStart w:id="35309" w:name="_Toc34403719"/>
              <w:bookmarkStart w:id="35310" w:name="_Toc34410959"/>
              <w:bookmarkStart w:id="35311" w:name="_Toc34840107"/>
              <w:bookmarkStart w:id="35312" w:name="_Toc34845504"/>
              <w:bookmarkStart w:id="35313" w:name="_Toc34850901"/>
              <w:bookmarkStart w:id="35314" w:name="_Toc36821594"/>
              <w:bookmarkStart w:id="35315" w:name="_Toc36827095"/>
              <w:bookmarkStart w:id="35316" w:name="_Toc36832596"/>
              <w:bookmarkStart w:id="35317" w:name="_Toc36838097"/>
              <w:bookmarkStart w:id="35318" w:name="_Toc36843598"/>
              <w:bookmarkStart w:id="35319" w:name="_Toc36848650"/>
              <w:bookmarkStart w:id="35320" w:name="_Toc37229604"/>
              <w:bookmarkStart w:id="35321" w:name="_Toc37336515"/>
              <w:bookmarkStart w:id="35322" w:name="_Toc37424186"/>
              <w:bookmarkStart w:id="35323" w:name="_Toc37429729"/>
              <w:bookmarkEnd w:id="35308"/>
              <w:bookmarkEnd w:id="35309"/>
              <w:bookmarkEnd w:id="35310"/>
              <w:bookmarkEnd w:id="35311"/>
              <w:bookmarkEnd w:id="35312"/>
              <w:bookmarkEnd w:id="35313"/>
              <w:bookmarkEnd w:id="35314"/>
              <w:bookmarkEnd w:id="35315"/>
              <w:bookmarkEnd w:id="35316"/>
              <w:bookmarkEnd w:id="35317"/>
              <w:bookmarkEnd w:id="35318"/>
              <w:bookmarkEnd w:id="35319"/>
              <w:bookmarkEnd w:id="35320"/>
              <w:bookmarkEnd w:id="35321"/>
              <w:bookmarkEnd w:id="35322"/>
              <w:bookmarkEnd w:id="3532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324" w:author="lusonghe" w:date="2020-03-05T16:30:00Z"/>
                <w:color w:val="000000"/>
                <w:sz w:val="18"/>
                <w:szCs w:val="18"/>
              </w:rPr>
              <w:pPrChange w:id="35325" w:author="lusonghe" w:date="2020-04-02T16:10:00Z">
                <w:pPr>
                  <w:widowControl/>
                  <w:textAlignment w:val="center"/>
                </w:pPr>
              </w:pPrChange>
            </w:pPr>
            <w:del w:id="3532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327" w:name="_Toc34394313"/>
              <w:bookmarkStart w:id="35328" w:name="_Toc34403720"/>
              <w:bookmarkStart w:id="35329" w:name="_Toc34410960"/>
              <w:bookmarkStart w:id="35330" w:name="_Toc34840108"/>
              <w:bookmarkStart w:id="35331" w:name="_Toc34845505"/>
              <w:bookmarkStart w:id="35332" w:name="_Toc34850902"/>
              <w:bookmarkStart w:id="35333" w:name="_Toc36821595"/>
              <w:bookmarkStart w:id="35334" w:name="_Toc36827096"/>
              <w:bookmarkStart w:id="35335" w:name="_Toc36832597"/>
              <w:bookmarkStart w:id="35336" w:name="_Toc36838098"/>
              <w:bookmarkStart w:id="35337" w:name="_Toc36843599"/>
              <w:bookmarkStart w:id="35338" w:name="_Toc36848651"/>
              <w:bookmarkStart w:id="35339" w:name="_Toc37229605"/>
              <w:bookmarkStart w:id="35340" w:name="_Toc37336516"/>
              <w:bookmarkStart w:id="35341" w:name="_Toc37424187"/>
              <w:bookmarkStart w:id="35342" w:name="_Toc37429730"/>
              <w:bookmarkEnd w:id="35327"/>
              <w:bookmarkEnd w:id="35328"/>
              <w:bookmarkEnd w:id="35329"/>
              <w:bookmarkEnd w:id="35330"/>
              <w:bookmarkEnd w:id="35331"/>
              <w:bookmarkEnd w:id="35332"/>
              <w:bookmarkEnd w:id="35333"/>
              <w:bookmarkEnd w:id="35334"/>
              <w:bookmarkEnd w:id="35335"/>
              <w:bookmarkEnd w:id="35336"/>
              <w:bookmarkEnd w:id="35337"/>
              <w:bookmarkEnd w:id="35338"/>
              <w:bookmarkEnd w:id="35339"/>
              <w:bookmarkEnd w:id="35340"/>
              <w:bookmarkEnd w:id="35341"/>
              <w:bookmarkEnd w:id="3534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343" w:author="lusonghe" w:date="2020-03-05T16:30:00Z"/>
                <w:color w:val="000000"/>
                <w:sz w:val="18"/>
                <w:szCs w:val="18"/>
              </w:rPr>
              <w:pPrChange w:id="35344" w:author="lusonghe" w:date="2020-04-02T16:10:00Z">
                <w:pPr>
                  <w:widowControl/>
                  <w:textAlignment w:val="center"/>
                </w:pPr>
              </w:pPrChange>
            </w:pPr>
            <w:del w:id="3534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346" w:name="_Toc34394314"/>
              <w:bookmarkStart w:id="35347" w:name="_Toc34403721"/>
              <w:bookmarkStart w:id="35348" w:name="_Toc34410961"/>
              <w:bookmarkStart w:id="35349" w:name="_Toc34840109"/>
              <w:bookmarkStart w:id="35350" w:name="_Toc34845506"/>
              <w:bookmarkStart w:id="35351" w:name="_Toc34850903"/>
              <w:bookmarkStart w:id="35352" w:name="_Toc36821596"/>
              <w:bookmarkStart w:id="35353" w:name="_Toc36827097"/>
              <w:bookmarkStart w:id="35354" w:name="_Toc36832598"/>
              <w:bookmarkStart w:id="35355" w:name="_Toc36838099"/>
              <w:bookmarkStart w:id="35356" w:name="_Toc36843600"/>
              <w:bookmarkStart w:id="35357" w:name="_Toc36848652"/>
              <w:bookmarkStart w:id="35358" w:name="_Toc37229606"/>
              <w:bookmarkStart w:id="35359" w:name="_Toc37336517"/>
              <w:bookmarkStart w:id="35360" w:name="_Toc37424188"/>
              <w:bookmarkStart w:id="35361" w:name="_Toc37429731"/>
              <w:bookmarkEnd w:id="35346"/>
              <w:bookmarkEnd w:id="35347"/>
              <w:bookmarkEnd w:id="35348"/>
              <w:bookmarkEnd w:id="35349"/>
              <w:bookmarkEnd w:id="35350"/>
              <w:bookmarkEnd w:id="35351"/>
              <w:bookmarkEnd w:id="35352"/>
              <w:bookmarkEnd w:id="35353"/>
              <w:bookmarkEnd w:id="35354"/>
              <w:bookmarkEnd w:id="35355"/>
              <w:bookmarkEnd w:id="35356"/>
              <w:bookmarkEnd w:id="35357"/>
              <w:bookmarkEnd w:id="35358"/>
              <w:bookmarkEnd w:id="35359"/>
              <w:bookmarkEnd w:id="35360"/>
              <w:bookmarkEnd w:id="35361"/>
            </w:del>
          </w:p>
        </w:tc>
        <w:bookmarkStart w:id="35362" w:name="_Toc34394315"/>
        <w:bookmarkStart w:id="35363" w:name="_Toc34403722"/>
        <w:bookmarkStart w:id="35364" w:name="_Toc34410962"/>
        <w:bookmarkStart w:id="35365" w:name="_Toc34840110"/>
        <w:bookmarkStart w:id="35366" w:name="_Toc34845507"/>
        <w:bookmarkStart w:id="35367" w:name="_Toc34850904"/>
        <w:bookmarkStart w:id="35368" w:name="_Toc36821597"/>
        <w:bookmarkStart w:id="35369" w:name="_Toc36827098"/>
        <w:bookmarkStart w:id="35370" w:name="_Toc36832599"/>
        <w:bookmarkStart w:id="35371" w:name="_Toc36838100"/>
        <w:bookmarkStart w:id="35372" w:name="_Toc36843601"/>
        <w:bookmarkStart w:id="35373" w:name="_Toc36848653"/>
        <w:bookmarkStart w:id="35374" w:name="_Toc37229607"/>
        <w:bookmarkStart w:id="35375" w:name="_Toc37336518"/>
        <w:bookmarkStart w:id="35376" w:name="_Toc37424189"/>
        <w:bookmarkStart w:id="35377" w:name="_Toc37429732"/>
        <w:bookmarkEnd w:id="35362"/>
        <w:bookmarkEnd w:id="35363"/>
        <w:bookmarkEnd w:id="35364"/>
        <w:bookmarkEnd w:id="35365"/>
        <w:bookmarkEnd w:id="35366"/>
        <w:bookmarkEnd w:id="35367"/>
        <w:bookmarkEnd w:id="35368"/>
        <w:bookmarkEnd w:id="35369"/>
        <w:bookmarkEnd w:id="35370"/>
        <w:bookmarkEnd w:id="35371"/>
        <w:bookmarkEnd w:id="35372"/>
        <w:bookmarkEnd w:id="35373"/>
        <w:bookmarkEnd w:id="35374"/>
        <w:bookmarkEnd w:id="35375"/>
        <w:bookmarkEnd w:id="35376"/>
        <w:bookmarkEnd w:id="35377"/>
      </w:tr>
      <w:tr w:rsidR="00BF4111" w:rsidDel="00F67CA7" w:rsidTr="002E6C45">
        <w:trPr>
          <w:trHeight w:val="20"/>
          <w:del w:id="3537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379" w:author="lusonghe" w:date="2020-03-05T16:30:00Z"/>
                <w:color w:val="000000"/>
                <w:sz w:val="18"/>
                <w:szCs w:val="18"/>
              </w:rPr>
              <w:pPrChange w:id="35380" w:author="lusonghe" w:date="2020-04-02T16:10:00Z">
                <w:pPr>
                  <w:widowControl/>
                  <w:textAlignment w:val="center"/>
                </w:pPr>
              </w:pPrChange>
            </w:pPr>
            <w:del w:id="3538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M_SYNC</w:delText>
              </w:r>
              <w:bookmarkStart w:id="35382" w:name="_Toc34394316"/>
              <w:bookmarkStart w:id="35383" w:name="_Toc34403723"/>
              <w:bookmarkStart w:id="35384" w:name="_Toc34410963"/>
              <w:bookmarkStart w:id="35385" w:name="_Toc34840111"/>
              <w:bookmarkStart w:id="35386" w:name="_Toc34845508"/>
              <w:bookmarkStart w:id="35387" w:name="_Toc34850905"/>
              <w:bookmarkStart w:id="35388" w:name="_Toc36821598"/>
              <w:bookmarkStart w:id="35389" w:name="_Toc36827099"/>
              <w:bookmarkStart w:id="35390" w:name="_Toc36832600"/>
              <w:bookmarkStart w:id="35391" w:name="_Toc36838101"/>
              <w:bookmarkStart w:id="35392" w:name="_Toc36843602"/>
              <w:bookmarkStart w:id="35393" w:name="_Toc36848654"/>
              <w:bookmarkStart w:id="35394" w:name="_Toc37229608"/>
              <w:bookmarkStart w:id="35395" w:name="_Toc37336519"/>
              <w:bookmarkStart w:id="35396" w:name="_Toc37424190"/>
              <w:bookmarkStart w:id="35397" w:name="_Toc37429733"/>
              <w:bookmarkEnd w:id="35382"/>
              <w:bookmarkEnd w:id="35383"/>
              <w:bookmarkEnd w:id="35384"/>
              <w:bookmarkEnd w:id="35385"/>
              <w:bookmarkEnd w:id="35386"/>
              <w:bookmarkEnd w:id="35387"/>
              <w:bookmarkEnd w:id="35388"/>
              <w:bookmarkEnd w:id="35389"/>
              <w:bookmarkEnd w:id="35390"/>
              <w:bookmarkEnd w:id="35391"/>
              <w:bookmarkEnd w:id="35392"/>
              <w:bookmarkEnd w:id="35393"/>
              <w:bookmarkEnd w:id="35394"/>
              <w:bookmarkEnd w:id="35395"/>
              <w:bookmarkEnd w:id="35396"/>
              <w:bookmarkEnd w:id="3539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398" w:author="lusonghe" w:date="2020-03-05T16:30:00Z"/>
                <w:color w:val="000000"/>
                <w:sz w:val="18"/>
                <w:szCs w:val="18"/>
              </w:rPr>
              <w:pPrChange w:id="35399" w:author="lusonghe" w:date="2020-04-02T16:10:00Z">
                <w:pPr>
                  <w:widowControl/>
                  <w:textAlignment w:val="center"/>
                </w:pPr>
              </w:pPrChange>
            </w:pPr>
            <w:del w:id="3540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1</w:delText>
              </w:r>
              <w:bookmarkStart w:id="35401" w:name="_Toc34394317"/>
              <w:bookmarkStart w:id="35402" w:name="_Toc34403724"/>
              <w:bookmarkStart w:id="35403" w:name="_Toc34410964"/>
              <w:bookmarkStart w:id="35404" w:name="_Toc34840112"/>
              <w:bookmarkStart w:id="35405" w:name="_Toc34845509"/>
              <w:bookmarkStart w:id="35406" w:name="_Toc34850906"/>
              <w:bookmarkStart w:id="35407" w:name="_Toc36821599"/>
              <w:bookmarkStart w:id="35408" w:name="_Toc36827100"/>
              <w:bookmarkStart w:id="35409" w:name="_Toc36832601"/>
              <w:bookmarkStart w:id="35410" w:name="_Toc36838102"/>
              <w:bookmarkStart w:id="35411" w:name="_Toc36843603"/>
              <w:bookmarkStart w:id="35412" w:name="_Toc36848655"/>
              <w:bookmarkStart w:id="35413" w:name="_Toc37229609"/>
              <w:bookmarkStart w:id="35414" w:name="_Toc37336520"/>
              <w:bookmarkStart w:id="35415" w:name="_Toc37424191"/>
              <w:bookmarkStart w:id="35416" w:name="_Toc37429734"/>
              <w:bookmarkEnd w:id="35401"/>
              <w:bookmarkEnd w:id="35402"/>
              <w:bookmarkEnd w:id="35403"/>
              <w:bookmarkEnd w:id="35404"/>
              <w:bookmarkEnd w:id="35405"/>
              <w:bookmarkEnd w:id="35406"/>
              <w:bookmarkEnd w:id="35407"/>
              <w:bookmarkEnd w:id="35408"/>
              <w:bookmarkEnd w:id="35409"/>
              <w:bookmarkEnd w:id="35410"/>
              <w:bookmarkEnd w:id="35411"/>
              <w:bookmarkEnd w:id="35412"/>
              <w:bookmarkEnd w:id="35413"/>
              <w:bookmarkEnd w:id="35414"/>
              <w:bookmarkEnd w:id="35415"/>
              <w:bookmarkEnd w:id="3541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417" w:author="lusonghe" w:date="2020-03-05T16:30:00Z"/>
                <w:color w:val="000000"/>
                <w:sz w:val="18"/>
                <w:szCs w:val="18"/>
              </w:rPr>
              <w:pPrChange w:id="35418" w:author="lusonghe" w:date="2020-04-02T16:10:00Z">
                <w:pPr>
                  <w:widowControl/>
                  <w:textAlignment w:val="center"/>
                </w:pPr>
              </w:pPrChange>
            </w:pPr>
            <w:del w:id="3541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5420" w:name="_Toc34394318"/>
              <w:bookmarkStart w:id="35421" w:name="_Toc34403725"/>
              <w:bookmarkStart w:id="35422" w:name="_Toc34410965"/>
              <w:bookmarkStart w:id="35423" w:name="_Toc34840113"/>
              <w:bookmarkStart w:id="35424" w:name="_Toc34845510"/>
              <w:bookmarkStart w:id="35425" w:name="_Toc34850907"/>
              <w:bookmarkStart w:id="35426" w:name="_Toc36821600"/>
              <w:bookmarkStart w:id="35427" w:name="_Toc36827101"/>
              <w:bookmarkStart w:id="35428" w:name="_Toc36832602"/>
              <w:bookmarkStart w:id="35429" w:name="_Toc36838103"/>
              <w:bookmarkStart w:id="35430" w:name="_Toc36843604"/>
              <w:bookmarkStart w:id="35431" w:name="_Toc36848656"/>
              <w:bookmarkStart w:id="35432" w:name="_Toc37229610"/>
              <w:bookmarkStart w:id="35433" w:name="_Toc37336521"/>
              <w:bookmarkStart w:id="35434" w:name="_Toc37424192"/>
              <w:bookmarkStart w:id="35435" w:name="_Toc37429735"/>
              <w:bookmarkEnd w:id="35420"/>
              <w:bookmarkEnd w:id="35421"/>
              <w:bookmarkEnd w:id="35422"/>
              <w:bookmarkEnd w:id="35423"/>
              <w:bookmarkEnd w:id="35424"/>
              <w:bookmarkEnd w:id="35425"/>
              <w:bookmarkEnd w:id="35426"/>
              <w:bookmarkEnd w:id="35427"/>
              <w:bookmarkEnd w:id="35428"/>
              <w:bookmarkEnd w:id="35429"/>
              <w:bookmarkEnd w:id="35430"/>
              <w:bookmarkEnd w:id="35431"/>
              <w:bookmarkEnd w:id="35432"/>
              <w:bookmarkEnd w:id="35433"/>
              <w:bookmarkEnd w:id="35434"/>
              <w:bookmarkEnd w:id="3543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436" w:author="lusonghe" w:date="2020-03-05T16:30:00Z"/>
                <w:color w:val="000000"/>
                <w:sz w:val="18"/>
                <w:szCs w:val="18"/>
              </w:rPr>
              <w:pPrChange w:id="3543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3543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同步</w:delText>
              </w:r>
              <w:bookmarkStart w:id="35439" w:name="_Toc34394319"/>
              <w:bookmarkStart w:id="35440" w:name="_Toc34403726"/>
              <w:bookmarkStart w:id="35441" w:name="_Toc34410966"/>
              <w:bookmarkStart w:id="35442" w:name="_Toc34840114"/>
              <w:bookmarkStart w:id="35443" w:name="_Toc34845511"/>
              <w:bookmarkStart w:id="35444" w:name="_Toc34850908"/>
              <w:bookmarkStart w:id="35445" w:name="_Toc36821601"/>
              <w:bookmarkStart w:id="35446" w:name="_Toc36827102"/>
              <w:bookmarkStart w:id="35447" w:name="_Toc36832603"/>
              <w:bookmarkStart w:id="35448" w:name="_Toc36838104"/>
              <w:bookmarkStart w:id="35449" w:name="_Toc36843605"/>
              <w:bookmarkStart w:id="35450" w:name="_Toc36848657"/>
              <w:bookmarkStart w:id="35451" w:name="_Toc37229611"/>
              <w:bookmarkStart w:id="35452" w:name="_Toc37336522"/>
              <w:bookmarkStart w:id="35453" w:name="_Toc37424193"/>
              <w:bookmarkStart w:id="35454" w:name="_Toc37429736"/>
              <w:bookmarkEnd w:id="35439"/>
              <w:bookmarkEnd w:id="35440"/>
              <w:bookmarkEnd w:id="35441"/>
              <w:bookmarkEnd w:id="35442"/>
              <w:bookmarkEnd w:id="35443"/>
              <w:bookmarkEnd w:id="35444"/>
              <w:bookmarkEnd w:id="35445"/>
              <w:bookmarkEnd w:id="35446"/>
              <w:bookmarkEnd w:id="35447"/>
              <w:bookmarkEnd w:id="35448"/>
              <w:bookmarkEnd w:id="35449"/>
              <w:bookmarkEnd w:id="35450"/>
              <w:bookmarkEnd w:id="35451"/>
              <w:bookmarkEnd w:id="35452"/>
              <w:bookmarkEnd w:id="35453"/>
              <w:bookmarkEnd w:id="3545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455" w:author="lusonghe" w:date="2020-03-05T16:30:00Z"/>
                <w:color w:val="000000"/>
                <w:sz w:val="18"/>
                <w:szCs w:val="18"/>
              </w:rPr>
              <w:pPrChange w:id="35456" w:author="lusonghe" w:date="2020-04-02T16:10:00Z">
                <w:pPr>
                  <w:widowControl/>
                  <w:textAlignment w:val="center"/>
                </w:pPr>
              </w:pPrChange>
            </w:pPr>
            <w:del w:id="3545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458" w:name="_Toc34394320"/>
              <w:bookmarkStart w:id="35459" w:name="_Toc34403727"/>
              <w:bookmarkStart w:id="35460" w:name="_Toc34410967"/>
              <w:bookmarkStart w:id="35461" w:name="_Toc34840115"/>
              <w:bookmarkStart w:id="35462" w:name="_Toc34845512"/>
              <w:bookmarkStart w:id="35463" w:name="_Toc34850909"/>
              <w:bookmarkStart w:id="35464" w:name="_Toc36821602"/>
              <w:bookmarkStart w:id="35465" w:name="_Toc36827103"/>
              <w:bookmarkStart w:id="35466" w:name="_Toc36832604"/>
              <w:bookmarkStart w:id="35467" w:name="_Toc36838105"/>
              <w:bookmarkStart w:id="35468" w:name="_Toc36843606"/>
              <w:bookmarkStart w:id="35469" w:name="_Toc36848658"/>
              <w:bookmarkStart w:id="35470" w:name="_Toc37229612"/>
              <w:bookmarkStart w:id="35471" w:name="_Toc37336523"/>
              <w:bookmarkStart w:id="35472" w:name="_Toc37424194"/>
              <w:bookmarkStart w:id="35473" w:name="_Toc37429737"/>
              <w:bookmarkEnd w:id="35458"/>
              <w:bookmarkEnd w:id="35459"/>
              <w:bookmarkEnd w:id="35460"/>
              <w:bookmarkEnd w:id="35461"/>
              <w:bookmarkEnd w:id="35462"/>
              <w:bookmarkEnd w:id="35463"/>
              <w:bookmarkEnd w:id="35464"/>
              <w:bookmarkEnd w:id="35465"/>
              <w:bookmarkEnd w:id="35466"/>
              <w:bookmarkEnd w:id="35467"/>
              <w:bookmarkEnd w:id="35468"/>
              <w:bookmarkEnd w:id="35469"/>
              <w:bookmarkEnd w:id="35470"/>
              <w:bookmarkEnd w:id="35471"/>
              <w:bookmarkEnd w:id="35472"/>
              <w:bookmarkEnd w:id="3547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474" w:author="lusonghe" w:date="2020-03-05T16:30:00Z"/>
                <w:color w:val="000000"/>
                <w:sz w:val="18"/>
                <w:szCs w:val="18"/>
              </w:rPr>
              <w:pPrChange w:id="35475" w:author="lusonghe" w:date="2020-04-02T16:10:00Z">
                <w:pPr>
                  <w:widowControl/>
                  <w:textAlignment w:val="center"/>
                </w:pPr>
              </w:pPrChange>
            </w:pPr>
            <w:del w:id="3547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477" w:name="_Toc34394321"/>
              <w:bookmarkStart w:id="35478" w:name="_Toc34403728"/>
              <w:bookmarkStart w:id="35479" w:name="_Toc34410968"/>
              <w:bookmarkStart w:id="35480" w:name="_Toc34840116"/>
              <w:bookmarkStart w:id="35481" w:name="_Toc34845513"/>
              <w:bookmarkStart w:id="35482" w:name="_Toc34850910"/>
              <w:bookmarkStart w:id="35483" w:name="_Toc36821603"/>
              <w:bookmarkStart w:id="35484" w:name="_Toc36827104"/>
              <w:bookmarkStart w:id="35485" w:name="_Toc36832605"/>
              <w:bookmarkStart w:id="35486" w:name="_Toc36838106"/>
              <w:bookmarkStart w:id="35487" w:name="_Toc36843607"/>
              <w:bookmarkStart w:id="35488" w:name="_Toc36848659"/>
              <w:bookmarkStart w:id="35489" w:name="_Toc37229613"/>
              <w:bookmarkStart w:id="35490" w:name="_Toc37336524"/>
              <w:bookmarkStart w:id="35491" w:name="_Toc37424195"/>
              <w:bookmarkStart w:id="35492" w:name="_Toc37429738"/>
              <w:bookmarkEnd w:id="35477"/>
              <w:bookmarkEnd w:id="35478"/>
              <w:bookmarkEnd w:id="35479"/>
              <w:bookmarkEnd w:id="35480"/>
              <w:bookmarkEnd w:id="35481"/>
              <w:bookmarkEnd w:id="35482"/>
              <w:bookmarkEnd w:id="35483"/>
              <w:bookmarkEnd w:id="35484"/>
              <w:bookmarkEnd w:id="35485"/>
              <w:bookmarkEnd w:id="35486"/>
              <w:bookmarkEnd w:id="35487"/>
              <w:bookmarkEnd w:id="35488"/>
              <w:bookmarkEnd w:id="35489"/>
              <w:bookmarkEnd w:id="35490"/>
              <w:bookmarkEnd w:id="35491"/>
              <w:bookmarkEnd w:id="35492"/>
            </w:del>
          </w:p>
        </w:tc>
        <w:bookmarkStart w:id="35493" w:name="_Toc34394322"/>
        <w:bookmarkStart w:id="35494" w:name="_Toc34403729"/>
        <w:bookmarkStart w:id="35495" w:name="_Toc34410969"/>
        <w:bookmarkStart w:id="35496" w:name="_Toc34840117"/>
        <w:bookmarkStart w:id="35497" w:name="_Toc34845514"/>
        <w:bookmarkStart w:id="35498" w:name="_Toc34850911"/>
        <w:bookmarkStart w:id="35499" w:name="_Toc36821604"/>
        <w:bookmarkStart w:id="35500" w:name="_Toc36827105"/>
        <w:bookmarkStart w:id="35501" w:name="_Toc36832606"/>
        <w:bookmarkStart w:id="35502" w:name="_Toc36838107"/>
        <w:bookmarkStart w:id="35503" w:name="_Toc36843608"/>
        <w:bookmarkStart w:id="35504" w:name="_Toc36848660"/>
        <w:bookmarkStart w:id="35505" w:name="_Toc37229614"/>
        <w:bookmarkStart w:id="35506" w:name="_Toc37336525"/>
        <w:bookmarkStart w:id="35507" w:name="_Toc37424196"/>
        <w:bookmarkStart w:id="35508" w:name="_Toc37429739"/>
        <w:bookmarkEnd w:id="35493"/>
        <w:bookmarkEnd w:id="35494"/>
        <w:bookmarkEnd w:id="35495"/>
        <w:bookmarkEnd w:id="35496"/>
        <w:bookmarkEnd w:id="35497"/>
        <w:bookmarkEnd w:id="35498"/>
        <w:bookmarkEnd w:id="35499"/>
        <w:bookmarkEnd w:id="35500"/>
        <w:bookmarkEnd w:id="35501"/>
        <w:bookmarkEnd w:id="35502"/>
        <w:bookmarkEnd w:id="35503"/>
        <w:bookmarkEnd w:id="35504"/>
        <w:bookmarkEnd w:id="35505"/>
        <w:bookmarkEnd w:id="35506"/>
        <w:bookmarkEnd w:id="35507"/>
        <w:bookmarkEnd w:id="35508"/>
      </w:tr>
      <w:tr w:rsidR="00BF4111" w:rsidDel="00F67CA7" w:rsidTr="002E6C45">
        <w:trPr>
          <w:trHeight w:val="20"/>
          <w:del w:id="3550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510" w:author="lusonghe" w:date="2020-03-05T16:30:00Z"/>
                <w:color w:val="000000"/>
                <w:sz w:val="18"/>
                <w:szCs w:val="18"/>
              </w:rPr>
              <w:pPrChange w:id="35511" w:author="lusonghe" w:date="2020-04-02T16:10:00Z">
                <w:pPr>
                  <w:widowControl/>
                  <w:textAlignment w:val="center"/>
                </w:pPr>
              </w:pPrChange>
            </w:pPr>
            <w:del w:id="3551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M_CLK</w:delText>
              </w:r>
              <w:bookmarkStart w:id="35513" w:name="_Toc34394323"/>
              <w:bookmarkStart w:id="35514" w:name="_Toc34403730"/>
              <w:bookmarkStart w:id="35515" w:name="_Toc34410970"/>
              <w:bookmarkStart w:id="35516" w:name="_Toc34840118"/>
              <w:bookmarkStart w:id="35517" w:name="_Toc34845515"/>
              <w:bookmarkStart w:id="35518" w:name="_Toc34850912"/>
              <w:bookmarkStart w:id="35519" w:name="_Toc36821605"/>
              <w:bookmarkStart w:id="35520" w:name="_Toc36827106"/>
              <w:bookmarkStart w:id="35521" w:name="_Toc36832607"/>
              <w:bookmarkStart w:id="35522" w:name="_Toc36838108"/>
              <w:bookmarkStart w:id="35523" w:name="_Toc36843609"/>
              <w:bookmarkStart w:id="35524" w:name="_Toc36848661"/>
              <w:bookmarkStart w:id="35525" w:name="_Toc37229615"/>
              <w:bookmarkStart w:id="35526" w:name="_Toc37336526"/>
              <w:bookmarkStart w:id="35527" w:name="_Toc37424197"/>
              <w:bookmarkStart w:id="35528" w:name="_Toc37429740"/>
              <w:bookmarkEnd w:id="35513"/>
              <w:bookmarkEnd w:id="35514"/>
              <w:bookmarkEnd w:id="35515"/>
              <w:bookmarkEnd w:id="35516"/>
              <w:bookmarkEnd w:id="35517"/>
              <w:bookmarkEnd w:id="35518"/>
              <w:bookmarkEnd w:id="35519"/>
              <w:bookmarkEnd w:id="35520"/>
              <w:bookmarkEnd w:id="35521"/>
              <w:bookmarkEnd w:id="35522"/>
              <w:bookmarkEnd w:id="35523"/>
              <w:bookmarkEnd w:id="35524"/>
              <w:bookmarkEnd w:id="35525"/>
              <w:bookmarkEnd w:id="35526"/>
              <w:bookmarkEnd w:id="35527"/>
              <w:bookmarkEnd w:id="3552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529" w:author="lusonghe" w:date="2020-03-05T16:30:00Z"/>
                <w:color w:val="000000"/>
                <w:sz w:val="18"/>
                <w:szCs w:val="18"/>
              </w:rPr>
              <w:pPrChange w:id="35530" w:author="lusonghe" w:date="2020-04-02T16:10:00Z">
                <w:pPr>
                  <w:widowControl/>
                  <w:textAlignment w:val="center"/>
                </w:pPr>
              </w:pPrChange>
            </w:pPr>
            <w:del w:id="3553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3</w:delText>
              </w:r>
              <w:bookmarkStart w:id="35532" w:name="_Toc34394324"/>
              <w:bookmarkStart w:id="35533" w:name="_Toc34403731"/>
              <w:bookmarkStart w:id="35534" w:name="_Toc34410971"/>
              <w:bookmarkStart w:id="35535" w:name="_Toc34840119"/>
              <w:bookmarkStart w:id="35536" w:name="_Toc34845516"/>
              <w:bookmarkStart w:id="35537" w:name="_Toc34850913"/>
              <w:bookmarkStart w:id="35538" w:name="_Toc36821606"/>
              <w:bookmarkStart w:id="35539" w:name="_Toc36827107"/>
              <w:bookmarkStart w:id="35540" w:name="_Toc36832608"/>
              <w:bookmarkStart w:id="35541" w:name="_Toc36838109"/>
              <w:bookmarkStart w:id="35542" w:name="_Toc36843610"/>
              <w:bookmarkStart w:id="35543" w:name="_Toc36848662"/>
              <w:bookmarkStart w:id="35544" w:name="_Toc37229616"/>
              <w:bookmarkStart w:id="35545" w:name="_Toc37336527"/>
              <w:bookmarkStart w:id="35546" w:name="_Toc37424198"/>
              <w:bookmarkStart w:id="35547" w:name="_Toc37429741"/>
              <w:bookmarkEnd w:id="35532"/>
              <w:bookmarkEnd w:id="35533"/>
              <w:bookmarkEnd w:id="35534"/>
              <w:bookmarkEnd w:id="35535"/>
              <w:bookmarkEnd w:id="35536"/>
              <w:bookmarkEnd w:id="35537"/>
              <w:bookmarkEnd w:id="35538"/>
              <w:bookmarkEnd w:id="35539"/>
              <w:bookmarkEnd w:id="35540"/>
              <w:bookmarkEnd w:id="35541"/>
              <w:bookmarkEnd w:id="35542"/>
              <w:bookmarkEnd w:id="35543"/>
              <w:bookmarkEnd w:id="35544"/>
              <w:bookmarkEnd w:id="35545"/>
              <w:bookmarkEnd w:id="35546"/>
              <w:bookmarkEnd w:id="3554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548" w:author="lusonghe" w:date="2020-03-05T16:30:00Z"/>
                <w:color w:val="000000"/>
                <w:sz w:val="18"/>
                <w:szCs w:val="18"/>
              </w:rPr>
              <w:pPrChange w:id="3554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55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5551" w:name="_Toc34394325"/>
              <w:bookmarkStart w:id="35552" w:name="_Toc34403732"/>
              <w:bookmarkStart w:id="35553" w:name="_Toc34410972"/>
              <w:bookmarkStart w:id="35554" w:name="_Toc34840120"/>
              <w:bookmarkStart w:id="35555" w:name="_Toc34845517"/>
              <w:bookmarkStart w:id="35556" w:name="_Toc34850914"/>
              <w:bookmarkStart w:id="35557" w:name="_Toc36821607"/>
              <w:bookmarkStart w:id="35558" w:name="_Toc36827108"/>
              <w:bookmarkStart w:id="35559" w:name="_Toc36832609"/>
              <w:bookmarkStart w:id="35560" w:name="_Toc36838110"/>
              <w:bookmarkStart w:id="35561" w:name="_Toc36843611"/>
              <w:bookmarkStart w:id="35562" w:name="_Toc36848663"/>
              <w:bookmarkStart w:id="35563" w:name="_Toc37229617"/>
              <w:bookmarkStart w:id="35564" w:name="_Toc37336528"/>
              <w:bookmarkStart w:id="35565" w:name="_Toc37424199"/>
              <w:bookmarkStart w:id="35566" w:name="_Toc37429742"/>
              <w:bookmarkEnd w:id="35551"/>
              <w:bookmarkEnd w:id="35552"/>
              <w:bookmarkEnd w:id="35553"/>
              <w:bookmarkEnd w:id="35554"/>
              <w:bookmarkEnd w:id="35555"/>
              <w:bookmarkEnd w:id="35556"/>
              <w:bookmarkEnd w:id="35557"/>
              <w:bookmarkEnd w:id="35558"/>
              <w:bookmarkEnd w:id="35559"/>
              <w:bookmarkEnd w:id="35560"/>
              <w:bookmarkEnd w:id="35561"/>
              <w:bookmarkEnd w:id="35562"/>
              <w:bookmarkEnd w:id="35563"/>
              <w:bookmarkEnd w:id="35564"/>
              <w:bookmarkEnd w:id="35565"/>
              <w:bookmarkEnd w:id="3556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567" w:author="lusonghe" w:date="2020-03-05T16:30:00Z"/>
                <w:color w:val="000000"/>
                <w:sz w:val="18"/>
                <w:szCs w:val="18"/>
              </w:rPr>
              <w:pPrChange w:id="35568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56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M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bookmarkStart w:id="35570" w:name="_Toc34394326"/>
              <w:bookmarkStart w:id="35571" w:name="_Toc34403733"/>
              <w:bookmarkStart w:id="35572" w:name="_Toc34410973"/>
              <w:bookmarkStart w:id="35573" w:name="_Toc34840121"/>
              <w:bookmarkStart w:id="35574" w:name="_Toc34845518"/>
              <w:bookmarkStart w:id="35575" w:name="_Toc34850915"/>
              <w:bookmarkStart w:id="35576" w:name="_Toc36821608"/>
              <w:bookmarkStart w:id="35577" w:name="_Toc36827109"/>
              <w:bookmarkStart w:id="35578" w:name="_Toc36832610"/>
              <w:bookmarkStart w:id="35579" w:name="_Toc36838111"/>
              <w:bookmarkStart w:id="35580" w:name="_Toc36843612"/>
              <w:bookmarkStart w:id="35581" w:name="_Toc36848664"/>
              <w:bookmarkStart w:id="35582" w:name="_Toc37229618"/>
              <w:bookmarkStart w:id="35583" w:name="_Toc37336529"/>
              <w:bookmarkStart w:id="35584" w:name="_Toc37424200"/>
              <w:bookmarkStart w:id="35585" w:name="_Toc37429743"/>
              <w:bookmarkEnd w:id="35570"/>
              <w:bookmarkEnd w:id="35571"/>
              <w:bookmarkEnd w:id="35572"/>
              <w:bookmarkEnd w:id="35573"/>
              <w:bookmarkEnd w:id="35574"/>
              <w:bookmarkEnd w:id="35575"/>
              <w:bookmarkEnd w:id="35576"/>
              <w:bookmarkEnd w:id="35577"/>
              <w:bookmarkEnd w:id="35578"/>
              <w:bookmarkEnd w:id="35579"/>
              <w:bookmarkEnd w:id="35580"/>
              <w:bookmarkEnd w:id="35581"/>
              <w:bookmarkEnd w:id="35582"/>
              <w:bookmarkEnd w:id="35583"/>
              <w:bookmarkEnd w:id="35584"/>
              <w:bookmarkEnd w:id="3558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586" w:author="lusonghe" w:date="2020-03-05T16:30:00Z"/>
                <w:color w:val="000000"/>
                <w:sz w:val="18"/>
                <w:szCs w:val="18"/>
              </w:rPr>
              <w:pPrChange w:id="35587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58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589" w:name="_Toc34394327"/>
              <w:bookmarkStart w:id="35590" w:name="_Toc34403734"/>
              <w:bookmarkStart w:id="35591" w:name="_Toc34410974"/>
              <w:bookmarkStart w:id="35592" w:name="_Toc34840122"/>
              <w:bookmarkStart w:id="35593" w:name="_Toc34845519"/>
              <w:bookmarkStart w:id="35594" w:name="_Toc34850916"/>
              <w:bookmarkStart w:id="35595" w:name="_Toc36821609"/>
              <w:bookmarkStart w:id="35596" w:name="_Toc36827110"/>
              <w:bookmarkStart w:id="35597" w:name="_Toc36832611"/>
              <w:bookmarkStart w:id="35598" w:name="_Toc36838112"/>
              <w:bookmarkStart w:id="35599" w:name="_Toc36843613"/>
              <w:bookmarkStart w:id="35600" w:name="_Toc36848665"/>
              <w:bookmarkStart w:id="35601" w:name="_Toc37229619"/>
              <w:bookmarkStart w:id="35602" w:name="_Toc37336530"/>
              <w:bookmarkStart w:id="35603" w:name="_Toc37424201"/>
              <w:bookmarkStart w:id="35604" w:name="_Toc37429744"/>
              <w:bookmarkEnd w:id="35589"/>
              <w:bookmarkEnd w:id="35590"/>
              <w:bookmarkEnd w:id="35591"/>
              <w:bookmarkEnd w:id="35592"/>
              <w:bookmarkEnd w:id="35593"/>
              <w:bookmarkEnd w:id="35594"/>
              <w:bookmarkEnd w:id="35595"/>
              <w:bookmarkEnd w:id="35596"/>
              <w:bookmarkEnd w:id="35597"/>
              <w:bookmarkEnd w:id="35598"/>
              <w:bookmarkEnd w:id="35599"/>
              <w:bookmarkEnd w:id="35600"/>
              <w:bookmarkEnd w:id="35601"/>
              <w:bookmarkEnd w:id="35602"/>
              <w:bookmarkEnd w:id="35603"/>
              <w:bookmarkEnd w:id="3560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605" w:author="lusonghe" w:date="2020-03-05T16:30:00Z"/>
                <w:color w:val="000000"/>
                <w:sz w:val="18"/>
                <w:szCs w:val="18"/>
              </w:rPr>
              <w:pPrChange w:id="35606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6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608" w:name="_Toc34394328"/>
              <w:bookmarkStart w:id="35609" w:name="_Toc34403735"/>
              <w:bookmarkStart w:id="35610" w:name="_Toc34410975"/>
              <w:bookmarkStart w:id="35611" w:name="_Toc34840123"/>
              <w:bookmarkStart w:id="35612" w:name="_Toc34845520"/>
              <w:bookmarkStart w:id="35613" w:name="_Toc34850917"/>
              <w:bookmarkStart w:id="35614" w:name="_Toc36821610"/>
              <w:bookmarkStart w:id="35615" w:name="_Toc36827111"/>
              <w:bookmarkStart w:id="35616" w:name="_Toc36832612"/>
              <w:bookmarkStart w:id="35617" w:name="_Toc36838113"/>
              <w:bookmarkStart w:id="35618" w:name="_Toc36843614"/>
              <w:bookmarkStart w:id="35619" w:name="_Toc36848666"/>
              <w:bookmarkStart w:id="35620" w:name="_Toc37229620"/>
              <w:bookmarkStart w:id="35621" w:name="_Toc37336531"/>
              <w:bookmarkStart w:id="35622" w:name="_Toc37424202"/>
              <w:bookmarkStart w:id="35623" w:name="_Toc37429745"/>
              <w:bookmarkEnd w:id="35608"/>
              <w:bookmarkEnd w:id="35609"/>
              <w:bookmarkEnd w:id="35610"/>
              <w:bookmarkEnd w:id="35611"/>
              <w:bookmarkEnd w:id="35612"/>
              <w:bookmarkEnd w:id="35613"/>
              <w:bookmarkEnd w:id="35614"/>
              <w:bookmarkEnd w:id="35615"/>
              <w:bookmarkEnd w:id="35616"/>
              <w:bookmarkEnd w:id="35617"/>
              <w:bookmarkEnd w:id="35618"/>
              <w:bookmarkEnd w:id="35619"/>
              <w:bookmarkEnd w:id="35620"/>
              <w:bookmarkEnd w:id="35621"/>
              <w:bookmarkEnd w:id="35622"/>
              <w:bookmarkEnd w:id="35623"/>
            </w:del>
          </w:p>
        </w:tc>
        <w:bookmarkStart w:id="35624" w:name="_Toc34394329"/>
        <w:bookmarkStart w:id="35625" w:name="_Toc34403736"/>
        <w:bookmarkStart w:id="35626" w:name="_Toc34410976"/>
        <w:bookmarkStart w:id="35627" w:name="_Toc34840124"/>
        <w:bookmarkStart w:id="35628" w:name="_Toc34845521"/>
        <w:bookmarkStart w:id="35629" w:name="_Toc34850918"/>
        <w:bookmarkStart w:id="35630" w:name="_Toc36821611"/>
        <w:bookmarkStart w:id="35631" w:name="_Toc36827112"/>
        <w:bookmarkStart w:id="35632" w:name="_Toc36832613"/>
        <w:bookmarkStart w:id="35633" w:name="_Toc36838114"/>
        <w:bookmarkStart w:id="35634" w:name="_Toc36843615"/>
        <w:bookmarkStart w:id="35635" w:name="_Toc36848667"/>
        <w:bookmarkStart w:id="35636" w:name="_Toc37229621"/>
        <w:bookmarkStart w:id="35637" w:name="_Toc37336532"/>
        <w:bookmarkStart w:id="35638" w:name="_Toc37424203"/>
        <w:bookmarkStart w:id="35639" w:name="_Toc37429746"/>
        <w:bookmarkEnd w:id="35624"/>
        <w:bookmarkEnd w:id="35625"/>
        <w:bookmarkEnd w:id="35626"/>
        <w:bookmarkEnd w:id="35627"/>
        <w:bookmarkEnd w:id="35628"/>
        <w:bookmarkEnd w:id="35629"/>
        <w:bookmarkEnd w:id="35630"/>
        <w:bookmarkEnd w:id="35631"/>
        <w:bookmarkEnd w:id="35632"/>
        <w:bookmarkEnd w:id="35633"/>
        <w:bookmarkEnd w:id="35634"/>
        <w:bookmarkEnd w:id="35635"/>
        <w:bookmarkEnd w:id="35636"/>
        <w:bookmarkEnd w:id="35637"/>
        <w:bookmarkEnd w:id="35638"/>
        <w:bookmarkEnd w:id="35639"/>
      </w:tr>
      <w:tr w:rsidR="00BF4111" w:rsidDel="00F67CA7" w:rsidTr="002E6C45">
        <w:trPr>
          <w:trHeight w:val="20"/>
          <w:del w:id="35640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5641" w:author="lusonghe" w:date="2020-03-05T16:30:00Z"/>
                <w:color w:val="000000"/>
                <w:sz w:val="18"/>
                <w:szCs w:val="18"/>
              </w:rPr>
              <w:pPrChange w:id="35642" w:author="lusonghe" w:date="2020-04-02T16:10:00Z">
                <w:pPr>
                  <w:widowControl/>
                  <w:textAlignment w:val="center"/>
                </w:pPr>
              </w:pPrChange>
            </w:pPr>
            <w:del w:id="35643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I2S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5644" w:name="_Toc34394330"/>
              <w:bookmarkStart w:id="35645" w:name="_Toc34403737"/>
              <w:bookmarkStart w:id="35646" w:name="_Toc34410977"/>
              <w:bookmarkStart w:id="35647" w:name="_Toc34840125"/>
              <w:bookmarkStart w:id="35648" w:name="_Toc34845522"/>
              <w:bookmarkStart w:id="35649" w:name="_Toc34850919"/>
              <w:bookmarkStart w:id="35650" w:name="_Toc36821612"/>
              <w:bookmarkStart w:id="35651" w:name="_Toc36827113"/>
              <w:bookmarkStart w:id="35652" w:name="_Toc36832614"/>
              <w:bookmarkStart w:id="35653" w:name="_Toc36838115"/>
              <w:bookmarkStart w:id="35654" w:name="_Toc36843616"/>
              <w:bookmarkStart w:id="35655" w:name="_Toc36848668"/>
              <w:bookmarkStart w:id="35656" w:name="_Toc37229622"/>
              <w:bookmarkStart w:id="35657" w:name="_Toc37336533"/>
              <w:bookmarkStart w:id="35658" w:name="_Toc37424204"/>
              <w:bookmarkStart w:id="35659" w:name="_Toc37429747"/>
              <w:bookmarkEnd w:id="35644"/>
              <w:bookmarkEnd w:id="35645"/>
              <w:bookmarkEnd w:id="35646"/>
              <w:bookmarkEnd w:id="35647"/>
              <w:bookmarkEnd w:id="35648"/>
              <w:bookmarkEnd w:id="35649"/>
              <w:bookmarkEnd w:id="35650"/>
              <w:bookmarkEnd w:id="35651"/>
              <w:bookmarkEnd w:id="35652"/>
              <w:bookmarkEnd w:id="35653"/>
              <w:bookmarkEnd w:id="35654"/>
              <w:bookmarkEnd w:id="35655"/>
              <w:bookmarkEnd w:id="35656"/>
              <w:bookmarkEnd w:id="35657"/>
              <w:bookmarkEnd w:id="35658"/>
              <w:bookmarkEnd w:id="35659"/>
            </w:del>
          </w:p>
        </w:tc>
        <w:bookmarkStart w:id="35660" w:name="_Toc34394331"/>
        <w:bookmarkStart w:id="35661" w:name="_Toc34403738"/>
        <w:bookmarkStart w:id="35662" w:name="_Toc34410978"/>
        <w:bookmarkStart w:id="35663" w:name="_Toc34840126"/>
        <w:bookmarkStart w:id="35664" w:name="_Toc34845523"/>
        <w:bookmarkStart w:id="35665" w:name="_Toc34850920"/>
        <w:bookmarkStart w:id="35666" w:name="_Toc36821613"/>
        <w:bookmarkStart w:id="35667" w:name="_Toc36827114"/>
        <w:bookmarkStart w:id="35668" w:name="_Toc36832615"/>
        <w:bookmarkStart w:id="35669" w:name="_Toc36838116"/>
        <w:bookmarkStart w:id="35670" w:name="_Toc36843617"/>
        <w:bookmarkStart w:id="35671" w:name="_Toc36848669"/>
        <w:bookmarkStart w:id="35672" w:name="_Toc37229623"/>
        <w:bookmarkStart w:id="35673" w:name="_Toc37336534"/>
        <w:bookmarkStart w:id="35674" w:name="_Toc37424205"/>
        <w:bookmarkStart w:id="35675" w:name="_Toc37429748"/>
        <w:bookmarkEnd w:id="35660"/>
        <w:bookmarkEnd w:id="35661"/>
        <w:bookmarkEnd w:id="35662"/>
        <w:bookmarkEnd w:id="35663"/>
        <w:bookmarkEnd w:id="35664"/>
        <w:bookmarkEnd w:id="35665"/>
        <w:bookmarkEnd w:id="35666"/>
        <w:bookmarkEnd w:id="35667"/>
        <w:bookmarkEnd w:id="35668"/>
        <w:bookmarkEnd w:id="35669"/>
        <w:bookmarkEnd w:id="35670"/>
        <w:bookmarkEnd w:id="35671"/>
        <w:bookmarkEnd w:id="35672"/>
        <w:bookmarkEnd w:id="35673"/>
        <w:bookmarkEnd w:id="35674"/>
        <w:bookmarkEnd w:id="35675"/>
      </w:tr>
      <w:tr w:rsidR="00BF4111" w:rsidDel="00F67CA7" w:rsidTr="002E6C45">
        <w:trPr>
          <w:trHeight w:val="20"/>
          <w:del w:id="3567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677" w:author="lusonghe" w:date="2020-03-05T16:30:00Z"/>
                <w:color w:val="000000"/>
                <w:sz w:val="18"/>
                <w:szCs w:val="18"/>
              </w:rPr>
              <w:pPrChange w:id="35678" w:author="lusonghe" w:date="2020-04-02T16:10:00Z">
                <w:pPr>
                  <w:widowControl/>
                  <w:textAlignment w:val="center"/>
                </w:pPr>
              </w:pPrChange>
            </w:pPr>
            <w:del w:id="356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S_WS</w:delText>
              </w:r>
              <w:bookmarkStart w:id="35680" w:name="_Toc34394332"/>
              <w:bookmarkStart w:id="35681" w:name="_Toc34403739"/>
              <w:bookmarkStart w:id="35682" w:name="_Toc34410979"/>
              <w:bookmarkStart w:id="35683" w:name="_Toc34840127"/>
              <w:bookmarkStart w:id="35684" w:name="_Toc34845524"/>
              <w:bookmarkStart w:id="35685" w:name="_Toc34850921"/>
              <w:bookmarkStart w:id="35686" w:name="_Toc36821614"/>
              <w:bookmarkStart w:id="35687" w:name="_Toc36827115"/>
              <w:bookmarkStart w:id="35688" w:name="_Toc36832616"/>
              <w:bookmarkStart w:id="35689" w:name="_Toc36838117"/>
              <w:bookmarkStart w:id="35690" w:name="_Toc36843618"/>
              <w:bookmarkStart w:id="35691" w:name="_Toc36848670"/>
              <w:bookmarkStart w:id="35692" w:name="_Toc37229624"/>
              <w:bookmarkStart w:id="35693" w:name="_Toc37336535"/>
              <w:bookmarkStart w:id="35694" w:name="_Toc37424206"/>
              <w:bookmarkStart w:id="35695" w:name="_Toc37429749"/>
              <w:bookmarkEnd w:id="35680"/>
              <w:bookmarkEnd w:id="35681"/>
              <w:bookmarkEnd w:id="35682"/>
              <w:bookmarkEnd w:id="35683"/>
              <w:bookmarkEnd w:id="35684"/>
              <w:bookmarkEnd w:id="35685"/>
              <w:bookmarkEnd w:id="35686"/>
              <w:bookmarkEnd w:id="35687"/>
              <w:bookmarkEnd w:id="35688"/>
              <w:bookmarkEnd w:id="35689"/>
              <w:bookmarkEnd w:id="35690"/>
              <w:bookmarkEnd w:id="35691"/>
              <w:bookmarkEnd w:id="35692"/>
              <w:bookmarkEnd w:id="35693"/>
              <w:bookmarkEnd w:id="35694"/>
              <w:bookmarkEnd w:id="3569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696" w:author="lusonghe" w:date="2020-03-05T16:30:00Z"/>
                <w:color w:val="000000"/>
                <w:sz w:val="18"/>
                <w:szCs w:val="18"/>
              </w:rPr>
              <w:pPrChange w:id="35697" w:author="lusonghe" w:date="2020-04-02T16:10:00Z">
                <w:pPr>
                  <w:widowControl/>
                  <w:textAlignment w:val="center"/>
                </w:pPr>
              </w:pPrChange>
            </w:pPr>
            <w:del w:id="356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59</w:delText>
              </w:r>
              <w:bookmarkStart w:id="35699" w:name="_Toc34394333"/>
              <w:bookmarkStart w:id="35700" w:name="_Toc34403740"/>
              <w:bookmarkStart w:id="35701" w:name="_Toc34410980"/>
              <w:bookmarkStart w:id="35702" w:name="_Toc34840128"/>
              <w:bookmarkStart w:id="35703" w:name="_Toc34845525"/>
              <w:bookmarkStart w:id="35704" w:name="_Toc34850922"/>
              <w:bookmarkStart w:id="35705" w:name="_Toc36821615"/>
              <w:bookmarkStart w:id="35706" w:name="_Toc36827116"/>
              <w:bookmarkStart w:id="35707" w:name="_Toc36832617"/>
              <w:bookmarkStart w:id="35708" w:name="_Toc36838118"/>
              <w:bookmarkStart w:id="35709" w:name="_Toc36843619"/>
              <w:bookmarkStart w:id="35710" w:name="_Toc36848671"/>
              <w:bookmarkStart w:id="35711" w:name="_Toc37229625"/>
              <w:bookmarkStart w:id="35712" w:name="_Toc37336536"/>
              <w:bookmarkStart w:id="35713" w:name="_Toc37424207"/>
              <w:bookmarkStart w:id="35714" w:name="_Toc37429750"/>
              <w:bookmarkEnd w:id="35699"/>
              <w:bookmarkEnd w:id="35700"/>
              <w:bookmarkEnd w:id="35701"/>
              <w:bookmarkEnd w:id="35702"/>
              <w:bookmarkEnd w:id="35703"/>
              <w:bookmarkEnd w:id="35704"/>
              <w:bookmarkEnd w:id="35705"/>
              <w:bookmarkEnd w:id="35706"/>
              <w:bookmarkEnd w:id="35707"/>
              <w:bookmarkEnd w:id="35708"/>
              <w:bookmarkEnd w:id="35709"/>
              <w:bookmarkEnd w:id="35710"/>
              <w:bookmarkEnd w:id="35711"/>
              <w:bookmarkEnd w:id="35712"/>
              <w:bookmarkEnd w:id="35713"/>
              <w:bookmarkEnd w:id="3571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715" w:author="lusonghe" w:date="2020-03-05T16:30:00Z"/>
                <w:color w:val="000000"/>
                <w:sz w:val="18"/>
                <w:szCs w:val="18"/>
              </w:rPr>
              <w:pPrChange w:id="3571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71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5718" w:name="_Toc34394334"/>
              <w:bookmarkStart w:id="35719" w:name="_Toc34403741"/>
              <w:bookmarkStart w:id="35720" w:name="_Toc34410981"/>
              <w:bookmarkStart w:id="35721" w:name="_Toc34840129"/>
              <w:bookmarkStart w:id="35722" w:name="_Toc34845526"/>
              <w:bookmarkStart w:id="35723" w:name="_Toc34850923"/>
              <w:bookmarkStart w:id="35724" w:name="_Toc36821616"/>
              <w:bookmarkStart w:id="35725" w:name="_Toc36827117"/>
              <w:bookmarkStart w:id="35726" w:name="_Toc36832618"/>
              <w:bookmarkStart w:id="35727" w:name="_Toc36838119"/>
              <w:bookmarkStart w:id="35728" w:name="_Toc36843620"/>
              <w:bookmarkStart w:id="35729" w:name="_Toc36848672"/>
              <w:bookmarkStart w:id="35730" w:name="_Toc37229626"/>
              <w:bookmarkStart w:id="35731" w:name="_Toc37336537"/>
              <w:bookmarkStart w:id="35732" w:name="_Toc37424208"/>
              <w:bookmarkStart w:id="35733" w:name="_Toc37429751"/>
              <w:bookmarkEnd w:id="35718"/>
              <w:bookmarkEnd w:id="35719"/>
              <w:bookmarkEnd w:id="35720"/>
              <w:bookmarkEnd w:id="35721"/>
              <w:bookmarkEnd w:id="35722"/>
              <w:bookmarkEnd w:id="35723"/>
              <w:bookmarkEnd w:id="35724"/>
              <w:bookmarkEnd w:id="35725"/>
              <w:bookmarkEnd w:id="35726"/>
              <w:bookmarkEnd w:id="35727"/>
              <w:bookmarkEnd w:id="35728"/>
              <w:bookmarkEnd w:id="35729"/>
              <w:bookmarkEnd w:id="35730"/>
              <w:bookmarkEnd w:id="35731"/>
              <w:bookmarkEnd w:id="35732"/>
              <w:bookmarkEnd w:id="3573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734" w:author="lusonghe" w:date="2020-03-05T16:30:00Z"/>
                <w:color w:val="000000"/>
                <w:sz w:val="18"/>
                <w:szCs w:val="18"/>
              </w:rPr>
              <w:pPrChange w:id="35735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73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字选信号</w:delText>
              </w:r>
              <w:bookmarkStart w:id="35737" w:name="_Toc34394335"/>
              <w:bookmarkStart w:id="35738" w:name="_Toc34403742"/>
              <w:bookmarkStart w:id="35739" w:name="_Toc34410982"/>
              <w:bookmarkStart w:id="35740" w:name="_Toc34840130"/>
              <w:bookmarkStart w:id="35741" w:name="_Toc34845527"/>
              <w:bookmarkStart w:id="35742" w:name="_Toc34850924"/>
              <w:bookmarkStart w:id="35743" w:name="_Toc36821617"/>
              <w:bookmarkStart w:id="35744" w:name="_Toc36827118"/>
              <w:bookmarkStart w:id="35745" w:name="_Toc36832619"/>
              <w:bookmarkStart w:id="35746" w:name="_Toc36838120"/>
              <w:bookmarkStart w:id="35747" w:name="_Toc36843621"/>
              <w:bookmarkStart w:id="35748" w:name="_Toc36848673"/>
              <w:bookmarkStart w:id="35749" w:name="_Toc37229627"/>
              <w:bookmarkStart w:id="35750" w:name="_Toc37336538"/>
              <w:bookmarkStart w:id="35751" w:name="_Toc37424209"/>
              <w:bookmarkStart w:id="35752" w:name="_Toc37429752"/>
              <w:bookmarkEnd w:id="35737"/>
              <w:bookmarkEnd w:id="35738"/>
              <w:bookmarkEnd w:id="35739"/>
              <w:bookmarkEnd w:id="35740"/>
              <w:bookmarkEnd w:id="35741"/>
              <w:bookmarkEnd w:id="35742"/>
              <w:bookmarkEnd w:id="35743"/>
              <w:bookmarkEnd w:id="35744"/>
              <w:bookmarkEnd w:id="35745"/>
              <w:bookmarkEnd w:id="35746"/>
              <w:bookmarkEnd w:id="35747"/>
              <w:bookmarkEnd w:id="35748"/>
              <w:bookmarkEnd w:id="35749"/>
              <w:bookmarkEnd w:id="35750"/>
              <w:bookmarkEnd w:id="35751"/>
              <w:bookmarkEnd w:id="3575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753" w:author="lusonghe" w:date="2020-03-05T16:30:00Z"/>
                <w:color w:val="000000"/>
                <w:sz w:val="18"/>
                <w:szCs w:val="18"/>
              </w:rPr>
              <w:pPrChange w:id="35754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75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756" w:name="_Toc34394336"/>
              <w:bookmarkStart w:id="35757" w:name="_Toc34403743"/>
              <w:bookmarkStart w:id="35758" w:name="_Toc34410983"/>
              <w:bookmarkStart w:id="35759" w:name="_Toc34840131"/>
              <w:bookmarkStart w:id="35760" w:name="_Toc34845528"/>
              <w:bookmarkStart w:id="35761" w:name="_Toc34850925"/>
              <w:bookmarkStart w:id="35762" w:name="_Toc36821618"/>
              <w:bookmarkStart w:id="35763" w:name="_Toc36827119"/>
              <w:bookmarkStart w:id="35764" w:name="_Toc36832620"/>
              <w:bookmarkStart w:id="35765" w:name="_Toc36838121"/>
              <w:bookmarkStart w:id="35766" w:name="_Toc36843622"/>
              <w:bookmarkStart w:id="35767" w:name="_Toc36848674"/>
              <w:bookmarkStart w:id="35768" w:name="_Toc37229628"/>
              <w:bookmarkStart w:id="35769" w:name="_Toc37336539"/>
              <w:bookmarkStart w:id="35770" w:name="_Toc37424210"/>
              <w:bookmarkStart w:id="35771" w:name="_Toc37429753"/>
              <w:bookmarkEnd w:id="35756"/>
              <w:bookmarkEnd w:id="35757"/>
              <w:bookmarkEnd w:id="35758"/>
              <w:bookmarkEnd w:id="35759"/>
              <w:bookmarkEnd w:id="35760"/>
              <w:bookmarkEnd w:id="35761"/>
              <w:bookmarkEnd w:id="35762"/>
              <w:bookmarkEnd w:id="35763"/>
              <w:bookmarkEnd w:id="35764"/>
              <w:bookmarkEnd w:id="35765"/>
              <w:bookmarkEnd w:id="35766"/>
              <w:bookmarkEnd w:id="35767"/>
              <w:bookmarkEnd w:id="35768"/>
              <w:bookmarkEnd w:id="35769"/>
              <w:bookmarkEnd w:id="35770"/>
              <w:bookmarkEnd w:id="3577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772" w:author="lusonghe" w:date="2020-03-05T16:30:00Z"/>
                <w:color w:val="000000"/>
                <w:sz w:val="18"/>
                <w:szCs w:val="18"/>
              </w:rPr>
              <w:pPrChange w:id="35773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77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775" w:name="_Toc34394337"/>
              <w:bookmarkStart w:id="35776" w:name="_Toc34403744"/>
              <w:bookmarkStart w:id="35777" w:name="_Toc34410984"/>
              <w:bookmarkStart w:id="35778" w:name="_Toc34840132"/>
              <w:bookmarkStart w:id="35779" w:name="_Toc34845529"/>
              <w:bookmarkStart w:id="35780" w:name="_Toc34850926"/>
              <w:bookmarkStart w:id="35781" w:name="_Toc36821619"/>
              <w:bookmarkStart w:id="35782" w:name="_Toc36827120"/>
              <w:bookmarkStart w:id="35783" w:name="_Toc36832621"/>
              <w:bookmarkStart w:id="35784" w:name="_Toc36838122"/>
              <w:bookmarkStart w:id="35785" w:name="_Toc36843623"/>
              <w:bookmarkStart w:id="35786" w:name="_Toc36848675"/>
              <w:bookmarkStart w:id="35787" w:name="_Toc37229629"/>
              <w:bookmarkStart w:id="35788" w:name="_Toc37336540"/>
              <w:bookmarkStart w:id="35789" w:name="_Toc37424211"/>
              <w:bookmarkStart w:id="35790" w:name="_Toc37429754"/>
              <w:bookmarkEnd w:id="35775"/>
              <w:bookmarkEnd w:id="35776"/>
              <w:bookmarkEnd w:id="35777"/>
              <w:bookmarkEnd w:id="35778"/>
              <w:bookmarkEnd w:id="35779"/>
              <w:bookmarkEnd w:id="35780"/>
              <w:bookmarkEnd w:id="35781"/>
              <w:bookmarkEnd w:id="35782"/>
              <w:bookmarkEnd w:id="35783"/>
              <w:bookmarkEnd w:id="35784"/>
              <w:bookmarkEnd w:id="35785"/>
              <w:bookmarkEnd w:id="35786"/>
              <w:bookmarkEnd w:id="35787"/>
              <w:bookmarkEnd w:id="35788"/>
              <w:bookmarkEnd w:id="35789"/>
              <w:bookmarkEnd w:id="35790"/>
            </w:del>
          </w:p>
        </w:tc>
        <w:bookmarkStart w:id="35791" w:name="_Toc34394338"/>
        <w:bookmarkStart w:id="35792" w:name="_Toc34403745"/>
        <w:bookmarkStart w:id="35793" w:name="_Toc34410985"/>
        <w:bookmarkStart w:id="35794" w:name="_Toc34840133"/>
        <w:bookmarkStart w:id="35795" w:name="_Toc34845530"/>
        <w:bookmarkStart w:id="35796" w:name="_Toc34850927"/>
        <w:bookmarkStart w:id="35797" w:name="_Toc36821620"/>
        <w:bookmarkStart w:id="35798" w:name="_Toc36827121"/>
        <w:bookmarkStart w:id="35799" w:name="_Toc36832622"/>
        <w:bookmarkStart w:id="35800" w:name="_Toc36838123"/>
        <w:bookmarkStart w:id="35801" w:name="_Toc36843624"/>
        <w:bookmarkStart w:id="35802" w:name="_Toc36848676"/>
        <w:bookmarkStart w:id="35803" w:name="_Toc37229630"/>
        <w:bookmarkStart w:id="35804" w:name="_Toc37336541"/>
        <w:bookmarkStart w:id="35805" w:name="_Toc37424212"/>
        <w:bookmarkStart w:id="35806" w:name="_Toc37429755"/>
        <w:bookmarkEnd w:id="35791"/>
        <w:bookmarkEnd w:id="35792"/>
        <w:bookmarkEnd w:id="35793"/>
        <w:bookmarkEnd w:id="35794"/>
        <w:bookmarkEnd w:id="35795"/>
        <w:bookmarkEnd w:id="35796"/>
        <w:bookmarkEnd w:id="35797"/>
        <w:bookmarkEnd w:id="35798"/>
        <w:bookmarkEnd w:id="35799"/>
        <w:bookmarkEnd w:id="35800"/>
        <w:bookmarkEnd w:id="35801"/>
        <w:bookmarkEnd w:id="35802"/>
        <w:bookmarkEnd w:id="35803"/>
        <w:bookmarkEnd w:id="35804"/>
        <w:bookmarkEnd w:id="35805"/>
        <w:bookmarkEnd w:id="35806"/>
      </w:tr>
      <w:tr w:rsidR="00BF4111" w:rsidDel="00F67CA7" w:rsidTr="002E6C45">
        <w:trPr>
          <w:trHeight w:val="20"/>
          <w:del w:id="3580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808" w:author="lusonghe" w:date="2020-03-05T16:30:00Z"/>
                <w:color w:val="000000"/>
                <w:sz w:val="18"/>
                <w:szCs w:val="18"/>
              </w:rPr>
              <w:pPrChange w:id="35809" w:author="lusonghe" w:date="2020-04-02T16:10:00Z">
                <w:pPr>
                  <w:widowControl/>
                  <w:textAlignment w:val="center"/>
                </w:pPr>
              </w:pPrChange>
            </w:pPr>
            <w:del w:id="358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S_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SCK</w:delText>
              </w:r>
              <w:bookmarkStart w:id="35811" w:name="_Toc34394339"/>
              <w:bookmarkStart w:id="35812" w:name="_Toc34403746"/>
              <w:bookmarkStart w:id="35813" w:name="_Toc34410986"/>
              <w:bookmarkStart w:id="35814" w:name="_Toc34840134"/>
              <w:bookmarkStart w:id="35815" w:name="_Toc34845531"/>
              <w:bookmarkStart w:id="35816" w:name="_Toc34850928"/>
              <w:bookmarkStart w:id="35817" w:name="_Toc36821621"/>
              <w:bookmarkStart w:id="35818" w:name="_Toc36827122"/>
              <w:bookmarkStart w:id="35819" w:name="_Toc36832623"/>
              <w:bookmarkStart w:id="35820" w:name="_Toc36838124"/>
              <w:bookmarkStart w:id="35821" w:name="_Toc36843625"/>
              <w:bookmarkStart w:id="35822" w:name="_Toc36848677"/>
              <w:bookmarkStart w:id="35823" w:name="_Toc37229631"/>
              <w:bookmarkStart w:id="35824" w:name="_Toc37336542"/>
              <w:bookmarkStart w:id="35825" w:name="_Toc37424213"/>
              <w:bookmarkStart w:id="35826" w:name="_Toc37429756"/>
              <w:bookmarkEnd w:id="35811"/>
              <w:bookmarkEnd w:id="35812"/>
              <w:bookmarkEnd w:id="35813"/>
              <w:bookmarkEnd w:id="35814"/>
              <w:bookmarkEnd w:id="35815"/>
              <w:bookmarkEnd w:id="35816"/>
              <w:bookmarkEnd w:id="35817"/>
              <w:bookmarkEnd w:id="35818"/>
              <w:bookmarkEnd w:id="35819"/>
              <w:bookmarkEnd w:id="35820"/>
              <w:bookmarkEnd w:id="35821"/>
              <w:bookmarkEnd w:id="35822"/>
              <w:bookmarkEnd w:id="35823"/>
              <w:bookmarkEnd w:id="35824"/>
              <w:bookmarkEnd w:id="35825"/>
              <w:bookmarkEnd w:id="3582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827" w:author="lusonghe" w:date="2020-03-05T16:30:00Z"/>
                <w:color w:val="000000"/>
                <w:sz w:val="18"/>
                <w:szCs w:val="18"/>
              </w:rPr>
              <w:pPrChange w:id="35828" w:author="lusonghe" w:date="2020-04-02T16:10:00Z">
                <w:pPr>
                  <w:widowControl/>
                  <w:textAlignment w:val="center"/>
                </w:pPr>
              </w:pPrChange>
            </w:pPr>
            <w:del w:id="358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5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6</w:delText>
              </w:r>
              <w:bookmarkStart w:id="35830" w:name="_Toc34394340"/>
              <w:bookmarkStart w:id="35831" w:name="_Toc34403747"/>
              <w:bookmarkStart w:id="35832" w:name="_Toc34410987"/>
              <w:bookmarkStart w:id="35833" w:name="_Toc34840135"/>
              <w:bookmarkStart w:id="35834" w:name="_Toc34845532"/>
              <w:bookmarkStart w:id="35835" w:name="_Toc34850929"/>
              <w:bookmarkStart w:id="35836" w:name="_Toc36821622"/>
              <w:bookmarkStart w:id="35837" w:name="_Toc36827123"/>
              <w:bookmarkStart w:id="35838" w:name="_Toc36832624"/>
              <w:bookmarkStart w:id="35839" w:name="_Toc36838125"/>
              <w:bookmarkStart w:id="35840" w:name="_Toc36843626"/>
              <w:bookmarkStart w:id="35841" w:name="_Toc36848678"/>
              <w:bookmarkStart w:id="35842" w:name="_Toc37229632"/>
              <w:bookmarkStart w:id="35843" w:name="_Toc37336543"/>
              <w:bookmarkStart w:id="35844" w:name="_Toc37424214"/>
              <w:bookmarkStart w:id="35845" w:name="_Toc37429757"/>
              <w:bookmarkEnd w:id="35830"/>
              <w:bookmarkEnd w:id="35831"/>
              <w:bookmarkEnd w:id="35832"/>
              <w:bookmarkEnd w:id="35833"/>
              <w:bookmarkEnd w:id="35834"/>
              <w:bookmarkEnd w:id="35835"/>
              <w:bookmarkEnd w:id="35836"/>
              <w:bookmarkEnd w:id="35837"/>
              <w:bookmarkEnd w:id="35838"/>
              <w:bookmarkEnd w:id="35839"/>
              <w:bookmarkEnd w:id="35840"/>
              <w:bookmarkEnd w:id="35841"/>
              <w:bookmarkEnd w:id="35842"/>
              <w:bookmarkEnd w:id="35843"/>
              <w:bookmarkEnd w:id="35844"/>
              <w:bookmarkEnd w:id="3584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846" w:author="lusonghe" w:date="2020-03-05T16:30:00Z"/>
                <w:color w:val="000000"/>
                <w:sz w:val="18"/>
                <w:szCs w:val="18"/>
              </w:rPr>
              <w:pPrChange w:id="3584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8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5849" w:name="_Toc34394341"/>
              <w:bookmarkStart w:id="35850" w:name="_Toc34403748"/>
              <w:bookmarkStart w:id="35851" w:name="_Toc34410988"/>
              <w:bookmarkStart w:id="35852" w:name="_Toc34840136"/>
              <w:bookmarkStart w:id="35853" w:name="_Toc34845533"/>
              <w:bookmarkStart w:id="35854" w:name="_Toc34850930"/>
              <w:bookmarkStart w:id="35855" w:name="_Toc36821623"/>
              <w:bookmarkStart w:id="35856" w:name="_Toc36827124"/>
              <w:bookmarkStart w:id="35857" w:name="_Toc36832625"/>
              <w:bookmarkStart w:id="35858" w:name="_Toc36838126"/>
              <w:bookmarkStart w:id="35859" w:name="_Toc36843627"/>
              <w:bookmarkStart w:id="35860" w:name="_Toc36848679"/>
              <w:bookmarkStart w:id="35861" w:name="_Toc37229633"/>
              <w:bookmarkStart w:id="35862" w:name="_Toc37336544"/>
              <w:bookmarkStart w:id="35863" w:name="_Toc37424215"/>
              <w:bookmarkStart w:id="35864" w:name="_Toc37429758"/>
              <w:bookmarkEnd w:id="35849"/>
              <w:bookmarkEnd w:id="35850"/>
              <w:bookmarkEnd w:id="35851"/>
              <w:bookmarkEnd w:id="35852"/>
              <w:bookmarkEnd w:id="35853"/>
              <w:bookmarkEnd w:id="35854"/>
              <w:bookmarkEnd w:id="35855"/>
              <w:bookmarkEnd w:id="35856"/>
              <w:bookmarkEnd w:id="35857"/>
              <w:bookmarkEnd w:id="35858"/>
              <w:bookmarkEnd w:id="35859"/>
              <w:bookmarkEnd w:id="35860"/>
              <w:bookmarkEnd w:id="35861"/>
              <w:bookmarkEnd w:id="35862"/>
              <w:bookmarkEnd w:id="35863"/>
              <w:bookmarkEnd w:id="3586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865" w:author="lusonghe" w:date="2020-03-05T16:30:00Z"/>
                <w:color w:val="000000"/>
                <w:sz w:val="18"/>
                <w:szCs w:val="18"/>
              </w:rPr>
              <w:pPrChange w:id="35866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8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位时钟信号</w:delText>
              </w:r>
              <w:bookmarkStart w:id="35868" w:name="_Toc34394342"/>
              <w:bookmarkStart w:id="35869" w:name="_Toc34403749"/>
              <w:bookmarkStart w:id="35870" w:name="_Toc34410989"/>
              <w:bookmarkStart w:id="35871" w:name="_Toc34840137"/>
              <w:bookmarkStart w:id="35872" w:name="_Toc34845534"/>
              <w:bookmarkStart w:id="35873" w:name="_Toc34850931"/>
              <w:bookmarkStart w:id="35874" w:name="_Toc36821624"/>
              <w:bookmarkStart w:id="35875" w:name="_Toc36827125"/>
              <w:bookmarkStart w:id="35876" w:name="_Toc36832626"/>
              <w:bookmarkStart w:id="35877" w:name="_Toc36838127"/>
              <w:bookmarkStart w:id="35878" w:name="_Toc36843628"/>
              <w:bookmarkStart w:id="35879" w:name="_Toc36848680"/>
              <w:bookmarkStart w:id="35880" w:name="_Toc37229634"/>
              <w:bookmarkStart w:id="35881" w:name="_Toc37336545"/>
              <w:bookmarkStart w:id="35882" w:name="_Toc37424216"/>
              <w:bookmarkStart w:id="35883" w:name="_Toc37429759"/>
              <w:bookmarkEnd w:id="35868"/>
              <w:bookmarkEnd w:id="35869"/>
              <w:bookmarkEnd w:id="35870"/>
              <w:bookmarkEnd w:id="35871"/>
              <w:bookmarkEnd w:id="35872"/>
              <w:bookmarkEnd w:id="35873"/>
              <w:bookmarkEnd w:id="35874"/>
              <w:bookmarkEnd w:id="35875"/>
              <w:bookmarkEnd w:id="35876"/>
              <w:bookmarkEnd w:id="35877"/>
              <w:bookmarkEnd w:id="35878"/>
              <w:bookmarkEnd w:id="35879"/>
              <w:bookmarkEnd w:id="35880"/>
              <w:bookmarkEnd w:id="35881"/>
              <w:bookmarkEnd w:id="35882"/>
              <w:bookmarkEnd w:id="3588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884" w:author="lusonghe" w:date="2020-03-05T16:30:00Z"/>
                <w:color w:val="000000"/>
                <w:sz w:val="18"/>
                <w:szCs w:val="18"/>
              </w:rPr>
              <w:pPrChange w:id="35885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88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5887" w:name="_Toc34394343"/>
              <w:bookmarkStart w:id="35888" w:name="_Toc34403750"/>
              <w:bookmarkStart w:id="35889" w:name="_Toc34410990"/>
              <w:bookmarkStart w:id="35890" w:name="_Toc34840138"/>
              <w:bookmarkStart w:id="35891" w:name="_Toc34845535"/>
              <w:bookmarkStart w:id="35892" w:name="_Toc34850932"/>
              <w:bookmarkStart w:id="35893" w:name="_Toc36821625"/>
              <w:bookmarkStart w:id="35894" w:name="_Toc36827126"/>
              <w:bookmarkStart w:id="35895" w:name="_Toc36832627"/>
              <w:bookmarkStart w:id="35896" w:name="_Toc36838128"/>
              <w:bookmarkStart w:id="35897" w:name="_Toc36843629"/>
              <w:bookmarkStart w:id="35898" w:name="_Toc36848681"/>
              <w:bookmarkStart w:id="35899" w:name="_Toc37229635"/>
              <w:bookmarkStart w:id="35900" w:name="_Toc37336546"/>
              <w:bookmarkStart w:id="35901" w:name="_Toc37424217"/>
              <w:bookmarkStart w:id="35902" w:name="_Toc37429760"/>
              <w:bookmarkEnd w:id="35887"/>
              <w:bookmarkEnd w:id="35888"/>
              <w:bookmarkEnd w:id="35889"/>
              <w:bookmarkEnd w:id="35890"/>
              <w:bookmarkEnd w:id="35891"/>
              <w:bookmarkEnd w:id="35892"/>
              <w:bookmarkEnd w:id="35893"/>
              <w:bookmarkEnd w:id="35894"/>
              <w:bookmarkEnd w:id="35895"/>
              <w:bookmarkEnd w:id="35896"/>
              <w:bookmarkEnd w:id="35897"/>
              <w:bookmarkEnd w:id="35898"/>
              <w:bookmarkEnd w:id="35899"/>
              <w:bookmarkEnd w:id="35900"/>
              <w:bookmarkEnd w:id="35901"/>
              <w:bookmarkEnd w:id="3590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903" w:author="lusonghe" w:date="2020-03-05T16:30:00Z"/>
                <w:color w:val="000000"/>
                <w:sz w:val="18"/>
                <w:szCs w:val="18"/>
              </w:rPr>
              <w:pPrChange w:id="35904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90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5906" w:name="_Toc34394344"/>
              <w:bookmarkStart w:id="35907" w:name="_Toc34403751"/>
              <w:bookmarkStart w:id="35908" w:name="_Toc34410991"/>
              <w:bookmarkStart w:id="35909" w:name="_Toc34840139"/>
              <w:bookmarkStart w:id="35910" w:name="_Toc34845536"/>
              <w:bookmarkStart w:id="35911" w:name="_Toc34850933"/>
              <w:bookmarkStart w:id="35912" w:name="_Toc36821626"/>
              <w:bookmarkStart w:id="35913" w:name="_Toc36827127"/>
              <w:bookmarkStart w:id="35914" w:name="_Toc36832628"/>
              <w:bookmarkStart w:id="35915" w:name="_Toc36838129"/>
              <w:bookmarkStart w:id="35916" w:name="_Toc36843630"/>
              <w:bookmarkStart w:id="35917" w:name="_Toc36848682"/>
              <w:bookmarkStart w:id="35918" w:name="_Toc37229636"/>
              <w:bookmarkStart w:id="35919" w:name="_Toc37336547"/>
              <w:bookmarkStart w:id="35920" w:name="_Toc37424218"/>
              <w:bookmarkStart w:id="35921" w:name="_Toc37429761"/>
              <w:bookmarkEnd w:id="35906"/>
              <w:bookmarkEnd w:id="35907"/>
              <w:bookmarkEnd w:id="35908"/>
              <w:bookmarkEnd w:id="35909"/>
              <w:bookmarkEnd w:id="35910"/>
              <w:bookmarkEnd w:id="35911"/>
              <w:bookmarkEnd w:id="35912"/>
              <w:bookmarkEnd w:id="35913"/>
              <w:bookmarkEnd w:id="35914"/>
              <w:bookmarkEnd w:id="35915"/>
              <w:bookmarkEnd w:id="35916"/>
              <w:bookmarkEnd w:id="35917"/>
              <w:bookmarkEnd w:id="35918"/>
              <w:bookmarkEnd w:id="35919"/>
              <w:bookmarkEnd w:id="35920"/>
              <w:bookmarkEnd w:id="35921"/>
            </w:del>
          </w:p>
        </w:tc>
        <w:bookmarkStart w:id="35922" w:name="_Toc34394345"/>
        <w:bookmarkStart w:id="35923" w:name="_Toc34403752"/>
        <w:bookmarkStart w:id="35924" w:name="_Toc34410992"/>
        <w:bookmarkStart w:id="35925" w:name="_Toc34840140"/>
        <w:bookmarkStart w:id="35926" w:name="_Toc34845537"/>
        <w:bookmarkStart w:id="35927" w:name="_Toc34850934"/>
        <w:bookmarkStart w:id="35928" w:name="_Toc36821627"/>
        <w:bookmarkStart w:id="35929" w:name="_Toc36827128"/>
        <w:bookmarkStart w:id="35930" w:name="_Toc36832629"/>
        <w:bookmarkStart w:id="35931" w:name="_Toc36838130"/>
        <w:bookmarkStart w:id="35932" w:name="_Toc36843631"/>
        <w:bookmarkStart w:id="35933" w:name="_Toc36848683"/>
        <w:bookmarkStart w:id="35934" w:name="_Toc37229637"/>
        <w:bookmarkStart w:id="35935" w:name="_Toc37336548"/>
        <w:bookmarkStart w:id="35936" w:name="_Toc37424219"/>
        <w:bookmarkStart w:id="35937" w:name="_Toc37429762"/>
        <w:bookmarkEnd w:id="35922"/>
        <w:bookmarkEnd w:id="35923"/>
        <w:bookmarkEnd w:id="35924"/>
        <w:bookmarkEnd w:id="35925"/>
        <w:bookmarkEnd w:id="35926"/>
        <w:bookmarkEnd w:id="35927"/>
        <w:bookmarkEnd w:id="35928"/>
        <w:bookmarkEnd w:id="35929"/>
        <w:bookmarkEnd w:id="35930"/>
        <w:bookmarkEnd w:id="35931"/>
        <w:bookmarkEnd w:id="35932"/>
        <w:bookmarkEnd w:id="35933"/>
        <w:bookmarkEnd w:id="35934"/>
        <w:bookmarkEnd w:id="35935"/>
        <w:bookmarkEnd w:id="35936"/>
        <w:bookmarkEnd w:id="35937"/>
      </w:tr>
      <w:tr w:rsidR="00BF4111" w:rsidDel="00F67CA7" w:rsidTr="002E6C45">
        <w:trPr>
          <w:trHeight w:val="20"/>
          <w:del w:id="3593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939" w:author="lusonghe" w:date="2020-03-05T16:30:00Z"/>
                <w:color w:val="000000"/>
                <w:sz w:val="18"/>
                <w:szCs w:val="18"/>
              </w:rPr>
              <w:pPrChange w:id="35940" w:author="lusonghe" w:date="2020-04-02T16:10:00Z">
                <w:pPr>
                  <w:widowControl/>
                  <w:textAlignment w:val="center"/>
                </w:pPr>
              </w:pPrChange>
            </w:pPr>
            <w:del w:id="359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S_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DIN</w:delText>
              </w:r>
              <w:bookmarkStart w:id="35942" w:name="_Toc34394346"/>
              <w:bookmarkStart w:id="35943" w:name="_Toc34403753"/>
              <w:bookmarkStart w:id="35944" w:name="_Toc34410993"/>
              <w:bookmarkStart w:id="35945" w:name="_Toc34840141"/>
              <w:bookmarkStart w:id="35946" w:name="_Toc34845538"/>
              <w:bookmarkStart w:id="35947" w:name="_Toc34850935"/>
              <w:bookmarkStart w:id="35948" w:name="_Toc36821628"/>
              <w:bookmarkStart w:id="35949" w:name="_Toc36827129"/>
              <w:bookmarkStart w:id="35950" w:name="_Toc36832630"/>
              <w:bookmarkStart w:id="35951" w:name="_Toc36838131"/>
              <w:bookmarkStart w:id="35952" w:name="_Toc36843632"/>
              <w:bookmarkStart w:id="35953" w:name="_Toc36848684"/>
              <w:bookmarkStart w:id="35954" w:name="_Toc37229638"/>
              <w:bookmarkStart w:id="35955" w:name="_Toc37336549"/>
              <w:bookmarkStart w:id="35956" w:name="_Toc37424220"/>
              <w:bookmarkStart w:id="35957" w:name="_Toc37429763"/>
              <w:bookmarkEnd w:id="35942"/>
              <w:bookmarkEnd w:id="35943"/>
              <w:bookmarkEnd w:id="35944"/>
              <w:bookmarkEnd w:id="35945"/>
              <w:bookmarkEnd w:id="35946"/>
              <w:bookmarkEnd w:id="35947"/>
              <w:bookmarkEnd w:id="35948"/>
              <w:bookmarkEnd w:id="35949"/>
              <w:bookmarkEnd w:id="35950"/>
              <w:bookmarkEnd w:id="35951"/>
              <w:bookmarkEnd w:id="35952"/>
              <w:bookmarkEnd w:id="35953"/>
              <w:bookmarkEnd w:id="35954"/>
              <w:bookmarkEnd w:id="35955"/>
              <w:bookmarkEnd w:id="35956"/>
              <w:bookmarkEnd w:id="3595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958" w:author="lusonghe" w:date="2020-03-05T16:30:00Z"/>
                <w:color w:val="000000"/>
                <w:sz w:val="18"/>
                <w:szCs w:val="18"/>
              </w:rPr>
              <w:pPrChange w:id="35959" w:author="lusonghe" w:date="2020-04-02T16:10:00Z">
                <w:pPr>
                  <w:widowControl/>
                  <w:textAlignment w:val="center"/>
                </w:pPr>
              </w:pPrChange>
            </w:pPr>
            <w:del w:id="359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5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35961" w:name="_Toc34394347"/>
              <w:bookmarkStart w:id="35962" w:name="_Toc34403754"/>
              <w:bookmarkStart w:id="35963" w:name="_Toc34410994"/>
              <w:bookmarkStart w:id="35964" w:name="_Toc34840142"/>
              <w:bookmarkStart w:id="35965" w:name="_Toc34845539"/>
              <w:bookmarkStart w:id="35966" w:name="_Toc34850936"/>
              <w:bookmarkStart w:id="35967" w:name="_Toc36821629"/>
              <w:bookmarkStart w:id="35968" w:name="_Toc36827130"/>
              <w:bookmarkStart w:id="35969" w:name="_Toc36832631"/>
              <w:bookmarkStart w:id="35970" w:name="_Toc36838132"/>
              <w:bookmarkStart w:id="35971" w:name="_Toc36843633"/>
              <w:bookmarkStart w:id="35972" w:name="_Toc36848685"/>
              <w:bookmarkStart w:id="35973" w:name="_Toc37229639"/>
              <w:bookmarkStart w:id="35974" w:name="_Toc37336550"/>
              <w:bookmarkStart w:id="35975" w:name="_Toc37424221"/>
              <w:bookmarkStart w:id="35976" w:name="_Toc37429764"/>
              <w:bookmarkEnd w:id="35961"/>
              <w:bookmarkEnd w:id="35962"/>
              <w:bookmarkEnd w:id="35963"/>
              <w:bookmarkEnd w:id="35964"/>
              <w:bookmarkEnd w:id="35965"/>
              <w:bookmarkEnd w:id="35966"/>
              <w:bookmarkEnd w:id="35967"/>
              <w:bookmarkEnd w:id="35968"/>
              <w:bookmarkEnd w:id="35969"/>
              <w:bookmarkEnd w:id="35970"/>
              <w:bookmarkEnd w:id="35971"/>
              <w:bookmarkEnd w:id="35972"/>
              <w:bookmarkEnd w:id="35973"/>
              <w:bookmarkEnd w:id="35974"/>
              <w:bookmarkEnd w:id="35975"/>
              <w:bookmarkEnd w:id="3597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977" w:author="lusonghe" w:date="2020-03-05T16:30:00Z"/>
                <w:color w:val="000000"/>
                <w:sz w:val="18"/>
                <w:szCs w:val="18"/>
              </w:rPr>
              <w:pPrChange w:id="3597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59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5980" w:name="_Toc34394348"/>
              <w:bookmarkStart w:id="35981" w:name="_Toc34403755"/>
              <w:bookmarkStart w:id="35982" w:name="_Toc34410995"/>
              <w:bookmarkStart w:id="35983" w:name="_Toc34840143"/>
              <w:bookmarkStart w:id="35984" w:name="_Toc34845540"/>
              <w:bookmarkStart w:id="35985" w:name="_Toc34850937"/>
              <w:bookmarkStart w:id="35986" w:name="_Toc36821630"/>
              <w:bookmarkStart w:id="35987" w:name="_Toc36827131"/>
              <w:bookmarkStart w:id="35988" w:name="_Toc36832632"/>
              <w:bookmarkStart w:id="35989" w:name="_Toc36838133"/>
              <w:bookmarkStart w:id="35990" w:name="_Toc36843634"/>
              <w:bookmarkStart w:id="35991" w:name="_Toc36848686"/>
              <w:bookmarkStart w:id="35992" w:name="_Toc37229640"/>
              <w:bookmarkStart w:id="35993" w:name="_Toc37336551"/>
              <w:bookmarkStart w:id="35994" w:name="_Toc37424222"/>
              <w:bookmarkStart w:id="35995" w:name="_Toc37429765"/>
              <w:bookmarkEnd w:id="35980"/>
              <w:bookmarkEnd w:id="35981"/>
              <w:bookmarkEnd w:id="35982"/>
              <w:bookmarkEnd w:id="35983"/>
              <w:bookmarkEnd w:id="35984"/>
              <w:bookmarkEnd w:id="35985"/>
              <w:bookmarkEnd w:id="35986"/>
              <w:bookmarkEnd w:id="35987"/>
              <w:bookmarkEnd w:id="35988"/>
              <w:bookmarkEnd w:id="35989"/>
              <w:bookmarkEnd w:id="35990"/>
              <w:bookmarkEnd w:id="35991"/>
              <w:bookmarkEnd w:id="35992"/>
              <w:bookmarkEnd w:id="35993"/>
              <w:bookmarkEnd w:id="35994"/>
              <w:bookmarkEnd w:id="3599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5996" w:author="lusonghe" w:date="2020-03-05T16:30:00Z"/>
                <w:color w:val="000000"/>
                <w:sz w:val="18"/>
                <w:szCs w:val="18"/>
              </w:rPr>
              <w:pPrChange w:id="35997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59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输入信号</w:delText>
              </w:r>
              <w:bookmarkStart w:id="35999" w:name="_Toc34394349"/>
              <w:bookmarkStart w:id="36000" w:name="_Toc34403756"/>
              <w:bookmarkStart w:id="36001" w:name="_Toc34410996"/>
              <w:bookmarkStart w:id="36002" w:name="_Toc34840144"/>
              <w:bookmarkStart w:id="36003" w:name="_Toc34845541"/>
              <w:bookmarkStart w:id="36004" w:name="_Toc34850938"/>
              <w:bookmarkStart w:id="36005" w:name="_Toc36821631"/>
              <w:bookmarkStart w:id="36006" w:name="_Toc36827132"/>
              <w:bookmarkStart w:id="36007" w:name="_Toc36832633"/>
              <w:bookmarkStart w:id="36008" w:name="_Toc36838134"/>
              <w:bookmarkStart w:id="36009" w:name="_Toc36843635"/>
              <w:bookmarkStart w:id="36010" w:name="_Toc36848687"/>
              <w:bookmarkStart w:id="36011" w:name="_Toc37229641"/>
              <w:bookmarkStart w:id="36012" w:name="_Toc37336552"/>
              <w:bookmarkStart w:id="36013" w:name="_Toc37424223"/>
              <w:bookmarkStart w:id="36014" w:name="_Toc37429766"/>
              <w:bookmarkEnd w:id="35999"/>
              <w:bookmarkEnd w:id="36000"/>
              <w:bookmarkEnd w:id="36001"/>
              <w:bookmarkEnd w:id="36002"/>
              <w:bookmarkEnd w:id="36003"/>
              <w:bookmarkEnd w:id="36004"/>
              <w:bookmarkEnd w:id="36005"/>
              <w:bookmarkEnd w:id="36006"/>
              <w:bookmarkEnd w:id="36007"/>
              <w:bookmarkEnd w:id="36008"/>
              <w:bookmarkEnd w:id="36009"/>
              <w:bookmarkEnd w:id="36010"/>
              <w:bookmarkEnd w:id="36011"/>
              <w:bookmarkEnd w:id="36012"/>
              <w:bookmarkEnd w:id="36013"/>
              <w:bookmarkEnd w:id="3601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015" w:author="lusonghe" w:date="2020-03-05T16:30:00Z"/>
                <w:color w:val="000000"/>
                <w:sz w:val="18"/>
                <w:szCs w:val="18"/>
              </w:rPr>
              <w:pPrChange w:id="36016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601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6018" w:name="_Toc34394350"/>
              <w:bookmarkStart w:id="36019" w:name="_Toc34403757"/>
              <w:bookmarkStart w:id="36020" w:name="_Toc34410997"/>
              <w:bookmarkStart w:id="36021" w:name="_Toc34840145"/>
              <w:bookmarkStart w:id="36022" w:name="_Toc34845542"/>
              <w:bookmarkStart w:id="36023" w:name="_Toc34850939"/>
              <w:bookmarkStart w:id="36024" w:name="_Toc36821632"/>
              <w:bookmarkStart w:id="36025" w:name="_Toc36827133"/>
              <w:bookmarkStart w:id="36026" w:name="_Toc36832634"/>
              <w:bookmarkStart w:id="36027" w:name="_Toc36838135"/>
              <w:bookmarkStart w:id="36028" w:name="_Toc36843636"/>
              <w:bookmarkStart w:id="36029" w:name="_Toc36848688"/>
              <w:bookmarkStart w:id="36030" w:name="_Toc37229642"/>
              <w:bookmarkStart w:id="36031" w:name="_Toc37336553"/>
              <w:bookmarkStart w:id="36032" w:name="_Toc37424224"/>
              <w:bookmarkStart w:id="36033" w:name="_Toc37429767"/>
              <w:bookmarkEnd w:id="36018"/>
              <w:bookmarkEnd w:id="36019"/>
              <w:bookmarkEnd w:id="36020"/>
              <w:bookmarkEnd w:id="36021"/>
              <w:bookmarkEnd w:id="36022"/>
              <w:bookmarkEnd w:id="36023"/>
              <w:bookmarkEnd w:id="36024"/>
              <w:bookmarkEnd w:id="36025"/>
              <w:bookmarkEnd w:id="36026"/>
              <w:bookmarkEnd w:id="36027"/>
              <w:bookmarkEnd w:id="36028"/>
              <w:bookmarkEnd w:id="36029"/>
              <w:bookmarkEnd w:id="36030"/>
              <w:bookmarkEnd w:id="36031"/>
              <w:bookmarkEnd w:id="36032"/>
              <w:bookmarkEnd w:id="3603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034" w:author="lusonghe" w:date="2020-03-05T16:30:00Z"/>
                <w:color w:val="000000"/>
                <w:sz w:val="18"/>
                <w:szCs w:val="18"/>
              </w:rPr>
              <w:pPrChange w:id="36035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603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037" w:name="_Toc34394351"/>
              <w:bookmarkStart w:id="36038" w:name="_Toc34403758"/>
              <w:bookmarkStart w:id="36039" w:name="_Toc34410998"/>
              <w:bookmarkStart w:id="36040" w:name="_Toc34840146"/>
              <w:bookmarkStart w:id="36041" w:name="_Toc34845543"/>
              <w:bookmarkStart w:id="36042" w:name="_Toc34850940"/>
              <w:bookmarkStart w:id="36043" w:name="_Toc36821633"/>
              <w:bookmarkStart w:id="36044" w:name="_Toc36827134"/>
              <w:bookmarkStart w:id="36045" w:name="_Toc36832635"/>
              <w:bookmarkStart w:id="36046" w:name="_Toc36838136"/>
              <w:bookmarkStart w:id="36047" w:name="_Toc36843637"/>
              <w:bookmarkStart w:id="36048" w:name="_Toc36848689"/>
              <w:bookmarkStart w:id="36049" w:name="_Toc37229643"/>
              <w:bookmarkStart w:id="36050" w:name="_Toc37336554"/>
              <w:bookmarkStart w:id="36051" w:name="_Toc37424225"/>
              <w:bookmarkStart w:id="36052" w:name="_Toc37429768"/>
              <w:bookmarkEnd w:id="36037"/>
              <w:bookmarkEnd w:id="36038"/>
              <w:bookmarkEnd w:id="36039"/>
              <w:bookmarkEnd w:id="36040"/>
              <w:bookmarkEnd w:id="36041"/>
              <w:bookmarkEnd w:id="36042"/>
              <w:bookmarkEnd w:id="36043"/>
              <w:bookmarkEnd w:id="36044"/>
              <w:bookmarkEnd w:id="36045"/>
              <w:bookmarkEnd w:id="36046"/>
              <w:bookmarkEnd w:id="36047"/>
              <w:bookmarkEnd w:id="36048"/>
              <w:bookmarkEnd w:id="36049"/>
              <w:bookmarkEnd w:id="36050"/>
              <w:bookmarkEnd w:id="36051"/>
              <w:bookmarkEnd w:id="36052"/>
            </w:del>
          </w:p>
        </w:tc>
        <w:bookmarkStart w:id="36053" w:name="_Toc34394352"/>
        <w:bookmarkStart w:id="36054" w:name="_Toc34403759"/>
        <w:bookmarkStart w:id="36055" w:name="_Toc34410999"/>
        <w:bookmarkStart w:id="36056" w:name="_Toc34840147"/>
        <w:bookmarkStart w:id="36057" w:name="_Toc34845544"/>
        <w:bookmarkStart w:id="36058" w:name="_Toc34850941"/>
        <w:bookmarkStart w:id="36059" w:name="_Toc36821634"/>
        <w:bookmarkStart w:id="36060" w:name="_Toc36827135"/>
        <w:bookmarkStart w:id="36061" w:name="_Toc36832636"/>
        <w:bookmarkStart w:id="36062" w:name="_Toc36838137"/>
        <w:bookmarkStart w:id="36063" w:name="_Toc36843638"/>
        <w:bookmarkStart w:id="36064" w:name="_Toc36848690"/>
        <w:bookmarkStart w:id="36065" w:name="_Toc37229644"/>
        <w:bookmarkStart w:id="36066" w:name="_Toc37336555"/>
        <w:bookmarkStart w:id="36067" w:name="_Toc37424226"/>
        <w:bookmarkStart w:id="36068" w:name="_Toc37429769"/>
        <w:bookmarkEnd w:id="36053"/>
        <w:bookmarkEnd w:id="36054"/>
        <w:bookmarkEnd w:id="36055"/>
        <w:bookmarkEnd w:id="36056"/>
        <w:bookmarkEnd w:id="36057"/>
        <w:bookmarkEnd w:id="36058"/>
        <w:bookmarkEnd w:id="36059"/>
        <w:bookmarkEnd w:id="36060"/>
        <w:bookmarkEnd w:id="36061"/>
        <w:bookmarkEnd w:id="36062"/>
        <w:bookmarkEnd w:id="36063"/>
        <w:bookmarkEnd w:id="36064"/>
        <w:bookmarkEnd w:id="36065"/>
        <w:bookmarkEnd w:id="36066"/>
        <w:bookmarkEnd w:id="36067"/>
        <w:bookmarkEnd w:id="36068"/>
      </w:tr>
      <w:tr w:rsidR="00BF4111" w:rsidDel="00F67CA7" w:rsidTr="002E6C45">
        <w:trPr>
          <w:trHeight w:val="20"/>
          <w:del w:id="3606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070" w:author="lusonghe" w:date="2020-03-05T16:30:00Z"/>
                <w:color w:val="000000"/>
                <w:sz w:val="18"/>
                <w:szCs w:val="18"/>
              </w:rPr>
              <w:pPrChange w:id="36071" w:author="lusonghe" w:date="2020-04-02T16:10:00Z">
                <w:pPr>
                  <w:widowControl/>
                  <w:textAlignment w:val="center"/>
                </w:pPr>
              </w:pPrChange>
            </w:pPr>
            <w:del w:id="360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S_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DOUT</w:delText>
              </w:r>
              <w:bookmarkStart w:id="36073" w:name="_Toc34394353"/>
              <w:bookmarkStart w:id="36074" w:name="_Toc34403760"/>
              <w:bookmarkStart w:id="36075" w:name="_Toc34411000"/>
              <w:bookmarkStart w:id="36076" w:name="_Toc34840148"/>
              <w:bookmarkStart w:id="36077" w:name="_Toc34845545"/>
              <w:bookmarkStart w:id="36078" w:name="_Toc34850942"/>
              <w:bookmarkStart w:id="36079" w:name="_Toc36821635"/>
              <w:bookmarkStart w:id="36080" w:name="_Toc36827136"/>
              <w:bookmarkStart w:id="36081" w:name="_Toc36832637"/>
              <w:bookmarkStart w:id="36082" w:name="_Toc36838138"/>
              <w:bookmarkStart w:id="36083" w:name="_Toc36843639"/>
              <w:bookmarkStart w:id="36084" w:name="_Toc36848691"/>
              <w:bookmarkStart w:id="36085" w:name="_Toc37229645"/>
              <w:bookmarkStart w:id="36086" w:name="_Toc37336556"/>
              <w:bookmarkStart w:id="36087" w:name="_Toc37424227"/>
              <w:bookmarkStart w:id="36088" w:name="_Toc37429770"/>
              <w:bookmarkEnd w:id="36073"/>
              <w:bookmarkEnd w:id="36074"/>
              <w:bookmarkEnd w:id="36075"/>
              <w:bookmarkEnd w:id="36076"/>
              <w:bookmarkEnd w:id="36077"/>
              <w:bookmarkEnd w:id="36078"/>
              <w:bookmarkEnd w:id="36079"/>
              <w:bookmarkEnd w:id="36080"/>
              <w:bookmarkEnd w:id="36081"/>
              <w:bookmarkEnd w:id="36082"/>
              <w:bookmarkEnd w:id="36083"/>
              <w:bookmarkEnd w:id="36084"/>
              <w:bookmarkEnd w:id="36085"/>
              <w:bookmarkEnd w:id="36086"/>
              <w:bookmarkEnd w:id="36087"/>
              <w:bookmarkEnd w:id="3608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089" w:author="lusonghe" w:date="2020-03-05T16:30:00Z"/>
                <w:color w:val="000000"/>
                <w:sz w:val="18"/>
                <w:szCs w:val="18"/>
              </w:rPr>
              <w:pPrChange w:id="36090" w:author="lusonghe" w:date="2020-04-02T16:10:00Z">
                <w:pPr>
                  <w:widowControl/>
                  <w:textAlignment w:val="center"/>
                </w:pPr>
              </w:pPrChange>
            </w:pPr>
            <w:del w:id="360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5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36092" w:name="_Toc34394354"/>
              <w:bookmarkStart w:id="36093" w:name="_Toc34403761"/>
              <w:bookmarkStart w:id="36094" w:name="_Toc34411001"/>
              <w:bookmarkStart w:id="36095" w:name="_Toc34840149"/>
              <w:bookmarkStart w:id="36096" w:name="_Toc34845546"/>
              <w:bookmarkStart w:id="36097" w:name="_Toc34850943"/>
              <w:bookmarkStart w:id="36098" w:name="_Toc36821636"/>
              <w:bookmarkStart w:id="36099" w:name="_Toc36827137"/>
              <w:bookmarkStart w:id="36100" w:name="_Toc36832638"/>
              <w:bookmarkStart w:id="36101" w:name="_Toc36838139"/>
              <w:bookmarkStart w:id="36102" w:name="_Toc36843640"/>
              <w:bookmarkStart w:id="36103" w:name="_Toc36848692"/>
              <w:bookmarkStart w:id="36104" w:name="_Toc37229646"/>
              <w:bookmarkStart w:id="36105" w:name="_Toc37336557"/>
              <w:bookmarkStart w:id="36106" w:name="_Toc37424228"/>
              <w:bookmarkStart w:id="36107" w:name="_Toc37429771"/>
              <w:bookmarkEnd w:id="36092"/>
              <w:bookmarkEnd w:id="36093"/>
              <w:bookmarkEnd w:id="36094"/>
              <w:bookmarkEnd w:id="36095"/>
              <w:bookmarkEnd w:id="36096"/>
              <w:bookmarkEnd w:id="36097"/>
              <w:bookmarkEnd w:id="36098"/>
              <w:bookmarkEnd w:id="36099"/>
              <w:bookmarkEnd w:id="36100"/>
              <w:bookmarkEnd w:id="36101"/>
              <w:bookmarkEnd w:id="36102"/>
              <w:bookmarkEnd w:id="36103"/>
              <w:bookmarkEnd w:id="36104"/>
              <w:bookmarkEnd w:id="36105"/>
              <w:bookmarkEnd w:id="36106"/>
              <w:bookmarkEnd w:id="3610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108" w:author="lusonghe" w:date="2020-03-05T16:30:00Z"/>
                <w:color w:val="000000"/>
                <w:sz w:val="18"/>
                <w:szCs w:val="18"/>
              </w:rPr>
              <w:pPrChange w:id="3610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1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6111" w:name="_Toc34394355"/>
              <w:bookmarkStart w:id="36112" w:name="_Toc34403762"/>
              <w:bookmarkStart w:id="36113" w:name="_Toc34411002"/>
              <w:bookmarkStart w:id="36114" w:name="_Toc34840150"/>
              <w:bookmarkStart w:id="36115" w:name="_Toc34845547"/>
              <w:bookmarkStart w:id="36116" w:name="_Toc34850944"/>
              <w:bookmarkStart w:id="36117" w:name="_Toc36821637"/>
              <w:bookmarkStart w:id="36118" w:name="_Toc36827138"/>
              <w:bookmarkStart w:id="36119" w:name="_Toc36832639"/>
              <w:bookmarkStart w:id="36120" w:name="_Toc36838140"/>
              <w:bookmarkStart w:id="36121" w:name="_Toc36843641"/>
              <w:bookmarkStart w:id="36122" w:name="_Toc36848693"/>
              <w:bookmarkStart w:id="36123" w:name="_Toc37229647"/>
              <w:bookmarkStart w:id="36124" w:name="_Toc37336558"/>
              <w:bookmarkStart w:id="36125" w:name="_Toc37424229"/>
              <w:bookmarkStart w:id="36126" w:name="_Toc37429772"/>
              <w:bookmarkEnd w:id="36111"/>
              <w:bookmarkEnd w:id="36112"/>
              <w:bookmarkEnd w:id="36113"/>
              <w:bookmarkEnd w:id="36114"/>
              <w:bookmarkEnd w:id="36115"/>
              <w:bookmarkEnd w:id="36116"/>
              <w:bookmarkEnd w:id="36117"/>
              <w:bookmarkEnd w:id="36118"/>
              <w:bookmarkEnd w:id="36119"/>
              <w:bookmarkEnd w:id="36120"/>
              <w:bookmarkEnd w:id="36121"/>
              <w:bookmarkEnd w:id="36122"/>
              <w:bookmarkEnd w:id="36123"/>
              <w:bookmarkEnd w:id="36124"/>
              <w:bookmarkEnd w:id="36125"/>
              <w:bookmarkEnd w:id="3612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127" w:author="lusonghe" w:date="2020-03-05T16:30:00Z"/>
                <w:color w:val="000000"/>
                <w:sz w:val="18"/>
                <w:szCs w:val="18"/>
              </w:rPr>
              <w:pPrChange w:id="36128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61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输出信号</w:delText>
              </w:r>
              <w:bookmarkStart w:id="36130" w:name="_Toc34394356"/>
              <w:bookmarkStart w:id="36131" w:name="_Toc34403763"/>
              <w:bookmarkStart w:id="36132" w:name="_Toc34411003"/>
              <w:bookmarkStart w:id="36133" w:name="_Toc34840151"/>
              <w:bookmarkStart w:id="36134" w:name="_Toc34845548"/>
              <w:bookmarkStart w:id="36135" w:name="_Toc34850945"/>
              <w:bookmarkStart w:id="36136" w:name="_Toc36821638"/>
              <w:bookmarkStart w:id="36137" w:name="_Toc36827139"/>
              <w:bookmarkStart w:id="36138" w:name="_Toc36832640"/>
              <w:bookmarkStart w:id="36139" w:name="_Toc36838141"/>
              <w:bookmarkStart w:id="36140" w:name="_Toc36843642"/>
              <w:bookmarkStart w:id="36141" w:name="_Toc36848694"/>
              <w:bookmarkStart w:id="36142" w:name="_Toc37229648"/>
              <w:bookmarkStart w:id="36143" w:name="_Toc37336559"/>
              <w:bookmarkStart w:id="36144" w:name="_Toc37424230"/>
              <w:bookmarkStart w:id="36145" w:name="_Toc37429773"/>
              <w:bookmarkEnd w:id="36130"/>
              <w:bookmarkEnd w:id="36131"/>
              <w:bookmarkEnd w:id="36132"/>
              <w:bookmarkEnd w:id="36133"/>
              <w:bookmarkEnd w:id="36134"/>
              <w:bookmarkEnd w:id="36135"/>
              <w:bookmarkEnd w:id="36136"/>
              <w:bookmarkEnd w:id="36137"/>
              <w:bookmarkEnd w:id="36138"/>
              <w:bookmarkEnd w:id="36139"/>
              <w:bookmarkEnd w:id="36140"/>
              <w:bookmarkEnd w:id="36141"/>
              <w:bookmarkEnd w:id="36142"/>
              <w:bookmarkEnd w:id="36143"/>
              <w:bookmarkEnd w:id="36144"/>
              <w:bookmarkEnd w:id="3614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146" w:author="lusonghe" w:date="2020-03-05T16:30:00Z"/>
                <w:color w:val="000000"/>
                <w:sz w:val="18"/>
                <w:szCs w:val="18"/>
              </w:rPr>
              <w:pPrChange w:id="36147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61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6149" w:name="_Toc34394357"/>
              <w:bookmarkStart w:id="36150" w:name="_Toc34403764"/>
              <w:bookmarkStart w:id="36151" w:name="_Toc34411004"/>
              <w:bookmarkStart w:id="36152" w:name="_Toc34840152"/>
              <w:bookmarkStart w:id="36153" w:name="_Toc34845549"/>
              <w:bookmarkStart w:id="36154" w:name="_Toc34850946"/>
              <w:bookmarkStart w:id="36155" w:name="_Toc36821639"/>
              <w:bookmarkStart w:id="36156" w:name="_Toc36827140"/>
              <w:bookmarkStart w:id="36157" w:name="_Toc36832641"/>
              <w:bookmarkStart w:id="36158" w:name="_Toc36838142"/>
              <w:bookmarkStart w:id="36159" w:name="_Toc36843643"/>
              <w:bookmarkStart w:id="36160" w:name="_Toc36848695"/>
              <w:bookmarkStart w:id="36161" w:name="_Toc37229649"/>
              <w:bookmarkStart w:id="36162" w:name="_Toc37336560"/>
              <w:bookmarkStart w:id="36163" w:name="_Toc37424231"/>
              <w:bookmarkStart w:id="36164" w:name="_Toc37429774"/>
              <w:bookmarkEnd w:id="36149"/>
              <w:bookmarkEnd w:id="36150"/>
              <w:bookmarkEnd w:id="36151"/>
              <w:bookmarkEnd w:id="36152"/>
              <w:bookmarkEnd w:id="36153"/>
              <w:bookmarkEnd w:id="36154"/>
              <w:bookmarkEnd w:id="36155"/>
              <w:bookmarkEnd w:id="36156"/>
              <w:bookmarkEnd w:id="36157"/>
              <w:bookmarkEnd w:id="36158"/>
              <w:bookmarkEnd w:id="36159"/>
              <w:bookmarkEnd w:id="36160"/>
              <w:bookmarkEnd w:id="36161"/>
              <w:bookmarkEnd w:id="36162"/>
              <w:bookmarkEnd w:id="36163"/>
              <w:bookmarkEnd w:id="3616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165" w:author="lusonghe" w:date="2020-03-05T16:30:00Z"/>
                <w:color w:val="000000"/>
                <w:sz w:val="18"/>
                <w:szCs w:val="18"/>
              </w:rPr>
              <w:pPrChange w:id="36166" w:author="lusonghe" w:date="2020-04-02T16:10:00Z">
                <w:pPr>
                  <w:widowControl/>
                  <w:snapToGrid w:val="0"/>
                  <w:jc w:val="left"/>
                  <w:textAlignment w:val="center"/>
                </w:pPr>
              </w:pPrChange>
            </w:pPr>
            <w:del w:id="361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168" w:name="_Toc34394358"/>
              <w:bookmarkStart w:id="36169" w:name="_Toc34403765"/>
              <w:bookmarkStart w:id="36170" w:name="_Toc34411005"/>
              <w:bookmarkStart w:id="36171" w:name="_Toc34840153"/>
              <w:bookmarkStart w:id="36172" w:name="_Toc34845550"/>
              <w:bookmarkStart w:id="36173" w:name="_Toc34850947"/>
              <w:bookmarkStart w:id="36174" w:name="_Toc36821640"/>
              <w:bookmarkStart w:id="36175" w:name="_Toc36827141"/>
              <w:bookmarkStart w:id="36176" w:name="_Toc36832642"/>
              <w:bookmarkStart w:id="36177" w:name="_Toc36838143"/>
              <w:bookmarkStart w:id="36178" w:name="_Toc36843644"/>
              <w:bookmarkStart w:id="36179" w:name="_Toc36848696"/>
              <w:bookmarkStart w:id="36180" w:name="_Toc37229650"/>
              <w:bookmarkStart w:id="36181" w:name="_Toc37336561"/>
              <w:bookmarkStart w:id="36182" w:name="_Toc37424232"/>
              <w:bookmarkStart w:id="36183" w:name="_Toc37429775"/>
              <w:bookmarkEnd w:id="36168"/>
              <w:bookmarkEnd w:id="36169"/>
              <w:bookmarkEnd w:id="36170"/>
              <w:bookmarkEnd w:id="36171"/>
              <w:bookmarkEnd w:id="36172"/>
              <w:bookmarkEnd w:id="36173"/>
              <w:bookmarkEnd w:id="36174"/>
              <w:bookmarkEnd w:id="36175"/>
              <w:bookmarkEnd w:id="36176"/>
              <w:bookmarkEnd w:id="36177"/>
              <w:bookmarkEnd w:id="36178"/>
              <w:bookmarkEnd w:id="36179"/>
              <w:bookmarkEnd w:id="36180"/>
              <w:bookmarkEnd w:id="36181"/>
              <w:bookmarkEnd w:id="36182"/>
              <w:bookmarkEnd w:id="36183"/>
            </w:del>
          </w:p>
        </w:tc>
        <w:bookmarkStart w:id="36184" w:name="_Toc34394359"/>
        <w:bookmarkStart w:id="36185" w:name="_Toc34403766"/>
        <w:bookmarkStart w:id="36186" w:name="_Toc34411006"/>
        <w:bookmarkStart w:id="36187" w:name="_Toc34840154"/>
        <w:bookmarkStart w:id="36188" w:name="_Toc34845551"/>
        <w:bookmarkStart w:id="36189" w:name="_Toc34850948"/>
        <w:bookmarkStart w:id="36190" w:name="_Toc36821641"/>
        <w:bookmarkStart w:id="36191" w:name="_Toc36827142"/>
        <w:bookmarkStart w:id="36192" w:name="_Toc36832643"/>
        <w:bookmarkStart w:id="36193" w:name="_Toc36838144"/>
        <w:bookmarkStart w:id="36194" w:name="_Toc36843645"/>
        <w:bookmarkStart w:id="36195" w:name="_Toc36848697"/>
        <w:bookmarkStart w:id="36196" w:name="_Toc37229651"/>
        <w:bookmarkStart w:id="36197" w:name="_Toc37336562"/>
        <w:bookmarkStart w:id="36198" w:name="_Toc37424233"/>
        <w:bookmarkStart w:id="36199" w:name="_Toc37429776"/>
        <w:bookmarkEnd w:id="36184"/>
        <w:bookmarkEnd w:id="36185"/>
        <w:bookmarkEnd w:id="36186"/>
        <w:bookmarkEnd w:id="36187"/>
        <w:bookmarkEnd w:id="36188"/>
        <w:bookmarkEnd w:id="36189"/>
        <w:bookmarkEnd w:id="36190"/>
        <w:bookmarkEnd w:id="36191"/>
        <w:bookmarkEnd w:id="36192"/>
        <w:bookmarkEnd w:id="36193"/>
        <w:bookmarkEnd w:id="36194"/>
        <w:bookmarkEnd w:id="36195"/>
        <w:bookmarkEnd w:id="36196"/>
        <w:bookmarkEnd w:id="36197"/>
        <w:bookmarkEnd w:id="36198"/>
        <w:bookmarkEnd w:id="36199"/>
      </w:tr>
      <w:tr w:rsidR="00BF4111" w:rsidDel="00F67CA7" w:rsidTr="002E6C45">
        <w:trPr>
          <w:trHeight w:val="20"/>
          <w:del w:id="36200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6201" w:author="lusonghe" w:date="2020-03-05T16:30:00Z"/>
                <w:color w:val="000000"/>
                <w:sz w:val="18"/>
                <w:szCs w:val="18"/>
              </w:rPr>
              <w:pPrChange w:id="36202" w:author="lusonghe" w:date="2020-04-02T16:10:00Z">
                <w:pPr>
                  <w:widowControl/>
                  <w:textAlignment w:val="center"/>
                </w:pPr>
              </w:pPrChange>
            </w:pPr>
            <w:del w:id="362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6204" w:name="_Toc34394360"/>
              <w:bookmarkStart w:id="36205" w:name="_Toc34403767"/>
              <w:bookmarkStart w:id="36206" w:name="_Toc34411007"/>
              <w:bookmarkStart w:id="36207" w:name="_Toc34840155"/>
              <w:bookmarkStart w:id="36208" w:name="_Toc34845552"/>
              <w:bookmarkStart w:id="36209" w:name="_Toc34850949"/>
              <w:bookmarkStart w:id="36210" w:name="_Toc36821642"/>
              <w:bookmarkStart w:id="36211" w:name="_Toc36827143"/>
              <w:bookmarkStart w:id="36212" w:name="_Toc36832644"/>
              <w:bookmarkStart w:id="36213" w:name="_Toc36838145"/>
              <w:bookmarkStart w:id="36214" w:name="_Toc36843646"/>
              <w:bookmarkStart w:id="36215" w:name="_Toc36848698"/>
              <w:bookmarkStart w:id="36216" w:name="_Toc37229652"/>
              <w:bookmarkStart w:id="36217" w:name="_Toc37336563"/>
              <w:bookmarkStart w:id="36218" w:name="_Toc37424234"/>
              <w:bookmarkStart w:id="36219" w:name="_Toc37429777"/>
              <w:bookmarkEnd w:id="36204"/>
              <w:bookmarkEnd w:id="36205"/>
              <w:bookmarkEnd w:id="36206"/>
              <w:bookmarkEnd w:id="36207"/>
              <w:bookmarkEnd w:id="36208"/>
              <w:bookmarkEnd w:id="36209"/>
              <w:bookmarkEnd w:id="36210"/>
              <w:bookmarkEnd w:id="36211"/>
              <w:bookmarkEnd w:id="36212"/>
              <w:bookmarkEnd w:id="36213"/>
              <w:bookmarkEnd w:id="36214"/>
              <w:bookmarkEnd w:id="36215"/>
              <w:bookmarkEnd w:id="36216"/>
              <w:bookmarkEnd w:id="36217"/>
              <w:bookmarkEnd w:id="36218"/>
              <w:bookmarkEnd w:id="36219"/>
            </w:del>
          </w:p>
        </w:tc>
        <w:bookmarkStart w:id="36220" w:name="_Toc34394361"/>
        <w:bookmarkStart w:id="36221" w:name="_Toc34403768"/>
        <w:bookmarkStart w:id="36222" w:name="_Toc34411008"/>
        <w:bookmarkStart w:id="36223" w:name="_Toc34840156"/>
        <w:bookmarkStart w:id="36224" w:name="_Toc34845553"/>
        <w:bookmarkStart w:id="36225" w:name="_Toc34850950"/>
        <w:bookmarkStart w:id="36226" w:name="_Toc36821643"/>
        <w:bookmarkStart w:id="36227" w:name="_Toc36827144"/>
        <w:bookmarkStart w:id="36228" w:name="_Toc36832645"/>
        <w:bookmarkStart w:id="36229" w:name="_Toc36838146"/>
        <w:bookmarkStart w:id="36230" w:name="_Toc36843647"/>
        <w:bookmarkStart w:id="36231" w:name="_Toc36848699"/>
        <w:bookmarkStart w:id="36232" w:name="_Toc37229653"/>
        <w:bookmarkStart w:id="36233" w:name="_Toc37336564"/>
        <w:bookmarkStart w:id="36234" w:name="_Toc37424235"/>
        <w:bookmarkStart w:id="36235" w:name="_Toc37429778"/>
        <w:bookmarkEnd w:id="36220"/>
        <w:bookmarkEnd w:id="36221"/>
        <w:bookmarkEnd w:id="36222"/>
        <w:bookmarkEnd w:id="36223"/>
        <w:bookmarkEnd w:id="36224"/>
        <w:bookmarkEnd w:id="36225"/>
        <w:bookmarkEnd w:id="36226"/>
        <w:bookmarkEnd w:id="36227"/>
        <w:bookmarkEnd w:id="36228"/>
        <w:bookmarkEnd w:id="36229"/>
        <w:bookmarkEnd w:id="36230"/>
        <w:bookmarkEnd w:id="36231"/>
        <w:bookmarkEnd w:id="36232"/>
        <w:bookmarkEnd w:id="36233"/>
        <w:bookmarkEnd w:id="36234"/>
        <w:bookmarkEnd w:id="36235"/>
      </w:tr>
      <w:tr w:rsidR="00BF4111" w:rsidDel="00F67CA7" w:rsidTr="002E6C45">
        <w:trPr>
          <w:trHeight w:val="20"/>
          <w:del w:id="3623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237" w:author="lusonghe" w:date="2020-03-05T16:30:00Z"/>
                <w:color w:val="000000"/>
                <w:sz w:val="18"/>
                <w:szCs w:val="18"/>
              </w:rPr>
              <w:pPrChange w:id="36238" w:author="lusonghe" w:date="2020-04-02T16:10:00Z">
                <w:pPr>
                  <w:widowControl/>
                  <w:textAlignment w:val="center"/>
                </w:pPr>
              </w:pPrChange>
            </w:pPr>
            <w:del w:id="3623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I2C1_SCL</w:delText>
              </w:r>
              <w:bookmarkStart w:id="36240" w:name="_Toc34394362"/>
              <w:bookmarkStart w:id="36241" w:name="_Toc34403769"/>
              <w:bookmarkStart w:id="36242" w:name="_Toc34411009"/>
              <w:bookmarkStart w:id="36243" w:name="_Toc34840157"/>
              <w:bookmarkStart w:id="36244" w:name="_Toc34845554"/>
              <w:bookmarkStart w:id="36245" w:name="_Toc34850951"/>
              <w:bookmarkStart w:id="36246" w:name="_Toc36821644"/>
              <w:bookmarkStart w:id="36247" w:name="_Toc36827145"/>
              <w:bookmarkStart w:id="36248" w:name="_Toc36832646"/>
              <w:bookmarkStart w:id="36249" w:name="_Toc36838147"/>
              <w:bookmarkStart w:id="36250" w:name="_Toc36843648"/>
              <w:bookmarkStart w:id="36251" w:name="_Toc36848700"/>
              <w:bookmarkStart w:id="36252" w:name="_Toc37229654"/>
              <w:bookmarkStart w:id="36253" w:name="_Toc37336565"/>
              <w:bookmarkStart w:id="36254" w:name="_Toc37424236"/>
              <w:bookmarkStart w:id="36255" w:name="_Toc37429779"/>
              <w:bookmarkEnd w:id="36240"/>
              <w:bookmarkEnd w:id="36241"/>
              <w:bookmarkEnd w:id="36242"/>
              <w:bookmarkEnd w:id="36243"/>
              <w:bookmarkEnd w:id="36244"/>
              <w:bookmarkEnd w:id="36245"/>
              <w:bookmarkEnd w:id="36246"/>
              <w:bookmarkEnd w:id="36247"/>
              <w:bookmarkEnd w:id="36248"/>
              <w:bookmarkEnd w:id="36249"/>
              <w:bookmarkEnd w:id="36250"/>
              <w:bookmarkEnd w:id="36251"/>
              <w:bookmarkEnd w:id="36252"/>
              <w:bookmarkEnd w:id="36253"/>
              <w:bookmarkEnd w:id="36254"/>
              <w:bookmarkEnd w:id="3625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256" w:author="lusonghe" w:date="2020-03-05T16:30:00Z"/>
                <w:color w:val="000000"/>
                <w:sz w:val="18"/>
                <w:szCs w:val="18"/>
              </w:rPr>
              <w:pPrChange w:id="36257" w:author="lusonghe" w:date="2020-04-02T16:10:00Z">
                <w:pPr>
                  <w:widowControl/>
                  <w:textAlignment w:val="center"/>
                </w:pPr>
              </w:pPrChange>
            </w:pPr>
            <w:del w:id="362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7</w:delText>
              </w:r>
              <w:bookmarkStart w:id="36259" w:name="_Toc34394363"/>
              <w:bookmarkStart w:id="36260" w:name="_Toc34403770"/>
              <w:bookmarkStart w:id="36261" w:name="_Toc34411010"/>
              <w:bookmarkStart w:id="36262" w:name="_Toc34840158"/>
              <w:bookmarkStart w:id="36263" w:name="_Toc34845555"/>
              <w:bookmarkStart w:id="36264" w:name="_Toc34850952"/>
              <w:bookmarkStart w:id="36265" w:name="_Toc36821645"/>
              <w:bookmarkStart w:id="36266" w:name="_Toc36827146"/>
              <w:bookmarkStart w:id="36267" w:name="_Toc36832647"/>
              <w:bookmarkStart w:id="36268" w:name="_Toc36838148"/>
              <w:bookmarkStart w:id="36269" w:name="_Toc36843649"/>
              <w:bookmarkStart w:id="36270" w:name="_Toc36848701"/>
              <w:bookmarkStart w:id="36271" w:name="_Toc37229655"/>
              <w:bookmarkStart w:id="36272" w:name="_Toc37336566"/>
              <w:bookmarkStart w:id="36273" w:name="_Toc37424237"/>
              <w:bookmarkStart w:id="36274" w:name="_Toc37429780"/>
              <w:bookmarkEnd w:id="36259"/>
              <w:bookmarkEnd w:id="36260"/>
              <w:bookmarkEnd w:id="36261"/>
              <w:bookmarkEnd w:id="36262"/>
              <w:bookmarkEnd w:id="36263"/>
              <w:bookmarkEnd w:id="36264"/>
              <w:bookmarkEnd w:id="36265"/>
              <w:bookmarkEnd w:id="36266"/>
              <w:bookmarkEnd w:id="36267"/>
              <w:bookmarkEnd w:id="36268"/>
              <w:bookmarkEnd w:id="36269"/>
              <w:bookmarkEnd w:id="36270"/>
              <w:bookmarkEnd w:id="36271"/>
              <w:bookmarkEnd w:id="36272"/>
              <w:bookmarkEnd w:id="36273"/>
              <w:bookmarkEnd w:id="3627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275" w:author="lusonghe" w:date="2020-03-05T16:30:00Z"/>
                <w:color w:val="000000"/>
                <w:sz w:val="18"/>
                <w:szCs w:val="18"/>
              </w:rPr>
              <w:pPrChange w:id="36276" w:author="lusonghe" w:date="2020-04-02T16:10:00Z">
                <w:pPr>
                  <w:widowControl/>
                  <w:textAlignment w:val="center"/>
                </w:pPr>
              </w:pPrChange>
            </w:pPr>
            <w:del w:id="362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开漏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6278" w:name="_Toc34394364"/>
              <w:bookmarkStart w:id="36279" w:name="_Toc34403771"/>
              <w:bookmarkStart w:id="36280" w:name="_Toc34411011"/>
              <w:bookmarkStart w:id="36281" w:name="_Toc34840159"/>
              <w:bookmarkStart w:id="36282" w:name="_Toc34845556"/>
              <w:bookmarkStart w:id="36283" w:name="_Toc34850953"/>
              <w:bookmarkStart w:id="36284" w:name="_Toc36821646"/>
              <w:bookmarkStart w:id="36285" w:name="_Toc36827147"/>
              <w:bookmarkStart w:id="36286" w:name="_Toc36832648"/>
              <w:bookmarkStart w:id="36287" w:name="_Toc36838149"/>
              <w:bookmarkStart w:id="36288" w:name="_Toc36843650"/>
              <w:bookmarkStart w:id="36289" w:name="_Toc36848702"/>
              <w:bookmarkStart w:id="36290" w:name="_Toc37229656"/>
              <w:bookmarkStart w:id="36291" w:name="_Toc37336567"/>
              <w:bookmarkStart w:id="36292" w:name="_Toc37424238"/>
              <w:bookmarkStart w:id="36293" w:name="_Toc37429781"/>
              <w:bookmarkEnd w:id="36278"/>
              <w:bookmarkEnd w:id="36279"/>
              <w:bookmarkEnd w:id="36280"/>
              <w:bookmarkEnd w:id="36281"/>
              <w:bookmarkEnd w:id="36282"/>
              <w:bookmarkEnd w:id="36283"/>
              <w:bookmarkEnd w:id="36284"/>
              <w:bookmarkEnd w:id="36285"/>
              <w:bookmarkEnd w:id="36286"/>
              <w:bookmarkEnd w:id="36287"/>
              <w:bookmarkEnd w:id="36288"/>
              <w:bookmarkEnd w:id="36289"/>
              <w:bookmarkEnd w:id="36290"/>
              <w:bookmarkEnd w:id="36291"/>
              <w:bookmarkEnd w:id="36292"/>
              <w:bookmarkEnd w:id="3629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294" w:author="lusonghe" w:date="2020-03-05T16:30:00Z"/>
                <w:color w:val="000000"/>
                <w:sz w:val="18"/>
                <w:szCs w:val="18"/>
              </w:rPr>
              <w:pPrChange w:id="36295" w:author="lusonghe" w:date="2020-04-02T16:10:00Z">
                <w:pPr>
                  <w:widowControl/>
                  <w:textAlignment w:val="center"/>
                </w:pPr>
              </w:pPrChange>
            </w:pPr>
            <w:del w:id="362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6297" w:name="_Toc34394365"/>
              <w:bookmarkStart w:id="36298" w:name="_Toc34403772"/>
              <w:bookmarkStart w:id="36299" w:name="_Toc34411012"/>
              <w:bookmarkStart w:id="36300" w:name="_Toc34840160"/>
              <w:bookmarkStart w:id="36301" w:name="_Toc34845557"/>
              <w:bookmarkStart w:id="36302" w:name="_Toc34850954"/>
              <w:bookmarkStart w:id="36303" w:name="_Toc36821647"/>
              <w:bookmarkStart w:id="36304" w:name="_Toc36827148"/>
              <w:bookmarkStart w:id="36305" w:name="_Toc36832649"/>
              <w:bookmarkStart w:id="36306" w:name="_Toc36838150"/>
              <w:bookmarkStart w:id="36307" w:name="_Toc36843651"/>
              <w:bookmarkStart w:id="36308" w:name="_Toc36848703"/>
              <w:bookmarkStart w:id="36309" w:name="_Toc37229657"/>
              <w:bookmarkStart w:id="36310" w:name="_Toc37336568"/>
              <w:bookmarkStart w:id="36311" w:name="_Toc37424239"/>
              <w:bookmarkStart w:id="36312" w:name="_Toc37429782"/>
              <w:bookmarkEnd w:id="36297"/>
              <w:bookmarkEnd w:id="36298"/>
              <w:bookmarkEnd w:id="36299"/>
              <w:bookmarkEnd w:id="36300"/>
              <w:bookmarkEnd w:id="36301"/>
              <w:bookmarkEnd w:id="36302"/>
              <w:bookmarkEnd w:id="36303"/>
              <w:bookmarkEnd w:id="36304"/>
              <w:bookmarkEnd w:id="36305"/>
              <w:bookmarkEnd w:id="36306"/>
              <w:bookmarkEnd w:id="36307"/>
              <w:bookmarkEnd w:id="36308"/>
              <w:bookmarkEnd w:id="36309"/>
              <w:bookmarkEnd w:id="36310"/>
              <w:bookmarkEnd w:id="36311"/>
              <w:bookmarkEnd w:id="3631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313" w:author="lusonghe" w:date="2020-03-05T16:30:00Z"/>
                <w:color w:val="000000"/>
                <w:sz w:val="18"/>
                <w:szCs w:val="18"/>
              </w:rPr>
              <w:pPrChange w:id="36314" w:author="lusonghe" w:date="2020-04-02T16:10:00Z">
                <w:pPr>
                  <w:widowControl/>
                  <w:textAlignment w:val="center"/>
                </w:pPr>
              </w:pPrChange>
            </w:pPr>
            <w:del w:id="3631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6316" w:name="_Toc34394366"/>
              <w:bookmarkStart w:id="36317" w:name="_Toc34403773"/>
              <w:bookmarkStart w:id="36318" w:name="_Toc34411013"/>
              <w:bookmarkStart w:id="36319" w:name="_Toc34840161"/>
              <w:bookmarkStart w:id="36320" w:name="_Toc34845558"/>
              <w:bookmarkStart w:id="36321" w:name="_Toc34850955"/>
              <w:bookmarkStart w:id="36322" w:name="_Toc36821648"/>
              <w:bookmarkStart w:id="36323" w:name="_Toc36827149"/>
              <w:bookmarkStart w:id="36324" w:name="_Toc36832650"/>
              <w:bookmarkStart w:id="36325" w:name="_Toc36838151"/>
              <w:bookmarkStart w:id="36326" w:name="_Toc36843652"/>
              <w:bookmarkStart w:id="36327" w:name="_Toc36848704"/>
              <w:bookmarkStart w:id="36328" w:name="_Toc37229658"/>
              <w:bookmarkStart w:id="36329" w:name="_Toc37336569"/>
              <w:bookmarkStart w:id="36330" w:name="_Toc37424240"/>
              <w:bookmarkStart w:id="36331" w:name="_Toc37429783"/>
              <w:bookmarkEnd w:id="36316"/>
              <w:bookmarkEnd w:id="36317"/>
              <w:bookmarkEnd w:id="36318"/>
              <w:bookmarkEnd w:id="36319"/>
              <w:bookmarkEnd w:id="36320"/>
              <w:bookmarkEnd w:id="36321"/>
              <w:bookmarkEnd w:id="36322"/>
              <w:bookmarkEnd w:id="36323"/>
              <w:bookmarkEnd w:id="36324"/>
              <w:bookmarkEnd w:id="36325"/>
              <w:bookmarkEnd w:id="36326"/>
              <w:bookmarkEnd w:id="36327"/>
              <w:bookmarkEnd w:id="36328"/>
              <w:bookmarkEnd w:id="36329"/>
              <w:bookmarkEnd w:id="36330"/>
              <w:bookmarkEnd w:id="3633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332" w:author="lusonghe" w:date="2020-03-05T16:30:00Z"/>
                <w:color w:val="000000"/>
                <w:sz w:val="18"/>
                <w:szCs w:val="18"/>
              </w:rPr>
              <w:pPrChange w:id="36333" w:author="lusonghe" w:date="2020-04-02T16:10:00Z">
                <w:pPr>
                  <w:widowControl/>
                  <w:textAlignment w:val="center"/>
                </w:pPr>
              </w:pPrChange>
            </w:pPr>
            <w:del w:id="363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335" w:name="_Toc34394367"/>
              <w:bookmarkStart w:id="36336" w:name="_Toc34403774"/>
              <w:bookmarkStart w:id="36337" w:name="_Toc34411014"/>
              <w:bookmarkStart w:id="36338" w:name="_Toc34840162"/>
              <w:bookmarkStart w:id="36339" w:name="_Toc34845559"/>
              <w:bookmarkStart w:id="36340" w:name="_Toc34850956"/>
              <w:bookmarkStart w:id="36341" w:name="_Toc36821649"/>
              <w:bookmarkStart w:id="36342" w:name="_Toc36827150"/>
              <w:bookmarkStart w:id="36343" w:name="_Toc36832651"/>
              <w:bookmarkStart w:id="36344" w:name="_Toc36838152"/>
              <w:bookmarkStart w:id="36345" w:name="_Toc36843653"/>
              <w:bookmarkStart w:id="36346" w:name="_Toc36848705"/>
              <w:bookmarkStart w:id="36347" w:name="_Toc37229659"/>
              <w:bookmarkStart w:id="36348" w:name="_Toc37336570"/>
              <w:bookmarkStart w:id="36349" w:name="_Toc37424241"/>
              <w:bookmarkStart w:id="36350" w:name="_Toc37429784"/>
              <w:bookmarkEnd w:id="36335"/>
              <w:bookmarkEnd w:id="36336"/>
              <w:bookmarkEnd w:id="36337"/>
              <w:bookmarkEnd w:id="36338"/>
              <w:bookmarkEnd w:id="36339"/>
              <w:bookmarkEnd w:id="36340"/>
              <w:bookmarkEnd w:id="36341"/>
              <w:bookmarkEnd w:id="36342"/>
              <w:bookmarkEnd w:id="36343"/>
              <w:bookmarkEnd w:id="36344"/>
              <w:bookmarkEnd w:id="36345"/>
              <w:bookmarkEnd w:id="36346"/>
              <w:bookmarkEnd w:id="36347"/>
              <w:bookmarkEnd w:id="36348"/>
              <w:bookmarkEnd w:id="36349"/>
              <w:bookmarkEnd w:id="36350"/>
            </w:del>
          </w:p>
        </w:tc>
        <w:bookmarkStart w:id="36351" w:name="_Toc34394368"/>
        <w:bookmarkStart w:id="36352" w:name="_Toc34403775"/>
        <w:bookmarkStart w:id="36353" w:name="_Toc34411015"/>
        <w:bookmarkStart w:id="36354" w:name="_Toc34840163"/>
        <w:bookmarkStart w:id="36355" w:name="_Toc34845560"/>
        <w:bookmarkStart w:id="36356" w:name="_Toc34850957"/>
        <w:bookmarkStart w:id="36357" w:name="_Toc36821650"/>
        <w:bookmarkStart w:id="36358" w:name="_Toc36827151"/>
        <w:bookmarkStart w:id="36359" w:name="_Toc36832652"/>
        <w:bookmarkStart w:id="36360" w:name="_Toc36838153"/>
        <w:bookmarkStart w:id="36361" w:name="_Toc36843654"/>
        <w:bookmarkStart w:id="36362" w:name="_Toc36848706"/>
        <w:bookmarkStart w:id="36363" w:name="_Toc37229660"/>
        <w:bookmarkStart w:id="36364" w:name="_Toc37336571"/>
        <w:bookmarkStart w:id="36365" w:name="_Toc37424242"/>
        <w:bookmarkStart w:id="36366" w:name="_Toc37429785"/>
        <w:bookmarkEnd w:id="36351"/>
        <w:bookmarkEnd w:id="36352"/>
        <w:bookmarkEnd w:id="36353"/>
        <w:bookmarkEnd w:id="36354"/>
        <w:bookmarkEnd w:id="36355"/>
        <w:bookmarkEnd w:id="36356"/>
        <w:bookmarkEnd w:id="36357"/>
        <w:bookmarkEnd w:id="36358"/>
        <w:bookmarkEnd w:id="36359"/>
        <w:bookmarkEnd w:id="36360"/>
        <w:bookmarkEnd w:id="36361"/>
        <w:bookmarkEnd w:id="36362"/>
        <w:bookmarkEnd w:id="36363"/>
        <w:bookmarkEnd w:id="36364"/>
        <w:bookmarkEnd w:id="36365"/>
        <w:bookmarkEnd w:id="36366"/>
      </w:tr>
      <w:tr w:rsidR="00BF4111" w:rsidDel="00F67CA7" w:rsidTr="002E6C45">
        <w:trPr>
          <w:trHeight w:val="20"/>
          <w:del w:id="3636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368" w:author="lusonghe" w:date="2020-03-05T16:30:00Z"/>
                <w:color w:val="000000"/>
                <w:sz w:val="18"/>
                <w:szCs w:val="18"/>
              </w:rPr>
              <w:pPrChange w:id="36369" w:author="lusonghe" w:date="2020-04-02T16:10:00Z">
                <w:pPr>
                  <w:widowControl/>
                  <w:textAlignment w:val="center"/>
                </w:pPr>
              </w:pPrChange>
            </w:pPr>
            <w:del w:id="3637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I2C1_SDA</w:delText>
              </w:r>
              <w:bookmarkStart w:id="36371" w:name="_Toc34394369"/>
              <w:bookmarkStart w:id="36372" w:name="_Toc34403776"/>
              <w:bookmarkStart w:id="36373" w:name="_Toc34411016"/>
              <w:bookmarkStart w:id="36374" w:name="_Toc34840164"/>
              <w:bookmarkStart w:id="36375" w:name="_Toc34845561"/>
              <w:bookmarkStart w:id="36376" w:name="_Toc34850958"/>
              <w:bookmarkStart w:id="36377" w:name="_Toc36821651"/>
              <w:bookmarkStart w:id="36378" w:name="_Toc36827152"/>
              <w:bookmarkStart w:id="36379" w:name="_Toc36832653"/>
              <w:bookmarkStart w:id="36380" w:name="_Toc36838154"/>
              <w:bookmarkStart w:id="36381" w:name="_Toc36843655"/>
              <w:bookmarkStart w:id="36382" w:name="_Toc36848707"/>
              <w:bookmarkStart w:id="36383" w:name="_Toc37229661"/>
              <w:bookmarkStart w:id="36384" w:name="_Toc37336572"/>
              <w:bookmarkStart w:id="36385" w:name="_Toc37424243"/>
              <w:bookmarkStart w:id="36386" w:name="_Toc37429786"/>
              <w:bookmarkEnd w:id="36371"/>
              <w:bookmarkEnd w:id="36372"/>
              <w:bookmarkEnd w:id="36373"/>
              <w:bookmarkEnd w:id="36374"/>
              <w:bookmarkEnd w:id="36375"/>
              <w:bookmarkEnd w:id="36376"/>
              <w:bookmarkEnd w:id="36377"/>
              <w:bookmarkEnd w:id="36378"/>
              <w:bookmarkEnd w:id="36379"/>
              <w:bookmarkEnd w:id="36380"/>
              <w:bookmarkEnd w:id="36381"/>
              <w:bookmarkEnd w:id="36382"/>
              <w:bookmarkEnd w:id="36383"/>
              <w:bookmarkEnd w:id="36384"/>
              <w:bookmarkEnd w:id="36385"/>
              <w:bookmarkEnd w:id="3638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387" w:author="lusonghe" w:date="2020-03-05T16:30:00Z"/>
                <w:color w:val="000000"/>
                <w:sz w:val="18"/>
                <w:szCs w:val="18"/>
              </w:rPr>
              <w:pPrChange w:id="36388" w:author="lusonghe" w:date="2020-04-02T16:10:00Z">
                <w:pPr>
                  <w:widowControl/>
                  <w:textAlignment w:val="center"/>
                </w:pPr>
              </w:pPrChange>
            </w:pPr>
            <w:del w:id="3638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78</w:delText>
              </w:r>
              <w:bookmarkStart w:id="36390" w:name="_Toc34394370"/>
              <w:bookmarkStart w:id="36391" w:name="_Toc34403777"/>
              <w:bookmarkStart w:id="36392" w:name="_Toc34411017"/>
              <w:bookmarkStart w:id="36393" w:name="_Toc34840165"/>
              <w:bookmarkStart w:id="36394" w:name="_Toc34845562"/>
              <w:bookmarkStart w:id="36395" w:name="_Toc34850959"/>
              <w:bookmarkStart w:id="36396" w:name="_Toc36821652"/>
              <w:bookmarkStart w:id="36397" w:name="_Toc36827153"/>
              <w:bookmarkStart w:id="36398" w:name="_Toc36832654"/>
              <w:bookmarkStart w:id="36399" w:name="_Toc36838155"/>
              <w:bookmarkStart w:id="36400" w:name="_Toc36843656"/>
              <w:bookmarkStart w:id="36401" w:name="_Toc36848708"/>
              <w:bookmarkStart w:id="36402" w:name="_Toc37229662"/>
              <w:bookmarkStart w:id="36403" w:name="_Toc37336573"/>
              <w:bookmarkStart w:id="36404" w:name="_Toc37424244"/>
              <w:bookmarkStart w:id="36405" w:name="_Toc37429787"/>
              <w:bookmarkEnd w:id="36390"/>
              <w:bookmarkEnd w:id="36391"/>
              <w:bookmarkEnd w:id="36392"/>
              <w:bookmarkEnd w:id="36393"/>
              <w:bookmarkEnd w:id="36394"/>
              <w:bookmarkEnd w:id="36395"/>
              <w:bookmarkEnd w:id="36396"/>
              <w:bookmarkEnd w:id="36397"/>
              <w:bookmarkEnd w:id="36398"/>
              <w:bookmarkEnd w:id="36399"/>
              <w:bookmarkEnd w:id="36400"/>
              <w:bookmarkEnd w:id="36401"/>
              <w:bookmarkEnd w:id="36402"/>
              <w:bookmarkEnd w:id="36403"/>
              <w:bookmarkEnd w:id="36404"/>
              <w:bookmarkEnd w:id="3640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406" w:author="lusonghe" w:date="2020-03-05T16:30:00Z"/>
                <w:color w:val="000000"/>
                <w:sz w:val="18"/>
                <w:szCs w:val="18"/>
              </w:rPr>
              <w:pPrChange w:id="36407" w:author="lusonghe" w:date="2020-04-02T16:10:00Z">
                <w:pPr>
                  <w:widowControl/>
                  <w:textAlignment w:val="center"/>
                </w:pPr>
              </w:pPrChange>
            </w:pPr>
            <w:del w:id="364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开漏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6409" w:name="_Toc34394371"/>
              <w:bookmarkStart w:id="36410" w:name="_Toc34403778"/>
              <w:bookmarkStart w:id="36411" w:name="_Toc34411018"/>
              <w:bookmarkStart w:id="36412" w:name="_Toc34840166"/>
              <w:bookmarkStart w:id="36413" w:name="_Toc34845563"/>
              <w:bookmarkStart w:id="36414" w:name="_Toc34850960"/>
              <w:bookmarkStart w:id="36415" w:name="_Toc36821653"/>
              <w:bookmarkStart w:id="36416" w:name="_Toc36827154"/>
              <w:bookmarkStart w:id="36417" w:name="_Toc36832655"/>
              <w:bookmarkStart w:id="36418" w:name="_Toc36838156"/>
              <w:bookmarkStart w:id="36419" w:name="_Toc36843657"/>
              <w:bookmarkStart w:id="36420" w:name="_Toc36848709"/>
              <w:bookmarkStart w:id="36421" w:name="_Toc37229663"/>
              <w:bookmarkStart w:id="36422" w:name="_Toc37336574"/>
              <w:bookmarkStart w:id="36423" w:name="_Toc37424245"/>
              <w:bookmarkStart w:id="36424" w:name="_Toc37429788"/>
              <w:bookmarkEnd w:id="36409"/>
              <w:bookmarkEnd w:id="36410"/>
              <w:bookmarkEnd w:id="36411"/>
              <w:bookmarkEnd w:id="36412"/>
              <w:bookmarkEnd w:id="36413"/>
              <w:bookmarkEnd w:id="36414"/>
              <w:bookmarkEnd w:id="36415"/>
              <w:bookmarkEnd w:id="36416"/>
              <w:bookmarkEnd w:id="36417"/>
              <w:bookmarkEnd w:id="36418"/>
              <w:bookmarkEnd w:id="36419"/>
              <w:bookmarkEnd w:id="36420"/>
              <w:bookmarkEnd w:id="36421"/>
              <w:bookmarkEnd w:id="36422"/>
              <w:bookmarkEnd w:id="36423"/>
              <w:bookmarkEnd w:id="3642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425" w:author="lusonghe" w:date="2020-03-05T16:30:00Z"/>
                <w:color w:val="000000"/>
                <w:sz w:val="18"/>
                <w:szCs w:val="18"/>
              </w:rPr>
              <w:pPrChange w:id="36426" w:author="lusonghe" w:date="2020-04-02T16:10:00Z">
                <w:pPr>
                  <w:widowControl/>
                  <w:textAlignment w:val="center"/>
                </w:pPr>
              </w:pPrChange>
            </w:pPr>
            <w:del w:id="364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输出</w:delText>
              </w:r>
              <w:bookmarkStart w:id="36428" w:name="_Toc34394372"/>
              <w:bookmarkStart w:id="36429" w:name="_Toc34403779"/>
              <w:bookmarkStart w:id="36430" w:name="_Toc34411019"/>
              <w:bookmarkStart w:id="36431" w:name="_Toc34840167"/>
              <w:bookmarkStart w:id="36432" w:name="_Toc34845564"/>
              <w:bookmarkStart w:id="36433" w:name="_Toc34850961"/>
              <w:bookmarkStart w:id="36434" w:name="_Toc36821654"/>
              <w:bookmarkStart w:id="36435" w:name="_Toc36827155"/>
              <w:bookmarkStart w:id="36436" w:name="_Toc36832656"/>
              <w:bookmarkStart w:id="36437" w:name="_Toc36838157"/>
              <w:bookmarkStart w:id="36438" w:name="_Toc36843658"/>
              <w:bookmarkStart w:id="36439" w:name="_Toc36848710"/>
              <w:bookmarkStart w:id="36440" w:name="_Toc37229664"/>
              <w:bookmarkStart w:id="36441" w:name="_Toc37336575"/>
              <w:bookmarkStart w:id="36442" w:name="_Toc37424246"/>
              <w:bookmarkStart w:id="36443" w:name="_Toc37429789"/>
              <w:bookmarkEnd w:id="36428"/>
              <w:bookmarkEnd w:id="36429"/>
              <w:bookmarkEnd w:id="36430"/>
              <w:bookmarkEnd w:id="36431"/>
              <w:bookmarkEnd w:id="36432"/>
              <w:bookmarkEnd w:id="36433"/>
              <w:bookmarkEnd w:id="36434"/>
              <w:bookmarkEnd w:id="36435"/>
              <w:bookmarkEnd w:id="36436"/>
              <w:bookmarkEnd w:id="36437"/>
              <w:bookmarkEnd w:id="36438"/>
              <w:bookmarkEnd w:id="36439"/>
              <w:bookmarkEnd w:id="36440"/>
              <w:bookmarkEnd w:id="36441"/>
              <w:bookmarkEnd w:id="36442"/>
              <w:bookmarkEnd w:id="3644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444" w:author="lusonghe" w:date="2020-03-05T16:30:00Z"/>
                <w:color w:val="000000"/>
                <w:sz w:val="18"/>
                <w:szCs w:val="18"/>
              </w:rPr>
              <w:pPrChange w:id="36445" w:author="lusonghe" w:date="2020-04-02T16:10:00Z">
                <w:pPr>
                  <w:widowControl/>
                  <w:textAlignment w:val="center"/>
                </w:pPr>
              </w:pPrChange>
            </w:pPr>
            <w:del w:id="364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6447" w:name="_Toc34394373"/>
              <w:bookmarkStart w:id="36448" w:name="_Toc34403780"/>
              <w:bookmarkStart w:id="36449" w:name="_Toc34411020"/>
              <w:bookmarkStart w:id="36450" w:name="_Toc34840168"/>
              <w:bookmarkStart w:id="36451" w:name="_Toc34845565"/>
              <w:bookmarkStart w:id="36452" w:name="_Toc34850962"/>
              <w:bookmarkStart w:id="36453" w:name="_Toc36821655"/>
              <w:bookmarkStart w:id="36454" w:name="_Toc36827156"/>
              <w:bookmarkStart w:id="36455" w:name="_Toc36832657"/>
              <w:bookmarkStart w:id="36456" w:name="_Toc36838158"/>
              <w:bookmarkStart w:id="36457" w:name="_Toc36843659"/>
              <w:bookmarkStart w:id="36458" w:name="_Toc36848711"/>
              <w:bookmarkStart w:id="36459" w:name="_Toc37229665"/>
              <w:bookmarkStart w:id="36460" w:name="_Toc37336576"/>
              <w:bookmarkStart w:id="36461" w:name="_Toc37424247"/>
              <w:bookmarkStart w:id="36462" w:name="_Toc37429790"/>
              <w:bookmarkEnd w:id="36447"/>
              <w:bookmarkEnd w:id="36448"/>
              <w:bookmarkEnd w:id="36449"/>
              <w:bookmarkEnd w:id="36450"/>
              <w:bookmarkEnd w:id="36451"/>
              <w:bookmarkEnd w:id="36452"/>
              <w:bookmarkEnd w:id="36453"/>
              <w:bookmarkEnd w:id="36454"/>
              <w:bookmarkEnd w:id="36455"/>
              <w:bookmarkEnd w:id="36456"/>
              <w:bookmarkEnd w:id="36457"/>
              <w:bookmarkEnd w:id="36458"/>
              <w:bookmarkEnd w:id="36459"/>
              <w:bookmarkEnd w:id="36460"/>
              <w:bookmarkEnd w:id="36461"/>
              <w:bookmarkEnd w:id="3646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463" w:author="lusonghe" w:date="2020-03-05T16:30:00Z"/>
                <w:color w:val="000000"/>
                <w:sz w:val="18"/>
                <w:szCs w:val="18"/>
              </w:rPr>
              <w:pPrChange w:id="36464" w:author="lusonghe" w:date="2020-04-02T16:10:00Z">
                <w:pPr>
                  <w:widowControl/>
                  <w:textAlignment w:val="center"/>
                </w:pPr>
              </w:pPrChange>
            </w:pPr>
            <w:del w:id="364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466" w:name="_Toc34394374"/>
              <w:bookmarkStart w:id="36467" w:name="_Toc34403781"/>
              <w:bookmarkStart w:id="36468" w:name="_Toc34411021"/>
              <w:bookmarkStart w:id="36469" w:name="_Toc34840169"/>
              <w:bookmarkStart w:id="36470" w:name="_Toc34845566"/>
              <w:bookmarkStart w:id="36471" w:name="_Toc34850963"/>
              <w:bookmarkStart w:id="36472" w:name="_Toc36821656"/>
              <w:bookmarkStart w:id="36473" w:name="_Toc36827157"/>
              <w:bookmarkStart w:id="36474" w:name="_Toc36832658"/>
              <w:bookmarkStart w:id="36475" w:name="_Toc36838159"/>
              <w:bookmarkStart w:id="36476" w:name="_Toc36843660"/>
              <w:bookmarkStart w:id="36477" w:name="_Toc36848712"/>
              <w:bookmarkStart w:id="36478" w:name="_Toc37229666"/>
              <w:bookmarkStart w:id="36479" w:name="_Toc37336577"/>
              <w:bookmarkStart w:id="36480" w:name="_Toc37424248"/>
              <w:bookmarkStart w:id="36481" w:name="_Toc37429791"/>
              <w:bookmarkEnd w:id="36466"/>
              <w:bookmarkEnd w:id="36467"/>
              <w:bookmarkEnd w:id="36468"/>
              <w:bookmarkEnd w:id="36469"/>
              <w:bookmarkEnd w:id="36470"/>
              <w:bookmarkEnd w:id="36471"/>
              <w:bookmarkEnd w:id="36472"/>
              <w:bookmarkEnd w:id="36473"/>
              <w:bookmarkEnd w:id="36474"/>
              <w:bookmarkEnd w:id="36475"/>
              <w:bookmarkEnd w:id="36476"/>
              <w:bookmarkEnd w:id="36477"/>
              <w:bookmarkEnd w:id="36478"/>
              <w:bookmarkEnd w:id="36479"/>
              <w:bookmarkEnd w:id="36480"/>
              <w:bookmarkEnd w:id="36481"/>
            </w:del>
          </w:p>
        </w:tc>
        <w:bookmarkStart w:id="36482" w:name="_Toc34394375"/>
        <w:bookmarkStart w:id="36483" w:name="_Toc34403782"/>
        <w:bookmarkStart w:id="36484" w:name="_Toc34411022"/>
        <w:bookmarkStart w:id="36485" w:name="_Toc34840170"/>
        <w:bookmarkStart w:id="36486" w:name="_Toc34845567"/>
        <w:bookmarkStart w:id="36487" w:name="_Toc34850964"/>
        <w:bookmarkStart w:id="36488" w:name="_Toc36821657"/>
        <w:bookmarkStart w:id="36489" w:name="_Toc36827158"/>
        <w:bookmarkStart w:id="36490" w:name="_Toc36832659"/>
        <w:bookmarkStart w:id="36491" w:name="_Toc36838160"/>
        <w:bookmarkStart w:id="36492" w:name="_Toc36843661"/>
        <w:bookmarkStart w:id="36493" w:name="_Toc36848713"/>
        <w:bookmarkStart w:id="36494" w:name="_Toc37229667"/>
        <w:bookmarkStart w:id="36495" w:name="_Toc37336578"/>
        <w:bookmarkStart w:id="36496" w:name="_Toc37424249"/>
        <w:bookmarkStart w:id="36497" w:name="_Toc37429792"/>
        <w:bookmarkEnd w:id="36482"/>
        <w:bookmarkEnd w:id="36483"/>
        <w:bookmarkEnd w:id="36484"/>
        <w:bookmarkEnd w:id="36485"/>
        <w:bookmarkEnd w:id="36486"/>
        <w:bookmarkEnd w:id="36487"/>
        <w:bookmarkEnd w:id="36488"/>
        <w:bookmarkEnd w:id="36489"/>
        <w:bookmarkEnd w:id="36490"/>
        <w:bookmarkEnd w:id="36491"/>
        <w:bookmarkEnd w:id="36492"/>
        <w:bookmarkEnd w:id="36493"/>
        <w:bookmarkEnd w:id="36494"/>
        <w:bookmarkEnd w:id="36495"/>
        <w:bookmarkEnd w:id="36496"/>
        <w:bookmarkEnd w:id="36497"/>
      </w:tr>
      <w:tr w:rsidR="00BF4111" w:rsidDel="00F67CA7" w:rsidTr="002E6C45">
        <w:trPr>
          <w:trHeight w:val="20"/>
          <w:del w:id="36498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6499" w:author="lusonghe" w:date="2020-03-05T16:30:00Z"/>
                <w:color w:val="000000"/>
                <w:sz w:val="18"/>
                <w:szCs w:val="18"/>
              </w:rPr>
              <w:pPrChange w:id="36500" w:author="lusonghe" w:date="2020-04-02T16:10:00Z">
                <w:pPr>
                  <w:widowControl/>
                  <w:textAlignment w:val="center"/>
                </w:pPr>
              </w:pPrChange>
            </w:pPr>
            <w:del w:id="36501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6502" w:name="_Toc34394376"/>
              <w:bookmarkStart w:id="36503" w:name="_Toc34403783"/>
              <w:bookmarkStart w:id="36504" w:name="_Toc34411023"/>
              <w:bookmarkStart w:id="36505" w:name="_Toc34840171"/>
              <w:bookmarkStart w:id="36506" w:name="_Toc34845568"/>
              <w:bookmarkStart w:id="36507" w:name="_Toc34850965"/>
              <w:bookmarkStart w:id="36508" w:name="_Toc36821658"/>
              <w:bookmarkStart w:id="36509" w:name="_Toc36827159"/>
              <w:bookmarkStart w:id="36510" w:name="_Toc36832660"/>
              <w:bookmarkStart w:id="36511" w:name="_Toc36838161"/>
              <w:bookmarkStart w:id="36512" w:name="_Toc36843662"/>
              <w:bookmarkStart w:id="36513" w:name="_Toc36848714"/>
              <w:bookmarkStart w:id="36514" w:name="_Toc37229668"/>
              <w:bookmarkStart w:id="36515" w:name="_Toc37336579"/>
              <w:bookmarkStart w:id="36516" w:name="_Toc37424250"/>
              <w:bookmarkStart w:id="36517" w:name="_Toc37429793"/>
              <w:bookmarkEnd w:id="36502"/>
              <w:bookmarkEnd w:id="36503"/>
              <w:bookmarkEnd w:id="36504"/>
              <w:bookmarkEnd w:id="36505"/>
              <w:bookmarkEnd w:id="36506"/>
              <w:bookmarkEnd w:id="36507"/>
              <w:bookmarkEnd w:id="36508"/>
              <w:bookmarkEnd w:id="36509"/>
              <w:bookmarkEnd w:id="36510"/>
              <w:bookmarkEnd w:id="36511"/>
              <w:bookmarkEnd w:id="36512"/>
              <w:bookmarkEnd w:id="36513"/>
              <w:bookmarkEnd w:id="36514"/>
              <w:bookmarkEnd w:id="36515"/>
              <w:bookmarkEnd w:id="36516"/>
              <w:bookmarkEnd w:id="36517"/>
            </w:del>
          </w:p>
        </w:tc>
        <w:bookmarkStart w:id="36518" w:name="_Toc34394377"/>
        <w:bookmarkStart w:id="36519" w:name="_Toc34403784"/>
        <w:bookmarkStart w:id="36520" w:name="_Toc34411024"/>
        <w:bookmarkStart w:id="36521" w:name="_Toc34840172"/>
        <w:bookmarkStart w:id="36522" w:name="_Toc34845569"/>
        <w:bookmarkStart w:id="36523" w:name="_Toc34850966"/>
        <w:bookmarkStart w:id="36524" w:name="_Toc36821659"/>
        <w:bookmarkStart w:id="36525" w:name="_Toc36827160"/>
        <w:bookmarkStart w:id="36526" w:name="_Toc36832661"/>
        <w:bookmarkStart w:id="36527" w:name="_Toc36838162"/>
        <w:bookmarkStart w:id="36528" w:name="_Toc36843663"/>
        <w:bookmarkStart w:id="36529" w:name="_Toc36848715"/>
        <w:bookmarkStart w:id="36530" w:name="_Toc37229669"/>
        <w:bookmarkStart w:id="36531" w:name="_Toc37336580"/>
        <w:bookmarkStart w:id="36532" w:name="_Toc37424251"/>
        <w:bookmarkStart w:id="36533" w:name="_Toc37429794"/>
        <w:bookmarkEnd w:id="36518"/>
        <w:bookmarkEnd w:id="36519"/>
        <w:bookmarkEnd w:id="36520"/>
        <w:bookmarkEnd w:id="36521"/>
        <w:bookmarkEnd w:id="36522"/>
        <w:bookmarkEnd w:id="36523"/>
        <w:bookmarkEnd w:id="36524"/>
        <w:bookmarkEnd w:id="36525"/>
        <w:bookmarkEnd w:id="36526"/>
        <w:bookmarkEnd w:id="36527"/>
        <w:bookmarkEnd w:id="36528"/>
        <w:bookmarkEnd w:id="36529"/>
        <w:bookmarkEnd w:id="36530"/>
        <w:bookmarkEnd w:id="36531"/>
        <w:bookmarkEnd w:id="36532"/>
        <w:bookmarkEnd w:id="36533"/>
      </w:tr>
      <w:tr w:rsidR="00BF4111" w:rsidDel="00F67CA7" w:rsidTr="002E6C45">
        <w:trPr>
          <w:trHeight w:val="20"/>
          <w:del w:id="3653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535" w:author="lusonghe" w:date="2020-03-05T16:30:00Z"/>
                <w:color w:val="000000"/>
                <w:sz w:val="18"/>
                <w:szCs w:val="18"/>
              </w:rPr>
              <w:pPrChange w:id="36536" w:author="lusonghe" w:date="2020-04-02T16:10:00Z">
                <w:pPr>
                  <w:widowControl/>
                  <w:textAlignment w:val="center"/>
                </w:pPr>
              </w:pPrChange>
            </w:pPr>
            <w:bookmarkStart w:id="36537" w:name="OLE_LINK194"/>
            <w:bookmarkStart w:id="36538" w:name="OLE_LINK196"/>
            <w:del w:id="3653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EF CLK_P</w:delText>
              </w:r>
              <w:bookmarkStart w:id="36540" w:name="_Toc34394378"/>
              <w:bookmarkStart w:id="36541" w:name="_Toc34403785"/>
              <w:bookmarkStart w:id="36542" w:name="_Toc34411025"/>
              <w:bookmarkStart w:id="36543" w:name="_Toc34840173"/>
              <w:bookmarkStart w:id="36544" w:name="_Toc34845570"/>
              <w:bookmarkStart w:id="36545" w:name="_Toc34850967"/>
              <w:bookmarkStart w:id="36546" w:name="_Toc36821660"/>
              <w:bookmarkStart w:id="36547" w:name="_Toc36827161"/>
              <w:bookmarkStart w:id="36548" w:name="_Toc36832662"/>
              <w:bookmarkStart w:id="36549" w:name="_Toc36838163"/>
              <w:bookmarkStart w:id="36550" w:name="_Toc36843664"/>
              <w:bookmarkStart w:id="36551" w:name="_Toc36848716"/>
              <w:bookmarkStart w:id="36552" w:name="_Toc37229670"/>
              <w:bookmarkStart w:id="36553" w:name="_Toc37336581"/>
              <w:bookmarkStart w:id="36554" w:name="_Toc37424252"/>
              <w:bookmarkStart w:id="36555" w:name="_Toc37429795"/>
              <w:bookmarkEnd w:id="36537"/>
              <w:bookmarkEnd w:id="36538"/>
              <w:bookmarkEnd w:id="36540"/>
              <w:bookmarkEnd w:id="36541"/>
              <w:bookmarkEnd w:id="36542"/>
              <w:bookmarkEnd w:id="36543"/>
              <w:bookmarkEnd w:id="36544"/>
              <w:bookmarkEnd w:id="36545"/>
              <w:bookmarkEnd w:id="36546"/>
              <w:bookmarkEnd w:id="36547"/>
              <w:bookmarkEnd w:id="36548"/>
              <w:bookmarkEnd w:id="36549"/>
              <w:bookmarkEnd w:id="36550"/>
              <w:bookmarkEnd w:id="36551"/>
              <w:bookmarkEnd w:id="36552"/>
              <w:bookmarkEnd w:id="36553"/>
              <w:bookmarkEnd w:id="36554"/>
              <w:bookmarkEnd w:id="3655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556" w:author="lusonghe" w:date="2020-03-05T16:30:00Z"/>
                <w:color w:val="000000"/>
                <w:sz w:val="18"/>
                <w:szCs w:val="18"/>
              </w:rPr>
              <w:pPrChange w:id="36557" w:author="lusonghe" w:date="2020-04-02T16:10:00Z">
                <w:pPr>
                  <w:widowControl/>
                  <w:textAlignment w:val="center"/>
                </w:pPr>
              </w:pPrChange>
            </w:pPr>
            <w:del w:id="365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0</w:delText>
              </w:r>
              <w:bookmarkStart w:id="36559" w:name="_Toc34394379"/>
              <w:bookmarkStart w:id="36560" w:name="_Toc34403786"/>
              <w:bookmarkStart w:id="36561" w:name="_Toc34411026"/>
              <w:bookmarkStart w:id="36562" w:name="_Toc34840174"/>
              <w:bookmarkStart w:id="36563" w:name="_Toc34845571"/>
              <w:bookmarkStart w:id="36564" w:name="_Toc34850968"/>
              <w:bookmarkStart w:id="36565" w:name="_Toc36821661"/>
              <w:bookmarkStart w:id="36566" w:name="_Toc36827162"/>
              <w:bookmarkStart w:id="36567" w:name="_Toc36832663"/>
              <w:bookmarkStart w:id="36568" w:name="_Toc36838164"/>
              <w:bookmarkStart w:id="36569" w:name="_Toc36843665"/>
              <w:bookmarkStart w:id="36570" w:name="_Toc36848717"/>
              <w:bookmarkStart w:id="36571" w:name="_Toc37229671"/>
              <w:bookmarkStart w:id="36572" w:name="_Toc37336582"/>
              <w:bookmarkStart w:id="36573" w:name="_Toc37424253"/>
              <w:bookmarkStart w:id="36574" w:name="_Toc37429796"/>
              <w:bookmarkEnd w:id="36559"/>
              <w:bookmarkEnd w:id="36560"/>
              <w:bookmarkEnd w:id="36561"/>
              <w:bookmarkEnd w:id="36562"/>
              <w:bookmarkEnd w:id="36563"/>
              <w:bookmarkEnd w:id="36564"/>
              <w:bookmarkEnd w:id="36565"/>
              <w:bookmarkEnd w:id="36566"/>
              <w:bookmarkEnd w:id="36567"/>
              <w:bookmarkEnd w:id="36568"/>
              <w:bookmarkEnd w:id="36569"/>
              <w:bookmarkEnd w:id="36570"/>
              <w:bookmarkEnd w:id="36571"/>
              <w:bookmarkEnd w:id="36572"/>
              <w:bookmarkEnd w:id="36573"/>
              <w:bookmarkEnd w:id="3657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575" w:author="lusonghe" w:date="2020-03-05T16:30:00Z"/>
                <w:color w:val="000000"/>
                <w:sz w:val="18"/>
                <w:szCs w:val="18"/>
              </w:rPr>
              <w:pPrChange w:id="365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5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6578" w:name="_Toc34394380"/>
              <w:bookmarkStart w:id="36579" w:name="_Toc34403787"/>
              <w:bookmarkStart w:id="36580" w:name="_Toc34411027"/>
              <w:bookmarkStart w:id="36581" w:name="_Toc34840175"/>
              <w:bookmarkStart w:id="36582" w:name="_Toc34845572"/>
              <w:bookmarkStart w:id="36583" w:name="_Toc34850969"/>
              <w:bookmarkStart w:id="36584" w:name="_Toc36821662"/>
              <w:bookmarkStart w:id="36585" w:name="_Toc36827163"/>
              <w:bookmarkStart w:id="36586" w:name="_Toc36832664"/>
              <w:bookmarkStart w:id="36587" w:name="_Toc36838165"/>
              <w:bookmarkStart w:id="36588" w:name="_Toc36843666"/>
              <w:bookmarkStart w:id="36589" w:name="_Toc36848718"/>
              <w:bookmarkStart w:id="36590" w:name="_Toc37229672"/>
              <w:bookmarkStart w:id="36591" w:name="_Toc37336583"/>
              <w:bookmarkStart w:id="36592" w:name="_Toc37424254"/>
              <w:bookmarkStart w:id="36593" w:name="_Toc37429797"/>
              <w:bookmarkEnd w:id="36578"/>
              <w:bookmarkEnd w:id="36579"/>
              <w:bookmarkEnd w:id="36580"/>
              <w:bookmarkEnd w:id="36581"/>
              <w:bookmarkEnd w:id="36582"/>
              <w:bookmarkEnd w:id="36583"/>
              <w:bookmarkEnd w:id="36584"/>
              <w:bookmarkEnd w:id="36585"/>
              <w:bookmarkEnd w:id="36586"/>
              <w:bookmarkEnd w:id="36587"/>
              <w:bookmarkEnd w:id="36588"/>
              <w:bookmarkEnd w:id="36589"/>
              <w:bookmarkEnd w:id="36590"/>
              <w:bookmarkEnd w:id="36591"/>
              <w:bookmarkEnd w:id="36592"/>
              <w:bookmarkEnd w:id="3659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594" w:author="lusonghe" w:date="2020-03-05T16:30:00Z"/>
                <w:color w:val="000000"/>
                <w:sz w:val="18"/>
                <w:szCs w:val="18"/>
              </w:rPr>
              <w:pPrChange w:id="3659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5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时钟正极</w:delText>
              </w:r>
              <w:bookmarkStart w:id="36597" w:name="_Toc34394381"/>
              <w:bookmarkStart w:id="36598" w:name="_Toc34403788"/>
              <w:bookmarkStart w:id="36599" w:name="_Toc34411028"/>
              <w:bookmarkStart w:id="36600" w:name="_Toc34840176"/>
              <w:bookmarkStart w:id="36601" w:name="_Toc34845573"/>
              <w:bookmarkStart w:id="36602" w:name="_Toc34850970"/>
              <w:bookmarkStart w:id="36603" w:name="_Toc36821663"/>
              <w:bookmarkStart w:id="36604" w:name="_Toc36827164"/>
              <w:bookmarkStart w:id="36605" w:name="_Toc36832665"/>
              <w:bookmarkStart w:id="36606" w:name="_Toc36838166"/>
              <w:bookmarkStart w:id="36607" w:name="_Toc36843667"/>
              <w:bookmarkStart w:id="36608" w:name="_Toc36848719"/>
              <w:bookmarkStart w:id="36609" w:name="_Toc37229673"/>
              <w:bookmarkStart w:id="36610" w:name="_Toc37336584"/>
              <w:bookmarkStart w:id="36611" w:name="_Toc37424255"/>
              <w:bookmarkStart w:id="36612" w:name="_Toc37429798"/>
              <w:bookmarkEnd w:id="36597"/>
              <w:bookmarkEnd w:id="36598"/>
              <w:bookmarkEnd w:id="36599"/>
              <w:bookmarkEnd w:id="36600"/>
              <w:bookmarkEnd w:id="36601"/>
              <w:bookmarkEnd w:id="36602"/>
              <w:bookmarkEnd w:id="36603"/>
              <w:bookmarkEnd w:id="36604"/>
              <w:bookmarkEnd w:id="36605"/>
              <w:bookmarkEnd w:id="36606"/>
              <w:bookmarkEnd w:id="36607"/>
              <w:bookmarkEnd w:id="36608"/>
              <w:bookmarkEnd w:id="36609"/>
              <w:bookmarkEnd w:id="36610"/>
              <w:bookmarkEnd w:id="36611"/>
              <w:bookmarkEnd w:id="3661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6613" w:author="lusonghe" w:date="2020-03-05T16:30:00Z"/>
                <w:color w:val="000000"/>
                <w:sz w:val="18"/>
                <w:szCs w:val="18"/>
              </w:rPr>
              <w:pPrChange w:id="3661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6615" w:name="_Toc34394382"/>
            <w:bookmarkStart w:id="36616" w:name="_Toc34403789"/>
            <w:bookmarkStart w:id="36617" w:name="_Toc34411029"/>
            <w:bookmarkStart w:id="36618" w:name="_Toc34840177"/>
            <w:bookmarkStart w:id="36619" w:name="_Toc34845574"/>
            <w:bookmarkStart w:id="36620" w:name="_Toc34850971"/>
            <w:bookmarkStart w:id="36621" w:name="_Toc36821664"/>
            <w:bookmarkStart w:id="36622" w:name="_Toc36827165"/>
            <w:bookmarkStart w:id="36623" w:name="_Toc36832666"/>
            <w:bookmarkStart w:id="36624" w:name="_Toc36838167"/>
            <w:bookmarkStart w:id="36625" w:name="_Toc36843668"/>
            <w:bookmarkStart w:id="36626" w:name="_Toc36848720"/>
            <w:bookmarkStart w:id="36627" w:name="_Toc37229674"/>
            <w:bookmarkStart w:id="36628" w:name="_Toc37336585"/>
            <w:bookmarkStart w:id="36629" w:name="_Toc37424256"/>
            <w:bookmarkStart w:id="36630" w:name="_Toc37429799"/>
            <w:bookmarkEnd w:id="36615"/>
            <w:bookmarkEnd w:id="36616"/>
            <w:bookmarkEnd w:id="36617"/>
            <w:bookmarkEnd w:id="36618"/>
            <w:bookmarkEnd w:id="36619"/>
            <w:bookmarkEnd w:id="36620"/>
            <w:bookmarkEnd w:id="36621"/>
            <w:bookmarkEnd w:id="36622"/>
            <w:bookmarkEnd w:id="36623"/>
            <w:bookmarkEnd w:id="36624"/>
            <w:bookmarkEnd w:id="36625"/>
            <w:bookmarkEnd w:id="36626"/>
            <w:bookmarkEnd w:id="36627"/>
            <w:bookmarkEnd w:id="36628"/>
            <w:bookmarkEnd w:id="36629"/>
            <w:bookmarkEnd w:id="3663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631" w:author="lusonghe" w:date="2020-03-05T16:30:00Z"/>
                <w:color w:val="000000"/>
                <w:sz w:val="18"/>
                <w:szCs w:val="18"/>
              </w:rPr>
              <w:pPrChange w:id="3663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63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634" w:name="_Toc34394383"/>
              <w:bookmarkStart w:id="36635" w:name="_Toc34403790"/>
              <w:bookmarkStart w:id="36636" w:name="_Toc34411030"/>
              <w:bookmarkStart w:id="36637" w:name="_Toc34840178"/>
              <w:bookmarkStart w:id="36638" w:name="_Toc34845575"/>
              <w:bookmarkStart w:id="36639" w:name="_Toc34850972"/>
              <w:bookmarkStart w:id="36640" w:name="_Toc36821665"/>
              <w:bookmarkStart w:id="36641" w:name="_Toc36827166"/>
              <w:bookmarkStart w:id="36642" w:name="_Toc36832667"/>
              <w:bookmarkStart w:id="36643" w:name="_Toc36838168"/>
              <w:bookmarkStart w:id="36644" w:name="_Toc36843669"/>
              <w:bookmarkStart w:id="36645" w:name="_Toc36848721"/>
              <w:bookmarkStart w:id="36646" w:name="_Toc37229675"/>
              <w:bookmarkStart w:id="36647" w:name="_Toc37336586"/>
              <w:bookmarkStart w:id="36648" w:name="_Toc37424257"/>
              <w:bookmarkStart w:id="36649" w:name="_Toc37429800"/>
              <w:bookmarkEnd w:id="36634"/>
              <w:bookmarkEnd w:id="36635"/>
              <w:bookmarkEnd w:id="36636"/>
              <w:bookmarkEnd w:id="36637"/>
              <w:bookmarkEnd w:id="36638"/>
              <w:bookmarkEnd w:id="36639"/>
              <w:bookmarkEnd w:id="36640"/>
              <w:bookmarkEnd w:id="36641"/>
              <w:bookmarkEnd w:id="36642"/>
              <w:bookmarkEnd w:id="36643"/>
              <w:bookmarkEnd w:id="36644"/>
              <w:bookmarkEnd w:id="36645"/>
              <w:bookmarkEnd w:id="36646"/>
              <w:bookmarkEnd w:id="36647"/>
              <w:bookmarkEnd w:id="36648"/>
              <w:bookmarkEnd w:id="36649"/>
            </w:del>
          </w:p>
        </w:tc>
        <w:bookmarkStart w:id="36650" w:name="_Toc34394384"/>
        <w:bookmarkStart w:id="36651" w:name="_Toc34403791"/>
        <w:bookmarkStart w:id="36652" w:name="_Toc34411031"/>
        <w:bookmarkStart w:id="36653" w:name="_Toc34840179"/>
        <w:bookmarkStart w:id="36654" w:name="_Toc34845576"/>
        <w:bookmarkStart w:id="36655" w:name="_Toc34850973"/>
        <w:bookmarkStart w:id="36656" w:name="_Toc36821666"/>
        <w:bookmarkStart w:id="36657" w:name="_Toc36827167"/>
        <w:bookmarkStart w:id="36658" w:name="_Toc36832668"/>
        <w:bookmarkStart w:id="36659" w:name="_Toc36838169"/>
        <w:bookmarkStart w:id="36660" w:name="_Toc36843670"/>
        <w:bookmarkStart w:id="36661" w:name="_Toc36848722"/>
        <w:bookmarkStart w:id="36662" w:name="_Toc37229676"/>
        <w:bookmarkStart w:id="36663" w:name="_Toc37336587"/>
        <w:bookmarkStart w:id="36664" w:name="_Toc37424258"/>
        <w:bookmarkStart w:id="36665" w:name="_Toc37429801"/>
        <w:bookmarkEnd w:id="36650"/>
        <w:bookmarkEnd w:id="36651"/>
        <w:bookmarkEnd w:id="36652"/>
        <w:bookmarkEnd w:id="36653"/>
        <w:bookmarkEnd w:id="36654"/>
        <w:bookmarkEnd w:id="36655"/>
        <w:bookmarkEnd w:id="36656"/>
        <w:bookmarkEnd w:id="36657"/>
        <w:bookmarkEnd w:id="36658"/>
        <w:bookmarkEnd w:id="36659"/>
        <w:bookmarkEnd w:id="36660"/>
        <w:bookmarkEnd w:id="36661"/>
        <w:bookmarkEnd w:id="36662"/>
        <w:bookmarkEnd w:id="36663"/>
        <w:bookmarkEnd w:id="36664"/>
        <w:bookmarkEnd w:id="36665"/>
      </w:tr>
      <w:tr w:rsidR="00BF4111" w:rsidDel="00F67CA7" w:rsidTr="002E6C45">
        <w:trPr>
          <w:trHeight w:val="20"/>
          <w:del w:id="3666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667" w:author="lusonghe" w:date="2020-03-05T16:30:00Z"/>
                <w:color w:val="000000"/>
                <w:sz w:val="18"/>
                <w:szCs w:val="18"/>
              </w:rPr>
              <w:pPrChange w:id="36668" w:author="lusonghe" w:date="2020-04-02T16:10:00Z">
                <w:pPr>
                  <w:widowControl/>
                  <w:textAlignment w:val="center"/>
                </w:pPr>
              </w:pPrChange>
            </w:pPr>
            <w:del w:id="3666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EF CLK_M</w:delText>
              </w:r>
              <w:bookmarkStart w:id="36670" w:name="_Toc34394385"/>
              <w:bookmarkStart w:id="36671" w:name="_Toc34403792"/>
              <w:bookmarkStart w:id="36672" w:name="_Toc34411032"/>
              <w:bookmarkStart w:id="36673" w:name="_Toc34840180"/>
              <w:bookmarkStart w:id="36674" w:name="_Toc34845577"/>
              <w:bookmarkStart w:id="36675" w:name="_Toc34850974"/>
              <w:bookmarkStart w:id="36676" w:name="_Toc36821667"/>
              <w:bookmarkStart w:id="36677" w:name="_Toc36827168"/>
              <w:bookmarkStart w:id="36678" w:name="_Toc36832669"/>
              <w:bookmarkStart w:id="36679" w:name="_Toc36838170"/>
              <w:bookmarkStart w:id="36680" w:name="_Toc36843671"/>
              <w:bookmarkStart w:id="36681" w:name="_Toc36848723"/>
              <w:bookmarkStart w:id="36682" w:name="_Toc37229677"/>
              <w:bookmarkStart w:id="36683" w:name="_Toc37336588"/>
              <w:bookmarkStart w:id="36684" w:name="_Toc37424259"/>
              <w:bookmarkStart w:id="36685" w:name="_Toc37429802"/>
              <w:bookmarkEnd w:id="36670"/>
              <w:bookmarkEnd w:id="36671"/>
              <w:bookmarkEnd w:id="36672"/>
              <w:bookmarkEnd w:id="36673"/>
              <w:bookmarkEnd w:id="36674"/>
              <w:bookmarkEnd w:id="36675"/>
              <w:bookmarkEnd w:id="36676"/>
              <w:bookmarkEnd w:id="36677"/>
              <w:bookmarkEnd w:id="36678"/>
              <w:bookmarkEnd w:id="36679"/>
              <w:bookmarkEnd w:id="36680"/>
              <w:bookmarkEnd w:id="36681"/>
              <w:bookmarkEnd w:id="36682"/>
              <w:bookmarkEnd w:id="36683"/>
              <w:bookmarkEnd w:id="36684"/>
              <w:bookmarkEnd w:id="3668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686" w:author="lusonghe" w:date="2020-03-05T16:30:00Z"/>
                <w:color w:val="000000"/>
                <w:sz w:val="18"/>
                <w:szCs w:val="18"/>
              </w:rPr>
              <w:pPrChange w:id="36687" w:author="lusonghe" w:date="2020-04-02T16:10:00Z">
                <w:pPr>
                  <w:widowControl/>
                  <w:textAlignment w:val="center"/>
                </w:pPr>
              </w:pPrChange>
            </w:pPr>
            <w:del w:id="3668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8</w:delText>
              </w:r>
              <w:bookmarkStart w:id="36689" w:name="_Toc34394386"/>
              <w:bookmarkStart w:id="36690" w:name="_Toc34403793"/>
              <w:bookmarkStart w:id="36691" w:name="_Toc34411033"/>
              <w:bookmarkStart w:id="36692" w:name="_Toc34840181"/>
              <w:bookmarkStart w:id="36693" w:name="_Toc34845578"/>
              <w:bookmarkStart w:id="36694" w:name="_Toc34850975"/>
              <w:bookmarkStart w:id="36695" w:name="_Toc36821668"/>
              <w:bookmarkStart w:id="36696" w:name="_Toc36827169"/>
              <w:bookmarkStart w:id="36697" w:name="_Toc36832670"/>
              <w:bookmarkStart w:id="36698" w:name="_Toc36838171"/>
              <w:bookmarkStart w:id="36699" w:name="_Toc36843672"/>
              <w:bookmarkStart w:id="36700" w:name="_Toc36848724"/>
              <w:bookmarkStart w:id="36701" w:name="_Toc37229678"/>
              <w:bookmarkStart w:id="36702" w:name="_Toc37336589"/>
              <w:bookmarkStart w:id="36703" w:name="_Toc37424260"/>
              <w:bookmarkStart w:id="36704" w:name="_Toc37429803"/>
              <w:bookmarkEnd w:id="36689"/>
              <w:bookmarkEnd w:id="36690"/>
              <w:bookmarkEnd w:id="36691"/>
              <w:bookmarkEnd w:id="36692"/>
              <w:bookmarkEnd w:id="36693"/>
              <w:bookmarkEnd w:id="36694"/>
              <w:bookmarkEnd w:id="36695"/>
              <w:bookmarkEnd w:id="36696"/>
              <w:bookmarkEnd w:id="36697"/>
              <w:bookmarkEnd w:id="36698"/>
              <w:bookmarkEnd w:id="36699"/>
              <w:bookmarkEnd w:id="36700"/>
              <w:bookmarkEnd w:id="36701"/>
              <w:bookmarkEnd w:id="36702"/>
              <w:bookmarkEnd w:id="36703"/>
              <w:bookmarkEnd w:id="3670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705" w:author="lusonghe" w:date="2020-03-05T16:30:00Z"/>
                <w:color w:val="000000"/>
                <w:sz w:val="18"/>
                <w:szCs w:val="18"/>
              </w:rPr>
              <w:pPrChange w:id="3670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7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6708" w:name="_Toc34394387"/>
              <w:bookmarkStart w:id="36709" w:name="_Toc34403794"/>
              <w:bookmarkStart w:id="36710" w:name="_Toc34411034"/>
              <w:bookmarkStart w:id="36711" w:name="_Toc34840182"/>
              <w:bookmarkStart w:id="36712" w:name="_Toc34845579"/>
              <w:bookmarkStart w:id="36713" w:name="_Toc34850976"/>
              <w:bookmarkStart w:id="36714" w:name="_Toc36821669"/>
              <w:bookmarkStart w:id="36715" w:name="_Toc36827170"/>
              <w:bookmarkStart w:id="36716" w:name="_Toc36832671"/>
              <w:bookmarkStart w:id="36717" w:name="_Toc36838172"/>
              <w:bookmarkStart w:id="36718" w:name="_Toc36843673"/>
              <w:bookmarkStart w:id="36719" w:name="_Toc36848725"/>
              <w:bookmarkStart w:id="36720" w:name="_Toc37229679"/>
              <w:bookmarkStart w:id="36721" w:name="_Toc37336590"/>
              <w:bookmarkStart w:id="36722" w:name="_Toc37424261"/>
              <w:bookmarkStart w:id="36723" w:name="_Toc37429804"/>
              <w:bookmarkEnd w:id="36708"/>
              <w:bookmarkEnd w:id="36709"/>
              <w:bookmarkEnd w:id="36710"/>
              <w:bookmarkEnd w:id="36711"/>
              <w:bookmarkEnd w:id="36712"/>
              <w:bookmarkEnd w:id="36713"/>
              <w:bookmarkEnd w:id="36714"/>
              <w:bookmarkEnd w:id="36715"/>
              <w:bookmarkEnd w:id="36716"/>
              <w:bookmarkEnd w:id="36717"/>
              <w:bookmarkEnd w:id="36718"/>
              <w:bookmarkEnd w:id="36719"/>
              <w:bookmarkEnd w:id="36720"/>
              <w:bookmarkEnd w:id="36721"/>
              <w:bookmarkEnd w:id="36722"/>
              <w:bookmarkEnd w:id="3672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724" w:author="lusonghe" w:date="2020-03-05T16:30:00Z"/>
                <w:color w:val="000000"/>
                <w:sz w:val="18"/>
                <w:szCs w:val="18"/>
              </w:rPr>
              <w:pPrChange w:id="3672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72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时钟负极</w:delText>
              </w:r>
              <w:bookmarkStart w:id="36727" w:name="_Toc34394388"/>
              <w:bookmarkStart w:id="36728" w:name="_Toc34403795"/>
              <w:bookmarkStart w:id="36729" w:name="_Toc34411035"/>
              <w:bookmarkStart w:id="36730" w:name="_Toc34840183"/>
              <w:bookmarkStart w:id="36731" w:name="_Toc34845580"/>
              <w:bookmarkStart w:id="36732" w:name="_Toc34850977"/>
              <w:bookmarkStart w:id="36733" w:name="_Toc36821670"/>
              <w:bookmarkStart w:id="36734" w:name="_Toc36827171"/>
              <w:bookmarkStart w:id="36735" w:name="_Toc36832672"/>
              <w:bookmarkStart w:id="36736" w:name="_Toc36838173"/>
              <w:bookmarkStart w:id="36737" w:name="_Toc36843674"/>
              <w:bookmarkStart w:id="36738" w:name="_Toc36848726"/>
              <w:bookmarkStart w:id="36739" w:name="_Toc37229680"/>
              <w:bookmarkStart w:id="36740" w:name="_Toc37336591"/>
              <w:bookmarkStart w:id="36741" w:name="_Toc37424262"/>
              <w:bookmarkStart w:id="36742" w:name="_Toc37429805"/>
              <w:bookmarkEnd w:id="36727"/>
              <w:bookmarkEnd w:id="36728"/>
              <w:bookmarkEnd w:id="36729"/>
              <w:bookmarkEnd w:id="36730"/>
              <w:bookmarkEnd w:id="36731"/>
              <w:bookmarkEnd w:id="36732"/>
              <w:bookmarkEnd w:id="36733"/>
              <w:bookmarkEnd w:id="36734"/>
              <w:bookmarkEnd w:id="36735"/>
              <w:bookmarkEnd w:id="36736"/>
              <w:bookmarkEnd w:id="36737"/>
              <w:bookmarkEnd w:id="36738"/>
              <w:bookmarkEnd w:id="36739"/>
              <w:bookmarkEnd w:id="36740"/>
              <w:bookmarkEnd w:id="36741"/>
              <w:bookmarkEnd w:id="3674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6743" w:author="lusonghe" w:date="2020-03-05T16:30:00Z"/>
                <w:color w:val="000000"/>
                <w:sz w:val="18"/>
                <w:szCs w:val="18"/>
              </w:rPr>
              <w:pPrChange w:id="3674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6745" w:name="_Toc34394389"/>
            <w:bookmarkStart w:id="36746" w:name="_Toc34403796"/>
            <w:bookmarkStart w:id="36747" w:name="_Toc34411036"/>
            <w:bookmarkStart w:id="36748" w:name="_Toc34840184"/>
            <w:bookmarkStart w:id="36749" w:name="_Toc34845581"/>
            <w:bookmarkStart w:id="36750" w:name="_Toc34850978"/>
            <w:bookmarkStart w:id="36751" w:name="_Toc36821671"/>
            <w:bookmarkStart w:id="36752" w:name="_Toc36827172"/>
            <w:bookmarkStart w:id="36753" w:name="_Toc36832673"/>
            <w:bookmarkStart w:id="36754" w:name="_Toc36838174"/>
            <w:bookmarkStart w:id="36755" w:name="_Toc36843675"/>
            <w:bookmarkStart w:id="36756" w:name="_Toc36848727"/>
            <w:bookmarkStart w:id="36757" w:name="_Toc37229681"/>
            <w:bookmarkStart w:id="36758" w:name="_Toc37336592"/>
            <w:bookmarkStart w:id="36759" w:name="_Toc37424263"/>
            <w:bookmarkStart w:id="36760" w:name="_Toc37429806"/>
            <w:bookmarkEnd w:id="36745"/>
            <w:bookmarkEnd w:id="36746"/>
            <w:bookmarkEnd w:id="36747"/>
            <w:bookmarkEnd w:id="36748"/>
            <w:bookmarkEnd w:id="36749"/>
            <w:bookmarkEnd w:id="36750"/>
            <w:bookmarkEnd w:id="36751"/>
            <w:bookmarkEnd w:id="36752"/>
            <w:bookmarkEnd w:id="36753"/>
            <w:bookmarkEnd w:id="36754"/>
            <w:bookmarkEnd w:id="36755"/>
            <w:bookmarkEnd w:id="36756"/>
            <w:bookmarkEnd w:id="36757"/>
            <w:bookmarkEnd w:id="36758"/>
            <w:bookmarkEnd w:id="36759"/>
            <w:bookmarkEnd w:id="3676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761" w:author="lusonghe" w:date="2020-03-05T16:30:00Z"/>
                <w:color w:val="000000"/>
                <w:sz w:val="18"/>
                <w:szCs w:val="18"/>
              </w:rPr>
              <w:pPrChange w:id="3676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7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764" w:name="_Toc34394390"/>
              <w:bookmarkStart w:id="36765" w:name="_Toc34403797"/>
              <w:bookmarkStart w:id="36766" w:name="_Toc34411037"/>
              <w:bookmarkStart w:id="36767" w:name="_Toc34840185"/>
              <w:bookmarkStart w:id="36768" w:name="_Toc34845582"/>
              <w:bookmarkStart w:id="36769" w:name="_Toc34850979"/>
              <w:bookmarkStart w:id="36770" w:name="_Toc36821672"/>
              <w:bookmarkStart w:id="36771" w:name="_Toc36827173"/>
              <w:bookmarkStart w:id="36772" w:name="_Toc36832674"/>
              <w:bookmarkStart w:id="36773" w:name="_Toc36838175"/>
              <w:bookmarkStart w:id="36774" w:name="_Toc36843676"/>
              <w:bookmarkStart w:id="36775" w:name="_Toc36848728"/>
              <w:bookmarkStart w:id="36776" w:name="_Toc37229682"/>
              <w:bookmarkStart w:id="36777" w:name="_Toc37336593"/>
              <w:bookmarkStart w:id="36778" w:name="_Toc37424264"/>
              <w:bookmarkStart w:id="36779" w:name="_Toc37429807"/>
              <w:bookmarkEnd w:id="36764"/>
              <w:bookmarkEnd w:id="36765"/>
              <w:bookmarkEnd w:id="36766"/>
              <w:bookmarkEnd w:id="36767"/>
              <w:bookmarkEnd w:id="36768"/>
              <w:bookmarkEnd w:id="36769"/>
              <w:bookmarkEnd w:id="36770"/>
              <w:bookmarkEnd w:id="36771"/>
              <w:bookmarkEnd w:id="36772"/>
              <w:bookmarkEnd w:id="36773"/>
              <w:bookmarkEnd w:id="36774"/>
              <w:bookmarkEnd w:id="36775"/>
              <w:bookmarkEnd w:id="36776"/>
              <w:bookmarkEnd w:id="36777"/>
              <w:bookmarkEnd w:id="36778"/>
              <w:bookmarkEnd w:id="36779"/>
            </w:del>
          </w:p>
        </w:tc>
        <w:bookmarkStart w:id="36780" w:name="_Toc34394391"/>
        <w:bookmarkStart w:id="36781" w:name="_Toc34403798"/>
        <w:bookmarkStart w:id="36782" w:name="_Toc34411038"/>
        <w:bookmarkStart w:id="36783" w:name="_Toc34840186"/>
        <w:bookmarkStart w:id="36784" w:name="_Toc34845583"/>
        <w:bookmarkStart w:id="36785" w:name="_Toc34850980"/>
        <w:bookmarkStart w:id="36786" w:name="_Toc36821673"/>
        <w:bookmarkStart w:id="36787" w:name="_Toc36827174"/>
        <w:bookmarkStart w:id="36788" w:name="_Toc36832675"/>
        <w:bookmarkStart w:id="36789" w:name="_Toc36838176"/>
        <w:bookmarkStart w:id="36790" w:name="_Toc36843677"/>
        <w:bookmarkStart w:id="36791" w:name="_Toc36848729"/>
        <w:bookmarkStart w:id="36792" w:name="_Toc37229683"/>
        <w:bookmarkStart w:id="36793" w:name="_Toc37336594"/>
        <w:bookmarkStart w:id="36794" w:name="_Toc37424265"/>
        <w:bookmarkStart w:id="36795" w:name="_Toc37429808"/>
        <w:bookmarkEnd w:id="36780"/>
        <w:bookmarkEnd w:id="36781"/>
        <w:bookmarkEnd w:id="36782"/>
        <w:bookmarkEnd w:id="36783"/>
        <w:bookmarkEnd w:id="36784"/>
        <w:bookmarkEnd w:id="36785"/>
        <w:bookmarkEnd w:id="36786"/>
        <w:bookmarkEnd w:id="36787"/>
        <w:bookmarkEnd w:id="36788"/>
        <w:bookmarkEnd w:id="36789"/>
        <w:bookmarkEnd w:id="36790"/>
        <w:bookmarkEnd w:id="36791"/>
        <w:bookmarkEnd w:id="36792"/>
        <w:bookmarkEnd w:id="36793"/>
        <w:bookmarkEnd w:id="36794"/>
        <w:bookmarkEnd w:id="36795"/>
      </w:tr>
      <w:tr w:rsidR="00BF4111" w:rsidDel="00F67CA7" w:rsidTr="002E6C45">
        <w:trPr>
          <w:trHeight w:val="20"/>
          <w:del w:id="3679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797" w:author="lusonghe" w:date="2020-03-05T16:30:00Z"/>
                <w:color w:val="000000"/>
                <w:sz w:val="18"/>
                <w:szCs w:val="18"/>
              </w:rPr>
              <w:pPrChange w:id="36798" w:author="lusonghe" w:date="2020-04-02T16:10:00Z">
                <w:pPr>
                  <w:widowControl/>
                  <w:textAlignment w:val="center"/>
                </w:pPr>
              </w:pPrChange>
            </w:pPr>
            <w:del w:id="3679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TX0_M</w:delText>
              </w:r>
              <w:bookmarkStart w:id="36800" w:name="_Toc34394392"/>
              <w:bookmarkStart w:id="36801" w:name="_Toc34403799"/>
              <w:bookmarkStart w:id="36802" w:name="_Toc34411039"/>
              <w:bookmarkStart w:id="36803" w:name="_Toc34840187"/>
              <w:bookmarkStart w:id="36804" w:name="_Toc34845584"/>
              <w:bookmarkStart w:id="36805" w:name="_Toc34850981"/>
              <w:bookmarkStart w:id="36806" w:name="_Toc36821674"/>
              <w:bookmarkStart w:id="36807" w:name="_Toc36827175"/>
              <w:bookmarkStart w:id="36808" w:name="_Toc36832676"/>
              <w:bookmarkStart w:id="36809" w:name="_Toc36838177"/>
              <w:bookmarkStart w:id="36810" w:name="_Toc36843678"/>
              <w:bookmarkStart w:id="36811" w:name="_Toc36848730"/>
              <w:bookmarkStart w:id="36812" w:name="_Toc37229684"/>
              <w:bookmarkStart w:id="36813" w:name="_Toc37336595"/>
              <w:bookmarkStart w:id="36814" w:name="_Toc37424266"/>
              <w:bookmarkStart w:id="36815" w:name="_Toc37429809"/>
              <w:bookmarkEnd w:id="36800"/>
              <w:bookmarkEnd w:id="36801"/>
              <w:bookmarkEnd w:id="36802"/>
              <w:bookmarkEnd w:id="36803"/>
              <w:bookmarkEnd w:id="36804"/>
              <w:bookmarkEnd w:id="36805"/>
              <w:bookmarkEnd w:id="36806"/>
              <w:bookmarkEnd w:id="36807"/>
              <w:bookmarkEnd w:id="36808"/>
              <w:bookmarkEnd w:id="36809"/>
              <w:bookmarkEnd w:id="36810"/>
              <w:bookmarkEnd w:id="36811"/>
              <w:bookmarkEnd w:id="36812"/>
              <w:bookmarkEnd w:id="36813"/>
              <w:bookmarkEnd w:id="36814"/>
              <w:bookmarkEnd w:id="3681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816" w:author="lusonghe" w:date="2020-03-05T16:30:00Z"/>
                <w:color w:val="000000"/>
                <w:sz w:val="18"/>
                <w:szCs w:val="18"/>
              </w:rPr>
              <w:pPrChange w:id="36817" w:author="lusonghe" w:date="2020-04-02T16:10:00Z">
                <w:pPr>
                  <w:widowControl/>
                  <w:textAlignment w:val="center"/>
                </w:pPr>
              </w:pPrChange>
            </w:pPr>
            <w:del w:id="3681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4</w:delText>
              </w:r>
              <w:bookmarkStart w:id="36819" w:name="_Toc34394393"/>
              <w:bookmarkStart w:id="36820" w:name="_Toc34403800"/>
              <w:bookmarkStart w:id="36821" w:name="_Toc34411040"/>
              <w:bookmarkStart w:id="36822" w:name="_Toc34840188"/>
              <w:bookmarkStart w:id="36823" w:name="_Toc34845585"/>
              <w:bookmarkStart w:id="36824" w:name="_Toc34850982"/>
              <w:bookmarkStart w:id="36825" w:name="_Toc36821675"/>
              <w:bookmarkStart w:id="36826" w:name="_Toc36827176"/>
              <w:bookmarkStart w:id="36827" w:name="_Toc36832677"/>
              <w:bookmarkStart w:id="36828" w:name="_Toc36838178"/>
              <w:bookmarkStart w:id="36829" w:name="_Toc36843679"/>
              <w:bookmarkStart w:id="36830" w:name="_Toc36848731"/>
              <w:bookmarkStart w:id="36831" w:name="_Toc37229685"/>
              <w:bookmarkStart w:id="36832" w:name="_Toc37336596"/>
              <w:bookmarkStart w:id="36833" w:name="_Toc37424267"/>
              <w:bookmarkStart w:id="36834" w:name="_Toc37429810"/>
              <w:bookmarkEnd w:id="36819"/>
              <w:bookmarkEnd w:id="36820"/>
              <w:bookmarkEnd w:id="36821"/>
              <w:bookmarkEnd w:id="36822"/>
              <w:bookmarkEnd w:id="36823"/>
              <w:bookmarkEnd w:id="36824"/>
              <w:bookmarkEnd w:id="36825"/>
              <w:bookmarkEnd w:id="36826"/>
              <w:bookmarkEnd w:id="36827"/>
              <w:bookmarkEnd w:id="36828"/>
              <w:bookmarkEnd w:id="36829"/>
              <w:bookmarkEnd w:id="36830"/>
              <w:bookmarkEnd w:id="36831"/>
              <w:bookmarkEnd w:id="36832"/>
              <w:bookmarkEnd w:id="36833"/>
              <w:bookmarkEnd w:id="3683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835" w:author="lusonghe" w:date="2020-03-05T16:30:00Z"/>
                <w:color w:val="000000"/>
                <w:sz w:val="18"/>
                <w:szCs w:val="18"/>
              </w:rPr>
              <w:pPrChange w:id="3683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83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6838" w:name="_Toc34394394"/>
              <w:bookmarkStart w:id="36839" w:name="_Toc34403801"/>
              <w:bookmarkStart w:id="36840" w:name="_Toc34411041"/>
              <w:bookmarkStart w:id="36841" w:name="_Toc34840189"/>
              <w:bookmarkStart w:id="36842" w:name="_Toc34845586"/>
              <w:bookmarkStart w:id="36843" w:name="_Toc34850983"/>
              <w:bookmarkStart w:id="36844" w:name="_Toc36821676"/>
              <w:bookmarkStart w:id="36845" w:name="_Toc36827177"/>
              <w:bookmarkStart w:id="36846" w:name="_Toc36832678"/>
              <w:bookmarkStart w:id="36847" w:name="_Toc36838179"/>
              <w:bookmarkStart w:id="36848" w:name="_Toc36843680"/>
              <w:bookmarkStart w:id="36849" w:name="_Toc36848732"/>
              <w:bookmarkStart w:id="36850" w:name="_Toc37229686"/>
              <w:bookmarkStart w:id="36851" w:name="_Toc37336597"/>
              <w:bookmarkStart w:id="36852" w:name="_Toc37424268"/>
              <w:bookmarkStart w:id="36853" w:name="_Toc37429811"/>
              <w:bookmarkEnd w:id="36838"/>
              <w:bookmarkEnd w:id="36839"/>
              <w:bookmarkEnd w:id="36840"/>
              <w:bookmarkEnd w:id="36841"/>
              <w:bookmarkEnd w:id="36842"/>
              <w:bookmarkEnd w:id="36843"/>
              <w:bookmarkEnd w:id="36844"/>
              <w:bookmarkEnd w:id="36845"/>
              <w:bookmarkEnd w:id="36846"/>
              <w:bookmarkEnd w:id="36847"/>
              <w:bookmarkEnd w:id="36848"/>
              <w:bookmarkEnd w:id="36849"/>
              <w:bookmarkEnd w:id="36850"/>
              <w:bookmarkEnd w:id="36851"/>
              <w:bookmarkEnd w:id="36852"/>
              <w:bookmarkEnd w:id="3685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854" w:author="lusonghe" w:date="2020-03-05T16:30:00Z"/>
                <w:color w:val="000000"/>
                <w:sz w:val="18"/>
                <w:szCs w:val="18"/>
              </w:rPr>
              <w:pPrChange w:id="3685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85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负极</w:delText>
              </w:r>
              <w:bookmarkStart w:id="36857" w:name="_Toc34394395"/>
              <w:bookmarkStart w:id="36858" w:name="_Toc34403802"/>
              <w:bookmarkStart w:id="36859" w:name="_Toc34411042"/>
              <w:bookmarkStart w:id="36860" w:name="_Toc34840190"/>
              <w:bookmarkStart w:id="36861" w:name="_Toc34845587"/>
              <w:bookmarkStart w:id="36862" w:name="_Toc34850984"/>
              <w:bookmarkStart w:id="36863" w:name="_Toc36821677"/>
              <w:bookmarkStart w:id="36864" w:name="_Toc36827178"/>
              <w:bookmarkStart w:id="36865" w:name="_Toc36832679"/>
              <w:bookmarkStart w:id="36866" w:name="_Toc36838180"/>
              <w:bookmarkStart w:id="36867" w:name="_Toc36843681"/>
              <w:bookmarkStart w:id="36868" w:name="_Toc36848733"/>
              <w:bookmarkStart w:id="36869" w:name="_Toc37229687"/>
              <w:bookmarkStart w:id="36870" w:name="_Toc37336598"/>
              <w:bookmarkStart w:id="36871" w:name="_Toc37424269"/>
              <w:bookmarkStart w:id="36872" w:name="_Toc37429812"/>
              <w:bookmarkEnd w:id="36857"/>
              <w:bookmarkEnd w:id="36858"/>
              <w:bookmarkEnd w:id="36859"/>
              <w:bookmarkEnd w:id="36860"/>
              <w:bookmarkEnd w:id="36861"/>
              <w:bookmarkEnd w:id="36862"/>
              <w:bookmarkEnd w:id="36863"/>
              <w:bookmarkEnd w:id="36864"/>
              <w:bookmarkEnd w:id="36865"/>
              <w:bookmarkEnd w:id="36866"/>
              <w:bookmarkEnd w:id="36867"/>
              <w:bookmarkEnd w:id="36868"/>
              <w:bookmarkEnd w:id="36869"/>
              <w:bookmarkEnd w:id="36870"/>
              <w:bookmarkEnd w:id="36871"/>
              <w:bookmarkEnd w:id="3687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6873" w:author="lusonghe" w:date="2020-03-05T16:30:00Z"/>
                <w:color w:val="000000"/>
                <w:sz w:val="18"/>
                <w:szCs w:val="18"/>
              </w:rPr>
              <w:pPrChange w:id="3687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6875" w:name="_Toc34394396"/>
            <w:bookmarkStart w:id="36876" w:name="_Toc34403803"/>
            <w:bookmarkStart w:id="36877" w:name="_Toc34411043"/>
            <w:bookmarkStart w:id="36878" w:name="_Toc34840191"/>
            <w:bookmarkStart w:id="36879" w:name="_Toc34845588"/>
            <w:bookmarkStart w:id="36880" w:name="_Toc34850985"/>
            <w:bookmarkStart w:id="36881" w:name="_Toc36821678"/>
            <w:bookmarkStart w:id="36882" w:name="_Toc36827179"/>
            <w:bookmarkStart w:id="36883" w:name="_Toc36832680"/>
            <w:bookmarkStart w:id="36884" w:name="_Toc36838181"/>
            <w:bookmarkStart w:id="36885" w:name="_Toc36843682"/>
            <w:bookmarkStart w:id="36886" w:name="_Toc36848734"/>
            <w:bookmarkStart w:id="36887" w:name="_Toc37229688"/>
            <w:bookmarkStart w:id="36888" w:name="_Toc37336599"/>
            <w:bookmarkStart w:id="36889" w:name="_Toc37424270"/>
            <w:bookmarkStart w:id="36890" w:name="_Toc37429813"/>
            <w:bookmarkEnd w:id="36875"/>
            <w:bookmarkEnd w:id="36876"/>
            <w:bookmarkEnd w:id="36877"/>
            <w:bookmarkEnd w:id="36878"/>
            <w:bookmarkEnd w:id="36879"/>
            <w:bookmarkEnd w:id="36880"/>
            <w:bookmarkEnd w:id="36881"/>
            <w:bookmarkEnd w:id="36882"/>
            <w:bookmarkEnd w:id="36883"/>
            <w:bookmarkEnd w:id="36884"/>
            <w:bookmarkEnd w:id="36885"/>
            <w:bookmarkEnd w:id="36886"/>
            <w:bookmarkEnd w:id="36887"/>
            <w:bookmarkEnd w:id="36888"/>
            <w:bookmarkEnd w:id="36889"/>
            <w:bookmarkEnd w:id="3689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891" w:author="lusonghe" w:date="2020-03-05T16:30:00Z"/>
                <w:color w:val="000000"/>
                <w:sz w:val="18"/>
                <w:szCs w:val="18"/>
              </w:rPr>
              <w:pPrChange w:id="368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8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6894" w:name="_Toc34394397"/>
              <w:bookmarkStart w:id="36895" w:name="_Toc34403804"/>
              <w:bookmarkStart w:id="36896" w:name="_Toc34411044"/>
              <w:bookmarkStart w:id="36897" w:name="_Toc34840192"/>
              <w:bookmarkStart w:id="36898" w:name="_Toc34845589"/>
              <w:bookmarkStart w:id="36899" w:name="_Toc34850986"/>
              <w:bookmarkStart w:id="36900" w:name="_Toc36821679"/>
              <w:bookmarkStart w:id="36901" w:name="_Toc36827180"/>
              <w:bookmarkStart w:id="36902" w:name="_Toc36832681"/>
              <w:bookmarkStart w:id="36903" w:name="_Toc36838182"/>
              <w:bookmarkStart w:id="36904" w:name="_Toc36843683"/>
              <w:bookmarkStart w:id="36905" w:name="_Toc36848735"/>
              <w:bookmarkStart w:id="36906" w:name="_Toc37229689"/>
              <w:bookmarkStart w:id="36907" w:name="_Toc37336600"/>
              <w:bookmarkStart w:id="36908" w:name="_Toc37424271"/>
              <w:bookmarkStart w:id="36909" w:name="_Toc37429814"/>
              <w:bookmarkEnd w:id="36894"/>
              <w:bookmarkEnd w:id="36895"/>
              <w:bookmarkEnd w:id="36896"/>
              <w:bookmarkEnd w:id="36897"/>
              <w:bookmarkEnd w:id="36898"/>
              <w:bookmarkEnd w:id="36899"/>
              <w:bookmarkEnd w:id="36900"/>
              <w:bookmarkEnd w:id="36901"/>
              <w:bookmarkEnd w:id="36902"/>
              <w:bookmarkEnd w:id="36903"/>
              <w:bookmarkEnd w:id="36904"/>
              <w:bookmarkEnd w:id="36905"/>
              <w:bookmarkEnd w:id="36906"/>
              <w:bookmarkEnd w:id="36907"/>
              <w:bookmarkEnd w:id="36908"/>
              <w:bookmarkEnd w:id="36909"/>
            </w:del>
          </w:p>
        </w:tc>
        <w:bookmarkStart w:id="36910" w:name="_Toc34394398"/>
        <w:bookmarkStart w:id="36911" w:name="_Toc34403805"/>
        <w:bookmarkStart w:id="36912" w:name="_Toc34411045"/>
        <w:bookmarkStart w:id="36913" w:name="_Toc34840193"/>
        <w:bookmarkStart w:id="36914" w:name="_Toc34845590"/>
        <w:bookmarkStart w:id="36915" w:name="_Toc34850987"/>
        <w:bookmarkStart w:id="36916" w:name="_Toc36821680"/>
        <w:bookmarkStart w:id="36917" w:name="_Toc36827181"/>
        <w:bookmarkStart w:id="36918" w:name="_Toc36832682"/>
        <w:bookmarkStart w:id="36919" w:name="_Toc36838183"/>
        <w:bookmarkStart w:id="36920" w:name="_Toc36843684"/>
        <w:bookmarkStart w:id="36921" w:name="_Toc36848736"/>
        <w:bookmarkStart w:id="36922" w:name="_Toc37229690"/>
        <w:bookmarkStart w:id="36923" w:name="_Toc37336601"/>
        <w:bookmarkStart w:id="36924" w:name="_Toc37424272"/>
        <w:bookmarkStart w:id="36925" w:name="_Toc37429815"/>
        <w:bookmarkEnd w:id="36910"/>
        <w:bookmarkEnd w:id="36911"/>
        <w:bookmarkEnd w:id="36912"/>
        <w:bookmarkEnd w:id="36913"/>
        <w:bookmarkEnd w:id="36914"/>
        <w:bookmarkEnd w:id="36915"/>
        <w:bookmarkEnd w:id="36916"/>
        <w:bookmarkEnd w:id="36917"/>
        <w:bookmarkEnd w:id="36918"/>
        <w:bookmarkEnd w:id="36919"/>
        <w:bookmarkEnd w:id="36920"/>
        <w:bookmarkEnd w:id="36921"/>
        <w:bookmarkEnd w:id="36922"/>
        <w:bookmarkEnd w:id="36923"/>
        <w:bookmarkEnd w:id="36924"/>
        <w:bookmarkEnd w:id="36925"/>
      </w:tr>
      <w:tr w:rsidR="00BF4111" w:rsidDel="00F67CA7" w:rsidTr="002E6C45">
        <w:trPr>
          <w:trHeight w:val="20"/>
          <w:del w:id="3692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927" w:author="lusonghe" w:date="2020-03-05T16:30:00Z"/>
                <w:color w:val="000000"/>
                <w:sz w:val="18"/>
                <w:szCs w:val="18"/>
              </w:rPr>
              <w:pPrChange w:id="36928" w:author="lusonghe" w:date="2020-04-02T16:10:00Z">
                <w:pPr>
                  <w:widowControl/>
                  <w:textAlignment w:val="center"/>
                </w:pPr>
              </w:pPrChange>
            </w:pPr>
            <w:del w:id="3692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TX0_P</w:delText>
              </w:r>
              <w:bookmarkStart w:id="36930" w:name="_Toc34394399"/>
              <w:bookmarkStart w:id="36931" w:name="_Toc34403806"/>
              <w:bookmarkStart w:id="36932" w:name="_Toc34411046"/>
              <w:bookmarkStart w:id="36933" w:name="_Toc34840194"/>
              <w:bookmarkStart w:id="36934" w:name="_Toc34845591"/>
              <w:bookmarkStart w:id="36935" w:name="_Toc34850988"/>
              <w:bookmarkStart w:id="36936" w:name="_Toc36821681"/>
              <w:bookmarkStart w:id="36937" w:name="_Toc36827182"/>
              <w:bookmarkStart w:id="36938" w:name="_Toc36832683"/>
              <w:bookmarkStart w:id="36939" w:name="_Toc36838184"/>
              <w:bookmarkStart w:id="36940" w:name="_Toc36843685"/>
              <w:bookmarkStart w:id="36941" w:name="_Toc36848737"/>
              <w:bookmarkStart w:id="36942" w:name="_Toc37229691"/>
              <w:bookmarkStart w:id="36943" w:name="_Toc37336602"/>
              <w:bookmarkStart w:id="36944" w:name="_Toc37424273"/>
              <w:bookmarkStart w:id="36945" w:name="_Toc37429816"/>
              <w:bookmarkEnd w:id="36930"/>
              <w:bookmarkEnd w:id="36931"/>
              <w:bookmarkEnd w:id="36932"/>
              <w:bookmarkEnd w:id="36933"/>
              <w:bookmarkEnd w:id="36934"/>
              <w:bookmarkEnd w:id="36935"/>
              <w:bookmarkEnd w:id="36936"/>
              <w:bookmarkEnd w:id="36937"/>
              <w:bookmarkEnd w:id="36938"/>
              <w:bookmarkEnd w:id="36939"/>
              <w:bookmarkEnd w:id="36940"/>
              <w:bookmarkEnd w:id="36941"/>
              <w:bookmarkEnd w:id="36942"/>
              <w:bookmarkEnd w:id="36943"/>
              <w:bookmarkEnd w:id="36944"/>
              <w:bookmarkEnd w:id="3694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946" w:author="lusonghe" w:date="2020-03-05T16:30:00Z"/>
                <w:color w:val="000000"/>
                <w:sz w:val="18"/>
                <w:szCs w:val="18"/>
              </w:rPr>
              <w:pPrChange w:id="36947" w:author="lusonghe" w:date="2020-04-02T16:10:00Z">
                <w:pPr>
                  <w:widowControl/>
                  <w:textAlignment w:val="center"/>
                </w:pPr>
              </w:pPrChange>
            </w:pPr>
            <w:del w:id="3694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6</w:delText>
              </w:r>
              <w:bookmarkStart w:id="36949" w:name="_Toc34394400"/>
              <w:bookmarkStart w:id="36950" w:name="_Toc34403807"/>
              <w:bookmarkStart w:id="36951" w:name="_Toc34411047"/>
              <w:bookmarkStart w:id="36952" w:name="_Toc34840195"/>
              <w:bookmarkStart w:id="36953" w:name="_Toc34845592"/>
              <w:bookmarkStart w:id="36954" w:name="_Toc34850989"/>
              <w:bookmarkStart w:id="36955" w:name="_Toc36821682"/>
              <w:bookmarkStart w:id="36956" w:name="_Toc36827183"/>
              <w:bookmarkStart w:id="36957" w:name="_Toc36832684"/>
              <w:bookmarkStart w:id="36958" w:name="_Toc36838185"/>
              <w:bookmarkStart w:id="36959" w:name="_Toc36843686"/>
              <w:bookmarkStart w:id="36960" w:name="_Toc36848738"/>
              <w:bookmarkStart w:id="36961" w:name="_Toc37229692"/>
              <w:bookmarkStart w:id="36962" w:name="_Toc37336603"/>
              <w:bookmarkStart w:id="36963" w:name="_Toc37424274"/>
              <w:bookmarkStart w:id="36964" w:name="_Toc37429817"/>
              <w:bookmarkEnd w:id="36949"/>
              <w:bookmarkEnd w:id="36950"/>
              <w:bookmarkEnd w:id="36951"/>
              <w:bookmarkEnd w:id="36952"/>
              <w:bookmarkEnd w:id="36953"/>
              <w:bookmarkEnd w:id="36954"/>
              <w:bookmarkEnd w:id="36955"/>
              <w:bookmarkEnd w:id="36956"/>
              <w:bookmarkEnd w:id="36957"/>
              <w:bookmarkEnd w:id="36958"/>
              <w:bookmarkEnd w:id="36959"/>
              <w:bookmarkEnd w:id="36960"/>
              <w:bookmarkEnd w:id="36961"/>
              <w:bookmarkEnd w:id="36962"/>
              <w:bookmarkEnd w:id="36963"/>
              <w:bookmarkEnd w:id="3696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965" w:author="lusonghe" w:date="2020-03-05T16:30:00Z"/>
                <w:color w:val="000000"/>
                <w:sz w:val="18"/>
                <w:szCs w:val="18"/>
              </w:rPr>
              <w:pPrChange w:id="3696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9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6968" w:name="_Toc34394401"/>
              <w:bookmarkStart w:id="36969" w:name="_Toc34403808"/>
              <w:bookmarkStart w:id="36970" w:name="_Toc34411048"/>
              <w:bookmarkStart w:id="36971" w:name="_Toc34840196"/>
              <w:bookmarkStart w:id="36972" w:name="_Toc34845593"/>
              <w:bookmarkStart w:id="36973" w:name="_Toc34850990"/>
              <w:bookmarkStart w:id="36974" w:name="_Toc36821683"/>
              <w:bookmarkStart w:id="36975" w:name="_Toc36827184"/>
              <w:bookmarkStart w:id="36976" w:name="_Toc36832685"/>
              <w:bookmarkStart w:id="36977" w:name="_Toc36838186"/>
              <w:bookmarkStart w:id="36978" w:name="_Toc36843687"/>
              <w:bookmarkStart w:id="36979" w:name="_Toc36848739"/>
              <w:bookmarkStart w:id="36980" w:name="_Toc37229693"/>
              <w:bookmarkStart w:id="36981" w:name="_Toc37336604"/>
              <w:bookmarkStart w:id="36982" w:name="_Toc37424275"/>
              <w:bookmarkStart w:id="36983" w:name="_Toc37429818"/>
              <w:bookmarkEnd w:id="36968"/>
              <w:bookmarkEnd w:id="36969"/>
              <w:bookmarkEnd w:id="36970"/>
              <w:bookmarkEnd w:id="36971"/>
              <w:bookmarkEnd w:id="36972"/>
              <w:bookmarkEnd w:id="36973"/>
              <w:bookmarkEnd w:id="36974"/>
              <w:bookmarkEnd w:id="36975"/>
              <w:bookmarkEnd w:id="36976"/>
              <w:bookmarkEnd w:id="36977"/>
              <w:bookmarkEnd w:id="36978"/>
              <w:bookmarkEnd w:id="36979"/>
              <w:bookmarkEnd w:id="36980"/>
              <w:bookmarkEnd w:id="36981"/>
              <w:bookmarkEnd w:id="36982"/>
              <w:bookmarkEnd w:id="3698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6984" w:author="lusonghe" w:date="2020-03-05T16:30:00Z"/>
                <w:color w:val="000000"/>
                <w:sz w:val="18"/>
                <w:szCs w:val="18"/>
              </w:rPr>
              <w:pPrChange w:id="3698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698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正极</w:delText>
              </w:r>
              <w:bookmarkStart w:id="36987" w:name="_Toc34394402"/>
              <w:bookmarkStart w:id="36988" w:name="_Toc34403809"/>
              <w:bookmarkStart w:id="36989" w:name="_Toc34411049"/>
              <w:bookmarkStart w:id="36990" w:name="_Toc34840197"/>
              <w:bookmarkStart w:id="36991" w:name="_Toc34845594"/>
              <w:bookmarkStart w:id="36992" w:name="_Toc34850991"/>
              <w:bookmarkStart w:id="36993" w:name="_Toc36821684"/>
              <w:bookmarkStart w:id="36994" w:name="_Toc36827185"/>
              <w:bookmarkStart w:id="36995" w:name="_Toc36832686"/>
              <w:bookmarkStart w:id="36996" w:name="_Toc36838187"/>
              <w:bookmarkStart w:id="36997" w:name="_Toc36843688"/>
              <w:bookmarkStart w:id="36998" w:name="_Toc36848740"/>
              <w:bookmarkStart w:id="36999" w:name="_Toc37229694"/>
              <w:bookmarkStart w:id="37000" w:name="_Toc37336605"/>
              <w:bookmarkStart w:id="37001" w:name="_Toc37424276"/>
              <w:bookmarkStart w:id="37002" w:name="_Toc37429819"/>
              <w:bookmarkEnd w:id="36987"/>
              <w:bookmarkEnd w:id="36988"/>
              <w:bookmarkEnd w:id="36989"/>
              <w:bookmarkEnd w:id="36990"/>
              <w:bookmarkEnd w:id="36991"/>
              <w:bookmarkEnd w:id="36992"/>
              <w:bookmarkEnd w:id="36993"/>
              <w:bookmarkEnd w:id="36994"/>
              <w:bookmarkEnd w:id="36995"/>
              <w:bookmarkEnd w:id="36996"/>
              <w:bookmarkEnd w:id="36997"/>
              <w:bookmarkEnd w:id="36998"/>
              <w:bookmarkEnd w:id="36999"/>
              <w:bookmarkEnd w:id="37000"/>
              <w:bookmarkEnd w:id="37001"/>
              <w:bookmarkEnd w:id="3700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003" w:author="lusonghe" w:date="2020-03-05T16:30:00Z"/>
                <w:color w:val="000000"/>
                <w:sz w:val="18"/>
                <w:szCs w:val="18"/>
              </w:rPr>
              <w:pPrChange w:id="3700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005" w:name="_Toc34394403"/>
            <w:bookmarkStart w:id="37006" w:name="_Toc34403810"/>
            <w:bookmarkStart w:id="37007" w:name="_Toc34411050"/>
            <w:bookmarkStart w:id="37008" w:name="_Toc34840198"/>
            <w:bookmarkStart w:id="37009" w:name="_Toc34845595"/>
            <w:bookmarkStart w:id="37010" w:name="_Toc34850992"/>
            <w:bookmarkStart w:id="37011" w:name="_Toc36821685"/>
            <w:bookmarkStart w:id="37012" w:name="_Toc36827186"/>
            <w:bookmarkStart w:id="37013" w:name="_Toc36832687"/>
            <w:bookmarkStart w:id="37014" w:name="_Toc36838188"/>
            <w:bookmarkStart w:id="37015" w:name="_Toc36843689"/>
            <w:bookmarkStart w:id="37016" w:name="_Toc36848741"/>
            <w:bookmarkStart w:id="37017" w:name="_Toc37229695"/>
            <w:bookmarkStart w:id="37018" w:name="_Toc37336606"/>
            <w:bookmarkStart w:id="37019" w:name="_Toc37424277"/>
            <w:bookmarkStart w:id="37020" w:name="_Toc37429820"/>
            <w:bookmarkEnd w:id="37005"/>
            <w:bookmarkEnd w:id="37006"/>
            <w:bookmarkEnd w:id="37007"/>
            <w:bookmarkEnd w:id="37008"/>
            <w:bookmarkEnd w:id="37009"/>
            <w:bookmarkEnd w:id="37010"/>
            <w:bookmarkEnd w:id="37011"/>
            <w:bookmarkEnd w:id="37012"/>
            <w:bookmarkEnd w:id="37013"/>
            <w:bookmarkEnd w:id="37014"/>
            <w:bookmarkEnd w:id="37015"/>
            <w:bookmarkEnd w:id="37016"/>
            <w:bookmarkEnd w:id="37017"/>
            <w:bookmarkEnd w:id="37018"/>
            <w:bookmarkEnd w:id="37019"/>
            <w:bookmarkEnd w:id="3702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021" w:author="lusonghe" w:date="2020-03-05T16:30:00Z"/>
                <w:color w:val="000000"/>
                <w:sz w:val="18"/>
                <w:szCs w:val="18"/>
              </w:rPr>
              <w:pPrChange w:id="3702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0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024" w:name="_Toc34394404"/>
              <w:bookmarkStart w:id="37025" w:name="_Toc34403811"/>
              <w:bookmarkStart w:id="37026" w:name="_Toc34411051"/>
              <w:bookmarkStart w:id="37027" w:name="_Toc34840199"/>
              <w:bookmarkStart w:id="37028" w:name="_Toc34845596"/>
              <w:bookmarkStart w:id="37029" w:name="_Toc34850993"/>
              <w:bookmarkStart w:id="37030" w:name="_Toc36821686"/>
              <w:bookmarkStart w:id="37031" w:name="_Toc36827187"/>
              <w:bookmarkStart w:id="37032" w:name="_Toc36832688"/>
              <w:bookmarkStart w:id="37033" w:name="_Toc36838189"/>
              <w:bookmarkStart w:id="37034" w:name="_Toc36843690"/>
              <w:bookmarkStart w:id="37035" w:name="_Toc36848742"/>
              <w:bookmarkStart w:id="37036" w:name="_Toc37229696"/>
              <w:bookmarkStart w:id="37037" w:name="_Toc37336607"/>
              <w:bookmarkStart w:id="37038" w:name="_Toc37424278"/>
              <w:bookmarkStart w:id="37039" w:name="_Toc37429821"/>
              <w:bookmarkEnd w:id="37024"/>
              <w:bookmarkEnd w:id="37025"/>
              <w:bookmarkEnd w:id="37026"/>
              <w:bookmarkEnd w:id="37027"/>
              <w:bookmarkEnd w:id="37028"/>
              <w:bookmarkEnd w:id="37029"/>
              <w:bookmarkEnd w:id="37030"/>
              <w:bookmarkEnd w:id="37031"/>
              <w:bookmarkEnd w:id="37032"/>
              <w:bookmarkEnd w:id="37033"/>
              <w:bookmarkEnd w:id="37034"/>
              <w:bookmarkEnd w:id="37035"/>
              <w:bookmarkEnd w:id="37036"/>
              <w:bookmarkEnd w:id="37037"/>
              <w:bookmarkEnd w:id="37038"/>
              <w:bookmarkEnd w:id="37039"/>
            </w:del>
          </w:p>
        </w:tc>
        <w:bookmarkStart w:id="37040" w:name="_Toc34394405"/>
        <w:bookmarkStart w:id="37041" w:name="_Toc34403812"/>
        <w:bookmarkStart w:id="37042" w:name="_Toc34411052"/>
        <w:bookmarkStart w:id="37043" w:name="_Toc34840200"/>
        <w:bookmarkStart w:id="37044" w:name="_Toc34845597"/>
        <w:bookmarkStart w:id="37045" w:name="_Toc34850994"/>
        <w:bookmarkStart w:id="37046" w:name="_Toc36821687"/>
        <w:bookmarkStart w:id="37047" w:name="_Toc36827188"/>
        <w:bookmarkStart w:id="37048" w:name="_Toc36832689"/>
        <w:bookmarkStart w:id="37049" w:name="_Toc36838190"/>
        <w:bookmarkStart w:id="37050" w:name="_Toc36843691"/>
        <w:bookmarkStart w:id="37051" w:name="_Toc36848743"/>
        <w:bookmarkStart w:id="37052" w:name="_Toc37229697"/>
        <w:bookmarkStart w:id="37053" w:name="_Toc37336608"/>
        <w:bookmarkStart w:id="37054" w:name="_Toc37424279"/>
        <w:bookmarkStart w:id="37055" w:name="_Toc37429822"/>
        <w:bookmarkEnd w:id="37040"/>
        <w:bookmarkEnd w:id="37041"/>
        <w:bookmarkEnd w:id="37042"/>
        <w:bookmarkEnd w:id="37043"/>
        <w:bookmarkEnd w:id="37044"/>
        <w:bookmarkEnd w:id="37045"/>
        <w:bookmarkEnd w:id="37046"/>
        <w:bookmarkEnd w:id="37047"/>
        <w:bookmarkEnd w:id="37048"/>
        <w:bookmarkEnd w:id="37049"/>
        <w:bookmarkEnd w:id="37050"/>
        <w:bookmarkEnd w:id="37051"/>
        <w:bookmarkEnd w:id="37052"/>
        <w:bookmarkEnd w:id="37053"/>
        <w:bookmarkEnd w:id="37054"/>
        <w:bookmarkEnd w:id="37055"/>
      </w:tr>
      <w:tr w:rsidR="00BF4111" w:rsidDel="00F67CA7" w:rsidTr="002E6C45">
        <w:trPr>
          <w:trHeight w:val="20"/>
          <w:del w:id="3705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057" w:author="lusonghe" w:date="2020-03-05T16:30:00Z"/>
                <w:color w:val="000000"/>
                <w:sz w:val="18"/>
                <w:szCs w:val="18"/>
              </w:rPr>
              <w:pPrChange w:id="37058" w:author="lusonghe" w:date="2020-04-02T16:10:00Z">
                <w:pPr>
                  <w:widowControl/>
                  <w:textAlignment w:val="center"/>
                </w:pPr>
              </w:pPrChange>
            </w:pPr>
            <w:bookmarkStart w:id="37059" w:name="OLE_LINK197"/>
            <w:bookmarkStart w:id="37060" w:name="OLE_LINK198"/>
            <w:del w:id="3706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X0_M</w:delText>
              </w:r>
              <w:bookmarkStart w:id="37062" w:name="_Toc34394406"/>
              <w:bookmarkStart w:id="37063" w:name="_Toc34403813"/>
              <w:bookmarkStart w:id="37064" w:name="_Toc34411053"/>
              <w:bookmarkStart w:id="37065" w:name="_Toc34840201"/>
              <w:bookmarkStart w:id="37066" w:name="_Toc34845598"/>
              <w:bookmarkStart w:id="37067" w:name="_Toc34850995"/>
              <w:bookmarkStart w:id="37068" w:name="_Toc36821688"/>
              <w:bookmarkStart w:id="37069" w:name="_Toc36827189"/>
              <w:bookmarkStart w:id="37070" w:name="_Toc36832690"/>
              <w:bookmarkStart w:id="37071" w:name="_Toc36838191"/>
              <w:bookmarkStart w:id="37072" w:name="_Toc36843692"/>
              <w:bookmarkStart w:id="37073" w:name="_Toc36848744"/>
              <w:bookmarkStart w:id="37074" w:name="_Toc37229698"/>
              <w:bookmarkStart w:id="37075" w:name="_Toc37336609"/>
              <w:bookmarkStart w:id="37076" w:name="_Toc37424280"/>
              <w:bookmarkStart w:id="37077" w:name="_Toc37429823"/>
              <w:bookmarkEnd w:id="37059"/>
              <w:bookmarkEnd w:id="37060"/>
              <w:bookmarkEnd w:id="37062"/>
              <w:bookmarkEnd w:id="37063"/>
              <w:bookmarkEnd w:id="37064"/>
              <w:bookmarkEnd w:id="37065"/>
              <w:bookmarkEnd w:id="37066"/>
              <w:bookmarkEnd w:id="37067"/>
              <w:bookmarkEnd w:id="37068"/>
              <w:bookmarkEnd w:id="37069"/>
              <w:bookmarkEnd w:id="37070"/>
              <w:bookmarkEnd w:id="37071"/>
              <w:bookmarkEnd w:id="37072"/>
              <w:bookmarkEnd w:id="37073"/>
              <w:bookmarkEnd w:id="37074"/>
              <w:bookmarkEnd w:id="37075"/>
              <w:bookmarkEnd w:id="37076"/>
              <w:bookmarkEnd w:id="3707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078" w:author="lusonghe" w:date="2020-03-05T16:30:00Z"/>
                <w:color w:val="000000"/>
                <w:sz w:val="18"/>
                <w:szCs w:val="18"/>
              </w:rPr>
              <w:pPrChange w:id="37079" w:author="lusonghe" w:date="2020-04-02T16:10:00Z">
                <w:pPr>
                  <w:widowControl/>
                  <w:textAlignment w:val="center"/>
                </w:pPr>
              </w:pPrChange>
            </w:pPr>
            <w:del w:id="3708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2</w:delText>
              </w:r>
              <w:bookmarkStart w:id="37081" w:name="_Toc34394407"/>
              <w:bookmarkStart w:id="37082" w:name="_Toc34403814"/>
              <w:bookmarkStart w:id="37083" w:name="_Toc34411054"/>
              <w:bookmarkStart w:id="37084" w:name="_Toc34840202"/>
              <w:bookmarkStart w:id="37085" w:name="_Toc34845599"/>
              <w:bookmarkStart w:id="37086" w:name="_Toc34850996"/>
              <w:bookmarkStart w:id="37087" w:name="_Toc36821689"/>
              <w:bookmarkStart w:id="37088" w:name="_Toc36827190"/>
              <w:bookmarkStart w:id="37089" w:name="_Toc36832691"/>
              <w:bookmarkStart w:id="37090" w:name="_Toc36838192"/>
              <w:bookmarkStart w:id="37091" w:name="_Toc36843693"/>
              <w:bookmarkStart w:id="37092" w:name="_Toc36848745"/>
              <w:bookmarkStart w:id="37093" w:name="_Toc37229699"/>
              <w:bookmarkStart w:id="37094" w:name="_Toc37336610"/>
              <w:bookmarkStart w:id="37095" w:name="_Toc37424281"/>
              <w:bookmarkStart w:id="37096" w:name="_Toc37429824"/>
              <w:bookmarkEnd w:id="37081"/>
              <w:bookmarkEnd w:id="37082"/>
              <w:bookmarkEnd w:id="37083"/>
              <w:bookmarkEnd w:id="37084"/>
              <w:bookmarkEnd w:id="37085"/>
              <w:bookmarkEnd w:id="37086"/>
              <w:bookmarkEnd w:id="37087"/>
              <w:bookmarkEnd w:id="37088"/>
              <w:bookmarkEnd w:id="37089"/>
              <w:bookmarkEnd w:id="37090"/>
              <w:bookmarkEnd w:id="37091"/>
              <w:bookmarkEnd w:id="37092"/>
              <w:bookmarkEnd w:id="37093"/>
              <w:bookmarkEnd w:id="37094"/>
              <w:bookmarkEnd w:id="37095"/>
              <w:bookmarkEnd w:id="3709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097" w:author="lusonghe" w:date="2020-03-05T16:30:00Z"/>
                <w:color w:val="000000"/>
                <w:sz w:val="18"/>
                <w:szCs w:val="18"/>
              </w:rPr>
              <w:pPrChange w:id="3709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0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7100" w:name="_Toc34394408"/>
              <w:bookmarkStart w:id="37101" w:name="_Toc34403815"/>
              <w:bookmarkStart w:id="37102" w:name="_Toc34411055"/>
              <w:bookmarkStart w:id="37103" w:name="_Toc34840203"/>
              <w:bookmarkStart w:id="37104" w:name="_Toc34845600"/>
              <w:bookmarkStart w:id="37105" w:name="_Toc34850997"/>
              <w:bookmarkStart w:id="37106" w:name="_Toc36821690"/>
              <w:bookmarkStart w:id="37107" w:name="_Toc36827191"/>
              <w:bookmarkStart w:id="37108" w:name="_Toc36832692"/>
              <w:bookmarkStart w:id="37109" w:name="_Toc36838193"/>
              <w:bookmarkStart w:id="37110" w:name="_Toc36843694"/>
              <w:bookmarkStart w:id="37111" w:name="_Toc36848746"/>
              <w:bookmarkStart w:id="37112" w:name="_Toc37229700"/>
              <w:bookmarkStart w:id="37113" w:name="_Toc37336611"/>
              <w:bookmarkStart w:id="37114" w:name="_Toc37424282"/>
              <w:bookmarkStart w:id="37115" w:name="_Toc37429825"/>
              <w:bookmarkEnd w:id="37100"/>
              <w:bookmarkEnd w:id="37101"/>
              <w:bookmarkEnd w:id="37102"/>
              <w:bookmarkEnd w:id="37103"/>
              <w:bookmarkEnd w:id="37104"/>
              <w:bookmarkEnd w:id="37105"/>
              <w:bookmarkEnd w:id="37106"/>
              <w:bookmarkEnd w:id="37107"/>
              <w:bookmarkEnd w:id="37108"/>
              <w:bookmarkEnd w:id="37109"/>
              <w:bookmarkEnd w:id="37110"/>
              <w:bookmarkEnd w:id="37111"/>
              <w:bookmarkEnd w:id="37112"/>
              <w:bookmarkEnd w:id="37113"/>
              <w:bookmarkEnd w:id="37114"/>
              <w:bookmarkEnd w:id="3711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116" w:author="lusonghe" w:date="2020-03-05T16:30:00Z"/>
                <w:color w:val="000000"/>
                <w:sz w:val="18"/>
                <w:szCs w:val="18"/>
              </w:rPr>
              <w:pPrChange w:id="3711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1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接收负极</w:delText>
              </w:r>
              <w:bookmarkStart w:id="37119" w:name="_Toc34394409"/>
              <w:bookmarkStart w:id="37120" w:name="_Toc34403816"/>
              <w:bookmarkStart w:id="37121" w:name="_Toc34411056"/>
              <w:bookmarkStart w:id="37122" w:name="_Toc34840204"/>
              <w:bookmarkStart w:id="37123" w:name="_Toc34845601"/>
              <w:bookmarkStart w:id="37124" w:name="_Toc34850998"/>
              <w:bookmarkStart w:id="37125" w:name="_Toc36821691"/>
              <w:bookmarkStart w:id="37126" w:name="_Toc36827192"/>
              <w:bookmarkStart w:id="37127" w:name="_Toc36832693"/>
              <w:bookmarkStart w:id="37128" w:name="_Toc36838194"/>
              <w:bookmarkStart w:id="37129" w:name="_Toc36843695"/>
              <w:bookmarkStart w:id="37130" w:name="_Toc36848747"/>
              <w:bookmarkStart w:id="37131" w:name="_Toc37229701"/>
              <w:bookmarkStart w:id="37132" w:name="_Toc37336612"/>
              <w:bookmarkStart w:id="37133" w:name="_Toc37424283"/>
              <w:bookmarkStart w:id="37134" w:name="_Toc37429826"/>
              <w:bookmarkEnd w:id="37119"/>
              <w:bookmarkEnd w:id="37120"/>
              <w:bookmarkEnd w:id="37121"/>
              <w:bookmarkEnd w:id="37122"/>
              <w:bookmarkEnd w:id="37123"/>
              <w:bookmarkEnd w:id="37124"/>
              <w:bookmarkEnd w:id="37125"/>
              <w:bookmarkEnd w:id="37126"/>
              <w:bookmarkEnd w:id="37127"/>
              <w:bookmarkEnd w:id="37128"/>
              <w:bookmarkEnd w:id="37129"/>
              <w:bookmarkEnd w:id="37130"/>
              <w:bookmarkEnd w:id="37131"/>
              <w:bookmarkEnd w:id="37132"/>
              <w:bookmarkEnd w:id="37133"/>
              <w:bookmarkEnd w:id="3713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135" w:author="lusonghe" w:date="2020-03-05T16:30:00Z"/>
                <w:color w:val="000000"/>
                <w:sz w:val="18"/>
                <w:szCs w:val="18"/>
              </w:rPr>
              <w:pPrChange w:id="3713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137" w:name="_Toc34394410"/>
            <w:bookmarkStart w:id="37138" w:name="_Toc34403817"/>
            <w:bookmarkStart w:id="37139" w:name="_Toc34411057"/>
            <w:bookmarkStart w:id="37140" w:name="_Toc34840205"/>
            <w:bookmarkStart w:id="37141" w:name="_Toc34845602"/>
            <w:bookmarkStart w:id="37142" w:name="_Toc34850999"/>
            <w:bookmarkStart w:id="37143" w:name="_Toc36821692"/>
            <w:bookmarkStart w:id="37144" w:name="_Toc36827193"/>
            <w:bookmarkStart w:id="37145" w:name="_Toc36832694"/>
            <w:bookmarkStart w:id="37146" w:name="_Toc36838195"/>
            <w:bookmarkStart w:id="37147" w:name="_Toc36843696"/>
            <w:bookmarkStart w:id="37148" w:name="_Toc36848748"/>
            <w:bookmarkStart w:id="37149" w:name="_Toc37229702"/>
            <w:bookmarkStart w:id="37150" w:name="_Toc37336613"/>
            <w:bookmarkStart w:id="37151" w:name="_Toc37424284"/>
            <w:bookmarkStart w:id="37152" w:name="_Toc37429827"/>
            <w:bookmarkEnd w:id="37137"/>
            <w:bookmarkEnd w:id="37138"/>
            <w:bookmarkEnd w:id="37139"/>
            <w:bookmarkEnd w:id="37140"/>
            <w:bookmarkEnd w:id="37141"/>
            <w:bookmarkEnd w:id="37142"/>
            <w:bookmarkEnd w:id="37143"/>
            <w:bookmarkEnd w:id="37144"/>
            <w:bookmarkEnd w:id="37145"/>
            <w:bookmarkEnd w:id="37146"/>
            <w:bookmarkEnd w:id="37147"/>
            <w:bookmarkEnd w:id="37148"/>
            <w:bookmarkEnd w:id="37149"/>
            <w:bookmarkEnd w:id="37150"/>
            <w:bookmarkEnd w:id="37151"/>
            <w:bookmarkEnd w:id="3715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153" w:author="lusonghe" w:date="2020-03-05T16:30:00Z"/>
                <w:color w:val="000000"/>
                <w:sz w:val="18"/>
                <w:szCs w:val="18"/>
              </w:rPr>
              <w:pPrChange w:id="3715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15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156" w:name="_Toc34394411"/>
              <w:bookmarkStart w:id="37157" w:name="_Toc34403818"/>
              <w:bookmarkStart w:id="37158" w:name="_Toc34411058"/>
              <w:bookmarkStart w:id="37159" w:name="_Toc34840206"/>
              <w:bookmarkStart w:id="37160" w:name="_Toc34845603"/>
              <w:bookmarkStart w:id="37161" w:name="_Toc34851000"/>
              <w:bookmarkStart w:id="37162" w:name="_Toc36821693"/>
              <w:bookmarkStart w:id="37163" w:name="_Toc36827194"/>
              <w:bookmarkStart w:id="37164" w:name="_Toc36832695"/>
              <w:bookmarkStart w:id="37165" w:name="_Toc36838196"/>
              <w:bookmarkStart w:id="37166" w:name="_Toc36843697"/>
              <w:bookmarkStart w:id="37167" w:name="_Toc36848749"/>
              <w:bookmarkStart w:id="37168" w:name="_Toc37229703"/>
              <w:bookmarkStart w:id="37169" w:name="_Toc37336614"/>
              <w:bookmarkStart w:id="37170" w:name="_Toc37424285"/>
              <w:bookmarkStart w:id="37171" w:name="_Toc37429828"/>
              <w:bookmarkEnd w:id="37156"/>
              <w:bookmarkEnd w:id="37157"/>
              <w:bookmarkEnd w:id="37158"/>
              <w:bookmarkEnd w:id="37159"/>
              <w:bookmarkEnd w:id="37160"/>
              <w:bookmarkEnd w:id="37161"/>
              <w:bookmarkEnd w:id="37162"/>
              <w:bookmarkEnd w:id="37163"/>
              <w:bookmarkEnd w:id="37164"/>
              <w:bookmarkEnd w:id="37165"/>
              <w:bookmarkEnd w:id="37166"/>
              <w:bookmarkEnd w:id="37167"/>
              <w:bookmarkEnd w:id="37168"/>
              <w:bookmarkEnd w:id="37169"/>
              <w:bookmarkEnd w:id="37170"/>
              <w:bookmarkEnd w:id="37171"/>
            </w:del>
          </w:p>
        </w:tc>
        <w:bookmarkStart w:id="37172" w:name="_Toc34394412"/>
        <w:bookmarkStart w:id="37173" w:name="_Toc34403819"/>
        <w:bookmarkStart w:id="37174" w:name="_Toc34411059"/>
        <w:bookmarkStart w:id="37175" w:name="_Toc34840207"/>
        <w:bookmarkStart w:id="37176" w:name="_Toc34845604"/>
        <w:bookmarkStart w:id="37177" w:name="_Toc34851001"/>
        <w:bookmarkStart w:id="37178" w:name="_Toc36821694"/>
        <w:bookmarkStart w:id="37179" w:name="_Toc36827195"/>
        <w:bookmarkStart w:id="37180" w:name="_Toc36832696"/>
        <w:bookmarkStart w:id="37181" w:name="_Toc36838197"/>
        <w:bookmarkStart w:id="37182" w:name="_Toc36843698"/>
        <w:bookmarkStart w:id="37183" w:name="_Toc36848750"/>
        <w:bookmarkStart w:id="37184" w:name="_Toc37229704"/>
        <w:bookmarkStart w:id="37185" w:name="_Toc37336615"/>
        <w:bookmarkStart w:id="37186" w:name="_Toc37424286"/>
        <w:bookmarkStart w:id="37187" w:name="_Toc37429829"/>
        <w:bookmarkEnd w:id="37172"/>
        <w:bookmarkEnd w:id="37173"/>
        <w:bookmarkEnd w:id="37174"/>
        <w:bookmarkEnd w:id="37175"/>
        <w:bookmarkEnd w:id="37176"/>
        <w:bookmarkEnd w:id="37177"/>
        <w:bookmarkEnd w:id="37178"/>
        <w:bookmarkEnd w:id="37179"/>
        <w:bookmarkEnd w:id="37180"/>
        <w:bookmarkEnd w:id="37181"/>
        <w:bookmarkEnd w:id="37182"/>
        <w:bookmarkEnd w:id="37183"/>
        <w:bookmarkEnd w:id="37184"/>
        <w:bookmarkEnd w:id="37185"/>
        <w:bookmarkEnd w:id="37186"/>
        <w:bookmarkEnd w:id="37187"/>
      </w:tr>
      <w:tr w:rsidR="00BF4111" w:rsidDel="00F67CA7" w:rsidTr="002E6C45">
        <w:trPr>
          <w:trHeight w:val="20"/>
          <w:del w:id="3718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189" w:author="lusonghe" w:date="2020-03-05T16:30:00Z"/>
                <w:color w:val="000000"/>
                <w:sz w:val="18"/>
                <w:szCs w:val="18"/>
              </w:rPr>
              <w:pPrChange w:id="37190" w:author="lusonghe" w:date="2020-04-02T16:10:00Z">
                <w:pPr>
                  <w:widowControl/>
                  <w:textAlignment w:val="center"/>
                </w:pPr>
              </w:pPrChange>
            </w:pPr>
            <w:del w:id="3719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X0_P</w:delText>
              </w:r>
              <w:bookmarkStart w:id="37192" w:name="_Toc34394413"/>
              <w:bookmarkStart w:id="37193" w:name="_Toc34403820"/>
              <w:bookmarkStart w:id="37194" w:name="_Toc34411060"/>
              <w:bookmarkStart w:id="37195" w:name="_Toc34840208"/>
              <w:bookmarkStart w:id="37196" w:name="_Toc34845605"/>
              <w:bookmarkStart w:id="37197" w:name="_Toc34851002"/>
              <w:bookmarkStart w:id="37198" w:name="_Toc36821695"/>
              <w:bookmarkStart w:id="37199" w:name="_Toc36827196"/>
              <w:bookmarkStart w:id="37200" w:name="_Toc36832697"/>
              <w:bookmarkStart w:id="37201" w:name="_Toc36838198"/>
              <w:bookmarkStart w:id="37202" w:name="_Toc36843699"/>
              <w:bookmarkStart w:id="37203" w:name="_Toc36848751"/>
              <w:bookmarkStart w:id="37204" w:name="_Toc37229705"/>
              <w:bookmarkStart w:id="37205" w:name="_Toc37336616"/>
              <w:bookmarkStart w:id="37206" w:name="_Toc37424287"/>
              <w:bookmarkStart w:id="37207" w:name="_Toc37429830"/>
              <w:bookmarkEnd w:id="37192"/>
              <w:bookmarkEnd w:id="37193"/>
              <w:bookmarkEnd w:id="37194"/>
              <w:bookmarkEnd w:id="37195"/>
              <w:bookmarkEnd w:id="37196"/>
              <w:bookmarkEnd w:id="37197"/>
              <w:bookmarkEnd w:id="37198"/>
              <w:bookmarkEnd w:id="37199"/>
              <w:bookmarkEnd w:id="37200"/>
              <w:bookmarkEnd w:id="37201"/>
              <w:bookmarkEnd w:id="37202"/>
              <w:bookmarkEnd w:id="37203"/>
              <w:bookmarkEnd w:id="37204"/>
              <w:bookmarkEnd w:id="37205"/>
              <w:bookmarkEnd w:id="37206"/>
              <w:bookmarkEnd w:id="3720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208" w:author="lusonghe" w:date="2020-03-05T16:30:00Z"/>
                <w:color w:val="000000"/>
                <w:sz w:val="18"/>
                <w:szCs w:val="18"/>
              </w:rPr>
              <w:pPrChange w:id="37209" w:author="lusonghe" w:date="2020-04-02T16:10:00Z">
                <w:pPr>
                  <w:widowControl/>
                  <w:textAlignment w:val="center"/>
                </w:pPr>
              </w:pPrChange>
            </w:pPr>
            <w:del w:id="3721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4</w:delText>
              </w:r>
              <w:bookmarkStart w:id="37211" w:name="_Toc34394414"/>
              <w:bookmarkStart w:id="37212" w:name="_Toc34403821"/>
              <w:bookmarkStart w:id="37213" w:name="_Toc34411061"/>
              <w:bookmarkStart w:id="37214" w:name="_Toc34840209"/>
              <w:bookmarkStart w:id="37215" w:name="_Toc34845606"/>
              <w:bookmarkStart w:id="37216" w:name="_Toc34851003"/>
              <w:bookmarkStart w:id="37217" w:name="_Toc36821696"/>
              <w:bookmarkStart w:id="37218" w:name="_Toc36827197"/>
              <w:bookmarkStart w:id="37219" w:name="_Toc36832698"/>
              <w:bookmarkStart w:id="37220" w:name="_Toc36838199"/>
              <w:bookmarkStart w:id="37221" w:name="_Toc36843700"/>
              <w:bookmarkStart w:id="37222" w:name="_Toc36848752"/>
              <w:bookmarkStart w:id="37223" w:name="_Toc37229706"/>
              <w:bookmarkStart w:id="37224" w:name="_Toc37336617"/>
              <w:bookmarkStart w:id="37225" w:name="_Toc37424288"/>
              <w:bookmarkStart w:id="37226" w:name="_Toc37429831"/>
              <w:bookmarkEnd w:id="37211"/>
              <w:bookmarkEnd w:id="37212"/>
              <w:bookmarkEnd w:id="37213"/>
              <w:bookmarkEnd w:id="37214"/>
              <w:bookmarkEnd w:id="37215"/>
              <w:bookmarkEnd w:id="37216"/>
              <w:bookmarkEnd w:id="37217"/>
              <w:bookmarkEnd w:id="37218"/>
              <w:bookmarkEnd w:id="37219"/>
              <w:bookmarkEnd w:id="37220"/>
              <w:bookmarkEnd w:id="37221"/>
              <w:bookmarkEnd w:id="37222"/>
              <w:bookmarkEnd w:id="37223"/>
              <w:bookmarkEnd w:id="37224"/>
              <w:bookmarkEnd w:id="37225"/>
              <w:bookmarkEnd w:id="3722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227" w:author="lusonghe" w:date="2020-03-05T16:30:00Z"/>
                <w:color w:val="000000"/>
                <w:sz w:val="18"/>
                <w:szCs w:val="18"/>
              </w:rPr>
              <w:pPrChange w:id="3722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22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7230" w:name="_Toc34394415"/>
              <w:bookmarkStart w:id="37231" w:name="_Toc34403822"/>
              <w:bookmarkStart w:id="37232" w:name="_Toc34411062"/>
              <w:bookmarkStart w:id="37233" w:name="_Toc34840210"/>
              <w:bookmarkStart w:id="37234" w:name="_Toc34845607"/>
              <w:bookmarkStart w:id="37235" w:name="_Toc34851004"/>
              <w:bookmarkStart w:id="37236" w:name="_Toc36821697"/>
              <w:bookmarkStart w:id="37237" w:name="_Toc36827198"/>
              <w:bookmarkStart w:id="37238" w:name="_Toc36832699"/>
              <w:bookmarkStart w:id="37239" w:name="_Toc36838200"/>
              <w:bookmarkStart w:id="37240" w:name="_Toc36843701"/>
              <w:bookmarkStart w:id="37241" w:name="_Toc36848753"/>
              <w:bookmarkStart w:id="37242" w:name="_Toc37229707"/>
              <w:bookmarkStart w:id="37243" w:name="_Toc37336618"/>
              <w:bookmarkStart w:id="37244" w:name="_Toc37424289"/>
              <w:bookmarkStart w:id="37245" w:name="_Toc37429832"/>
              <w:bookmarkEnd w:id="37230"/>
              <w:bookmarkEnd w:id="37231"/>
              <w:bookmarkEnd w:id="37232"/>
              <w:bookmarkEnd w:id="37233"/>
              <w:bookmarkEnd w:id="37234"/>
              <w:bookmarkEnd w:id="37235"/>
              <w:bookmarkEnd w:id="37236"/>
              <w:bookmarkEnd w:id="37237"/>
              <w:bookmarkEnd w:id="37238"/>
              <w:bookmarkEnd w:id="37239"/>
              <w:bookmarkEnd w:id="37240"/>
              <w:bookmarkEnd w:id="37241"/>
              <w:bookmarkEnd w:id="37242"/>
              <w:bookmarkEnd w:id="37243"/>
              <w:bookmarkEnd w:id="37244"/>
              <w:bookmarkEnd w:id="3724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246" w:author="lusonghe" w:date="2020-03-05T16:30:00Z"/>
                <w:color w:val="000000"/>
                <w:sz w:val="18"/>
                <w:szCs w:val="18"/>
              </w:rPr>
              <w:pPrChange w:id="3724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2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接收正极</w:delText>
              </w:r>
              <w:bookmarkStart w:id="37249" w:name="_Toc34394416"/>
              <w:bookmarkStart w:id="37250" w:name="_Toc34403823"/>
              <w:bookmarkStart w:id="37251" w:name="_Toc34411063"/>
              <w:bookmarkStart w:id="37252" w:name="_Toc34840211"/>
              <w:bookmarkStart w:id="37253" w:name="_Toc34845608"/>
              <w:bookmarkStart w:id="37254" w:name="_Toc34851005"/>
              <w:bookmarkStart w:id="37255" w:name="_Toc36821698"/>
              <w:bookmarkStart w:id="37256" w:name="_Toc36827199"/>
              <w:bookmarkStart w:id="37257" w:name="_Toc36832700"/>
              <w:bookmarkStart w:id="37258" w:name="_Toc36838201"/>
              <w:bookmarkStart w:id="37259" w:name="_Toc36843702"/>
              <w:bookmarkStart w:id="37260" w:name="_Toc36848754"/>
              <w:bookmarkStart w:id="37261" w:name="_Toc37229708"/>
              <w:bookmarkStart w:id="37262" w:name="_Toc37336619"/>
              <w:bookmarkStart w:id="37263" w:name="_Toc37424290"/>
              <w:bookmarkStart w:id="37264" w:name="_Toc37429833"/>
              <w:bookmarkEnd w:id="37249"/>
              <w:bookmarkEnd w:id="37250"/>
              <w:bookmarkEnd w:id="37251"/>
              <w:bookmarkEnd w:id="37252"/>
              <w:bookmarkEnd w:id="37253"/>
              <w:bookmarkEnd w:id="37254"/>
              <w:bookmarkEnd w:id="37255"/>
              <w:bookmarkEnd w:id="37256"/>
              <w:bookmarkEnd w:id="37257"/>
              <w:bookmarkEnd w:id="37258"/>
              <w:bookmarkEnd w:id="37259"/>
              <w:bookmarkEnd w:id="37260"/>
              <w:bookmarkEnd w:id="37261"/>
              <w:bookmarkEnd w:id="37262"/>
              <w:bookmarkEnd w:id="37263"/>
              <w:bookmarkEnd w:id="3726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265" w:author="lusonghe" w:date="2020-03-05T16:30:00Z"/>
                <w:color w:val="000000"/>
                <w:sz w:val="18"/>
                <w:szCs w:val="18"/>
              </w:rPr>
              <w:pPrChange w:id="3726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267" w:name="_Toc34394417"/>
            <w:bookmarkStart w:id="37268" w:name="_Toc34403824"/>
            <w:bookmarkStart w:id="37269" w:name="_Toc34411064"/>
            <w:bookmarkStart w:id="37270" w:name="_Toc34840212"/>
            <w:bookmarkStart w:id="37271" w:name="_Toc34845609"/>
            <w:bookmarkStart w:id="37272" w:name="_Toc34851006"/>
            <w:bookmarkStart w:id="37273" w:name="_Toc36821699"/>
            <w:bookmarkStart w:id="37274" w:name="_Toc36827200"/>
            <w:bookmarkStart w:id="37275" w:name="_Toc36832701"/>
            <w:bookmarkStart w:id="37276" w:name="_Toc36838202"/>
            <w:bookmarkStart w:id="37277" w:name="_Toc36843703"/>
            <w:bookmarkStart w:id="37278" w:name="_Toc36848755"/>
            <w:bookmarkStart w:id="37279" w:name="_Toc37229709"/>
            <w:bookmarkStart w:id="37280" w:name="_Toc37336620"/>
            <w:bookmarkStart w:id="37281" w:name="_Toc37424291"/>
            <w:bookmarkStart w:id="37282" w:name="_Toc37429834"/>
            <w:bookmarkEnd w:id="37267"/>
            <w:bookmarkEnd w:id="37268"/>
            <w:bookmarkEnd w:id="37269"/>
            <w:bookmarkEnd w:id="37270"/>
            <w:bookmarkEnd w:id="37271"/>
            <w:bookmarkEnd w:id="37272"/>
            <w:bookmarkEnd w:id="37273"/>
            <w:bookmarkEnd w:id="37274"/>
            <w:bookmarkEnd w:id="37275"/>
            <w:bookmarkEnd w:id="37276"/>
            <w:bookmarkEnd w:id="37277"/>
            <w:bookmarkEnd w:id="37278"/>
            <w:bookmarkEnd w:id="37279"/>
            <w:bookmarkEnd w:id="37280"/>
            <w:bookmarkEnd w:id="37281"/>
            <w:bookmarkEnd w:id="3728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283" w:author="lusonghe" w:date="2020-03-05T16:30:00Z"/>
                <w:color w:val="000000"/>
                <w:sz w:val="18"/>
                <w:szCs w:val="18"/>
              </w:rPr>
              <w:pPrChange w:id="3728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28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286" w:name="_Toc34394418"/>
              <w:bookmarkStart w:id="37287" w:name="_Toc34403825"/>
              <w:bookmarkStart w:id="37288" w:name="_Toc34411065"/>
              <w:bookmarkStart w:id="37289" w:name="_Toc34840213"/>
              <w:bookmarkStart w:id="37290" w:name="_Toc34845610"/>
              <w:bookmarkStart w:id="37291" w:name="_Toc34851007"/>
              <w:bookmarkStart w:id="37292" w:name="_Toc36821700"/>
              <w:bookmarkStart w:id="37293" w:name="_Toc36827201"/>
              <w:bookmarkStart w:id="37294" w:name="_Toc36832702"/>
              <w:bookmarkStart w:id="37295" w:name="_Toc36838203"/>
              <w:bookmarkStart w:id="37296" w:name="_Toc36843704"/>
              <w:bookmarkStart w:id="37297" w:name="_Toc36848756"/>
              <w:bookmarkStart w:id="37298" w:name="_Toc37229710"/>
              <w:bookmarkStart w:id="37299" w:name="_Toc37336621"/>
              <w:bookmarkStart w:id="37300" w:name="_Toc37424292"/>
              <w:bookmarkStart w:id="37301" w:name="_Toc37429835"/>
              <w:bookmarkEnd w:id="37286"/>
              <w:bookmarkEnd w:id="37287"/>
              <w:bookmarkEnd w:id="37288"/>
              <w:bookmarkEnd w:id="37289"/>
              <w:bookmarkEnd w:id="37290"/>
              <w:bookmarkEnd w:id="37291"/>
              <w:bookmarkEnd w:id="37292"/>
              <w:bookmarkEnd w:id="37293"/>
              <w:bookmarkEnd w:id="37294"/>
              <w:bookmarkEnd w:id="37295"/>
              <w:bookmarkEnd w:id="37296"/>
              <w:bookmarkEnd w:id="37297"/>
              <w:bookmarkEnd w:id="37298"/>
              <w:bookmarkEnd w:id="37299"/>
              <w:bookmarkEnd w:id="37300"/>
              <w:bookmarkEnd w:id="37301"/>
            </w:del>
          </w:p>
        </w:tc>
        <w:bookmarkStart w:id="37302" w:name="_Toc34394419"/>
        <w:bookmarkStart w:id="37303" w:name="_Toc34403826"/>
        <w:bookmarkStart w:id="37304" w:name="_Toc34411066"/>
        <w:bookmarkStart w:id="37305" w:name="_Toc34840214"/>
        <w:bookmarkStart w:id="37306" w:name="_Toc34845611"/>
        <w:bookmarkStart w:id="37307" w:name="_Toc34851008"/>
        <w:bookmarkStart w:id="37308" w:name="_Toc36821701"/>
        <w:bookmarkStart w:id="37309" w:name="_Toc36827202"/>
        <w:bookmarkStart w:id="37310" w:name="_Toc36832703"/>
        <w:bookmarkStart w:id="37311" w:name="_Toc36838204"/>
        <w:bookmarkStart w:id="37312" w:name="_Toc36843705"/>
        <w:bookmarkStart w:id="37313" w:name="_Toc36848757"/>
        <w:bookmarkStart w:id="37314" w:name="_Toc37229711"/>
        <w:bookmarkStart w:id="37315" w:name="_Toc37336622"/>
        <w:bookmarkStart w:id="37316" w:name="_Toc37424293"/>
        <w:bookmarkStart w:id="37317" w:name="_Toc37429836"/>
        <w:bookmarkEnd w:id="37302"/>
        <w:bookmarkEnd w:id="37303"/>
        <w:bookmarkEnd w:id="37304"/>
        <w:bookmarkEnd w:id="37305"/>
        <w:bookmarkEnd w:id="37306"/>
        <w:bookmarkEnd w:id="37307"/>
        <w:bookmarkEnd w:id="37308"/>
        <w:bookmarkEnd w:id="37309"/>
        <w:bookmarkEnd w:id="37310"/>
        <w:bookmarkEnd w:id="37311"/>
        <w:bookmarkEnd w:id="37312"/>
        <w:bookmarkEnd w:id="37313"/>
        <w:bookmarkEnd w:id="37314"/>
        <w:bookmarkEnd w:id="37315"/>
        <w:bookmarkEnd w:id="37316"/>
        <w:bookmarkEnd w:id="37317"/>
      </w:tr>
      <w:tr w:rsidR="00BF4111" w:rsidDel="00F67CA7" w:rsidTr="002E6C45">
        <w:trPr>
          <w:trHeight w:val="20"/>
          <w:del w:id="3731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319" w:author="lusonghe" w:date="2020-03-05T16:30:00Z"/>
                <w:color w:val="000000"/>
                <w:sz w:val="18"/>
                <w:szCs w:val="18"/>
              </w:rPr>
              <w:pPrChange w:id="37320" w:author="lusonghe" w:date="2020-04-02T16:10:00Z">
                <w:pPr>
                  <w:widowControl/>
                  <w:textAlignment w:val="center"/>
                </w:pPr>
              </w:pPrChange>
            </w:pPr>
            <w:del w:id="3732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TX1_M</w:delText>
              </w:r>
              <w:bookmarkStart w:id="37322" w:name="_Toc34394420"/>
              <w:bookmarkStart w:id="37323" w:name="_Toc34403827"/>
              <w:bookmarkStart w:id="37324" w:name="_Toc34411067"/>
              <w:bookmarkStart w:id="37325" w:name="_Toc34840215"/>
              <w:bookmarkStart w:id="37326" w:name="_Toc34845612"/>
              <w:bookmarkStart w:id="37327" w:name="_Toc34851009"/>
              <w:bookmarkStart w:id="37328" w:name="_Toc36821702"/>
              <w:bookmarkStart w:id="37329" w:name="_Toc36827203"/>
              <w:bookmarkStart w:id="37330" w:name="_Toc36832704"/>
              <w:bookmarkStart w:id="37331" w:name="_Toc36838205"/>
              <w:bookmarkStart w:id="37332" w:name="_Toc36843706"/>
              <w:bookmarkStart w:id="37333" w:name="_Toc36848758"/>
              <w:bookmarkStart w:id="37334" w:name="_Toc37229712"/>
              <w:bookmarkStart w:id="37335" w:name="_Toc37336623"/>
              <w:bookmarkStart w:id="37336" w:name="_Toc37424294"/>
              <w:bookmarkStart w:id="37337" w:name="_Toc37429837"/>
              <w:bookmarkEnd w:id="37322"/>
              <w:bookmarkEnd w:id="37323"/>
              <w:bookmarkEnd w:id="37324"/>
              <w:bookmarkEnd w:id="37325"/>
              <w:bookmarkEnd w:id="37326"/>
              <w:bookmarkEnd w:id="37327"/>
              <w:bookmarkEnd w:id="37328"/>
              <w:bookmarkEnd w:id="37329"/>
              <w:bookmarkEnd w:id="37330"/>
              <w:bookmarkEnd w:id="37331"/>
              <w:bookmarkEnd w:id="37332"/>
              <w:bookmarkEnd w:id="37333"/>
              <w:bookmarkEnd w:id="37334"/>
              <w:bookmarkEnd w:id="37335"/>
              <w:bookmarkEnd w:id="37336"/>
              <w:bookmarkEnd w:id="3733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338" w:author="lusonghe" w:date="2020-03-05T16:30:00Z"/>
                <w:color w:val="000000"/>
                <w:sz w:val="18"/>
                <w:szCs w:val="18"/>
              </w:rPr>
              <w:pPrChange w:id="37339" w:author="lusonghe" w:date="2020-04-02T16:10:00Z">
                <w:pPr>
                  <w:widowControl/>
                  <w:textAlignment w:val="center"/>
                </w:pPr>
              </w:pPrChange>
            </w:pPr>
            <w:del w:id="3734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1</w:delText>
              </w:r>
              <w:bookmarkStart w:id="37341" w:name="_Toc34394421"/>
              <w:bookmarkStart w:id="37342" w:name="_Toc34403828"/>
              <w:bookmarkStart w:id="37343" w:name="_Toc34411068"/>
              <w:bookmarkStart w:id="37344" w:name="_Toc34840216"/>
              <w:bookmarkStart w:id="37345" w:name="_Toc34845613"/>
              <w:bookmarkStart w:id="37346" w:name="_Toc34851010"/>
              <w:bookmarkStart w:id="37347" w:name="_Toc36821703"/>
              <w:bookmarkStart w:id="37348" w:name="_Toc36827204"/>
              <w:bookmarkStart w:id="37349" w:name="_Toc36832705"/>
              <w:bookmarkStart w:id="37350" w:name="_Toc36838206"/>
              <w:bookmarkStart w:id="37351" w:name="_Toc36843707"/>
              <w:bookmarkStart w:id="37352" w:name="_Toc36848759"/>
              <w:bookmarkStart w:id="37353" w:name="_Toc37229713"/>
              <w:bookmarkStart w:id="37354" w:name="_Toc37336624"/>
              <w:bookmarkStart w:id="37355" w:name="_Toc37424295"/>
              <w:bookmarkStart w:id="37356" w:name="_Toc37429838"/>
              <w:bookmarkEnd w:id="37341"/>
              <w:bookmarkEnd w:id="37342"/>
              <w:bookmarkEnd w:id="37343"/>
              <w:bookmarkEnd w:id="37344"/>
              <w:bookmarkEnd w:id="37345"/>
              <w:bookmarkEnd w:id="37346"/>
              <w:bookmarkEnd w:id="37347"/>
              <w:bookmarkEnd w:id="37348"/>
              <w:bookmarkEnd w:id="37349"/>
              <w:bookmarkEnd w:id="37350"/>
              <w:bookmarkEnd w:id="37351"/>
              <w:bookmarkEnd w:id="37352"/>
              <w:bookmarkEnd w:id="37353"/>
              <w:bookmarkEnd w:id="37354"/>
              <w:bookmarkEnd w:id="37355"/>
              <w:bookmarkEnd w:id="3735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357" w:author="lusonghe" w:date="2020-03-05T16:30:00Z"/>
                <w:color w:val="000000"/>
                <w:sz w:val="18"/>
                <w:szCs w:val="18"/>
              </w:rPr>
              <w:pPrChange w:id="3735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35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7360" w:name="_Toc34394422"/>
              <w:bookmarkStart w:id="37361" w:name="_Toc34403829"/>
              <w:bookmarkStart w:id="37362" w:name="_Toc34411069"/>
              <w:bookmarkStart w:id="37363" w:name="_Toc34840217"/>
              <w:bookmarkStart w:id="37364" w:name="_Toc34845614"/>
              <w:bookmarkStart w:id="37365" w:name="_Toc34851011"/>
              <w:bookmarkStart w:id="37366" w:name="_Toc36821704"/>
              <w:bookmarkStart w:id="37367" w:name="_Toc36827205"/>
              <w:bookmarkStart w:id="37368" w:name="_Toc36832706"/>
              <w:bookmarkStart w:id="37369" w:name="_Toc36838207"/>
              <w:bookmarkStart w:id="37370" w:name="_Toc36843708"/>
              <w:bookmarkStart w:id="37371" w:name="_Toc36848760"/>
              <w:bookmarkStart w:id="37372" w:name="_Toc37229714"/>
              <w:bookmarkStart w:id="37373" w:name="_Toc37336625"/>
              <w:bookmarkStart w:id="37374" w:name="_Toc37424296"/>
              <w:bookmarkStart w:id="37375" w:name="_Toc37429839"/>
              <w:bookmarkEnd w:id="37360"/>
              <w:bookmarkEnd w:id="37361"/>
              <w:bookmarkEnd w:id="37362"/>
              <w:bookmarkEnd w:id="37363"/>
              <w:bookmarkEnd w:id="37364"/>
              <w:bookmarkEnd w:id="37365"/>
              <w:bookmarkEnd w:id="37366"/>
              <w:bookmarkEnd w:id="37367"/>
              <w:bookmarkEnd w:id="37368"/>
              <w:bookmarkEnd w:id="37369"/>
              <w:bookmarkEnd w:id="37370"/>
              <w:bookmarkEnd w:id="37371"/>
              <w:bookmarkEnd w:id="37372"/>
              <w:bookmarkEnd w:id="37373"/>
              <w:bookmarkEnd w:id="37374"/>
              <w:bookmarkEnd w:id="3737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376" w:author="lusonghe" w:date="2020-03-05T16:30:00Z"/>
                <w:color w:val="000000"/>
                <w:sz w:val="18"/>
                <w:szCs w:val="18"/>
              </w:rPr>
              <w:pPrChange w:id="3737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37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负极</w:delText>
              </w:r>
              <w:bookmarkStart w:id="37379" w:name="_Toc34394423"/>
              <w:bookmarkStart w:id="37380" w:name="_Toc34403830"/>
              <w:bookmarkStart w:id="37381" w:name="_Toc34411070"/>
              <w:bookmarkStart w:id="37382" w:name="_Toc34840218"/>
              <w:bookmarkStart w:id="37383" w:name="_Toc34845615"/>
              <w:bookmarkStart w:id="37384" w:name="_Toc34851012"/>
              <w:bookmarkStart w:id="37385" w:name="_Toc36821705"/>
              <w:bookmarkStart w:id="37386" w:name="_Toc36827206"/>
              <w:bookmarkStart w:id="37387" w:name="_Toc36832707"/>
              <w:bookmarkStart w:id="37388" w:name="_Toc36838208"/>
              <w:bookmarkStart w:id="37389" w:name="_Toc36843709"/>
              <w:bookmarkStart w:id="37390" w:name="_Toc36848761"/>
              <w:bookmarkStart w:id="37391" w:name="_Toc37229715"/>
              <w:bookmarkStart w:id="37392" w:name="_Toc37336626"/>
              <w:bookmarkStart w:id="37393" w:name="_Toc37424297"/>
              <w:bookmarkStart w:id="37394" w:name="_Toc37429840"/>
              <w:bookmarkEnd w:id="37379"/>
              <w:bookmarkEnd w:id="37380"/>
              <w:bookmarkEnd w:id="37381"/>
              <w:bookmarkEnd w:id="37382"/>
              <w:bookmarkEnd w:id="37383"/>
              <w:bookmarkEnd w:id="37384"/>
              <w:bookmarkEnd w:id="37385"/>
              <w:bookmarkEnd w:id="37386"/>
              <w:bookmarkEnd w:id="37387"/>
              <w:bookmarkEnd w:id="37388"/>
              <w:bookmarkEnd w:id="37389"/>
              <w:bookmarkEnd w:id="37390"/>
              <w:bookmarkEnd w:id="37391"/>
              <w:bookmarkEnd w:id="37392"/>
              <w:bookmarkEnd w:id="37393"/>
              <w:bookmarkEnd w:id="3739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395" w:author="lusonghe" w:date="2020-03-05T16:30:00Z"/>
                <w:color w:val="000000"/>
                <w:sz w:val="18"/>
                <w:szCs w:val="18"/>
              </w:rPr>
              <w:pPrChange w:id="3739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397" w:name="_Toc34394424"/>
            <w:bookmarkStart w:id="37398" w:name="_Toc34403831"/>
            <w:bookmarkStart w:id="37399" w:name="_Toc34411071"/>
            <w:bookmarkStart w:id="37400" w:name="_Toc34840219"/>
            <w:bookmarkStart w:id="37401" w:name="_Toc34845616"/>
            <w:bookmarkStart w:id="37402" w:name="_Toc34851013"/>
            <w:bookmarkStart w:id="37403" w:name="_Toc36821706"/>
            <w:bookmarkStart w:id="37404" w:name="_Toc36827207"/>
            <w:bookmarkStart w:id="37405" w:name="_Toc36832708"/>
            <w:bookmarkStart w:id="37406" w:name="_Toc36838209"/>
            <w:bookmarkStart w:id="37407" w:name="_Toc36843710"/>
            <w:bookmarkStart w:id="37408" w:name="_Toc36848762"/>
            <w:bookmarkStart w:id="37409" w:name="_Toc37229716"/>
            <w:bookmarkStart w:id="37410" w:name="_Toc37336627"/>
            <w:bookmarkStart w:id="37411" w:name="_Toc37424298"/>
            <w:bookmarkStart w:id="37412" w:name="_Toc37429841"/>
            <w:bookmarkEnd w:id="37397"/>
            <w:bookmarkEnd w:id="37398"/>
            <w:bookmarkEnd w:id="37399"/>
            <w:bookmarkEnd w:id="37400"/>
            <w:bookmarkEnd w:id="37401"/>
            <w:bookmarkEnd w:id="37402"/>
            <w:bookmarkEnd w:id="37403"/>
            <w:bookmarkEnd w:id="37404"/>
            <w:bookmarkEnd w:id="37405"/>
            <w:bookmarkEnd w:id="37406"/>
            <w:bookmarkEnd w:id="37407"/>
            <w:bookmarkEnd w:id="37408"/>
            <w:bookmarkEnd w:id="37409"/>
            <w:bookmarkEnd w:id="37410"/>
            <w:bookmarkEnd w:id="37411"/>
            <w:bookmarkEnd w:id="3741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413" w:author="lusonghe" w:date="2020-03-05T16:30:00Z"/>
                <w:color w:val="000000"/>
                <w:sz w:val="18"/>
                <w:szCs w:val="18"/>
              </w:rPr>
              <w:pPrChange w:id="3741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41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416" w:name="_Toc34394425"/>
              <w:bookmarkStart w:id="37417" w:name="_Toc34403832"/>
              <w:bookmarkStart w:id="37418" w:name="_Toc34411072"/>
              <w:bookmarkStart w:id="37419" w:name="_Toc34840220"/>
              <w:bookmarkStart w:id="37420" w:name="_Toc34845617"/>
              <w:bookmarkStart w:id="37421" w:name="_Toc34851014"/>
              <w:bookmarkStart w:id="37422" w:name="_Toc36821707"/>
              <w:bookmarkStart w:id="37423" w:name="_Toc36827208"/>
              <w:bookmarkStart w:id="37424" w:name="_Toc36832709"/>
              <w:bookmarkStart w:id="37425" w:name="_Toc36838210"/>
              <w:bookmarkStart w:id="37426" w:name="_Toc36843711"/>
              <w:bookmarkStart w:id="37427" w:name="_Toc36848763"/>
              <w:bookmarkStart w:id="37428" w:name="_Toc37229717"/>
              <w:bookmarkStart w:id="37429" w:name="_Toc37336628"/>
              <w:bookmarkStart w:id="37430" w:name="_Toc37424299"/>
              <w:bookmarkStart w:id="37431" w:name="_Toc37429842"/>
              <w:bookmarkEnd w:id="37416"/>
              <w:bookmarkEnd w:id="37417"/>
              <w:bookmarkEnd w:id="37418"/>
              <w:bookmarkEnd w:id="37419"/>
              <w:bookmarkEnd w:id="37420"/>
              <w:bookmarkEnd w:id="37421"/>
              <w:bookmarkEnd w:id="37422"/>
              <w:bookmarkEnd w:id="37423"/>
              <w:bookmarkEnd w:id="37424"/>
              <w:bookmarkEnd w:id="37425"/>
              <w:bookmarkEnd w:id="37426"/>
              <w:bookmarkEnd w:id="37427"/>
              <w:bookmarkEnd w:id="37428"/>
              <w:bookmarkEnd w:id="37429"/>
              <w:bookmarkEnd w:id="37430"/>
              <w:bookmarkEnd w:id="37431"/>
            </w:del>
          </w:p>
        </w:tc>
        <w:bookmarkStart w:id="37432" w:name="_Toc34394426"/>
        <w:bookmarkStart w:id="37433" w:name="_Toc34403833"/>
        <w:bookmarkStart w:id="37434" w:name="_Toc34411073"/>
        <w:bookmarkStart w:id="37435" w:name="_Toc34840221"/>
        <w:bookmarkStart w:id="37436" w:name="_Toc34845618"/>
        <w:bookmarkStart w:id="37437" w:name="_Toc34851015"/>
        <w:bookmarkStart w:id="37438" w:name="_Toc36821708"/>
        <w:bookmarkStart w:id="37439" w:name="_Toc36827209"/>
        <w:bookmarkStart w:id="37440" w:name="_Toc36832710"/>
        <w:bookmarkStart w:id="37441" w:name="_Toc36838211"/>
        <w:bookmarkStart w:id="37442" w:name="_Toc36843712"/>
        <w:bookmarkStart w:id="37443" w:name="_Toc36848764"/>
        <w:bookmarkStart w:id="37444" w:name="_Toc37229718"/>
        <w:bookmarkStart w:id="37445" w:name="_Toc37336629"/>
        <w:bookmarkStart w:id="37446" w:name="_Toc37424300"/>
        <w:bookmarkStart w:id="37447" w:name="_Toc37429843"/>
        <w:bookmarkEnd w:id="37432"/>
        <w:bookmarkEnd w:id="37433"/>
        <w:bookmarkEnd w:id="37434"/>
        <w:bookmarkEnd w:id="37435"/>
        <w:bookmarkEnd w:id="37436"/>
        <w:bookmarkEnd w:id="37437"/>
        <w:bookmarkEnd w:id="37438"/>
        <w:bookmarkEnd w:id="37439"/>
        <w:bookmarkEnd w:id="37440"/>
        <w:bookmarkEnd w:id="37441"/>
        <w:bookmarkEnd w:id="37442"/>
        <w:bookmarkEnd w:id="37443"/>
        <w:bookmarkEnd w:id="37444"/>
        <w:bookmarkEnd w:id="37445"/>
        <w:bookmarkEnd w:id="37446"/>
        <w:bookmarkEnd w:id="37447"/>
      </w:tr>
      <w:tr w:rsidR="00BF4111" w:rsidDel="00F67CA7" w:rsidTr="002E6C45">
        <w:trPr>
          <w:trHeight w:val="20"/>
          <w:del w:id="3744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449" w:author="lusonghe" w:date="2020-03-05T16:30:00Z"/>
                <w:color w:val="000000"/>
                <w:sz w:val="18"/>
                <w:szCs w:val="18"/>
              </w:rPr>
              <w:pPrChange w:id="37450" w:author="lusonghe" w:date="2020-04-02T16:10:00Z">
                <w:pPr>
                  <w:widowControl/>
                  <w:textAlignment w:val="center"/>
                </w:pPr>
              </w:pPrChange>
            </w:pPr>
            <w:del w:id="3745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TX1_P</w:delText>
              </w:r>
              <w:bookmarkStart w:id="37452" w:name="_Toc34394427"/>
              <w:bookmarkStart w:id="37453" w:name="_Toc34403834"/>
              <w:bookmarkStart w:id="37454" w:name="_Toc34411074"/>
              <w:bookmarkStart w:id="37455" w:name="_Toc34840222"/>
              <w:bookmarkStart w:id="37456" w:name="_Toc34845619"/>
              <w:bookmarkStart w:id="37457" w:name="_Toc34851016"/>
              <w:bookmarkStart w:id="37458" w:name="_Toc36821709"/>
              <w:bookmarkStart w:id="37459" w:name="_Toc36827210"/>
              <w:bookmarkStart w:id="37460" w:name="_Toc36832711"/>
              <w:bookmarkStart w:id="37461" w:name="_Toc36838212"/>
              <w:bookmarkStart w:id="37462" w:name="_Toc36843713"/>
              <w:bookmarkStart w:id="37463" w:name="_Toc36848765"/>
              <w:bookmarkStart w:id="37464" w:name="_Toc37229719"/>
              <w:bookmarkStart w:id="37465" w:name="_Toc37336630"/>
              <w:bookmarkStart w:id="37466" w:name="_Toc37424301"/>
              <w:bookmarkStart w:id="37467" w:name="_Toc37429844"/>
              <w:bookmarkEnd w:id="37452"/>
              <w:bookmarkEnd w:id="37453"/>
              <w:bookmarkEnd w:id="37454"/>
              <w:bookmarkEnd w:id="37455"/>
              <w:bookmarkEnd w:id="37456"/>
              <w:bookmarkEnd w:id="37457"/>
              <w:bookmarkEnd w:id="37458"/>
              <w:bookmarkEnd w:id="37459"/>
              <w:bookmarkEnd w:id="37460"/>
              <w:bookmarkEnd w:id="37461"/>
              <w:bookmarkEnd w:id="37462"/>
              <w:bookmarkEnd w:id="37463"/>
              <w:bookmarkEnd w:id="37464"/>
              <w:bookmarkEnd w:id="37465"/>
              <w:bookmarkEnd w:id="37466"/>
              <w:bookmarkEnd w:id="3746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468" w:author="lusonghe" w:date="2020-03-05T16:30:00Z"/>
                <w:color w:val="000000"/>
                <w:sz w:val="18"/>
                <w:szCs w:val="18"/>
              </w:rPr>
              <w:pPrChange w:id="37469" w:author="lusonghe" w:date="2020-04-02T16:10:00Z">
                <w:pPr>
                  <w:widowControl/>
                  <w:textAlignment w:val="center"/>
                </w:pPr>
              </w:pPrChange>
            </w:pPr>
            <w:del w:id="3747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3</w:delText>
              </w:r>
              <w:bookmarkStart w:id="37471" w:name="_Toc34394428"/>
              <w:bookmarkStart w:id="37472" w:name="_Toc34403835"/>
              <w:bookmarkStart w:id="37473" w:name="_Toc34411075"/>
              <w:bookmarkStart w:id="37474" w:name="_Toc34840223"/>
              <w:bookmarkStart w:id="37475" w:name="_Toc34845620"/>
              <w:bookmarkStart w:id="37476" w:name="_Toc34851017"/>
              <w:bookmarkStart w:id="37477" w:name="_Toc36821710"/>
              <w:bookmarkStart w:id="37478" w:name="_Toc36827211"/>
              <w:bookmarkStart w:id="37479" w:name="_Toc36832712"/>
              <w:bookmarkStart w:id="37480" w:name="_Toc36838213"/>
              <w:bookmarkStart w:id="37481" w:name="_Toc36843714"/>
              <w:bookmarkStart w:id="37482" w:name="_Toc36848766"/>
              <w:bookmarkStart w:id="37483" w:name="_Toc37229720"/>
              <w:bookmarkStart w:id="37484" w:name="_Toc37336631"/>
              <w:bookmarkStart w:id="37485" w:name="_Toc37424302"/>
              <w:bookmarkStart w:id="37486" w:name="_Toc37429845"/>
              <w:bookmarkEnd w:id="37471"/>
              <w:bookmarkEnd w:id="37472"/>
              <w:bookmarkEnd w:id="37473"/>
              <w:bookmarkEnd w:id="37474"/>
              <w:bookmarkEnd w:id="37475"/>
              <w:bookmarkEnd w:id="37476"/>
              <w:bookmarkEnd w:id="37477"/>
              <w:bookmarkEnd w:id="37478"/>
              <w:bookmarkEnd w:id="37479"/>
              <w:bookmarkEnd w:id="37480"/>
              <w:bookmarkEnd w:id="37481"/>
              <w:bookmarkEnd w:id="37482"/>
              <w:bookmarkEnd w:id="37483"/>
              <w:bookmarkEnd w:id="37484"/>
              <w:bookmarkEnd w:id="37485"/>
              <w:bookmarkEnd w:id="3748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487" w:author="lusonghe" w:date="2020-03-05T16:30:00Z"/>
                <w:color w:val="000000"/>
                <w:sz w:val="18"/>
                <w:szCs w:val="18"/>
              </w:rPr>
              <w:pPrChange w:id="3748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48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出</w:delText>
              </w:r>
              <w:bookmarkStart w:id="37490" w:name="_Toc34394429"/>
              <w:bookmarkStart w:id="37491" w:name="_Toc34403836"/>
              <w:bookmarkStart w:id="37492" w:name="_Toc34411076"/>
              <w:bookmarkStart w:id="37493" w:name="_Toc34840224"/>
              <w:bookmarkStart w:id="37494" w:name="_Toc34845621"/>
              <w:bookmarkStart w:id="37495" w:name="_Toc34851018"/>
              <w:bookmarkStart w:id="37496" w:name="_Toc36821711"/>
              <w:bookmarkStart w:id="37497" w:name="_Toc36827212"/>
              <w:bookmarkStart w:id="37498" w:name="_Toc36832713"/>
              <w:bookmarkStart w:id="37499" w:name="_Toc36838214"/>
              <w:bookmarkStart w:id="37500" w:name="_Toc36843715"/>
              <w:bookmarkStart w:id="37501" w:name="_Toc36848767"/>
              <w:bookmarkStart w:id="37502" w:name="_Toc37229721"/>
              <w:bookmarkStart w:id="37503" w:name="_Toc37336632"/>
              <w:bookmarkStart w:id="37504" w:name="_Toc37424303"/>
              <w:bookmarkStart w:id="37505" w:name="_Toc37429846"/>
              <w:bookmarkEnd w:id="37490"/>
              <w:bookmarkEnd w:id="37491"/>
              <w:bookmarkEnd w:id="37492"/>
              <w:bookmarkEnd w:id="37493"/>
              <w:bookmarkEnd w:id="37494"/>
              <w:bookmarkEnd w:id="37495"/>
              <w:bookmarkEnd w:id="37496"/>
              <w:bookmarkEnd w:id="37497"/>
              <w:bookmarkEnd w:id="37498"/>
              <w:bookmarkEnd w:id="37499"/>
              <w:bookmarkEnd w:id="37500"/>
              <w:bookmarkEnd w:id="37501"/>
              <w:bookmarkEnd w:id="37502"/>
              <w:bookmarkEnd w:id="37503"/>
              <w:bookmarkEnd w:id="37504"/>
              <w:bookmarkEnd w:id="3750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506" w:author="lusonghe" w:date="2020-03-05T16:30:00Z"/>
                <w:color w:val="000000"/>
                <w:sz w:val="18"/>
                <w:szCs w:val="18"/>
              </w:rPr>
              <w:pPrChange w:id="3750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5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正极</w:delText>
              </w:r>
              <w:bookmarkStart w:id="37509" w:name="_Toc34394430"/>
              <w:bookmarkStart w:id="37510" w:name="_Toc34403837"/>
              <w:bookmarkStart w:id="37511" w:name="_Toc34411077"/>
              <w:bookmarkStart w:id="37512" w:name="_Toc34840225"/>
              <w:bookmarkStart w:id="37513" w:name="_Toc34845622"/>
              <w:bookmarkStart w:id="37514" w:name="_Toc34851019"/>
              <w:bookmarkStart w:id="37515" w:name="_Toc36821712"/>
              <w:bookmarkStart w:id="37516" w:name="_Toc36827213"/>
              <w:bookmarkStart w:id="37517" w:name="_Toc36832714"/>
              <w:bookmarkStart w:id="37518" w:name="_Toc36838215"/>
              <w:bookmarkStart w:id="37519" w:name="_Toc36843716"/>
              <w:bookmarkStart w:id="37520" w:name="_Toc36848768"/>
              <w:bookmarkStart w:id="37521" w:name="_Toc37229722"/>
              <w:bookmarkStart w:id="37522" w:name="_Toc37336633"/>
              <w:bookmarkStart w:id="37523" w:name="_Toc37424304"/>
              <w:bookmarkStart w:id="37524" w:name="_Toc37429847"/>
              <w:bookmarkEnd w:id="37509"/>
              <w:bookmarkEnd w:id="37510"/>
              <w:bookmarkEnd w:id="37511"/>
              <w:bookmarkEnd w:id="37512"/>
              <w:bookmarkEnd w:id="37513"/>
              <w:bookmarkEnd w:id="37514"/>
              <w:bookmarkEnd w:id="37515"/>
              <w:bookmarkEnd w:id="37516"/>
              <w:bookmarkEnd w:id="37517"/>
              <w:bookmarkEnd w:id="37518"/>
              <w:bookmarkEnd w:id="37519"/>
              <w:bookmarkEnd w:id="37520"/>
              <w:bookmarkEnd w:id="37521"/>
              <w:bookmarkEnd w:id="37522"/>
              <w:bookmarkEnd w:id="37523"/>
              <w:bookmarkEnd w:id="3752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525" w:author="lusonghe" w:date="2020-03-05T16:30:00Z"/>
                <w:color w:val="000000"/>
                <w:sz w:val="18"/>
                <w:szCs w:val="18"/>
              </w:rPr>
              <w:pPrChange w:id="375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527" w:name="_Toc34394431"/>
            <w:bookmarkStart w:id="37528" w:name="_Toc34403838"/>
            <w:bookmarkStart w:id="37529" w:name="_Toc34411078"/>
            <w:bookmarkStart w:id="37530" w:name="_Toc34840226"/>
            <w:bookmarkStart w:id="37531" w:name="_Toc34845623"/>
            <w:bookmarkStart w:id="37532" w:name="_Toc34851020"/>
            <w:bookmarkStart w:id="37533" w:name="_Toc36821713"/>
            <w:bookmarkStart w:id="37534" w:name="_Toc36827214"/>
            <w:bookmarkStart w:id="37535" w:name="_Toc36832715"/>
            <w:bookmarkStart w:id="37536" w:name="_Toc36838216"/>
            <w:bookmarkStart w:id="37537" w:name="_Toc36843717"/>
            <w:bookmarkStart w:id="37538" w:name="_Toc36848769"/>
            <w:bookmarkStart w:id="37539" w:name="_Toc37229723"/>
            <w:bookmarkStart w:id="37540" w:name="_Toc37336634"/>
            <w:bookmarkStart w:id="37541" w:name="_Toc37424305"/>
            <w:bookmarkStart w:id="37542" w:name="_Toc37429848"/>
            <w:bookmarkEnd w:id="37527"/>
            <w:bookmarkEnd w:id="37528"/>
            <w:bookmarkEnd w:id="37529"/>
            <w:bookmarkEnd w:id="37530"/>
            <w:bookmarkEnd w:id="37531"/>
            <w:bookmarkEnd w:id="37532"/>
            <w:bookmarkEnd w:id="37533"/>
            <w:bookmarkEnd w:id="37534"/>
            <w:bookmarkEnd w:id="37535"/>
            <w:bookmarkEnd w:id="37536"/>
            <w:bookmarkEnd w:id="37537"/>
            <w:bookmarkEnd w:id="37538"/>
            <w:bookmarkEnd w:id="37539"/>
            <w:bookmarkEnd w:id="37540"/>
            <w:bookmarkEnd w:id="37541"/>
            <w:bookmarkEnd w:id="3754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543" w:author="lusonghe" w:date="2020-03-05T16:30:00Z"/>
                <w:color w:val="000000"/>
                <w:sz w:val="18"/>
                <w:szCs w:val="18"/>
              </w:rPr>
              <w:pPrChange w:id="3754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54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546" w:name="_Toc34394432"/>
              <w:bookmarkStart w:id="37547" w:name="_Toc34403839"/>
              <w:bookmarkStart w:id="37548" w:name="_Toc34411079"/>
              <w:bookmarkStart w:id="37549" w:name="_Toc34840227"/>
              <w:bookmarkStart w:id="37550" w:name="_Toc34845624"/>
              <w:bookmarkStart w:id="37551" w:name="_Toc34851021"/>
              <w:bookmarkStart w:id="37552" w:name="_Toc36821714"/>
              <w:bookmarkStart w:id="37553" w:name="_Toc36827215"/>
              <w:bookmarkStart w:id="37554" w:name="_Toc36832716"/>
              <w:bookmarkStart w:id="37555" w:name="_Toc36838217"/>
              <w:bookmarkStart w:id="37556" w:name="_Toc36843718"/>
              <w:bookmarkStart w:id="37557" w:name="_Toc36848770"/>
              <w:bookmarkStart w:id="37558" w:name="_Toc37229724"/>
              <w:bookmarkStart w:id="37559" w:name="_Toc37336635"/>
              <w:bookmarkStart w:id="37560" w:name="_Toc37424306"/>
              <w:bookmarkStart w:id="37561" w:name="_Toc37429849"/>
              <w:bookmarkEnd w:id="37546"/>
              <w:bookmarkEnd w:id="37547"/>
              <w:bookmarkEnd w:id="37548"/>
              <w:bookmarkEnd w:id="37549"/>
              <w:bookmarkEnd w:id="37550"/>
              <w:bookmarkEnd w:id="37551"/>
              <w:bookmarkEnd w:id="37552"/>
              <w:bookmarkEnd w:id="37553"/>
              <w:bookmarkEnd w:id="37554"/>
              <w:bookmarkEnd w:id="37555"/>
              <w:bookmarkEnd w:id="37556"/>
              <w:bookmarkEnd w:id="37557"/>
              <w:bookmarkEnd w:id="37558"/>
              <w:bookmarkEnd w:id="37559"/>
              <w:bookmarkEnd w:id="37560"/>
              <w:bookmarkEnd w:id="37561"/>
            </w:del>
          </w:p>
        </w:tc>
        <w:bookmarkStart w:id="37562" w:name="_Toc34394433"/>
        <w:bookmarkStart w:id="37563" w:name="_Toc34403840"/>
        <w:bookmarkStart w:id="37564" w:name="_Toc34411080"/>
        <w:bookmarkStart w:id="37565" w:name="_Toc34840228"/>
        <w:bookmarkStart w:id="37566" w:name="_Toc34845625"/>
        <w:bookmarkStart w:id="37567" w:name="_Toc34851022"/>
        <w:bookmarkStart w:id="37568" w:name="_Toc36821715"/>
        <w:bookmarkStart w:id="37569" w:name="_Toc36827216"/>
        <w:bookmarkStart w:id="37570" w:name="_Toc36832717"/>
        <w:bookmarkStart w:id="37571" w:name="_Toc36838218"/>
        <w:bookmarkStart w:id="37572" w:name="_Toc36843719"/>
        <w:bookmarkStart w:id="37573" w:name="_Toc36848771"/>
        <w:bookmarkStart w:id="37574" w:name="_Toc37229725"/>
        <w:bookmarkStart w:id="37575" w:name="_Toc37336636"/>
        <w:bookmarkStart w:id="37576" w:name="_Toc37424307"/>
        <w:bookmarkStart w:id="37577" w:name="_Toc37429850"/>
        <w:bookmarkEnd w:id="37562"/>
        <w:bookmarkEnd w:id="37563"/>
        <w:bookmarkEnd w:id="37564"/>
        <w:bookmarkEnd w:id="37565"/>
        <w:bookmarkEnd w:id="37566"/>
        <w:bookmarkEnd w:id="37567"/>
        <w:bookmarkEnd w:id="37568"/>
        <w:bookmarkEnd w:id="37569"/>
        <w:bookmarkEnd w:id="37570"/>
        <w:bookmarkEnd w:id="37571"/>
        <w:bookmarkEnd w:id="37572"/>
        <w:bookmarkEnd w:id="37573"/>
        <w:bookmarkEnd w:id="37574"/>
        <w:bookmarkEnd w:id="37575"/>
        <w:bookmarkEnd w:id="37576"/>
        <w:bookmarkEnd w:id="37577"/>
      </w:tr>
      <w:tr w:rsidR="00BF4111" w:rsidDel="00F67CA7" w:rsidTr="002E6C45">
        <w:trPr>
          <w:trHeight w:val="20"/>
          <w:del w:id="3757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579" w:author="lusonghe" w:date="2020-03-05T16:30:00Z"/>
                <w:color w:val="000000"/>
                <w:sz w:val="18"/>
                <w:szCs w:val="18"/>
              </w:rPr>
              <w:pPrChange w:id="37580" w:author="lusonghe" w:date="2020-04-02T16:10:00Z">
                <w:pPr>
                  <w:widowControl/>
                  <w:textAlignment w:val="center"/>
                </w:pPr>
              </w:pPrChange>
            </w:pPr>
            <w:del w:id="3758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X1_M</w:delText>
              </w:r>
              <w:bookmarkStart w:id="37582" w:name="_Toc34394434"/>
              <w:bookmarkStart w:id="37583" w:name="_Toc34403841"/>
              <w:bookmarkStart w:id="37584" w:name="_Toc34411081"/>
              <w:bookmarkStart w:id="37585" w:name="_Toc34840229"/>
              <w:bookmarkStart w:id="37586" w:name="_Toc34845626"/>
              <w:bookmarkStart w:id="37587" w:name="_Toc34851023"/>
              <w:bookmarkStart w:id="37588" w:name="_Toc36821716"/>
              <w:bookmarkStart w:id="37589" w:name="_Toc36827217"/>
              <w:bookmarkStart w:id="37590" w:name="_Toc36832718"/>
              <w:bookmarkStart w:id="37591" w:name="_Toc36838219"/>
              <w:bookmarkStart w:id="37592" w:name="_Toc36843720"/>
              <w:bookmarkStart w:id="37593" w:name="_Toc36848772"/>
              <w:bookmarkStart w:id="37594" w:name="_Toc37229726"/>
              <w:bookmarkStart w:id="37595" w:name="_Toc37336637"/>
              <w:bookmarkStart w:id="37596" w:name="_Toc37424308"/>
              <w:bookmarkStart w:id="37597" w:name="_Toc37429851"/>
              <w:bookmarkEnd w:id="37582"/>
              <w:bookmarkEnd w:id="37583"/>
              <w:bookmarkEnd w:id="37584"/>
              <w:bookmarkEnd w:id="37585"/>
              <w:bookmarkEnd w:id="37586"/>
              <w:bookmarkEnd w:id="37587"/>
              <w:bookmarkEnd w:id="37588"/>
              <w:bookmarkEnd w:id="37589"/>
              <w:bookmarkEnd w:id="37590"/>
              <w:bookmarkEnd w:id="37591"/>
              <w:bookmarkEnd w:id="37592"/>
              <w:bookmarkEnd w:id="37593"/>
              <w:bookmarkEnd w:id="37594"/>
              <w:bookmarkEnd w:id="37595"/>
              <w:bookmarkEnd w:id="37596"/>
              <w:bookmarkEnd w:id="3759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598" w:author="lusonghe" w:date="2020-03-05T16:30:00Z"/>
                <w:color w:val="000000"/>
                <w:sz w:val="18"/>
                <w:szCs w:val="18"/>
              </w:rPr>
              <w:pPrChange w:id="37599" w:author="lusonghe" w:date="2020-04-02T16:10:00Z">
                <w:pPr>
                  <w:widowControl/>
                  <w:textAlignment w:val="center"/>
                </w:pPr>
              </w:pPrChange>
            </w:pPr>
            <w:del w:id="3760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5</w:delText>
              </w:r>
              <w:bookmarkStart w:id="37601" w:name="_Toc34394435"/>
              <w:bookmarkStart w:id="37602" w:name="_Toc34403842"/>
              <w:bookmarkStart w:id="37603" w:name="_Toc34411082"/>
              <w:bookmarkStart w:id="37604" w:name="_Toc34840230"/>
              <w:bookmarkStart w:id="37605" w:name="_Toc34845627"/>
              <w:bookmarkStart w:id="37606" w:name="_Toc34851024"/>
              <w:bookmarkStart w:id="37607" w:name="_Toc36821717"/>
              <w:bookmarkStart w:id="37608" w:name="_Toc36827218"/>
              <w:bookmarkStart w:id="37609" w:name="_Toc36832719"/>
              <w:bookmarkStart w:id="37610" w:name="_Toc36838220"/>
              <w:bookmarkStart w:id="37611" w:name="_Toc36843721"/>
              <w:bookmarkStart w:id="37612" w:name="_Toc36848773"/>
              <w:bookmarkStart w:id="37613" w:name="_Toc37229727"/>
              <w:bookmarkStart w:id="37614" w:name="_Toc37336638"/>
              <w:bookmarkStart w:id="37615" w:name="_Toc37424309"/>
              <w:bookmarkStart w:id="37616" w:name="_Toc37429852"/>
              <w:bookmarkEnd w:id="37601"/>
              <w:bookmarkEnd w:id="37602"/>
              <w:bookmarkEnd w:id="37603"/>
              <w:bookmarkEnd w:id="37604"/>
              <w:bookmarkEnd w:id="37605"/>
              <w:bookmarkEnd w:id="37606"/>
              <w:bookmarkEnd w:id="37607"/>
              <w:bookmarkEnd w:id="37608"/>
              <w:bookmarkEnd w:id="37609"/>
              <w:bookmarkEnd w:id="37610"/>
              <w:bookmarkEnd w:id="37611"/>
              <w:bookmarkEnd w:id="37612"/>
              <w:bookmarkEnd w:id="37613"/>
              <w:bookmarkEnd w:id="37614"/>
              <w:bookmarkEnd w:id="37615"/>
              <w:bookmarkEnd w:id="3761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617" w:author="lusonghe" w:date="2020-03-05T16:30:00Z"/>
                <w:color w:val="000000"/>
                <w:sz w:val="18"/>
                <w:szCs w:val="18"/>
              </w:rPr>
              <w:pPrChange w:id="3761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61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7620" w:name="_Toc34394436"/>
              <w:bookmarkStart w:id="37621" w:name="_Toc34403843"/>
              <w:bookmarkStart w:id="37622" w:name="_Toc34411083"/>
              <w:bookmarkStart w:id="37623" w:name="_Toc34840231"/>
              <w:bookmarkStart w:id="37624" w:name="_Toc34845628"/>
              <w:bookmarkStart w:id="37625" w:name="_Toc34851025"/>
              <w:bookmarkStart w:id="37626" w:name="_Toc36821718"/>
              <w:bookmarkStart w:id="37627" w:name="_Toc36827219"/>
              <w:bookmarkStart w:id="37628" w:name="_Toc36832720"/>
              <w:bookmarkStart w:id="37629" w:name="_Toc36838221"/>
              <w:bookmarkStart w:id="37630" w:name="_Toc36843722"/>
              <w:bookmarkStart w:id="37631" w:name="_Toc36848774"/>
              <w:bookmarkStart w:id="37632" w:name="_Toc37229728"/>
              <w:bookmarkStart w:id="37633" w:name="_Toc37336639"/>
              <w:bookmarkStart w:id="37634" w:name="_Toc37424310"/>
              <w:bookmarkStart w:id="37635" w:name="_Toc37429853"/>
              <w:bookmarkEnd w:id="37620"/>
              <w:bookmarkEnd w:id="37621"/>
              <w:bookmarkEnd w:id="37622"/>
              <w:bookmarkEnd w:id="37623"/>
              <w:bookmarkEnd w:id="37624"/>
              <w:bookmarkEnd w:id="37625"/>
              <w:bookmarkEnd w:id="37626"/>
              <w:bookmarkEnd w:id="37627"/>
              <w:bookmarkEnd w:id="37628"/>
              <w:bookmarkEnd w:id="37629"/>
              <w:bookmarkEnd w:id="37630"/>
              <w:bookmarkEnd w:id="37631"/>
              <w:bookmarkEnd w:id="37632"/>
              <w:bookmarkEnd w:id="37633"/>
              <w:bookmarkEnd w:id="37634"/>
              <w:bookmarkEnd w:id="3763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636" w:author="lusonghe" w:date="2020-03-05T16:30:00Z"/>
                <w:color w:val="000000"/>
                <w:sz w:val="18"/>
                <w:szCs w:val="18"/>
              </w:rPr>
              <w:pPrChange w:id="3763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63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接收负极</w:delText>
              </w:r>
              <w:bookmarkStart w:id="37639" w:name="_Toc34394437"/>
              <w:bookmarkStart w:id="37640" w:name="_Toc34403844"/>
              <w:bookmarkStart w:id="37641" w:name="_Toc34411084"/>
              <w:bookmarkStart w:id="37642" w:name="_Toc34840232"/>
              <w:bookmarkStart w:id="37643" w:name="_Toc34845629"/>
              <w:bookmarkStart w:id="37644" w:name="_Toc34851026"/>
              <w:bookmarkStart w:id="37645" w:name="_Toc36821719"/>
              <w:bookmarkStart w:id="37646" w:name="_Toc36827220"/>
              <w:bookmarkStart w:id="37647" w:name="_Toc36832721"/>
              <w:bookmarkStart w:id="37648" w:name="_Toc36838222"/>
              <w:bookmarkStart w:id="37649" w:name="_Toc36843723"/>
              <w:bookmarkStart w:id="37650" w:name="_Toc36848775"/>
              <w:bookmarkStart w:id="37651" w:name="_Toc37229729"/>
              <w:bookmarkStart w:id="37652" w:name="_Toc37336640"/>
              <w:bookmarkStart w:id="37653" w:name="_Toc37424311"/>
              <w:bookmarkStart w:id="37654" w:name="_Toc37429854"/>
              <w:bookmarkEnd w:id="37639"/>
              <w:bookmarkEnd w:id="37640"/>
              <w:bookmarkEnd w:id="37641"/>
              <w:bookmarkEnd w:id="37642"/>
              <w:bookmarkEnd w:id="37643"/>
              <w:bookmarkEnd w:id="37644"/>
              <w:bookmarkEnd w:id="37645"/>
              <w:bookmarkEnd w:id="37646"/>
              <w:bookmarkEnd w:id="37647"/>
              <w:bookmarkEnd w:id="37648"/>
              <w:bookmarkEnd w:id="37649"/>
              <w:bookmarkEnd w:id="37650"/>
              <w:bookmarkEnd w:id="37651"/>
              <w:bookmarkEnd w:id="37652"/>
              <w:bookmarkEnd w:id="37653"/>
              <w:bookmarkEnd w:id="3765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655" w:author="lusonghe" w:date="2020-03-05T16:30:00Z"/>
                <w:color w:val="000000"/>
                <w:sz w:val="18"/>
                <w:szCs w:val="18"/>
              </w:rPr>
              <w:pPrChange w:id="3765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657" w:name="_Toc34394438"/>
            <w:bookmarkStart w:id="37658" w:name="_Toc34403845"/>
            <w:bookmarkStart w:id="37659" w:name="_Toc34411085"/>
            <w:bookmarkStart w:id="37660" w:name="_Toc34840233"/>
            <w:bookmarkStart w:id="37661" w:name="_Toc34845630"/>
            <w:bookmarkStart w:id="37662" w:name="_Toc34851027"/>
            <w:bookmarkStart w:id="37663" w:name="_Toc36821720"/>
            <w:bookmarkStart w:id="37664" w:name="_Toc36827221"/>
            <w:bookmarkStart w:id="37665" w:name="_Toc36832722"/>
            <w:bookmarkStart w:id="37666" w:name="_Toc36838223"/>
            <w:bookmarkStart w:id="37667" w:name="_Toc36843724"/>
            <w:bookmarkStart w:id="37668" w:name="_Toc36848776"/>
            <w:bookmarkStart w:id="37669" w:name="_Toc37229730"/>
            <w:bookmarkStart w:id="37670" w:name="_Toc37336641"/>
            <w:bookmarkStart w:id="37671" w:name="_Toc37424312"/>
            <w:bookmarkStart w:id="37672" w:name="_Toc37429855"/>
            <w:bookmarkEnd w:id="37657"/>
            <w:bookmarkEnd w:id="37658"/>
            <w:bookmarkEnd w:id="37659"/>
            <w:bookmarkEnd w:id="37660"/>
            <w:bookmarkEnd w:id="37661"/>
            <w:bookmarkEnd w:id="37662"/>
            <w:bookmarkEnd w:id="37663"/>
            <w:bookmarkEnd w:id="37664"/>
            <w:bookmarkEnd w:id="37665"/>
            <w:bookmarkEnd w:id="37666"/>
            <w:bookmarkEnd w:id="37667"/>
            <w:bookmarkEnd w:id="37668"/>
            <w:bookmarkEnd w:id="37669"/>
            <w:bookmarkEnd w:id="37670"/>
            <w:bookmarkEnd w:id="37671"/>
            <w:bookmarkEnd w:id="3767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673" w:author="lusonghe" w:date="2020-03-05T16:30:00Z"/>
                <w:color w:val="000000"/>
                <w:sz w:val="18"/>
                <w:szCs w:val="18"/>
              </w:rPr>
              <w:pPrChange w:id="3767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67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676" w:name="_Toc34394439"/>
              <w:bookmarkStart w:id="37677" w:name="_Toc34403846"/>
              <w:bookmarkStart w:id="37678" w:name="_Toc34411086"/>
              <w:bookmarkStart w:id="37679" w:name="_Toc34840234"/>
              <w:bookmarkStart w:id="37680" w:name="_Toc34845631"/>
              <w:bookmarkStart w:id="37681" w:name="_Toc34851028"/>
              <w:bookmarkStart w:id="37682" w:name="_Toc36821721"/>
              <w:bookmarkStart w:id="37683" w:name="_Toc36827222"/>
              <w:bookmarkStart w:id="37684" w:name="_Toc36832723"/>
              <w:bookmarkStart w:id="37685" w:name="_Toc36838224"/>
              <w:bookmarkStart w:id="37686" w:name="_Toc36843725"/>
              <w:bookmarkStart w:id="37687" w:name="_Toc36848777"/>
              <w:bookmarkStart w:id="37688" w:name="_Toc37229731"/>
              <w:bookmarkStart w:id="37689" w:name="_Toc37336642"/>
              <w:bookmarkStart w:id="37690" w:name="_Toc37424313"/>
              <w:bookmarkStart w:id="37691" w:name="_Toc37429856"/>
              <w:bookmarkEnd w:id="37676"/>
              <w:bookmarkEnd w:id="37677"/>
              <w:bookmarkEnd w:id="37678"/>
              <w:bookmarkEnd w:id="37679"/>
              <w:bookmarkEnd w:id="37680"/>
              <w:bookmarkEnd w:id="37681"/>
              <w:bookmarkEnd w:id="37682"/>
              <w:bookmarkEnd w:id="37683"/>
              <w:bookmarkEnd w:id="37684"/>
              <w:bookmarkEnd w:id="37685"/>
              <w:bookmarkEnd w:id="37686"/>
              <w:bookmarkEnd w:id="37687"/>
              <w:bookmarkEnd w:id="37688"/>
              <w:bookmarkEnd w:id="37689"/>
              <w:bookmarkEnd w:id="37690"/>
              <w:bookmarkEnd w:id="37691"/>
            </w:del>
          </w:p>
        </w:tc>
        <w:bookmarkStart w:id="37692" w:name="_Toc34394440"/>
        <w:bookmarkStart w:id="37693" w:name="_Toc34403847"/>
        <w:bookmarkStart w:id="37694" w:name="_Toc34411087"/>
        <w:bookmarkStart w:id="37695" w:name="_Toc34840235"/>
        <w:bookmarkStart w:id="37696" w:name="_Toc34845632"/>
        <w:bookmarkStart w:id="37697" w:name="_Toc34851029"/>
        <w:bookmarkStart w:id="37698" w:name="_Toc36821722"/>
        <w:bookmarkStart w:id="37699" w:name="_Toc36827223"/>
        <w:bookmarkStart w:id="37700" w:name="_Toc36832724"/>
        <w:bookmarkStart w:id="37701" w:name="_Toc36838225"/>
        <w:bookmarkStart w:id="37702" w:name="_Toc36843726"/>
        <w:bookmarkStart w:id="37703" w:name="_Toc36848778"/>
        <w:bookmarkStart w:id="37704" w:name="_Toc37229732"/>
        <w:bookmarkStart w:id="37705" w:name="_Toc37336643"/>
        <w:bookmarkStart w:id="37706" w:name="_Toc37424314"/>
        <w:bookmarkStart w:id="37707" w:name="_Toc37429857"/>
        <w:bookmarkEnd w:id="37692"/>
        <w:bookmarkEnd w:id="37693"/>
        <w:bookmarkEnd w:id="37694"/>
        <w:bookmarkEnd w:id="37695"/>
        <w:bookmarkEnd w:id="37696"/>
        <w:bookmarkEnd w:id="37697"/>
        <w:bookmarkEnd w:id="37698"/>
        <w:bookmarkEnd w:id="37699"/>
        <w:bookmarkEnd w:id="37700"/>
        <w:bookmarkEnd w:id="37701"/>
        <w:bookmarkEnd w:id="37702"/>
        <w:bookmarkEnd w:id="37703"/>
        <w:bookmarkEnd w:id="37704"/>
        <w:bookmarkEnd w:id="37705"/>
        <w:bookmarkEnd w:id="37706"/>
        <w:bookmarkEnd w:id="37707"/>
      </w:tr>
      <w:tr w:rsidR="00BF4111" w:rsidDel="00F67CA7" w:rsidTr="002E6C45">
        <w:trPr>
          <w:trHeight w:val="20"/>
          <w:del w:id="3770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709" w:author="lusonghe" w:date="2020-03-05T16:30:00Z"/>
                <w:color w:val="000000"/>
                <w:sz w:val="18"/>
                <w:szCs w:val="18"/>
              </w:rPr>
              <w:pPrChange w:id="37710" w:author="lusonghe" w:date="2020-04-02T16:10:00Z">
                <w:pPr>
                  <w:widowControl/>
                  <w:textAlignment w:val="center"/>
                </w:pPr>
              </w:pPrChange>
            </w:pPr>
            <w:del w:id="3771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X1_P</w:delText>
              </w:r>
              <w:bookmarkStart w:id="37712" w:name="_Toc34394441"/>
              <w:bookmarkStart w:id="37713" w:name="_Toc34403848"/>
              <w:bookmarkStart w:id="37714" w:name="_Toc34411088"/>
              <w:bookmarkStart w:id="37715" w:name="_Toc34840236"/>
              <w:bookmarkStart w:id="37716" w:name="_Toc34845633"/>
              <w:bookmarkStart w:id="37717" w:name="_Toc34851030"/>
              <w:bookmarkStart w:id="37718" w:name="_Toc36821723"/>
              <w:bookmarkStart w:id="37719" w:name="_Toc36827224"/>
              <w:bookmarkStart w:id="37720" w:name="_Toc36832725"/>
              <w:bookmarkStart w:id="37721" w:name="_Toc36838226"/>
              <w:bookmarkStart w:id="37722" w:name="_Toc36843727"/>
              <w:bookmarkStart w:id="37723" w:name="_Toc36848779"/>
              <w:bookmarkStart w:id="37724" w:name="_Toc37229733"/>
              <w:bookmarkStart w:id="37725" w:name="_Toc37336644"/>
              <w:bookmarkStart w:id="37726" w:name="_Toc37424315"/>
              <w:bookmarkStart w:id="37727" w:name="_Toc37429858"/>
              <w:bookmarkEnd w:id="37712"/>
              <w:bookmarkEnd w:id="37713"/>
              <w:bookmarkEnd w:id="37714"/>
              <w:bookmarkEnd w:id="37715"/>
              <w:bookmarkEnd w:id="37716"/>
              <w:bookmarkEnd w:id="37717"/>
              <w:bookmarkEnd w:id="37718"/>
              <w:bookmarkEnd w:id="37719"/>
              <w:bookmarkEnd w:id="37720"/>
              <w:bookmarkEnd w:id="37721"/>
              <w:bookmarkEnd w:id="37722"/>
              <w:bookmarkEnd w:id="37723"/>
              <w:bookmarkEnd w:id="37724"/>
              <w:bookmarkEnd w:id="37725"/>
              <w:bookmarkEnd w:id="37726"/>
              <w:bookmarkEnd w:id="3772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728" w:author="lusonghe" w:date="2020-03-05T16:30:00Z"/>
                <w:color w:val="000000"/>
                <w:sz w:val="18"/>
                <w:szCs w:val="18"/>
              </w:rPr>
              <w:pPrChange w:id="37729" w:author="lusonghe" w:date="2020-04-02T16:10:00Z">
                <w:pPr>
                  <w:widowControl/>
                  <w:textAlignment w:val="center"/>
                </w:pPr>
              </w:pPrChange>
            </w:pPr>
            <w:del w:id="3773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7</w:delText>
              </w:r>
              <w:bookmarkStart w:id="37731" w:name="_Toc34394442"/>
              <w:bookmarkStart w:id="37732" w:name="_Toc34403849"/>
              <w:bookmarkStart w:id="37733" w:name="_Toc34411089"/>
              <w:bookmarkStart w:id="37734" w:name="_Toc34840237"/>
              <w:bookmarkStart w:id="37735" w:name="_Toc34845634"/>
              <w:bookmarkStart w:id="37736" w:name="_Toc34851031"/>
              <w:bookmarkStart w:id="37737" w:name="_Toc36821724"/>
              <w:bookmarkStart w:id="37738" w:name="_Toc36827225"/>
              <w:bookmarkStart w:id="37739" w:name="_Toc36832726"/>
              <w:bookmarkStart w:id="37740" w:name="_Toc36838227"/>
              <w:bookmarkStart w:id="37741" w:name="_Toc36843728"/>
              <w:bookmarkStart w:id="37742" w:name="_Toc36848780"/>
              <w:bookmarkStart w:id="37743" w:name="_Toc37229734"/>
              <w:bookmarkStart w:id="37744" w:name="_Toc37336645"/>
              <w:bookmarkStart w:id="37745" w:name="_Toc37424316"/>
              <w:bookmarkStart w:id="37746" w:name="_Toc37429859"/>
              <w:bookmarkEnd w:id="37731"/>
              <w:bookmarkEnd w:id="37732"/>
              <w:bookmarkEnd w:id="37733"/>
              <w:bookmarkEnd w:id="37734"/>
              <w:bookmarkEnd w:id="37735"/>
              <w:bookmarkEnd w:id="37736"/>
              <w:bookmarkEnd w:id="37737"/>
              <w:bookmarkEnd w:id="37738"/>
              <w:bookmarkEnd w:id="37739"/>
              <w:bookmarkEnd w:id="37740"/>
              <w:bookmarkEnd w:id="37741"/>
              <w:bookmarkEnd w:id="37742"/>
              <w:bookmarkEnd w:id="37743"/>
              <w:bookmarkEnd w:id="37744"/>
              <w:bookmarkEnd w:id="37745"/>
              <w:bookmarkEnd w:id="3774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747" w:author="lusonghe" w:date="2020-03-05T16:30:00Z"/>
                <w:color w:val="000000"/>
                <w:sz w:val="18"/>
                <w:szCs w:val="18"/>
              </w:rPr>
              <w:pPrChange w:id="3774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7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37750" w:name="_Toc34394443"/>
              <w:bookmarkStart w:id="37751" w:name="_Toc34403850"/>
              <w:bookmarkStart w:id="37752" w:name="_Toc34411090"/>
              <w:bookmarkStart w:id="37753" w:name="_Toc34840238"/>
              <w:bookmarkStart w:id="37754" w:name="_Toc34845635"/>
              <w:bookmarkStart w:id="37755" w:name="_Toc34851032"/>
              <w:bookmarkStart w:id="37756" w:name="_Toc36821725"/>
              <w:bookmarkStart w:id="37757" w:name="_Toc36827226"/>
              <w:bookmarkStart w:id="37758" w:name="_Toc36832727"/>
              <w:bookmarkStart w:id="37759" w:name="_Toc36838228"/>
              <w:bookmarkStart w:id="37760" w:name="_Toc36843729"/>
              <w:bookmarkStart w:id="37761" w:name="_Toc36848781"/>
              <w:bookmarkStart w:id="37762" w:name="_Toc37229735"/>
              <w:bookmarkStart w:id="37763" w:name="_Toc37336646"/>
              <w:bookmarkStart w:id="37764" w:name="_Toc37424317"/>
              <w:bookmarkStart w:id="37765" w:name="_Toc37429860"/>
              <w:bookmarkEnd w:id="37750"/>
              <w:bookmarkEnd w:id="37751"/>
              <w:bookmarkEnd w:id="37752"/>
              <w:bookmarkEnd w:id="37753"/>
              <w:bookmarkEnd w:id="37754"/>
              <w:bookmarkEnd w:id="37755"/>
              <w:bookmarkEnd w:id="37756"/>
              <w:bookmarkEnd w:id="37757"/>
              <w:bookmarkEnd w:id="37758"/>
              <w:bookmarkEnd w:id="37759"/>
              <w:bookmarkEnd w:id="37760"/>
              <w:bookmarkEnd w:id="37761"/>
              <w:bookmarkEnd w:id="37762"/>
              <w:bookmarkEnd w:id="37763"/>
              <w:bookmarkEnd w:id="37764"/>
              <w:bookmarkEnd w:id="3776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766" w:author="lusonghe" w:date="2020-03-05T16:30:00Z"/>
                <w:color w:val="000000"/>
                <w:sz w:val="18"/>
                <w:szCs w:val="18"/>
              </w:rPr>
              <w:pPrChange w:id="3776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76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差分数据接收正极</w:delText>
              </w:r>
              <w:bookmarkStart w:id="37769" w:name="_Toc34394444"/>
              <w:bookmarkStart w:id="37770" w:name="_Toc34403851"/>
              <w:bookmarkStart w:id="37771" w:name="_Toc34411091"/>
              <w:bookmarkStart w:id="37772" w:name="_Toc34840239"/>
              <w:bookmarkStart w:id="37773" w:name="_Toc34845636"/>
              <w:bookmarkStart w:id="37774" w:name="_Toc34851033"/>
              <w:bookmarkStart w:id="37775" w:name="_Toc36821726"/>
              <w:bookmarkStart w:id="37776" w:name="_Toc36827227"/>
              <w:bookmarkStart w:id="37777" w:name="_Toc36832728"/>
              <w:bookmarkStart w:id="37778" w:name="_Toc36838229"/>
              <w:bookmarkStart w:id="37779" w:name="_Toc36843730"/>
              <w:bookmarkStart w:id="37780" w:name="_Toc36848782"/>
              <w:bookmarkStart w:id="37781" w:name="_Toc37229736"/>
              <w:bookmarkStart w:id="37782" w:name="_Toc37336647"/>
              <w:bookmarkStart w:id="37783" w:name="_Toc37424318"/>
              <w:bookmarkStart w:id="37784" w:name="_Toc37429861"/>
              <w:bookmarkEnd w:id="37769"/>
              <w:bookmarkEnd w:id="37770"/>
              <w:bookmarkEnd w:id="37771"/>
              <w:bookmarkEnd w:id="37772"/>
              <w:bookmarkEnd w:id="37773"/>
              <w:bookmarkEnd w:id="37774"/>
              <w:bookmarkEnd w:id="37775"/>
              <w:bookmarkEnd w:id="37776"/>
              <w:bookmarkEnd w:id="37777"/>
              <w:bookmarkEnd w:id="37778"/>
              <w:bookmarkEnd w:id="37779"/>
              <w:bookmarkEnd w:id="37780"/>
              <w:bookmarkEnd w:id="37781"/>
              <w:bookmarkEnd w:id="37782"/>
              <w:bookmarkEnd w:id="37783"/>
              <w:bookmarkEnd w:id="37784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37785" w:author="lusonghe" w:date="2020-03-05T16:30:00Z"/>
                <w:color w:val="000000"/>
                <w:sz w:val="18"/>
                <w:szCs w:val="18"/>
              </w:rPr>
              <w:pPrChange w:id="3778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37787" w:name="_Toc34394445"/>
            <w:bookmarkStart w:id="37788" w:name="_Toc34403852"/>
            <w:bookmarkStart w:id="37789" w:name="_Toc34411092"/>
            <w:bookmarkStart w:id="37790" w:name="_Toc34840240"/>
            <w:bookmarkStart w:id="37791" w:name="_Toc34845637"/>
            <w:bookmarkStart w:id="37792" w:name="_Toc34851034"/>
            <w:bookmarkStart w:id="37793" w:name="_Toc36821727"/>
            <w:bookmarkStart w:id="37794" w:name="_Toc36827228"/>
            <w:bookmarkStart w:id="37795" w:name="_Toc36832729"/>
            <w:bookmarkStart w:id="37796" w:name="_Toc36838230"/>
            <w:bookmarkStart w:id="37797" w:name="_Toc36843731"/>
            <w:bookmarkStart w:id="37798" w:name="_Toc36848783"/>
            <w:bookmarkStart w:id="37799" w:name="_Toc37229737"/>
            <w:bookmarkStart w:id="37800" w:name="_Toc37336648"/>
            <w:bookmarkStart w:id="37801" w:name="_Toc37424319"/>
            <w:bookmarkStart w:id="37802" w:name="_Toc37429862"/>
            <w:bookmarkEnd w:id="37787"/>
            <w:bookmarkEnd w:id="37788"/>
            <w:bookmarkEnd w:id="37789"/>
            <w:bookmarkEnd w:id="37790"/>
            <w:bookmarkEnd w:id="37791"/>
            <w:bookmarkEnd w:id="37792"/>
            <w:bookmarkEnd w:id="37793"/>
            <w:bookmarkEnd w:id="37794"/>
            <w:bookmarkEnd w:id="37795"/>
            <w:bookmarkEnd w:id="37796"/>
            <w:bookmarkEnd w:id="37797"/>
            <w:bookmarkEnd w:id="37798"/>
            <w:bookmarkEnd w:id="37799"/>
            <w:bookmarkEnd w:id="37800"/>
            <w:bookmarkEnd w:id="37801"/>
            <w:bookmarkEnd w:id="37802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803" w:author="lusonghe" w:date="2020-03-05T16:30:00Z"/>
                <w:color w:val="000000"/>
                <w:sz w:val="18"/>
                <w:szCs w:val="18"/>
              </w:rPr>
              <w:pPrChange w:id="3780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80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806" w:name="_Toc34394446"/>
              <w:bookmarkStart w:id="37807" w:name="_Toc34403853"/>
              <w:bookmarkStart w:id="37808" w:name="_Toc34411093"/>
              <w:bookmarkStart w:id="37809" w:name="_Toc34840241"/>
              <w:bookmarkStart w:id="37810" w:name="_Toc34845638"/>
              <w:bookmarkStart w:id="37811" w:name="_Toc34851035"/>
              <w:bookmarkStart w:id="37812" w:name="_Toc36821728"/>
              <w:bookmarkStart w:id="37813" w:name="_Toc36827229"/>
              <w:bookmarkStart w:id="37814" w:name="_Toc36832730"/>
              <w:bookmarkStart w:id="37815" w:name="_Toc36838231"/>
              <w:bookmarkStart w:id="37816" w:name="_Toc36843732"/>
              <w:bookmarkStart w:id="37817" w:name="_Toc36848784"/>
              <w:bookmarkStart w:id="37818" w:name="_Toc37229738"/>
              <w:bookmarkStart w:id="37819" w:name="_Toc37336649"/>
              <w:bookmarkStart w:id="37820" w:name="_Toc37424320"/>
              <w:bookmarkStart w:id="37821" w:name="_Toc37429863"/>
              <w:bookmarkEnd w:id="37806"/>
              <w:bookmarkEnd w:id="37807"/>
              <w:bookmarkEnd w:id="37808"/>
              <w:bookmarkEnd w:id="37809"/>
              <w:bookmarkEnd w:id="37810"/>
              <w:bookmarkEnd w:id="37811"/>
              <w:bookmarkEnd w:id="37812"/>
              <w:bookmarkEnd w:id="37813"/>
              <w:bookmarkEnd w:id="37814"/>
              <w:bookmarkEnd w:id="37815"/>
              <w:bookmarkEnd w:id="37816"/>
              <w:bookmarkEnd w:id="37817"/>
              <w:bookmarkEnd w:id="37818"/>
              <w:bookmarkEnd w:id="37819"/>
              <w:bookmarkEnd w:id="37820"/>
              <w:bookmarkEnd w:id="37821"/>
            </w:del>
          </w:p>
        </w:tc>
        <w:bookmarkStart w:id="37822" w:name="_Toc34394447"/>
        <w:bookmarkStart w:id="37823" w:name="_Toc34403854"/>
        <w:bookmarkStart w:id="37824" w:name="_Toc34411094"/>
        <w:bookmarkStart w:id="37825" w:name="_Toc34840242"/>
        <w:bookmarkStart w:id="37826" w:name="_Toc34845639"/>
        <w:bookmarkStart w:id="37827" w:name="_Toc34851036"/>
        <w:bookmarkStart w:id="37828" w:name="_Toc36821729"/>
        <w:bookmarkStart w:id="37829" w:name="_Toc36827230"/>
        <w:bookmarkStart w:id="37830" w:name="_Toc36832731"/>
        <w:bookmarkStart w:id="37831" w:name="_Toc36838232"/>
        <w:bookmarkStart w:id="37832" w:name="_Toc36843733"/>
        <w:bookmarkStart w:id="37833" w:name="_Toc36848785"/>
        <w:bookmarkStart w:id="37834" w:name="_Toc37229739"/>
        <w:bookmarkStart w:id="37835" w:name="_Toc37336650"/>
        <w:bookmarkStart w:id="37836" w:name="_Toc37424321"/>
        <w:bookmarkStart w:id="37837" w:name="_Toc37429864"/>
        <w:bookmarkEnd w:id="37822"/>
        <w:bookmarkEnd w:id="37823"/>
        <w:bookmarkEnd w:id="37824"/>
        <w:bookmarkEnd w:id="37825"/>
        <w:bookmarkEnd w:id="37826"/>
        <w:bookmarkEnd w:id="37827"/>
        <w:bookmarkEnd w:id="37828"/>
        <w:bookmarkEnd w:id="37829"/>
        <w:bookmarkEnd w:id="37830"/>
        <w:bookmarkEnd w:id="37831"/>
        <w:bookmarkEnd w:id="37832"/>
        <w:bookmarkEnd w:id="37833"/>
        <w:bookmarkEnd w:id="37834"/>
        <w:bookmarkEnd w:id="37835"/>
        <w:bookmarkEnd w:id="37836"/>
        <w:bookmarkEnd w:id="37837"/>
      </w:tr>
      <w:tr w:rsidR="00BF4111" w:rsidDel="00F67CA7" w:rsidTr="002E6C45">
        <w:trPr>
          <w:trHeight w:val="20"/>
          <w:del w:id="3783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839" w:author="lusonghe" w:date="2020-03-05T16:30:00Z"/>
                <w:color w:val="000000"/>
                <w:sz w:val="18"/>
                <w:szCs w:val="18"/>
              </w:rPr>
              <w:pPrChange w:id="37840" w:author="lusonghe" w:date="2020-04-02T16:10:00Z">
                <w:pPr>
                  <w:widowControl/>
                  <w:textAlignment w:val="center"/>
                </w:pPr>
              </w:pPrChange>
            </w:pPr>
            <w:del w:id="3784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CLKREQ</w:delText>
              </w:r>
              <w:bookmarkStart w:id="37842" w:name="_Toc34394448"/>
              <w:bookmarkStart w:id="37843" w:name="_Toc34403855"/>
              <w:bookmarkStart w:id="37844" w:name="_Toc34411095"/>
              <w:bookmarkStart w:id="37845" w:name="_Toc34840243"/>
              <w:bookmarkStart w:id="37846" w:name="_Toc34845640"/>
              <w:bookmarkStart w:id="37847" w:name="_Toc34851037"/>
              <w:bookmarkStart w:id="37848" w:name="_Toc36821730"/>
              <w:bookmarkStart w:id="37849" w:name="_Toc36827231"/>
              <w:bookmarkStart w:id="37850" w:name="_Toc36832732"/>
              <w:bookmarkStart w:id="37851" w:name="_Toc36838233"/>
              <w:bookmarkStart w:id="37852" w:name="_Toc36843734"/>
              <w:bookmarkStart w:id="37853" w:name="_Toc36848786"/>
              <w:bookmarkStart w:id="37854" w:name="_Toc37229740"/>
              <w:bookmarkStart w:id="37855" w:name="_Toc37336651"/>
              <w:bookmarkStart w:id="37856" w:name="_Toc37424322"/>
              <w:bookmarkStart w:id="37857" w:name="_Toc37429865"/>
              <w:bookmarkEnd w:id="37842"/>
              <w:bookmarkEnd w:id="37843"/>
              <w:bookmarkEnd w:id="37844"/>
              <w:bookmarkEnd w:id="37845"/>
              <w:bookmarkEnd w:id="37846"/>
              <w:bookmarkEnd w:id="37847"/>
              <w:bookmarkEnd w:id="37848"/>
              <w:bookmarkEnd w:id="37849"/>
              <w:bookmarkEnd w:id="37850"/>
              <w:bookmarkEnd w:id="37851"/>
              <w:bookmarkEnd w:id="37852"/>
              <w:bookmarkEnd w:id="37853"/>
              <w:bookmarkEnd w:id="37854"/>
              <w:bookmarkEnd w:id="37855"/>
              <w:bookmarkEnd w:id="37856"/>
              <w:bookmarkEnd w:id="3785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858" w:author="lusonghe" w:date="2020-03-05T16:30:00Z"/>
                <w:color w:val="000000"/>
                <w:sz w:val="18"/>
                <w:szCs w:val="18"/>
              </w:rPr>
              <w:pPrChange w:id="37859" w:author="lusonghe" w:date="2020-04-02T16:10:00Z">
                <w:pPr>
                  <w:widowControl/>
                  <w:textAlignment w:val="center"/>
                </w:pPr>
              </w:pPrChange>
            </w:pPr>
            <w:del w:id="3786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0</w:delText>
              </w:r>
              <w:bookmarkStart w:id="37861" w:name="_Toc34394449"/>
              <w:bookmarkStart w:id="37862" w:name="_Toc34403856"/>
              <w:bookmarkStart w:id="37863" w:name="_Toc34411096"/>
              <w:bookmarkStart w:id="37864" w:name="_Toc34840244"/>
              <w:bookmarkStart w:id="37865" w:name="_Toc34845641"/>
              <w:bookmarkStart w:id="37866" w:name="_Toc34851038"/>
              <w:bookmarkStart w:id="37867" w:name="_Toc36821731"/>
              <w:bookmarkStart w:id="37868" w:name="_Toc36827232"/>
              <w:bookmarkStart w:id="37869" w:name="_Toc36832733"/>
              <w:bookmarkStart w:id="37870" w:name="_Toc36838234"/>
              <w:bookmarkStart w:id="37871" w:name="_Toc36843735"/>
              <w:bookmarkStart w:id="37872" w:name="_Toc36848787"/>
              <w:bookmarkStart w:id="37873" w:name="_Toc37229741"/>
              <w:bookmarkStart w:id="37874" w:name="_Toc37336652"/>
              <w:bookmarkStart w:id="37875" w:name="_Toc37424323"/>
              <w:bookmarkStart w:id="37876" w:name="_Toc37429866"/>
              <w:bookmarkEnd w:id="37861"/>
              <w:bookmarkEnd w:id="37862"/>
              <w:bookmarkEnd w:id="37863"/>
              <w:bookmarkEnd w:id="37864"/>
              <w:bookmarkEnd w:id="37865"/>
              <w:bookmarkEnd w:id="37866"/>
              <w:bookmarkEnd w:id="37867"/>
              <w:bookmarkEnd w:id="37868"/>
              <w:bookmarkEnd w:id="37869"/>
              <w:bookmarkEnd w:id="37870"/>
              <w:bookmarkEnd w:id="37871"/>
              <w:bookmarkEnd w:id="37872"/>
              <w:bookmarkEnd w:id="37873"/>
              <w:bookmarkEnd w:id="37874"/>
              <w:bookmarkEnd w:id="37875"/>
              <w:bookmarkEnd w:id="3787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877" w:author="lusonghe" w:date="2020-03-05T16:30:00Z"/>
                <w:color w:val="000000"/>
                <w:sz w:val="18"/>
                <w:szCs w:val="18"/>
              </w:rPr>
              <w:pPrChange w:id="3787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8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7880" w:name="_Toc34394450"/>
              <w:bookmarkStart w:id="37881" w:name="_Toc34403857"/>
              <w:bookmarkStart w:id="37882" w:name="_Toc34411097"/>
              <w:bookmarkStart w:id="37883" w:name="_Toc34840245"/>
              <w:bookmarkStart w:id="37884" w:name="_Toc34845642"/>
              <w:bookmarkStart w:id="37885" w:name="_Toc34851039"/>
              <w:bookmarkStart w:id="37886" w:name="_Toc36821732"/>
              <w:bookmarkStart w:id="37887" w:name="_Toc36827233"/>
              <w:bookmarkStart w:id="37888" w:name="_Toc36832734"/>
              <w:bookmarkStart w:id="37889" w:name="_Toc36838235"/>
              <w:bookmarkStart w:id="37890" w:name="_Toc36843736"/>
              <w:bookmarkStart w:id="37891" w:name="_Toc36848788"/>
              <w:bookmarkStart w:id="37892" w:name="_Toc37229742"/>
              <w:bookmarkStart w:id="37893" w:name="_Toc37336653"/>
              <w:bookmarkStart w:id="37894" w:name="_Toc37424324"/>
              <w:bookmarkStart w:id="37895" w:name="_Toc37429867"/>
              <w:bookmarkEnd w:id="37880"/>
              <w:bookmarkEnd w:id="37881"/>
              <w:bookmarkEnd w:id="37882"/>
              <w:bookmarkEnd w:id="37883"/>
              <w:bookmarkEnd w:id="37884"/>
              <w:bookmarkEnd w:id="37885"/>
              <w:bookmarkEnd w:id="37886"/>
              <w:bookmarkEnd w:id="37887"/>
              <w:bookmarkEnd w:id="37888"/>
              <w:bookmarkEnd w:id="37889"/>
              <w:bookmarkEnd w:id="37890"/>
              <w:bookmarkEnd w:id="37891"/>
              <w:bookmarkEnd w:id="37892"/>
              <w:bookmarkEnd w:id="37893"/>
              <w:bookmarkEnd w:id="37894"/>
              <w:bookmarkEnd w:id="3789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896" w:author="lusonghe" w:date="2020-03-05T16:30:00Z"/>
                <w:color w:val="000000"/>
                <w:sz w:val="18"/>
                <w:szCs w:val="18"/>
              </w:rPr>
              <w:pPrChange w:id="3789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8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请求</w:delText>
              </w:r>
              <w:bookmarkStart w:id="37899" w:name="_Toc34394451"/>
              <w:bookmarkStart w:id="37900" w:name="_Toc34403858"/>
              <w:bookmarkStart w:id="37901" w:name="_Toc34411098"/>
              <w:bookmarkStart w:id="37902" w:name="_Toc34840246"/>
              <w:bookmarkStart w:id="37903" w:name="_Toc34845643"/>
              <w:bookmarkStart w:id="37904" w:name="_Toc34851040"/>
              <w:bookmarkStart w:id="37905" w:name="_Toc36821733"/>
              <w:bookmarkStart w:id="37906" w:name="_Toc36827234"/>
              <w:bookmarkStart w:id="37907" w:name="_Toc36832735"/>
              <w:bookmarkStart w:id="37908" w:name="_Toc36838236"/>
              <w:bookmarkStart w:id="37909" w:name="_Toc36843737"/>
              <w:bookmarkStart w:id="37910" w:name="_Toc36848789"/>
              <w:bookmarkStart w:id="37911" w:name="_Toc37229743"/>
              <w:bookmarkStart w:id="37912" w:name="_Toc37336654"/>
              <w:bookmarkStart w:id="37913" w:name="_Toc37424325"/>
              <w:bookmarkStart w:id="37914" w:name="_Toc37429868"/>
              <w:bookmarkEnd w:id="37899"/>
              <w:bookmarkEnd w:id="37900"/>
              <w:bookmarkEnd w:id="37901"/>
              <w:bookmarkEnd w:id="37902"/>
              <w:bookmarkEnd w:id="37903"/>
              <w:bookmarkEnd w:id="37904"/>
              <w:bookmarkEnd w:id="37905"/>
              <w:bookmarkEnd w:id="37906"/>
              <w:bookmarkEnd w:id="37907"/>
              <w:bookmarkEnd w:id="37908"/>
              <w:bookmarkEnd w:id="37909"/>
              <w:bookmarkEnd w:id="37910"/>
              <w:bookmarkEnd w:id="37911"/>
              <w:bookmarkEnd w:id="37912"/>
              <w:bookmarkEnd w:id="37913"/>
              <w:bookmarkEnd w:id="3791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915" w:author="lusonghe" w:date="2020-03-05T16:30:00Z"/>
                <w:color w:val="000000"/>
                <w:sz w:val="18"/>
                <w:szCs w:val="18"/>
              </w:rPr>
              <w:pPrChange w:id="3791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91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7918" w:name="_Toc34394452"/>
              <w:bookmarkStart w:id="37919" w:name="_Toc34403859"/>
              <w:bookmarkStart w:id="37920" w:name="_Toc34411099"/>
              <w:bookmarkStart w:id="37921" w:name="_Toc34840247"/>
              <w:bookmarkStart w:id="37922" w:name="_Toc34845644"/>
              <w:bookmarkStart w:id="37923" w:name="_Toc34851041"/>
              <w:bookmarkStart w:id="37924" w:name="_Toc36821734"/>
              <w:bookmarkStart w:id="37925" w:name="_Toc36827235"/>
              <w:bookmarkStart w:id="37926" w:name="_Toc36832736"/>
              <w:bookmarkStart w:id="37927" w:name="_Toc36838237"/>
              <w:bookmarkStart w:id="37928" w:name="_Toc36843738"/>
              <w:bookmarkStart w:id="37929" w:name="_Toc36848790"/>
              <w:bookmarkStart w:id="37930" w:name="_Toc37229744"/>
              <w:bookmarkStart w:id="37931" w:name="_Toc37336655"/>
              <w:bookmarkStart w:id="37932" w:name="_Toc37424326"/>
              <w:bookmarkStart w:id="37933" w:name="_Toc37429869"/>
              <w:bookmarkEnd w:id="37918"/>
              <w:bookmarkEnd w:id="37919"/>
              <w:bookmarkEnd w:id="37920"/>
              <w:bookmarkEnd w:id="37921"/>
              <w:bookmarkEnd w:id="37922"/>
              <w:bookmarkEnd w:id="37923"/>
              <w:bookmarkEnd w:id="37924"/>
              <w:bookmarkEnd w:id="37925"/>
              <w:bookmarkEnd w:id="37926"/>
              <w:bookmarkEnd w:id="37927"/>
              <w:bookmarkEnd w:id="37928"/>
              <w:bookmarkEnd w:id="37929"/>
              <w:bookmarkEnd w:id="37930"/>
              <w:bookmarkEnd w:id="37931"/>
              <w:bookmarkEnd w:id="37932"/>
              <w:bookmarkEnd w:id="3793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934" w:author="lusonghe" w:date="2020-03-05T16:30:00Z"/>
                <w:color w:val="000000"/>
                <w:sz w:val="18"/>
                <w:szCs w:val="18"/>
              </w:rPr>
              <w:pPrChange w:id="3793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793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7937" w:name="_Toc34394453"/>
              <w:bookmarkStart w:id="37938" w:name="_Toc34403860"/>
              <w:bookmarkStart w:id="37939" w:name="_Toc34411100"/>
              <w:bookmarkStart w:id="37940" w:name="_Toc34840248"/>
              <w:bookmarkStart w:id="37941" w:name="_Toc34845645"/>
              <w:bookmarkStart w:id="37942" w:name="_Toc34851042"/>
              <w:bookmarkStart w:id="37943" w:name="_Toc36821735"/>
              <w:bookmarkStart w:id="37944" w:name="_Toc36827236"/>
              <w:bookmarkStart w:id="37945" w:name="_Toc36832737"/>
              <w:bookmarkStart w:id="37946" w:name="_Toc36838238"/>
              <w:bookmarkStart w:id="37947" w:name="_Toc36843739"/>
              <w:bookmarkStart w:id="37948" w:name="_Toc36848791"/>
              <w:bookmarkStart w:id="37949" w:name="_Toc37229745"/>
              <w:bookmarkStart w:id="37950" w:name="_Toc37336656"/>
              <w:bookmarkStart w:id="37951" w:name="_Toc37424327"/>
              <w:bookmarkStart w:id="37952" w:name="_Toc37429870"/>
              <w:bookmarkEnd w:id="37937"/>
              <w:bookmarkEnd w:id="37938"/>
              <w:bookmarkEnd w:id="37939"/>
              <w:bookmarkEnd w:id="37940"/>
              <w:bookmarkEnd w:id="37941"/>
              <w:bookmarkEnd w:id="37942"/>
              <w:bookmarkEnd w:id="37943"/>
              <w:bookmarkEnd w:id="37944"/>
              <w:bookmarkEnd w:id="37945"/>
              <w:bookmarkEnd w:id="37946"/>
              <w:bookmarkEnd w:id="37947"/>
              <w:bookmarkEnd w:id="37948"/>
              <w:bookmarkEnd w:id="37949"/>
              <w:bookmarkEnd w:id="37950"/>
              <w:bookmarkEnd w:id="37951"/>
              <w:bookmarkEnd w:id="37952"/>
            </w:del>
          </w:p>
        </w:tc>
        <w:bookmarkStart w:id="37953" w:name="_Toc34394454"/>
        <w:bookmarkStart w:id="37954" w:name="_Toc34403861"/>
        <w:bookmarkStart w:id="37955" w:name="_Toc34411101"/>
        <w:bookmarkStart w:id="37956" w:name="_Toc34840249"/>
        <w:bookmarkStart w:id="37957" w:name="_Toc34845646"/>
        <w:bookmarkStart w:id="37958" w:name="_Toc34851043"/>
        <w:bookmarkStart w:id="37959" w:name="_Toc36821736"/>
        <w:bookmarkStart w:id="37960" w:name="_Toc36827237"/>
        <w:bookmarkStart w:id="37961" w:name="_Toc36832738"/>
        <w:bookmarkStart w:id="37962" w:name="_Toc36838239"/>
        <w:bookmarkStart w:id="37963" w:name="_Toc36843740"/>
        <w:bookmarkStart w:id="37964" w:name="_Toc36848792"/>
        <w:bookmarkStart w:id="37965" w:name="_Toc37229746"/>
        <w:bookmarkStart w:id="37966" w:name="_Toc37336657"/>
        <w:bookmarkStart w:id="37967" w:name="_Toc37424328"/>
        <w:bookmarkStart w:id="37968" w:name="_Toc37429871"/>
        <w:bookmarkEnd w:id="37953"/>
        <w:bookmarkEnd w:id="37954"/>
        <w:bookmarkEnd w:id="37955"/>
        <w:bookmarkEnd w:id="37956"/>
        <w:bookmarkEnd w:id="37957"/>
        <w:bookmarkEnd w:id="37958"/>
        <w:bookmarkEnd w:id="37959"/>
        <w:bookmarkEnd w:id="37960"/>
        <w:bookmarkEnd w:id="37961"/>
        <w:bookmarkEnd w:id="37962"/>
        <w:bookmarkEnd w:id="37963"/>
        <w:bookmarkEnd w:id="37964"/>
        <w:bookmarkEnd w:id="37965"/>
        <w:bookmarkEnd w:id="37966"/>
        <w:bookmarkEnd w:id="37967"/>
        <w:bookmarkEnd w:id="37968"/>
      </w:tr>
      <w:tr w:rsidR="00BF4111" w:rsidDel="00F67CA7" w:rsidTr="002E6C45">
        <w:trPr>
          <w:trHeight w:val="20"/>
          <w:del w:id="3796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970" w:author="lusonghe" w:date="2020-03-05T16:30:00Z"/>
                <w:color w:val="000000"/>
                <w:sz w:val="18"/>
                <w:szCs w:val="18"/>
              </w:rPr>
              <w:pPrChange w:id="37971" w:author="lusonghe" w:date="2020-04-02T16:10:00Z">
                <w:pPr>
                  <w:widowControl/>
                  <w:textAlignment w:val="center"/>
                </w:pPr>
              </w:pPrChange>
            </w:pPr>
            <w:del w:id="3797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RST</w:delText>
              </w:r>
              <w:bookmarkStart w:id="37973" w:name="_Toc34394455"/>
              <w:bookmarkStart w:id="37974" w:name="_Toc34403862"/>
              <w:bookmarkStart w:id="37975" w:name="_Toc34411102"/>
              <w:bookmarkStart w:id="37976" w:name="_Toc34840250"/>
              <w:bookmarkStart w:id="37977" w:name="_Toc34845647"/>
              <w:bookmarkStart w:id="37978" w:name="_Toc34851044"/>
              <w:bookmarkStart w:id="37979" w:name="_Toc36821737"/>
              <w:bookmarkStart w:id="37980" w:name="_Toc36827238"/>
              <w:bookmarkStart w:id="37981" w:name="_Toc36832739"/>
              <w:bookmarkStart w:id="37982" w:name="_Toc36838240"/>
              <w:bookmarkStart w:id="37983" w:name="_Toc36843741"/>
              <w:bookmarkStart w:id="37984" w:name="_Toc36848793"/>
              <w:bookmarkStart w:id="37985" w:name="_Toc37229747"/>
              <w:bookmarkStart w:id="37986" w:name="_Toc37336658"/>
              <w:bookmarkStart w:id="37987" w:name="_Toc37424329"/>
              <w:bookmarkStart w:id="37988" w:name="_Toc37429872"/>
              <w:bookmarkEnd w:id="37973"/>
              <w:bookmarkEnd w:id="37974"/>
              <w:bookmarkEnd w:id="37975"/>
              <w:bookmarkEnd w:id="37976"/>
              <w:bookmarkEnd w:id="37977"/>
              <w:bookmarkEnd w:id="37978"/>
              <w:bookmarkEnd w:id="37979"/>
              <w:bookmarkEnd w:id="37980"/>
              <w:bookmarkEnd w:id="37981"/>
              <w:bookmarkEnd w:id="37982"/>
              <w:bookmarkEnd w:id="37983"/>
              <w:bookmarkEnd w:id="37984"/>
              <w:bookmarkEnd w:id="37985"/>
              <w:bookmarkEnd w:id="37986"/>
              <w:bookmarkEnd w:id="37987"/>
              <w:bookmarkEnd w:id="3798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7989" w:author="lusonghe" w:date="2020-03-05T16:30:00Z"/>
                <w:color w:val="000000"/>
                <w:sz w:val="18"/>
                <w:szCs w:val="18"/>
              </w:rPr>
              <w:pPrChange w:id="37990" w:author="lusonghe" w:date="2020-04-02T16:10:00Z">
                <w:pPr>
                  <w:widowControl/>
                  <w:textAlignment w:val="center"/>
                </w:pPr>
              </w:pPrChange>
            </w:pPr>
            <w:del w:id="3799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9</w:delText>
              </w:r>
              <w:bookmarkStart w:id="37992" w:name="_Toc34394456"/>
              <w:bookmarkStart w:id="37993" w:name="_Toc34403863"/>
              <w:bookmarkStart w:id="37994" w:name="_Toc34411103"/>
              <w:bookmarkStart w:id="37995" w:name="_Toc34840251"/>
              <w:bookmarkStart w:id="37996" w:name="_Toc34845648"/>
              <w:bookmarkStart w:id="37997" w:name="_Toc34851045"/>
              <w:bookmarkStart w:id="37998" w:name="_Toc36821738"/>
              <w:bookmarkStart w:id="37999" w:name="_Toc36827239"/>
              <w:bookmarkStart w:id="38000" w:name="_Toc36832740"/>
              <w:bookmarkStart w:id="38001" w:name="_Toc36838241"/>
              <w:bookmarkStart w:id="38002" w:name="_Toc36843742"/>
              <w:bookmarkStart w:id="38003" w:name="_Toc36848794"/>
              <w:bookmarkStart w:id="38004" w:name="_Toc37229748"/>
              <w:bookmarkStart w:id="38005" w:name="_Toc37336659"/>
              <w:bookmarkStart w:id="38006" w:name="_Toc37424330"/>
              <w:bookmarkStart w:id="38007" w:name="_Toc37429873"/>
              <w:bookmarkEnd w:id="37992"/>
              <w:bookmarkEnd w:id="37993"/>
              <w:bookmarkEnd w:id="37994"/>
              <w:bookmarkEnd w:id="37995"/>
              <w:bookmarkEnd w:id="37996"/>
              <w:bookmarkEnd w:id="37997"/>
              <w:bookmarkEnd w:id="37998"/>
              <w:bookmarkEnd w:id="37999"/>
              <w:bookmarkEnd w:id="38000"/>
              <w:bookmarkEnd w:id="38001"/>
              <w:bookmarkEnd w:id="38002"/>
              <w:bookmarkEnd w:id="38003"/>
              <w:bookmarkEnd w:id="38004"/>
              <w:bookmarkEnd w:id="38005"/>
              <w:bookmarkEnd w:id="38006"/>
              <w:bookmarkEnd w:id="3800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008" w:author="lusonghe" w:date="2020-03-05T16:30:00Z"/>
                <w:color w:val="000000"/>
                <w:sz w:val="18"/>
                <w:szCs w:val="18"/>
              </w:rPr>
              <w:pPrChange w:id="3800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0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8011" w:name="_Toc34394457"/>
              <w:bookmarkStart w:id="38012" w:name="_Toc34403864"/>
              <w:bookmarkStart w:id="38013" w:name="_Toc34411104"/>
              <w:bookmarkStart w:id="38014" w:name="_Toc34840252"/>
              <w:bookmarkStart w:id="38015" w:name="_Toc34845649"/>
              <w:bookmarkStart w:id="38016" w:name="_Toc34851046"/>
              <w:bookmarkStart w:id="38017" w:name="_Toc36821739"/>
              <w:bookmarkStart w:id="38018" w:name="_Toc36827240"/>
              <w:bookmarkStart w:id="38019" w:name="_Toc36832741"/>
              <w:bookmarkStart w:id="38020" w:name="_Toc36838242"/>
              <w:bookmarkStart w:id="38021" w:name="_Toc36843743"/>
              <w:bookmarkStart w:id="38022" w:name="_Toc36848795"/>
              <w:bookmarkStart w:id="38023" w:name="_Toc37229749"/>
              <w:bookmarkStart w:id="38024" w:name="_Toc37336660"/>
              <w:bookmarkStart w:id="38025" w:name="_Toc37424331"/>
              <w:bookmarkStart w:id="38026" w:name="_Toc37429874"/>
              <w:bookmarkEnd w:id="38011"/>
              <w:bookmarkEnd w:id="38012"/>
              <w:bookmarkEnd w:id="38013"/>
              <w:bookmarkEnd w:id="38014"/>
              <w:bookmarkEnd w:id="38015"/>
              <w:bookmarkEnd w:id="38016"/>
              <w:bookmarkEnd w:id="38017"/>
              <w:bookmarkEnd w:id="38018"/>
              <w:bookmarkEnd w:id="38019"/>
              <w:bookmarkEnd w:id="38020"/>
              <w:bookmarkEnd w:id="38021"/>
              <w:bookmarkEnd w:id="38022"/>
              <w:bookmarkEnd w:id="38023"/>
              <w:bookmarkEnd w:id="38024"/>
              <w:bookmarkEnd w:id="38025"/>
              <w:bookmarkEnd w:id="3802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027" w:author="lusonghe" w:date="2020-03-05T16:30:00Z"/>
                <w:color w:val="000000"/>
                <w:sz w:val="18"/>
                <w:szCs w:val="18"/>
              </w:rPr>
              <w:pPrChange w:id="3802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02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复位</w:delText>
              </w:r>
              <w:bookmarkStart w:id="38030" w:name="_Toc34394458"/>
              <w:bookmarkStart w:id="38031" w:name="_Toc34403865"/>
              <w:bookmarkStart w:id="38032" w:name="_Toc34411105"/>
              <w:bookmarkStart w:id="38033" w:name="_Toc34840253"/>
              <w:bookmarkStart w:id="38034" w:name="_Toc34845650"/>
              <w:bookmarkStart w:id="38035" w:name="_Toc34851047"/>
              <w:bookmarkStart w:id="38036" w:name="_Toc36821740"/>
              <w:bookmarkStart w:id="38037" w:name="_Toc36827241"/>
              <w:bookmarkStart w:id="38038" w:name="_Toc36832742"/>
              <w:bookmarkStart w:id="38039" w:name="_Toc36838243"/>
              <w:bookmarkStart w:id="38040" w:name="_Toc36843744"/>
              <w:bookmarkStart w:id="38041" w:name="_Toc36848796"/>
              <w:bookmarkStart w:id="38042" w:name="_Toc37229750"/>
              <w:bookmarkStart w:id="38043" w:name="_Toc37336661"/>
              <w:bookmarkStart w:id="38044" w:name="_Toc37424332"/>
              <w:bookmarkStart w:id="38045" w:name="_Toc37429875"/>
              <w:bookmarkEnd w:id="38030"/>
              <w:bookmarkEnd w:id="38031"/>
              <w:bookmarkEnd w:id="38032"/>
              <w:bookmarkEnd w:id="38033"/>
              <w:bookmarkEnd w:id="38034"/>
              <w:bookmarkEnd w:id="38035"/>
              <w:bookmarkEnd w:id="38036"/>
              <w:bookmarkEnd w:id="38037"/>
              <w:bookmarkEnd w:id="38038"/>
              <w:bookmarkEnd w:id="38039"/>
              <w:bookmarkEnd w:id="38040"/>
              <w:bookmarkEnd w:id="38041"/>
              <w:bookmarkEnd w:id="38042"/>
              <w:bookmarkEnd w:id="38043"/>
              <w:bookmarkEnd w:id="38044"/>
              <w:bookmarkEnd w:id="3804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046" w:author="lusonghe" w:date="2020-03-05T16:30:00Z"/>
                <w:color w:val="000000"/>
                <w:sz w:val="18"/>
                <w:szCs w:val="18"/>
              </w:rPr>
              <w:pPrChange w:id="3804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0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049" w:name="_Toc34394459"/>
              <w:bookmarkStart w:id="38050" w:name="_Toc34403866"/>
              <w:bookmarkStart w:id="38051" w:name="_Toc34411106"/>
              <w:bookmarkStart w:id="38052" w:name="_Toc34840254"/>
              <w:bookmarkStart w:id="38053" w:name="_Toc34845651"/>
              <w:bookmarkStart w:id="38054" w:name="_Toc34851048"/>
              <w:bookmarkStart w:id="38055" w:name="_Toc36821741"/>
              <w:bookmarkStart w:id="38056" w:name="_Toc36827242"/>
              <w:bookmarkStart w:id="38057" w:name="_Toc36832743"/>
              <w:bookmarkStart w:id="38058" w:name="_Toc36838244"/>
              <w:bookmarkStart w:id="38059" w:name="_Toc36843745"/>
              <w:bookmarkStart w:id="38060" w:name="_Toc36848797"/>
              <w:bookmarkStart w:id="38061" w:name="_Toc37229751"/>
              <w:bookmarkStart w:id="38062" w:name="_Toc37336662"/>
              <w:bookmarkStart w:id="38063" w:name="_Toc37424333"/>
              <w:bookmarkStart w:id="38064" w:name="_Toc37429876"/>
              <w:bookmarkEnd w:id="38049"/>
              <w:bookmarkEnd w:id="38050"/>
              <w:bookmarkEnd w:id="38051"/>
              <w:bookmarkEnd w:id="38052"/>
              <w:bookmarkEnd w:id="38053"/>
              <w:bookmarkEnd w:id="38054"/>
              <w:bookmarkEnd w:id="38055"/>
              <w:bookmarkEnd w:id="38056"/>
              <w:bookmarkEnd w:id="38057"/>
              <w:bookmarkEnd w:id="38058"/>
              <w:bookmarkEnd w:id="38059"/>
              <w:bookmarkEnd w:id="38060"/>
              <w:bookmarkEnd w:id="38061"/>
              <w:bookmarkEnd w:id="38062"/>
              <w:bookmarkEnd w:id="38063"/>
              <w:bookmarkEnd w:id="3806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065" w:author="lusonghe" w:date="2020-03-05T16:30:00Z"/>
                <w:color w:val="000000"/>
                <w:sz w:val="18"/>
                <w:szCs w:val="18"/>
              </w:rPr>
              <w:pPrChange w:id="3806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0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068" w:name="_Toc34394460"/>
              <w:bookmarkStart w:id="38069" w:name="_Toc34403867"/>
              <w:bookmarkStart w:id="38070" w:name="_Toc34411107"/>
              <w:bookmarkStart w:id="38071" w:name="_Toc34840255"/>
              <w:bookmarkStart w:id="38072" w:name="_Toc34845652"/>
              <w:bookmarkStart w:id="38073" w:name="_Toc34851049"/>
              <w:bookmarkStart w:id="38074" w:name="_Toc36821742"/>
              <w:bookmarkStart w:id="38075" w:name="_Toc36827243"/>
              <w:bookmarkStart w:id="38076" w:name="_Toc36832744"/>
              <w:bookmarkStart w:id="38077" w:name="_Toc36838245"/>
              <w:bookmarkStart w:id="38078" w:name="_Toc36843746"/>
              <w:bookmarkStart w:id="38079" w:name="_Toc36848798"/>
              <w:bookmarkStart w:id="38080" w:name="_Toc37229752"/>
              <w:bookmarkStart w:id="38081" w:name="_Toc37336663"/>
              <w:bookmarkStart w:id="38082" w:name="_Toc37424334"/>
              <w:bookmarkStart w:id="38083" w:name="_Toc37429877"/>
              <w:bookmarkEnd w:id="38068"/>
              <w:bookmarkEnd w:id="38069"/>
              <w:bookmarkEnd w:id="38070"/>
              <w:bookmarkEnd w:id="38071"/>
              <w:bookmarkEnd w:id="38072"/>
              <w:bookmarkEnd w:id="38073"/>
              <w:bookmarkEnd w:id="38074"/>
              <w:bookmarkEnd w:id="38075"/>
              <w:bookmarkEnd w:id="38076"/>
              <w:bookmarkEnd w:id="38077"/>
              <w:bookmarkEnd w:id="38078"/>
              <w:bookmarkEnd w:id="38079"/>
              <w:bookmarkEnd w:id="38080"/>
              <w:bookmarkEnd w:id="38081"/>
              <w:bookmarkEnd w:id="38082"/>
              <w:bookmarkEnd w:id="38083"/>
            </w:del>
          </w:p>
        </w:tc>
        <w:bookmarkStart w:id="38084" w:name="_Toc34394461"/>
        <w:bookmarkStart w:id="38085" w:name="_Toc34403868"/>
        <w:bookmarkStart w:id="38086" w:name="_Toc34411108"/>
        <w:bookmarkStart w:id="38087" w:name="_Toc34840256"/>
        <w:bookmarkStart w:id="38088" w:name="_Toc34845653"/>
        <w:bookmarkStart w:id="38089" w:name="_Toc34851050"/>
        <w:bookmarkStart w:id="38090" w:name="_Toc36821743"/>
        <w:bookmarkStart w:id="38091" w:name="_Toc36827244"/>
        <w:bookmarkStart w:id="38092" w:name="_Toc36832745"/>
        <w:bookmarkStart w:id="38093" w:name="_Toc36838246"/>
        <w:bookmarkStart w:id="38094" w:name="_Toc36843747"/>
        <w:bookmarkStart w:id="38095" w:name="_Toc36848799"/>
        <w:bookmarkStart w:id="38096" w:name="_Toc37229753"/>
        <w:bookmarkStart w:id="38097" w:name="_Toc37336664"/>
        <w:bookmarkStart w:id="38098" w:name="_Toc37424335"/>
        <w:bookmarkStart w:id="38099" w:name="_Toc37429878"/>
        <w:bookmarkEnd w:id="38084"/>
        <w:bookmarkEnd w:id="38085"/>
        <w:bookmarkEnd w:id="38086"/>
        <w:bookmarkEnd w:id="38087"/>
        <w:bookmarkEnd w:id="38088"/>
        <w:bookmarkEnd w:id="38089"/>
        <w:bookmarkEnd w:id="38090"/>
        <w:bookmarkEnd w:id="38091"/>
        <w:bookmarkEnd w:id="38092"/>
        <w:bookmarkEnd w:id="38093"/>
        <w:bookmarkEnd w:id="38094"/>
        <w:bookmarkEnd w:id="38095"/>
        <w:bookmarkEnd w:id="38096"/>
        <w:bookmarkEnd w:id="38097"/>
        <w:bookmarkEnd w:id="38098"/>
        <w:bookmarkEnd w:id="38099"/>
      </w:tr>
      <w:tr w:rsidR="00BF4111" w:rsidDel="00F67CA7" w:rsidTr="002E6C45">
        <w:trPr>
          <w:trHeight w:val="20"/>
          <w:del w:id="3810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01" w:author="lusonghe" w:date="2020-03-05T16:30:00Z"/>
                <w:color w:val="000000"/>
                <w:sz w:val="18"/>
                <w:szCs w:val="18"/>
              </w:rPr>
              <w:pPrChange w:id="38102" w:author="lusonghe" w:date="2020-04-02T16:10:00Z">
                <w:pPr>
                  <w:widowControl/>
                  <w:textAlignment w:val="center"/>
                </w:pPr>
              </w:pPrChange>
            </w:pPr>
            <w:del w:id="3810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PCIE_WAKE</w:delText>
              </w:r>
              <w:bookmarkStart w:id="38104" w:name="_Toc34394462"/>
              <w:bookmarkStart w:id="38105" w:name="_Toc34403869"/>
              <w:bookmarkStart w:id="38106" w:name="_Toc34411109"/>
              <w:bookmarkStart w:id="38107" w:name="_Toc34840257"/>
              <w:bookmarkStart w:id="38108" w:name="_Toc34845654"/>
              <w:bookmarkStart w:id="38109" w:name="_Toc34851051"/>
              <w:bookmarkStart w:id="38110" w:name="_Toc36821744"/>
              <w:bookmarkStart w:id="38111" w:name="_Toc36827245"/>
              <w:bookmarkStart w:id="38112" w:name="_Toc36832746"/>
              <w:bookmarkStart w:id="38113" w:name="_Toc36838247"/>
              <w:bookmarkStart w:id="38114" w:name="_Toc36843748"/>
              <w:bookmarkStart w:id="38115" w:name="_Toc36848800"/>
              <w:bookmarkStart w:id="38116" w:name="_Toc37229754"/>
              <w:bookmarkStart w:id="38117" w:name="_Toc37336665"/>
              <w:bookmarkStart w:id="38118" w:name="_Toc37424336"/>
              <w:bookmarkStart w:id="38119" w:name="_Toc37429879"/>
              <w:bookmarkEnd w:id="38104"/>
              <w:bookmarkEnd w:id="38105"/>
              <w:bookmarkEnd w:id="38106"/>
              <w:bookmarkEnd w:id="38107"/>
              <w:bookmarkEnd w:id="38108"/>
              <w:bookmarkEnd w:id="38109"/>
              <w:bookmarkEnd w:id="38110"/>
              <w:bookmarkEnd w:id="38111"/>
              <w:bookmarkEnd w:id="38112"/>
              <w:bookmarkEnd w:id="38113"/>
              <w:bookmarkEnd w:id="38114"/>
              <w:bookmarkEnd w:id="38115"/>
              <w:bookmarkEnd w:id="38116"/>
              <w:bookmarkEnd w:id="38117"/>
              <w:bookmarkEnd w:id="38118"/>
              <w:bookmarkEnd w:id="3811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20" w:author="lusonghe" w:date="2020-03-05T16:30:00Z"/>
                <w:color w:val="000000"/>
                <w:sz w:val="18"/>
                <w:szCs w:val="18"/>
              </w:rPr>
              <w:pPrChange w:id="38121" w:author="lusonghe" w:date="2020-04-02T16:10:00Z">
                <w:pPr>
                  <w:widowControl/>
                  <w:textAlignment w:val="center"/>
                </w:pPr>
              </w:pPrChange>
            </w:pPr>
            <w:del w:id="3812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36</w:delText>
              </w:r>
              <w:bookmarkStart w:id="38123" w:name="_Toc34394463"/>
              <w:bookmarkStart w:id="38124" w:name="_Toc34403870"/>
              <w:bookmarkStart w:id="38125" w:name="_Toc34411110"/>
              <w:bookmarkStart w:id="38126" w:name="_Toc34840258"/>
              <w:bookmarkStart w:id="38127" w:name="_Toc34845655"/>
              <w:bookmarkStart w:id="38128" w:name="_Toc34851052"/>
              <w:bookmarkStart w:id="38129" w:name="_Toc36821745"/>
              <w:bookmarkStart w:id="38130" w:name="_Toc36827246"/>
              <w:bookmarkStart w:id="38131" w:name="_Toc36832747"/>
              <w:bookmarkStart w:id="38132" w:name="_Toc36838248"/>
              <w:bookmarkStart w:id="38133" w:name="_Toc36843749"/>
              <w:bookmarkStart w:id="38134" w:name="_Toc36848801"/>
              <w:bookmarkStart w:id="38135" w:name="_Toc37229755"/>
              <w:bookmarkStart w:id="38136" w:name="_Toc37336666"/>
              <w:bookmarkStart w:id="38137" w:name="_Toc37424337"/>
              <w:bookmarkStart w:id="38138" w:name="_Toc37429880"/>
              <w:bookmarkEnd w:id="38123"/>
              <w:bookmarkEnd w:id="38124"/>
              <w:bookmarkEnd w:id="38125"/>
              <w:bookmarkEnd w:id="38126"/>
              <w:bookmarkEnd w:id="38127"/>
              <w:bookmarkEnd w:id="38128"/>
              <w:bookmarkEnd w:id="38129"/>
              <w:bookmarkEnd w:id="38130"/>
              <w:bookmarkEnd w:id="38131"/>
              <w:bookmarkEnd w:id="38132"/>
              <w:bookmarkEnd w:id="38133"/>
              <w:bookmarkEnd w:id="38134"/>
              <w:bookmarkEnd w:id="38135"/>
              <w:bookmarkEnd w:id="38136"/>
              <w:bookmarkEnd w:id="38137"/>
              <w:bookmarkEnd w:id="3813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39" w:author="lusonghe" w:date="2020-03-05T16:30:00Z"/>
                <w:color w:val="000000"/>
                <w:sz w:val="18"/>
                <w:szCs w:val="18"/>
              </w:rPr>
              <w:pPrChange w:id="3814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1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8142" w:name="_Toc34394464"/>
              <w:bookmarkStart w:id="38143" w:name="_Toc34403871"/>
              <w:bookmarkStart w:id="38144" w:name="_Toc34411111"/>
              <w:bookmarkStart w:id="38145" w:name="_Toc34840259"/>
              <w:bookmarkStart w:id="38146" w:name="_Toc34845656"/>
              <w:bookmarkStart w:id="38147" w:name="_Toc34851053"/>
              <w:bookmarkStart w:id="38148" w:name="_Toc36821746"/>
              <w:bookmarkStart w:id="38149" w:name="_Toc36827247"/>
              <w:bookmarkStart w:id="38150" w:name="_Toc36832748"/>
              <w:bookmarkStart w:id="38151" w:name="_Toc36838249"/>
              <w:bookmarkStart w:id="38152" w:name="_Toc36843750"/>
              <w:bookmarkStart w:id="38153" w:name="_Toc36848802"/>
              <w:bookmarkStart w:id="38154" w:name="_Toc37229756"/>
              <w:bookmarkStart w:id="38155" w:name="_Toc37336667"/>
              <w:bookmarkStart w:id="38156" w:name="_Toc37424338"/>
              <w:bookmarkStart w:id="38157" w:name="_Toc37429881"/>
              <w:bookmarkEnd w:id="38142"/>
              <w:bookmarkEnd w:id="38143"/>
              <w:bookmarkEnd w:id="38144"/>
              <w:bookmarkEnd w:id="38145"/>
              <w:bookmarkEnd w:id="38146"/>
              <w:bookmarkEnd w:id="38147"/>
              <w:bookmarkEnd w:id="38148"/>
              <w:bookmarkEnd w:id="38149"/>
              <w:bookmarkEnd w:id="38150"/>
              <w:bookmarkEnd w:id="38151"/>
              <w:bookmarkEnd w:id="38152"/>
              <w:bookmarkEnd w:id="38153"/>
              <w:bookmarkEnd w:id="38154"/>
              <w:bookmarkEnd w:id="38155"/>
              <w:bookmarkEnd w:id="38156"/>
              <w:bookmarkEnd w:id="3815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58" w:author="lusonghe" w:date="2020-03-05T16:30:00Z"/>
                <w:color w:val="000000"/>
                <w:sz w:val="18"/>
                <w:szCs w:val="18"/>
              </w:rPr>
              <w:pPrChange w:id="3815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1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PCIe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唤醒主机</w:delText>
              </w:r>
              <w:bookmarkStart w:id="38161" w:name="_Toc34394465"/>
              <w:bookmarkStart w:id="38162" w:name="_Toc34403872"/>
              <w:bookmarkStart w:id="38163" w:name="_Toc34411112"/>
              <w:bookmarkStart w:id="38164" w:name="_Toc34840260"/>
              <w:bookmarkStart w:id="38165" w:name="_Toc34845657"/>
              <w:bookmarkStart w:id="38166" w:name="_Toc34851054"/>
              <w:bookmarkStart w:id="38167" w:name="_Toc36821747"/>
              <w:bookmarkStart w:id="38168" w:name="_Toc36827248"/>
              <w:bookmarkStart w:id="38169" w:name="_Toc36832749"/>
              <w:bookmarkStart w:id="38170" w:name="_Toc36838250"/>
              <w:bookmarkStart w:id="38171" w:name="_Toc36843751"/>
              <w:bookmarkStart w:id="38172" w:name="_Toc36848803"/>
              <w:bookmarkStart w:id="38173" w:name="_Toc37229757"/>
              <w:bookmarkStart w:id="38174" w:name="_Toc37336668"/>
              <w:bookmarkStart w:id="38175" w:name="_Toc37424339"/>
              <w:bookmarkStart w:id="38176" w:name="_Toc37429882"/>
              <w:bookmarkEnd w:id="38161"/>
              <w:bookmarkEnd w:id="38162"/>
              <w:bookmarkEnd w:id="38163"/>
              <w:bookmarkEnd w:id="38164"/>
              <w:bookmarkEnd w:id="38165"/>
              <w:bookmarkEnd w:id="38166"/>
              <w:bookmarkEnd w:id="38167"/>
              <w:bookmarkEnd w:id="38168"/>
              <w:bookmarkEnd w:id="38169"/>
              <w:bookmarkEnd w:id="38170"/>
              <w:bookmarkEnd w:id="38171"/>
              <w:bookmarkEnd w:id="38172"/>
              <w:bookmarkEnd w:id="38173"/>
              <w:bookmarkEnd w:id="38174"/>
              <w:bookmarkEnd w:id="38175"/>
              <w:bookmarkEnd w:id="3817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77" w:author="lusonghe" w:date="2020-03-05T16:30:00Z"/>
                <w:color w:val="000000"/>
                <w:sz w:val="18"/>
                <w:szCs w:val="18"/>
              </w:rPr>
              <w:pPrChange w:id="3817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1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180" w:name="_Toc34394466"/>
              <w:bookmarkStart w:id="38181" w:name="_Toc34403873"/>
              <w:bookmarkStart w:id="38182" w:name="_Toc34411113"/>
              <w:bookmarkStart w:id="38183" w:name="_Toc34840261"/>
              <w:bookmarkStart w:id="38184" w:name="_Toc34845658"/>
              <w:bookmarkStart w:id="38185" w:name="_Toc34851055"/>
              <w:bookmarkStart w:id="38186" w:name="_Toc36821748"/>
              <w:bookmarkStart w:id="38187" w:name="_Toc36827249"/>
              <w:bookmarkStart w:id="38188" w:name="_Toc36832750"/>
              <w:bookmarkStart w:id="38189" w:name="_Toc36838251"/>
              <w:bookmarkStart w:id="38190" w:name="_Toc36843752"/>
              <w:bookmarkStart w:id="38191" w:name="_Toc36848804"/>
              <w:bookmarkStart w:id="38192" w:name="_Toc37229758"/>
              <w:bookmarkStart w:id="38193" w:name="_Toc37336669"/>
              <w:bookmarkStart w:id="38194" w:name="_Toc37424340"/>
              <w:bookmarkStart w:id="38195" w:name="_Toc37429883"/>
              <w:bookmarkEnd w:id="38180"/>
              <w:bookmarkEnd w:id="38181"/>
              <w:bookmarkEnd w:id="38182"/>
              <w:bookmarkEnd w:id="38183"/>
              <w:bookmarkEnd w:id="38184"/>
              <w:bookmarkEnd w:id="38185"/>
              <w:bookmarkEnd w:id="38186"/>
              <w:bookmarkEnd w:id="38187"/>
              <w:bookmarkEnd w:id="38188"/>
              <w:bookmarkEnd w:id="38189"/>
              <w:bookmarkEnd w:id="38190"/>
              <w:bookmarkEnd w:id="38191"/>
              <w:bookmarkEnd w:id="38192"/>
              <w:bookmarkEnd w:id="38193"/>
              <w:bookmarkEnd w:id="38194"/>
              <w:bookmarkEnd w:id="3819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196" w:author="lusonghe" w:date="2020-03-05T16:30:00Z"/>
                <w:color w:val="000000"/>
                <w:sz w:val="18"/>
                <w:szCs w:val="18"/>
              </w:rPr>
              <w:pPrChange w:id="3819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1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199" w:name="_Toc34394467"/>
              <w:bookmarkStart w:id="38200" w:name="_Toc34403874"/>
              <w:bookmarkStart w:id="38201" w:name="_Toc34411114"/>
              <w:bookmarkStart w:id="38202" w:name="_Toc34840262"/>
              <w:bookmarkStart w:id="38203" w:name="_Toc34845659"/>
              <w:bookmarkStart w:id="38204" w:name="_Toc34851056"/>
              <w:bookmarkStart w:id="38205" w:name="_Toc36821749"/>
              <w:bookmarkStart w:id="38206" w:name="_Toc36827250"/>
              <w:bookmarkStart w:id="38207" w:name="_Toc36832751"/>
              <w:bookmarkStart w:id="38208" w:name="_Toc36838252"/>
              <w:bookmarkStart w:id="38209" w:name="_Toc36843753"/>
              <w:bookmarkStart w:id="38210" w:name="_Toc36848805"/>
              <w:bookmarkStart w:id="38211" w:name="_Toc37229759"/>
              <w:bookmarkStart w:id="38212" w:name="_Toc37336670"/>
              <w:bookmarkStart w:id="38213" w:name="_Toc37424341"/>
              <w:bookmarkStart w:id="38214" w:name="_Toc37429884"/>
              <w:bookmarkEnd w:id="38199"/>
              <w:bookmarkEnd w:id="38200"/>
              <w:bookmarkEnd w:id="38201"/>
              <w:bookmarkEnd w:id="38202"/>
              <w:bookmarkEnd w:id="38203"/>
              <w:bookmarkEnd w:id="38204"/>
              <w:bookmarkEnd w:id="38205"/>
              <w:bookmarkEnd w:id="38206"/>
              <w:bookmarkEnd w:id="38207"/>
              <w:bookmarkEnd w:id="38208"/>
              <w:bookmarkEnd w:id="38209"/>
              <w:bookmarkEnd w:id="38210"/>
              <w:bookmarkEnd w:id="38211"/>
              <w:bookmarkEnd w:id="38212"/>
              <w:bookmarkEnd w:id="38213"/>
              <w:bookmarkEnd w:id="38214"/>
            </w:del>
          </w:p>
        </w:tc>
        <w:bookmarkStart w:id="38215" w:name="_Toc34394468"/>
        <w:bookmarkStart w:id="38216" w:name="_Toc34403875"/>
        <w:bookmarkStart w:id="38217" w:name="_Toc34411115"/>
        <w:bookmarkStart w:id="38218" w:name="_Toc34840263"/>
        <w:bookmarkStart w:id="38219" w:name="_Toc34845660"/>
        <w:bookmarkStart w:id="38220" w:name="_Toc34851057"/>
        <w:bookmarkStart w:id="38221" w:name="_Toc36821750"/>
        <w:bookmarkStart w:id="38222" w:name="_Toc36827251"/>
        <w:bookmarkStart w:id="38223" w:name="_Toc36832752"/>
        <w:bookmarkStart w:id="38224" w:name="_Toc36838253"/>
        <w:bookmarkStart w:id="38225" w:name="_Toc36843754"/>
        <w:bookmarkStart w:id="38226" w:name="_Toc36848806"/>
        <w:bookmarkStart w:id="38227" w:name="_Toc37229760"/>
        <w:bookmarkStart w:id="38228" w:name="_Toc37336671"/>
        <w:bookmarkStart w:id="38229" w:name="_Toc37424342"/>
        <w:bookmarkStart w:id="38230" w:name="_Toc37429885"/>
        <w:bookmarkEnd w:id="38215"/>
        <w:bookmarkEnd w:id="38216"/>
        <w:bookmarkEnd w:id="38217"/>
        <w:bookmarkEnd w:id="38218"/>
        <w:bookmarkEnd w:id="38219"/>
        <w:bookmarkEnd w:id="38220"/>
        <w:bookmarkEnd w:id="38221"/>
        <w:bookmarkEnd w:id="38222"/>
        <w:bookmarkEnd w:id="38223"/>
        <w:bookmarkEnd w:id="38224"/>
        <w:bookmarkEnd w:id="38225"/>
        <w:bookmarkEnd w:id="38226"/>
        <w:bookmarkEnd w:id="38227"/>
        <w:bookmarkEnd w:id="38228"/>
        <w:bookmarkEnd w:id="38229"/>
        <w:bookmarkEnd w:id="38230"/>
      </w:tr>
      <w:tr w:rsidR="00BF4111" w:rsidDel="00F67CA7" w:rsidTr="002E6C45">
        <w:trPr>
          <w:trHeight w:val="20"/>
          <w:del w:id="38231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8232" w:author="lusonghe" w:date="2020-03-05T16:30:00Z"/>
                <w:color w:val="000000"/>
                <w:sz w:val="18"/>
                <w:szCs w:val="18"/>
              </w:rPr>
              <w:pPrChange w:id="38233" w:author="lusonghe" w:date="2020-04-02T16:10:00Z">
                <w:pPr>
                  <w:widowControl/>
                  <w:textAlignment w:val="center"/>
                </w:pPr>
              </w:pPrChange>
            </w:pPr>
            <w:del w:id="38234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WLAN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8235" w:name="_Toc34394469"/>
              <w:bookmarkStart w:id="38236" w:name="_Toc34403876"/>
              <w:bookmarkStart w:id="38237" w:name="_Toc34411116"/>
              <w:bookmarkStart w:id="38238" w:name="_Toc34840264"/>
              <w:bookmarkStart w:id="38239" w:name="_Toc34845661"/>
              <w:bookmarkStart w:id="38240" w:name="_Toc34851058"/>
              <w:bookmarkStart w:id="38241" w:name="_Toc36821751"/>
              <w:bookmarkStart w:id="38242" w:name="_Toc36827252"/>
              <w:bookmarkStart w:id="38243" w:name="_Toc36832753"/>
              <w:bookmarkStart w:id="38244" w:name="_Toc36838254"/>
              <w:bookmarkStart w:id="38245" w:name="_Toc36843755"/>
              <w:bookmarkStart w:id="38246" w:name="_Toc36848807"/>
              <w:bookmarkStart w:id="38247" w:name="_Toc37229761"/>
              <w:bookmarkStart w:id="38248" w:name="_Toc37336672"/>
              <w:bookmarkStart w:id="38249" w:name="_Toc37424343"/>
              <w:bookmarkStart w:id="38250" w:name="_Toc37429886"/>
              <w:bookmarkEnd w:id="38235"/>
              <w:bookmarkEnd w:id="38236"/>
              <w:bookmarkEnd w:id="38237"/>
              <w:bookmarkEnd w:id="38238"/>
              <w:bookmarkEnd w:id="38239"/>
              <w:bookmarkEnd w:id="38240"/>
              <w:bookmarkEnd w:id="38241"/>
              <w:bookmarkEnd w:id="38242"/>
              <w:bookmarkEnd w:id="38243"/>
              <w:bookmarkEnd w:id="38244"/>
              <w:bookmarkEnd w:id="38245"/>
              <w:bookmarkEnd w:id="38246"/>
              <w:bookmarkEnd w:id="38247"/>
              <w:bookmarkEnd w:id="38248"/>
              <w:bookmarkEnd w:id="38249"/>
              <w:bookmarkEnd w:id="38250"/>
            </w:del>
          </w:p>
        </w:tc>
        <w:bookmarkStart w:id="38251" w:name="_Toc34394470"/>
        <w:bookmarkStart w:id="38252" w:name="_Toc34403877"/>
        <w:bookmarkStart w:id="38253" w:name="_Toc34411117"/>
        <w:bookmarkStart w:id="38254" w:name="_Toc34840265"/>
        <w:bookmarkStart w:id="38255" w:name="_Toc34845662"/>
        <w:bookmarkStart w:id="38256" w:name="_Toc34851059"/>
        <w:bookmarkStart w:id="38257" w:name="_Toc36821752"/>
        <w:bookmarkStart w:id="38258" w:name="_Toc36827253"/>
        <w:bookmarkStart w:id="38259" w:name="_Toc36832754"/>
        <w:bookmarkStart w:id="38260" w:name="_Toc36838255"/>
        <w:bookmarkStart w:id="38261" w:name="_Toc36843756"/>
        <w:bookmarkStart w:id="38262" w:name="_Toc36848808"/>
        <w:bookmarkStart w:id="38263" w:name="_Toc37229762"/>
        <w:bookmarkStart w:id="38264" w:name="_Toc37336673"/>
        <w:bookmarkStart w:id="38265" w:name="_Toc37424344"/>
        <w:bookmarkStart w:id="38266" w:name="_Toc37429887"/>
        <w:bookmarkEnd w:id="38251"/>
        <w:bookmarkEnd w:id="38252"/>
        <w:bookmarkEnd w:id="38253"/>
        <w:bookmarkEnd w:id="38254"/>
        <w:bookmarkEnd w:id="38255"/>
        <w:bookmarkEnd w:id="38256"/>
        <w:bookmarkEnd w:id="38257"/>
        <w:bookmarkEnd w:id="38258"/>
        <w:bookmarkEnd w:id="38259"/>
        <w:bookmarkEnd w:id="38260"/>
        <w:bookmarkEnd w:id="38261"/>
        <w:bookmarkEnd w:id="38262"/>
        <w:bookmarkEnd w:id="38263"/>
        <w:bookmarkEnd w:id="38264"/>
        <w:bookmarkEnd w:id="38265"/>
        <w:bookmarkEnd w:id="38266"/>
      </w:tr>
      <w:tr w:rsidR="00BF4111" w:rsidDel="00F67CA7" w:rsidTr="002E6C45">
        <w:trPr>
          <w:trHeight w:val="20"/>
          <w:del w:id="3826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268" w:author="lusonghe" w:date="2020-03-05T16:30:00Z"/>
                <w:color w:val="000000"/>
                <w:sz w:val="18"/>
                <w:szCs w:val="18"/>
              </w:rPr>
              <w:pPrChange w:id="38269" w:author="lusonghe" w:date="2020-04-02T16:10:00Z">
                <w:pPr>
                  <w:widowControl/>
                  <w:textAlignment w:val="center"/>
                </w:pPr>
              </w:pPrChange>
            </w:pPr>
            <w:del w:id="3827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WLAN_PWR_</w:delText>
              </w:r>
              <w:bookmarkStart w:id="38271" w:name="_Toc34394471"/>
              <w:bookmarkStart w:id="38272" w:name="_Toc34403878"/>
              <w:bookmarkStart w:id="38273" w:name="_Toc34411118"/>
              <w:bookmarkStart w:id="38274" w:name="_Toc34840266"/>
              <w:bookmarkStart w:id="38275" w:name="_Toc34845663"/>
              <w:bookmarkStart w:id="38276" w:name="_Toc34851060"/>
              <w:bookmarkStart w:id="38277" w:name="_Toc36821753"/>
              <w:bookmarkStart w:id="38278" w:name="_Toc36827254"/>
              <w:bookmarkStart w:id="38279" w:name="_Toc36832755"/>
              <w:bookmarkStart w:id="38280" w:name="_Toc36838256"/>
              <w:bookmarkStart w:id="38281" w:name="_Toc36843757"/>
              <w:bookmarkStart w:id="38282" w:name="_Toc36848809"/>
              <w:bookmarkStart w:id="38283" w:name="_Toc37229763"/>
              <w:bookmarkStart w:id="38284" w:name="_Toc37336674"/>
              <w:bookmarkStart w:id="38285" w:name="_Toc37424345"/>
              <w:bookmarkStart w:id="38286" w:name="_Toc37429888"/>
              <w:bookmarkEnd w:id="38271"/>
              <w:bookmarkEnd w:id="38272"/>
              <w:bookmarkEnd w:id="38273"/>
              <w:bookmarkEnd w:id="38274"/>
              <w:bookmarkEnd w:id="38275"/>
              <w:bookmarkEnd w:id="38276"/>
              <w:bookmarkEnd w:id="38277"/>
              <w:bookmarkEnd w:id="38278"/>
              <w:bookmarkEnd w:id="38279"/>
              <w:bookmarkEnd w:id="38280"/>
              <w:bookmarkEnd w:id="38281"/>
              <w:bookmarkEnd w:id="38282"/>
              <w:bookmarkEnd w:id="38283"/>
              <w:bookmarkEnd w:id="38284"/>
              <w:bookmarkEnd w:id="38285"/>
              <w:bookmarkEnd w:id="38286"/>
            </w:del>
          </w:p>
          <w:p w:rsidR="00000000" w:rsidRDefault="00BF4111">
            <w:pPr>
              <w:pStyle w:val="30"/>
              <w:rPr>
                <w:del w:id="38287" w:author="lusonghe" w:date="2020-03-05T16:30:00Z"/>
                <w:color w:val="000000"/>
                <w:sz w:val="18"/>
                <w:szCs w:val="18"/>
              </w:rPr>
              <w:pPrChange w:id="38288" w:author="lusonghe" w:date="2020-04-02T16:10:00Z">
                <w:pPr>
                  <w:widowControl/>
                  <w:textAlignment w:val="center"/>
                </w:pPr>
              </w:pPrChange>
            </w:pPr>
            <w:del w:id="3828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EN1</w:delText>
              </w:r>
              <w:bookmarkStart w:id="38290" w:name="_Toc34394472"/>
              <w:bookmarkStart w:id="38291" w:name="_Toc34403879"/>
              <w:bookmarkStart w:id="38292" w:name="_Toc34411119"/>
              <w:bookmarkStart w:id="38293" w:name="_Toc34840267"/>
              <w:bookmarkStart w:id="38294" w:name="_Toc34845664"/>
              <w:bookmarkStart w:id="38295" w:name="_Toc34851061"/>
              <w:bookmarkStart w:id="38296" w:name="_Toc36821754"/>
              <w:bookmarkStart w:id="38297" w:name="_Toc36827255"/>
              <w:bookmarkStart w:id="38298" w:name="_Toc36832756"/>
              <w:bookmarkStart w:id="38299" w:name="_Toc36838257"/>
              <w:bookmarkStart w:id="38300" w:name="_Toc36843758"/>
              <w:bookmarkStart w:id="38301" w:name="_Toc36848810"/>
              <w:bookmarkStart w:id="38302" w:name="_Toc37229764"/>
              <w:bookmarkStart w:id="38303" w:name="_Toc37336675"/>
              <w:bookmarkStart w:id="38304" w:name="_Toc37424346"/>
              <w:bookmarkStart w:id="38305" w:name="_Toc37429889"/>
              <w:bookmarkEnd w:id="38290"/>
              <w:bookmarkEnd w:id="38291"/>
              <w:bookmarkEnd w:id="38292"/>
              <w:bookmarkEnd w:id="38293"/>
              <w:bookmarkEnd w:id="38294"/>
              <w:bookmarkEnd w:id="38295"/>
              <w:bookmarkEnd w:id="38296"/>
              <w:bookmarkEnd w:id="38297"/>
              <w:bookmarkEnd w:id="38298"/>
              <w:bookmarkEnd w:id="38299"/>
              <w:bookmarkEnd w:id="38300"/>
              <w:bookmarkEnd w:id="38301"/>
              <w:bookmarkEnd w:id="38302"/>
              <w:bookmarkEnd w:id="38303"/>
              <w:bookmarkEnd w:id="38304"/>
              <w:bookmarkEnd w:id="3830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306" w:author="lusonghe" w:date="2020-03-05T16:30:00Z"/>
                <w:color w:val="000000"/>
                <w:sz w:val="18"/>
                <w:szCs w:val="18"/>
              </w:rPr>
              <w:pPrChange w:id="38307" w:author="lusonghe" w:date="2020-04-02T16:10:00Z">
                <w:pPr>
                  <w:widowControl/>
                  <w:textAlignment w:val="center"/>
                </w:pPr>
              </w:pPrChange>
            </w:pPr>
            <w:del w:id="3830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6</w:delText>
              </w:r>
              <w:bookmarkStart w:id="38309" w:name="_Toc34394473"/>
              <w:bookmarkStart w:id="38310" w:name="_Toc34403880"/>
              <w:bookmarkStart w:id="38311" w:name="_Toc34411120"/>
              <w:bookmarkStart w:id="38312" w:name="_Toc34840268"/>
              <w:bookmarkStart w:id="38313" w:name="_Toc34845665"/>
              <w:bookmarkStart w:id="38314" w:name="_Toc34851062"/>
              <w:bookmarkStart w:id="38315" w:name="_Toc36821755"/>
              <w:bookmarkStart w:id="38316" w:name="_Toc36827256"/>
              <w:bookmarkStart w:id="38317" w:name="_Toc36832757"/>
              <w:bookmarkStart w:id="38318" w:name="_Toc36838258"/>
              <w:bookmarkStart w:id="38319" w:name="_Toc36843759"/>
              <w:bookmarkStart w:id="38320" w:name="_Toc36848811"/>
              <w:bookmarkStart w:id="38321" w:name="_Toc37229765"/>
              <w:bookmarkStart w:id="38322" w:name="_Toc37336676"/>
              <w:bookmarkStart w:id="38323" w:name="_Toc37424347"/>
              <w:bookmarkStart w:id="38324" w:name="_Toc37429890"/>
              <w:bookmarkEnd w:id="38309"/>
              <w:bookmarkEnd w:id="38310"/>
              <w:bookmarkEnd w:id="38311"/>
              <w:bookmarkEnd w:id="38312"/>
              <w:bookmarkEnd w:id="38313"/>
              <w:bookmarkEnd w:id="38314"/>
              <w:bookmarkEnd w:id="38315"/>
              <w:bookmarkEnd w:id="38316"/>
              <w:bookmarkEnd w:id="38317"/>
              <w:bookmarkEnd w:id="38318"/>
              <w:bookmarkEnd w:id="38319"/>
              <w:bookmarkEnd w:id="38320"/>
              <w:bookmarkEnd w:id="38321"/>
              <w:bookmarkEnd w:id="38322"/>
              <w:bookmarkEnd w:id="38323"/>
              <w:bookmarkEnd w:id="3832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325" w:author="lusonghe" w:date="2020-03-05T16:30:00Z"/>
                <w:color w:val="000000"/>
                <w:sz w:val="18"/>
                <w:szCs w:val="18"/>
              </w:rPr>
              <w:pPrChange w:id="383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3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8328" w:name="_Toc34394474"/>
              <w:bookmarkStart w:id="38329" w:name="_Toc34403881"/>
              <w:bookmarkStart w:id="38330" w:name="_Toc34411121"/>
              <w:bookmarkStart w:id="38331" w:name="_Toc34840269"/>
              <w:bookmarkStart w:id="38332" w:name="_Toc34845666"/>
              <w:bookmarkStart w:id="38333" w:name="_Toc34851063"/>
              <w:bookmarkStart w:id="38334" w:name="_Toc36821756"/>
              <w:bookmarkStart w:id="38335" w:name="_Toc36827257"/>
              <w:bookmarkStart w:id="38336" w:name="_Toc36832758"/>
              <w:bookmarkStart w:id="38337" w:name="_Toc36838259"/>
              <w:bookmarkStart w:id="38338" w:name="_Toc36843760"/>
              <w:bookmarkStart w:id="38339" w:name="_Toc36848812"/>
              <w:bookmarkStart w:id="38340" w:name="_Toc37229766"/>
              <w:bookmarkStart w:id="38341" w:name="_Toc37336677"/>
              <w:bookmarkStart w:id="38342" w:name="_Toc37424348"/>
              <w:bookmarkStart w:id="38343" w:name="_Toc37429891"/>
              <w:bookmarkEnd w:id="38328"/>
              <w:bookmarkEnd w:id="38329"/>
              <w:bookmarkEnd w:id="38330"/>
              <w:bookmarkEnd w:id="38331"/>
              <w:bookmarkEnd w:id="38332"/>
              <w:bookmarkEnd w:id="38333"/>
              <w:bookmarkEnd w:id="38334"/>
              <w:bookmarkEnd w:id="38335"/>
              <w:bookmarkEnd w:id="38336"/>
              <w:bookmarkEnd w:id="38337"/>
              <w:bookmarkEnd w:id="38338"/>
              <w:bookmarkEnd w:id="38339"/>
              <w:bookmarkEnd w:id="38340"/>
              <w:bookmarkEnd w:id="38341"/>
              <w:bookmarkEnd w:id="38342"/>
              <w:bookmarkEnd w:id="3834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344" w:author="lusonghe" w:date="2020-03-05T16:30:00Z"/>
                <w:color w:val="000000"/>
                <w:sz w:val="18"/>
                <w:szCs w:val="18"/>
              </w:rPr>
              <w:pPrChange w:id="3834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3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W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LAN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使能</w:delText>
              </w:r>
              <w:bookmarkStart w:id="38347" w:name="_Toc34394475"/>
              <w:bookmarkStart w:id="38348" w:name="_Toc34403882"/>
              <w:bookmarkStart w:id="38349" w:name="_Toc34411122"/>
              <w:bookmarkStart w:id="38350" w:name="_Toc34840270"/>
              <w:bookmarkStart w:id="38351" w:name="_Toc34845667"/>
              <w:bookmarkStart w:id="38352" w:name="_Toc34851064"/>
              <w:bookmarkStart w:id="38353" w:name="_Toc36821757"/>
              <w:bookmarkStart w:id="38354" w:name="_Toc36827258"/>
              <w:bookmarkStart w:id="38355" w:name="_Toc36832759"/>
              <w:bookmarkStart w:id="38356" w:name="_Toc36838260"/>
              <w:bookmarkStart w:id="38357" w:name="_Toc36843761"/>
              <w:bookmarkStart w:id="38358" w:name="_Toc36848813"/>
              <w:bookmarkStart w:id="38359" w:name="_Toc37229767"/>
              <w:bookmarkStart w:id="38360" w:name="_Toc37336678"/>
              <w:bookmarkStart w:id="38361" w:name="_Toc37424349"/>
              <w:bookmarkStart w:id="38362" w:name="_Toc37429892"/>
              <w:bookmarkEnd w:id="38347"/>
              <w:bookmarkEnd w:id="38348"/>
              <w:bookmarkEnd w:id="38349"/>
              <w:bookmarkEnd w:id="38350"/>
              <w:bookmarkEnd w:id="38351"/>
              <w:bookmarkEnd w:id="38352"/>
              <w:bookmarkEnd w:id="38353"/>
              <w:bookmarkEnd w:id="38354"/>
              <w:bookmarkEnd w:id="38355"/>
              <w:bookmarkEnd w:id="38356"/>
              <w:bookmarkEnd w:id="38357"/>
              <w:bookmarkEnd w:id="38358"/>
              <w:bookmarkEnd w:id="38359"/>
              <w:bookmarkEnd w:id="38360"/>
              <w:bookmarkEnd w:id="38361"/>
              <w:bookmarkEnd w:id="3836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363" w:author="lusonghe" w:date="2020-03-05T16:30:00Z"/>
                <w:color w:val="000000"/>
                <w:sz w:val="18"/>
                <w:szCs w:val="18"/>
              </w:rPr>
              <w:pPrChange w:id="3836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3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366" w:name="_Toc34394476"/>
              <w:bookmarkStart w:id="38367" w:name="_Toc34403883"/>
              <w:bookmarkStart w:id="38368" w:name="_Toc34411123"/>
              <w:bookmarkStart w:id="38369" w:name="_Toc34840271"/>
              <w:bookmarkStart w:id="38370" w:name="_Toc34845668"/>
              <w:bookmarkStart w:id="38371" w:name="_Toc34851065"/>
              <w:bookmarkStart w:id="38372" w:name="_Toc36821758"/>
              <w:bookmarkStart w:id="38373" w:name="_Toc36827259"/>
              <w:bookmarkStart w:id="38374" w:name="_Toc36832760"/>
              <w:bookmarkStart w:id="38375" w:name="_Toc36838261"/>
              <w:bookmarkStart w:id="38376" w:name="_Toc36843762"/>
              <w:bookmarkStart w:id="38377" w:name="_Toc36848814"/>
              <w:bookmarkStart w:id="38378" w:name="_Toc37229768"/>
              <w:bookmarkStart w:id="38379" w:name="_Toc37336679"/>
              <w:bookmarkStart w:id="38380" w:name="_Toc37424350"/>
              <w:bookmarkStart w:id="38381" w:name="_Toc37429893"/>
              <w:bookmarkEnd w:id="38366"/>
              <w:bookmarkEnd w:id="38367"/>
              <w:bookmarkEnd w:id="38368"/>
              <w:bookmarkEnd w:id="38369"/>
              <w:bookmarkEnd w:id="38370"/>
              <w:bookmarkEnd w:id="38371"/>
              <w:bookmarkEnd w:id="38372"/>
              <w:bookmarkEnd w:id="38373"/>
              <w:bookmarkEnd w:id="38374"/>
              <w:bookmarkEnd w:id="38375"/>
              <w:bookmarkEnd w:id="38376"/>
              <w:bookmarkEnd w:id="38377"/>
              <w:bookmarkEnd w:id="38378"/>
              <w:bookmarkEnd w:id="38379"/>
              <w:bookmarkEnd w:id="38380"/>
              <w:bookmarkEnd w:id="3838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382" w:author="lusonghe" w:date="2020-03-05T16:30:00Z"/>
                <w:color w:val="000000"/>
                <w:sz w:val="18"/>
                <w:szCs w:val="18"/>
              </w:rPr>
              <w:pPrChange w:id="3838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38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385" w:name="_Toc34394477"/>
              <w:bookmarkStart w:id="38386" w:name="_Toc34403884"/>
              <w:bookmarkStart w:id="38387" w:name="_Toc34411124"/>
              <w:bookmarkStart w:id="38388" w:name="_Toc34840272"/>
              <w:bookmarkStart w:id="38389" w:name="_Toc34845669"/>
              <w:bookmarkStart w:id="38390" w:name="_Toc34851066"/>
              <w:bookmarkStart w:id="38391" w:name="_Toc36821759"/>
              <w:bookmarkStart w:id="38392" w:name="_Toc36827260"/>
              <w:bookmarkStart w:id="38393" w:name="_Toc36832761"/>
              <w:bookmarkStart w:id="38394" w:name="_Toc36838262"/>
              <w:bookmarkStart w:id="38395" w:name="_Toc36843763"/>
              <w:bookmarkStart w:id="38396" w:name="_Toc36848815"/>
              <w:bookmarkStart w:id="38397" w:name="_Toc37229769"/>
              <w:bookmarkStart w:id="38398" w:name="_Toc37336680"/>
              <w:bookmarkStart w:id="38399" w:name="_Toc37424351"/>
              <w:bookmarkStart w:id="38400" w:name="_Toc37429894"/>
              <w:bookmarkEnd w:id="38385"/>
              <w:bookmarkEnd w:id="38386"/>
              <w:bookmarkEnd w:id="38387"/>
              <w:bookmarkEnd w:id="38388"/>
              <w:bookmarkEnd w:id="38389"/>
              <w:bookmarkEnd w:id="38390"/>
              <w:bookmarkEnd w:id="38391"/>
              <w:bookmarkEnd w:id="38392"/>
              <w:bookmarkEnd w:id="38393"/>
              <w:bookmarkEnd w:id="38394"/>
              <w:bookmarkEnd w:id="38395"/>
              <w:bookmarkEnd w:id="38396"/>
              <w:bookmarkEnd w:id="38397"/>
              <w:bookmarkEnd w:id="38398"/>
              <w:bookmarkEnd w:id="38399"/>
              <w:bookmarkEnd w:id="38400"/>
            </w:del>
          </w:p>
        </w:tc>
        <w:bookmarkStart w:id="38401" w:name="_Toc34394478"/>
        <w:bookmarkStart w:id="38402" w:name="_Toc34403885"/>
        <w:bookmarkStart w:id="38403" w:name="_Toc34411125"/>
        <w:bookmarkStart w:id="38404" w:name="_Toc34840273"/>
        <w:bookmarkStart w:id="38405" w:name="_Toc34845670"/>
        <w:bookmarkStart w:id="38406" w:name="_Toc34851067"/>
        <w:bookmarkStart w:id="38407" w:name="_Toc36821760"/>
        <w:bookmarkStart w:id="38408" w:name="_Toc36827261"/>
        <w:bookmarkStart w:id="38409" w:name="_Toc36832762"/>
        <w:bookmarkStart w:id="38410" w:name="_Toc36838263"/>
        <w:bookmarkStart w:id="38411" w:name="_Toc36843764"/>
        <w:bookmarkStart w:id="38412" w:name="_Toc36848816"/>
        <w:bookmarkStart w:id="38413" w:name="_Toc37229770"/>
        <w:bookmarkStart w:id="38414" w:name="_Toc37336681"/>
        <w:bookmarkStart w:id="38415" w:name="_Toc37424352"/>
        <w:bookmarkStart w:id="38416" w:name="_Toc37429895"/>
        <w:bookmarkEnd w:id="38401"/>
        <w:bookmarkEnd w:id="38402"/>
        <w:bookmarkEnd w:id="38403"/>
        <w:bookmarkEnd w:id="38404"/>
        <w:bookmarkEnd w:id="38405"/>
        <w:bookmarkEnd w:id="38406"/>
        <w:bookmarkEnd w:id="38407"/>
        <w:bookmarkEnd w:id="38408"/>
        <w:bookmarkEnd w:id="38409"/>
        <w:bookmarkEnd w:id="38410"/>
        <w:bookmarkEnd w:id="38411"/>
        <w:bookmarkEnd w:id="38412"/>
        <w:bookmarkEnd w:id="38413"/>
        <w:bookmarkEnd w:id="38414"/>
        <w:bookmarkEnd w:id="38415"/>
        <w:bookmarkEnd w:id="38416"/>
      </w:tr>
      <w:tr w:rsidR="00BF4111" w:rsidDel="00F67CA7" w:rsidTr="002E6C45">
        <w:trPr>
          <w:trHeight w:val="20"/>
          <w:del w:id="3841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418" w:author="lusonghe" w:date="2020-03-05T16:30:00Z"/>
                <w:color w:val="000000"/>
                <w:sz w:val="18"/>
                <w:szCs w:val="18"/>
              </w:rPr>
              <w:pPrChange w:id="38419" w:author="lusonghe" w:date="2020-04-02T16:10:00Z">
                <w:pPr>
                  <w:widowControl/>
                  <w:textAlignment w:val="center"/>
                </w:pPr>
              </w:pPrChange>
            </w:pPr>
            <w:del w:id="3842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WLAN_PWR_</w:delText>
              </w:r>
              <w:bookmarkStart w:id="38421" w:name="_Toc34394479"/>
              <w:bookmarkStart w:id="38422" w:name="_Toc34403886"/>
              <w:bookmarkStart w:id="38423" w:name="_Toc34411126"/>
              <w:bookmarkStart w:id="38424" w:name="_Toc34840274"/>
              <w:bookmarkStart w:id="38425" w:name="_Toc34845671"/>
              <w:bookmarkStart w:id="38426" w:name="_Toc34851068"/>
              <w:bookmarkStart w:id="38427" w:name="_Toc36821761"/>
              <w:bookmarkStart w:id="38428" w:name="_Toc36827262"/>
              <w:bookmarkStart w:id="38429" w:name="_Toc36832763"/>
              <w:bookmarkStart w:id="38430" w:name="_Toc36838264"/>
              <w:bookmarkStart w:id="38431" w:name="_Toc36843765"/>
              <w:bookmarkStart w:id="38432" w:name="_Toc36848817"/>
              <w:bookmarkStart w:id="38433" w:name="_Toc37229771"/>
              <w:bookmarkStart w:id="38434" w:name="_Toc37336682"/>
              <w:bookmarkStart w:id="38435" w:name="_Toc37424353"/>
              <w:bookmarkStart w:id="38436" w:name="_Toc37429896"/>
              <w:bookmarkEnd w:id="38421"/>
              <w:bookmarkEnd w:id="38422"/>
              <w:bookmarkEnd w:id="38423"/>
              <w:bookmarkEnd w:id="38424"/>
              <w:bookmarkEnd w:id="38425"/>
              <w:bookmarkEnd w:id="38426"/>
              <w:bookmarkEnd w:id="38427"/>
              <w:bookmarkEnd w:id="38428"/>
              <w:bookmarkEnd w:id="38429"/>
              <w:bookmarkEnd w:id="38430"/>
              <w:bookmarkEnd w:id="38431"/>
              <w:bookmarkEnd w:id="38432"/>
              <w:bookmarkEnd w:id="38433"/>
              <w:bookmarkEnd w:id="38434"/>
              <w:bookmarkEnd w:id="38435"/>
              <w:bookmarkEnd w:id="38436"/>
            </w:del>
          </w:p>
          <w:p w:rsidR="00000000" w:rsidRDefault="00BF4111">
            <w:pPr>
              <w:pStyle w:val="30"/>
              <w:rPr>
                <w:del w:id="38437" w:author="lusonghe" w:date="2020-03-05T16:30:00Z"/>
                <w:color w:val="000000"/>
                <w:sz w:val="18"/>
                <w:szCs w:val="18"/>
              </w:rPr>
              <w:pPrChange w:id="38438" w:author="lusonghe" w:date="2020-04-02T16:10:00Z">
                <w:pPr>
                  <w:widowControl/>
                  <w:textAlignment w:val="center"/>
                </w:pPr>
              </w:pPrChange>
            </w:pPr>
            <w:del w:id="3843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EN2</w:delText>
              </w:r>
              <w:bookmarkStart w:id="38440" w:name="_Toc34394480"/>
              <w:bookmarkStart w:id="38441" w:name="_Toc34403887"/>
              <w:bookmarkStart w:id="38442" w:name="_Toc34411127"/>
              <w:bookmarkStart w:id="38443" w:name="_Toc34840275"/>
              <w:bookmarkStart w:id="38444" w:name="_Toc34845672"/>
              <w:bookmarkStart w:id="38445" w:name="_Toc34851069"/>
              <w:bookmarkStart w:id="38446" w:name="_Toc36821762"/>
              <w:bookmarkStart w:id="38447" w:name="_Toc36827263"/>
              <w:bookmarkStart w:id="38448" w:name="_Toc36832764"/>
              <w:bookmarkStart w:id="38449" w:name="_Toc36838265"/>
              <w:bookmarkStart w:id="38450" w:name="_Toc36843766"/>
              <w:bookmarkStart w:id="38451" w:name="_Toc36848818"/>
              <w:bookmarkStart w:id="38452" w:name="_Toc37229772"/>
              <w:bookmarkStart w:id="38453" w:name="_Toc37336683"/>
              <w:bookmarkStart w:id="38454" w:name="_Toc37424354"/>
              <w:bookmarkStart w:id="38455" w:name="_Toc37429897"/>
              <w:bookmarkEnd w:id="38440"/>
              <w:bookmarkEnd w:id="38441"/>
              <w:bookmarkEnd w:id="38442"/>
              <w:bookmarkEnd w:id="38443"/>
              <w:bookmarkEnd w:id="38444"/>
              <w:bookmarkEnd w:id="38445"/>
              <w:bookmarkEnd w:id="38446"/>
              <w:bookmarkEnd w:id="38447"/>
              <w:bookmarkEnd w:id="38448"/>
              <w:bookmarkEnd w:id="38449"/>
              <w:bookmarkEnd w:id="38450"/>
              <w:bookmarkEnd w:id="38451"/>
              <w:bookmarkEnd w:id="38452"/>
              <w:bookmarkEnd w:id="38453"/>
              <w:bookmarkEnd w:id="38454"/>
              <w:bookmarkEnd w:id="3845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456" w:author="lusonghe" w:date="2020-03-05T16:30:00Z"/>
                <w:color w:val="000000"/>
                <w:sz w:val="18"/>
                <w:szCs w:val="18"/>
              </w:rPr>
              <w:pPrChange w:id="38457" w:author="lusonghe" w:date="2020-04-02T16:10:00Z">
                <w:pPr>
                  <w:widowControl/>
                  <w:textAlignment w:val="center"/>
                </w:pPr>
              </w:pPrChange>
            </w:pPr>
            <w:del w:id="384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9</w:delText>
              </w:r>
              <w:bookmarkStart w:id="38459" w:name="_Toc34394481"/>
              <w:bookmarkStart w:id="38460" w:name="_Toc34403888"/>
              <w:bookmarkStart w:id="38461" w:name="_Toc34411128"/>
              <w:bookmarkStart w:id="38462" w:name="_Toc34840276"/>
              <w:bookmarkStart w:id="38463" w:name="_Toc34845673"/>
              <w:bookmarkStart w:id="38464" w:name="_Toc34851070"/>
              <w:bookmarkStart w:id="38465" w:name="_Toc36821763"/>
              <w:bookmarkStart w:id="38466" w:name="_Toc36827264"/>
              <w:bookmarkStart w:id="38467" w:name="_Toc36832765"/>
              <w:bookmarkStart w:id="38468" w:name="_Toc36838266"/>
              <w:bookmarkStart w:id="38469" w:name="_Toc36843767"/>
              <w:bookmarkStart w:id="38470" w:name="_Toc36848819"/>
              <w:bookmarkStart w:id="38471" w:name="_Toc37229773"/>
              <w:bookmarkStart w:id="38472" w:name="_Toc37336684"/>
              <w:bookmarkStart w:id="38473" w:name="_Toc37424355"/>
              <w:bookmarkStart w:id="38474" w:name="_Toc37429898"/>
              <w:bookmarkEnd w:id="38459"/>
              <w:bookmarkEnd w:id="38460"/>
              <w:bookmarkEnd w:id="38461"/>
              <w:bookmarkEnd w:id="38462"/>
              <w:bookmarkEnd w:id="38463"/>
              <w:bookmarkEnd w:id="38464"/>
              <w:bookmarkEnd w:id="38465"/>
              <w:bookmarkEnd w:id="38466"/>
              <w:bookmarkEnd w:id="38467"/>
              <w:bookmarkEnd w:id="38468"/>
              <w:bookmarkEnd w:id="38469"/>
              <w:bookmarkEnd w:id="38470"/>
              <w:bookmarkEnd w:id="38471"/>
              <w:bookmarkEnd w:id="38472"/>
              <w:bookmarkEnd w:id="38473"/>
              <w:bookmarkEnd w:id="3847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475" w:author="lusonghe" w:date="2020-03-05T16:30:00Z"/>
                <w:color w:val="000000"/>
                <w:sz w:val="18"/>
                <w:szCs w:val="18"/>
              </w:rPr>
              <w:pPrChange w:id="384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4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38478" w:name="_Toc34394482"/>
              <w:bookmarkStart w:id="38479" w:name="_Toc34403889"/>
              <w:bookmarkStart w:id="38480" w:name="_Toc34411129"/>
              <w:bookmarkStart w:id="38481" w:name="_Toc34840277"/>
              <w:bookmarkStart w:id="38482" w:name="_Toc34845674"/>
              <w:bookmarkStart w:id="38483" w:name="_Toc34851071"/>
              <w:bookmarkStart w:id="38484" w:name="_Toc36821764"/>
              <w:bookmarkStart w:id="38485" w:name="_Toc36827265"/>
              <w:bookmarkStart w:id="38486" w:name="_Toc36832766"/>
              <w:bookmarkStart w:id="38487" w:name="_Toc36838267"/>
              <w:bookmarkStart w:id="38488" w:name="_Toc36843768"/>
              <w:bookmarkStart w:id="38489" w:name="_Toc36848820"/>
              <w:bookmarkStart w:id="38490" w:name="_Toc37229774"/>
              <w:bookmarkStart w:id="38491" w:name="_Toc37336685"/>
              <w:bookmarkStart w:id="38492" w:name="_Toc37424356"/>
              <w:bookmarkStart w:id="38493" w:name="_Toc37429899"/>
              <w:bookmarkEnd w:id="38478"/>
              <w:bookmarkEnd w:id="38479"/>
              <w:bookmarkEnd w:id="38480"/>
              <w:bookmarkEnd w:id="38481"/>
              <w:bookmarkEnd w:id="38482"/>
              <w:bookmarkEnd w:id="38483"/>
              <w:bookmarkEnd w:id="38484"/>
              <w:bookmarkEnd w:id="38485"/>
              <w:bookmarkEnd w:id="38486"/>
              <w:bookmarkEnd w:id="38487"/>
              <w:bookmarkEnd w:id="38488"/>
              <w:bookmarkEnd w:id="38489"/>
              <w:bookmarkEnd w:id="38490"/>
              <w:bookmarkEnd w:id="38491"/>
              <w:bookmarkEnd w:id="38492"/>
              <w:bookmarkEnd w:id="3849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494" w:author="lusonghe" w:date="2020-03-05T16:30:00Z"/>
                <w:color w:val="000000"/>
                <w:sz w:val="18"/>
                <w:szCs w:val="18"/>
              </w:rPr>
              <w:pPrChange w:id="3849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4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W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LAN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使能</w:delText>
              </w:r>
              <w:bookmarkStart w:id="38497" w:name="_Toc34394483"/>
              <w:bookmarkStart w:id="38498" w:name="_Toc34403890"/>
              <w:bookmarkStart w:id="38499" w:name="_Toc34411130"/>
              <w:bookmarkStart w:id="38500" w:name="_Toc34840278"/>
              <w:bookmarkStart w:id="38501" w:name="_Toc34845675"/>
              <w:bookmarkStart w:id="38502" w:name="_Toc34851072"/>
              <w:bookmarkStart w:id="38503" w:name="_Toc36821765"/>
              <w:bookmarkStart w:id="38504" w:name="_Toc36827266"/>
              <w:bookmarkStart w:id="38505" w:name="_Toc36832767"/>
              <w:bookmarkStart w:id="38506" w:name="_Toc36838268"/>
              <w:bookmarkStart w:id="38507" w:name="_Toc36843769"/>
              <w:bookmarkStart w:id="38508" w:name="_Toc36848821"/>
              <w:bookmarkStart w:id="38509" w:name="_Toc37229775"/>
              <w:bookmarkStart w:id="38510" w:name="_Toc37336686"/>
              <w:bookmarkStart w:id="38511" w:name="_Toc37424357"/>
              <w:bookmarkStart w:id="38512" w:name="_Toc37429900"/>
              <w:bookmarkEnd w:id="38497"/>
              <w:bookmarkEnd w:id="38498"/>
              <w:bookmarkEnd w:id="38499"/>
              <w:bookmarkEnd w:id="38500"/>
              <w:bookmarkEnd w:id="38501"/>
              <w:bookmarkEnd w:id="38502"/>
              <w:bookmarkEnd w:id="38503"/>
              <w:bookmarkEnd w:id="38504"/>
              <w:bookmarkEnd w:id="38505"/>
              <w:bookmarkEnd w:id="38506"/>
              <w:bookmarkEnd w:id="38507"/>
              <w:bookmarkEnd w:id="38508"/>
              <w:bookmarkEnd w:id="38509"/>
              <w:bookmarkEnd w:id="38510"/>
              <w:bookmarkEnd w:id="38511"/>
              <w:bookmarkEnd w:id="3851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513" w:author="lusonghe" w:date="2020-03-05T16:30:00Z"/>
                <w:color w:val="000000"/>
                <w:sz w:val="18"/>
                <w:szCs w:val="18"/>
              </w:rPr>
              <w:pPrChange w:id="3851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51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516" w:name="_Toc34394484"/>
              <w:bookmarkStart w:id="38517" w:name="_Toc34403891"/>
              <w:bookmarkStart w:id="38518" w:name="_Toc34411131"/>
              <w:bookmarkStart w:id="38519" w:name="_Toc34840279"/>
              <w:bookmarkStart w:id="38520" w:name="_Toc34845676"/>
              <w:bookmarkStart w:id="38521" w:name="_Toc34851073"/>
              <w:bookmarkStart w:id="38522" w:name="_Toc36821766"/>
              <w:bookmarkStart w:id="38523" w:name="_Toc36827267"/>
              <w:bookmarkStart w:id="38524" w:name="_Toc36832768"/>
              <w:bookmarkStart w:id="38525" w:name="_Toc36838269"/>
              <w:bookmarkStart w:id="38526" w:name="_Toc36843770"/>
              <w:bookmarkStart w:id="38527" w:name="_Toc36848822"/>
              <w:bookmarkStart w:id="38528" w:name="_Toc37229776"/>
              <w:bookmarkStart w:id="38529" w:name="_Toc37336687"/>
              <w:bookmarkStart w:id="38530" w:name="_Toc37424358"/>
              <w:bookmarkStart w:id="38531" w:name="_Toc37429901"/>
              <w:bookmarkEnd w:id="38516"/>
              <w:bookmarkEnd w:id="38517"/>
              <w:bookmarkEnd w:id="38518"/>
              <w:bookmarkEnd w:id="38519"/>
              <w:bookmarkEnd w:id="38520"/>
              <w:bookmarkEnd w:id="38521"/>
              <w:bookmarkEnd w:id="38522"/>
              <w:bookmarkEnd w:id="38523"/>
              <w:bookmarkEnd w:id="38524"/>
              <w:bookmarkEnd w:id="38525"/>
              <w:bookmarkEnd w:id="38526"/>
              <w:bookmarkEnd w:id="38527"/>
              <w:bookmarkEnd w:id="38528"/>
              <w:bookmarkEnd w:id="38529"/>
              <w:bookmarkEnd w:id="38530"/>
              <w:bookmarkEnd w:id="3853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532" w:author="lusonghe" w:date="2020-03-05T16:30:00Z"/>
                <w:color w:val="000000"/>
                <w:sz w:val="18"/>
                <w:szCs w:val="18"/>
              </w:rPr>
              <w:pPrChange w:id="3853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5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535" w:name="_Toc34394485"/>
              <w:bookmarkStart w:id="38536" w:name="_Toc34403892"/>
              <w:bookmarkStart w:id="38537" w:name="_Toc34411132"/>
              <w:bookmarkStart w:id="38538" w:name="_Toc34840280"/>
              <w:bookmarkStart w:id="38539" w:name="_Toc34845677"/>
              <w:bookmarkStart w:id="38540" w:name="_Toc34851074"/>
              <w:bookmarkStart w:id="38541" w:name="_Toc36821767"/>
              <w:bookmarkStart w:id="38542" w:name="_Toc36827268"/>
              <w:bookmarkStart w:id="38543" w:name="_Toc36832769"/>
              <w:bookmarkStart w:id="38544" w:name="_Toc36838270"/>
              <w:bookmarkStart w:id="38545" w:name="_Toc36843771"/>
              <w:bookmarkStart w:id="38546" w:name="_Toc36848823"/>
              <w:bookmarkStart w:id="38547" w:name="_Toc37229777"/>
              <w:bookmarkStart w:id="38548" w:name="_Toc37336688"/>
              <w:bookmarkStart w:id="38549" w:name="_Toc37424359"/>
              <w:bookmarkStart w:id="38550" w:name="_Toc37429902"/>
              <w:bookmarkEnd w:id="38535"/>
              <w:bookmarkEnd w:id="38536"/>
              <w:bookmarkEnd w:id="38537"/>
              <w:bookmarkEnd w:id="38538"/>
              <w:bookmarkEnd w:id="38539"/>
              <w:bookmarkEnd w:id="38540"/>
              <w:bookmarkEnd w:id="38541"/>
              <w:bookmarkEnd w:id="38542"/>
              <w:bookmarkEnd w:id="38543"/>
              <w:bookmarkEnd w:id="38544"/>
              <w:bookmarkEnd w:id="38545"/>
              <w:bookmarkEnd w:id="38546"/>
              <w:bookmarkEnd w:id="38547"/>
              <w:bookmarkEnd w:id="38548"/>
              <w:bookmarkEnd w:id="38549"/>
              <w:bookmarkEnd w:id="38550"/>
            </w:del>
          </w:p>
        </w:tc>
        <w:bookmarkStart w:id="38551" w:name="_Toc34394486"/>
        <w:bookmarkStart w:id="38552" w:name="_Toc34403893"/>
        <w:bookmarkStart w:id="38553" w:name="_Toc34411133"/>
        <w:bookmarkStart w:id="38554" w:name="_Toc34840281"/>
        <w:bookmarkStart w:id="38555" w:name="_Toc34845678"/>
        <w:bookmarkStart w:id="38556" w:name="_Toc34851075"/>
        <w:bookmarkStart w:id="38557" w:name="_Toc36821768"/>
        <w:bookmarkStart w:id="38558" w:name="_Toc36827269"/>
        <w:bookmarkStart w:id="38559" w:name="_Toc36832770"/>
        <w:bookmarkStart w:id="38560" w:name="_Toc36838271"/>
        <w:bookmarkStart w:id="38561" w:name="_Toc36843772"/>
        <w:bookmarkStart w:id="38562" w:name="_Toc36848824"/>
        <w:bookmarkStart w:id="38563" w:name="_Toc37229778"/>
        <w:bookmarkStart w:id="38564" w:name="_Toc37336689"/>
        <w:bookmarkStart w:id="38565" w:name="_Toc37424360"/>
        <w:bookmarkStart w:id="38566" w:name="_Toc37429903"/>
        <w:bookmarkEnd w:id="38551"/>
        <w:bookmarkEnd w:id="38552"/>
        <w:bookmarkEnd w:id="38553"/>
        <w:bookmarkEnd w:id="38554"/>
        <w:bookmarkEnd w:id="38555"/>
        <w:bookmarkEnd w:id="38556"/>
        <w:bookmarkEnd w:id="38557"/>
        <w:bookmarkEnd w:id="38558"/>
        <w:bookmarkEnd w:id="38559"/>
        <w:bookmarkEnd w:id="38560"/>
        <w:bookmarkEnd w:id="38561"/>
        <w:bookmarkEnd w:id="38562"/>
        <w:bookmarkEnd w:id="38563"/>
        <w:bookmarkEnd w:id="38564"/>
        <w:bookmarkEnd w:id="38565"/>
        <w:bookmarkEnd w:id="38566"/>
      </w:tr>
      <w:tr w:rsidR="00BF4111" w:rsidDel="00F67CA7" w:rsidTr="002E6C45">
        <w:trPr>
          <w:trHeight w:val="20"/>
          <w:del w:id="3856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568" w:author="lusonghe" w:date="2020-03-05T16:30:00Z"/>
                <w:color w:val="000000"/>
                <w:sz w:val="18"/>
                <w:szCs w:val="18"/>
              </w:rPr>
              <w:pPrChange w:id="38569" w:author="lusonghe" w:date="2020-04-02T16:10:00Z">
                <w:pPr>
                  <w:widowControl/>
                  <w:textAlignment w:val="center"/>
                </w:pPr>
              </w:pPrChange>
            </w:pPr>
            <w:del w:id="3857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WLAN_EN</w:delText>
              </w:r>
              <w:bookmarkStart w:id="38571" w:name="_Toc34394487"/>
              <w:bookmarkStart w:id="38572" w:name="_Toc34403894"/>
              <w:bookmarkStart w:id="38573" w:name="_Toc34411134"/>
              <w:bookmarkStart w:id="38574" w:name="_Toc34840282"/>
              <w:bookmarkStart w:id="38575" w:name="_Toc34845679"/>
              <w:bookmarkStart w:id="38576" w:name="_Toc34851076"/>
              <w:bookmarkStart w:id="38577" w:name="_Toc36821769"/>
              <w:bookmarkStart w:id="38578" w:name="_Toc36827270"/>
              <w:bookmarkStart w:id="38579" w:name="_Toc36832771"/>
              <w:bookmarkStart w:id="38580" w:name="_Toc36838272"/>
              <w:bookmarkStart w:id="38581" w:name="_Toc36843773"/>
              <w:bookmarkStart w:id="38582" w:name="_Toc36848825"/>
              <w:bookmarkStart w:id="38583" w:name="_Toc37229779"/>
              <w:bookmarkStart w:id="38584" w:name="_Toc37336690"/>
              <w:bookmarkStart w:id="38585" w:name="_Toc37424361"/>
              <w:bookmarkStart w:id="38586" w:name="_Toc37429904"/>
              <w:bookmarkEnd w:id="38571"/>
              <w:bookmarkEnd w:id="38572"/>
              <w:bookmarkEnd w:id="38573"/>
              <w:bookmarkEnd w:id="38574"/>
              <w:bookmarkEnd w:id="38575"/>
              <w:bookmarkEnd w:id="38576"/>
              <w:bookmarkEnd w:id="38577"/>
              <w:bookmarkEnd w:id="38578"/>
              <w:bookmarkEnd w:id="38579"/>
              <w:bookmarkEnd w:id="38580"/>
              <w:bookmarkEnd w:id="38581"/>
              <w:bookmarkEnd w:id="38582"/>
              <w:bookmarkEnd w:id="38583"/>
              <w:bookmarkEnd w:id="38584"/>
              <w:bookmarkEnd w:id="38585"/>
              <w:bookmarkEnd w:id="3858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587" w:author="lusonghe" w:date="2020-03-05T16:30:00Z"/>
                <w:color w:val="000000"/>
                <w:sz w:val="18"/>
                <w:szCs w:val="18"/>
              </w:rPr>
              <w:pPrChange w:id="38588" w:author="lusonghe" w:date="2020-04-02T16:10:00Z">
                <w:pPr>
                  <w:widowControl/>
                  <w:textAlignment w:val="center"/>
                </w:pPr>
              </w:pPrChange>
            </w:pPr>
            <w:del w:id="3858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22</w:delText>
              </w:r>
              <w:bookmarkStart w:id="38590" w:name="_Toc34394488"/>
              <w:bookmarkStart w:id="38591" w:name="_Toc34403895"/>
              <w:bookmarkStart w:id="38592" w:name="_Toc34411135"/>
              <w:bookmarkStart w:id="38593" w:name="_Toc34840283"/>
              <w:bookmarkStart w:id="38594" w:name="_Toc34845680"/>
              <w:bookmarkStart w:id="38595" w:name="_Toc34851077"/>
              <w:bookmarkStart w:id="38596" w:name="_Toc36821770"/>
              <w:bookmarkStart w:id="38597" w:name="_Toc36827271"/>
              <w:bookmarkStart w:id="38598" w:name="_Toc36832772"/>
              <w:bookmarkStart w:id="38599" w:name="_Toc36838273"/>
              <w:bookmarkStart w:id="38600" w:name="_Toc36843774"/>
              <w:bookmarkStart w:id="38601" w:name="_Toc36848826"/>
              <w:bookmarkStart w:id="38602" w:name="_Toc37229780"/>
              <w:bookmarkStart w:id="38603" w:name="_Toc37336691"/>
              <w:bookmarkStart w:id="38604" w:name="_Toc37424362"/>
              <w:bookmarkStart w:id="38605" w:name="_Toc37429905"/>
              <w:bookmarkEnd w:id="38590"/>
              <w:bookmarkEnd w:id="38591"/>
              <w:bookmarkEnd w:id="38592"/>
              <w:bookmarkEnd w:id="38593"/>
              <w:bookmarkEnd w:id="38594"/>
              <w:bookmarkEnd w:id="38595"/>
              <w:bookmarkEnd w:id="38596"/>
              <w:bookmarkEnd w:id="38597"/>
              <w:bookmarkEnd w:id="38598"/>
              <w:bookmarkEnd w:id="38599"/>
              <w:bookmarkEnd w:id="38600"/>
              <w:bookmarkEnd w:id="38601"/>
              <w:bookmarkEnd w:id="38602"/>
              <w:bookmarkEnd w:id="38603"/>
              <w:bookmarkEnd w:id="38604"/>
              <w:bookmarkEnd w:id="3860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606" w:author="lusonghe" w:date="2020-03-05T16:30:00Z"/>
                <w:color w:val="000000"/>
                <w:sz w:val="18"/>
                <w:szCs w:val="18"/>
              </w:rPr>
              <w:pPrChange w:id="3860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6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8609" w:name="_Toc34394489"/>
              <w:bookmarkStart w:id="38610" w:name="_Toc34403896"/>
              <w:bookmarkStart w:id="38611" w:name="_Toc34411136"/>
              <w:bookmarkStart w:id="38612" w:name="_Toc34840284"/>
              <w:bookmarkStart w:id="38613" w:name="_Toc34845681"/>
              <w:bookmarkStart w:id="38614" w:name="_Toc34851078"/>
              <w:bookmarkStart w:id="38615" w:name="_Toc36821771"/>
              <w:bookmarkStart w:id="38616" w:name="_Toc36827272"/>
              <w:bookmarkStart w:id="38617" w:name="_Toc36832773"/>
              <w:bookmarkStart w:id="38618" w:name="_Toc36838274"/>
              <w:bookmarkStart w:id="38619" w:name="_Toc36843775"/>
              <w:bookmarkStart w:id="38620" w:name="_Toc36848827"/>
              <w:bookmarkStart w:id="38621" w:name="_Toc37229781"/>
              <w:bookmarkStart w:id="38622" w:name="_Toc37336692"/>
              <w:bookmarkStart w:id="38623" w:name="_Toc37424363"/>
              <w:bookmarkStart w:id="38624" w:name="_Toc37429906"/>
              <w:bookmarkEnd w:id="38609"/>
              <w:bookmarkEnd w:id="38610"/>
              <w:bookmarkEnd w:id="38611"/>
              <w:bookmarkEnd w:id="38612"/>
              <w:bookmarkEnd w:id="38613"/>
              <w:bookmarkEnd w:id="38614"/>
              <w:bookmarkEnd w:id="38615"/>
              <w:bookmarkEnd w:id="38616"/>
              <w:bookmarkEnd w:id="38617"/>
              <w:bookmarkEnd w:id="38618"/>
              <w:bookmarkEnd w:id="38619"/>
              <w:bookmarkEnd w:id="38620"/>
              <w:bookmarkEnd w:id="38621"/>
              <w:bookmarkEnd w:id="38622"/>
              <w:bookmarkEnd w:id="38623"/>
              <w:bookmarkEnd w:id="3862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625" w:author="lusonghe" w:date="2020-03-05T16:30:00Z"/>
                <w:color w:val="000000"/>
                <w:sz w:val="18"/>
                <w:szCs w:val="18"/>
              </w:rPr>
              <w:pPrChange w:id="386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6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WLAN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功能使能</w:delText>
              </w:r>
              <w:bookmarkStart w:id="38628" w:name="_Toc34394490"/>
              <w:bookmarkStart w:id="38629" w:name="_Toc34403897"/>
              <w:bookmarkStart w:id="38630" w:name="_Toc34411137"/>
              <w:bookmarkStart w:id="38631" w:name="_Toc34840285"/>
              <w:bookmarkStart w:id="38632" w:name="_Toc34845682"/>
              <w:bookmarkStart w:id="38633" w:name="_Toc34851079"/>
              <w:bookmarkStart w:id="38634" w:name="_Toc36821772"/>
              <w:bookmarkStart w:id="38635" w:name="_Toc36827273"/>
              <w:bookmarkStart w:id="38636" w:name="_Toc36832774"/>
              <w:bookmarkStart w:id="38637" w:name="_Toc36838275"/>
              <w:bookmarkStart w:id="38638" w:name="_Toc36843776"/>
              <w:bookmarkStart w:id="38639" w:name="_Toc36848828"/>
              <w:bookmarkStart w:id="38640" w:name="_Toc37229782"/>
              <w:bookmarkStart w:id="38641" w:name="_Toc37336693"/>
              <w:bookmarkStart w:id="38642" w:name="_Toc37424364"/>
              <w:bookmarkStart w:id="38643" w:name="_Toc37429907"/>
              <w:bookmarkEnd w:id="38628"/>
              <w:bookmarkEnd w:id="38629"/>
              <w:bookmarkEnd w:id="38630"/>
              <w:bookmarkEnd w:id="38631"/>
              <w:bookmarkEnd w:id="38632"/>
              <w:bookmarkEnd w:id="38633"/>
              <w:bookmarkEnd w:id="38634"/>
              <w:bookmarkEnd w:id="38635"/>
              <w:bookmarkEnd w:id="38636"/>
              <w:bookmarkEnd w:id="38637"/>
              <w:bookmarkEnd w:id="38638"/>
              <w:bookmarkEnd w:id="38639"/>
              <w:bookmarkEnd w:id="38640"/>
              <w:bookmarkEnd w:id="38641"/>
              <w:bookmarkEnd w:id="38642"/>
              <w:bookmarkEnd w:id="3864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644" w:author="lusonghe" w:date="2020-03-05T16:30:00Z"/>
                <w:color w:val="000000"/>
                <w:sz w:val="18"/>
                <w:szCs w:val="18"/>
              </w:rPr>
              <w:pPrChange w:id="3864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6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647" w:name="_Toc34394491"/>
              <w:bookmarkStart w:id="38648" w:name="_Toc34403898"/>
              <w:bookmarkStart w:id="38649" w:name="_Toc34411138"/>
              <w:bookmarkStart w:id="38650" w:name="_Toc34840286"/>
              <w:bookmarkStart w:id="38651" w:name="_Toc34845683"/>
              <w:bookmarkStart w:id="38652" w:name="_Toc34851080"/>
              <w:bookmarkStart w:id="38653" w:name="_Toc36821773"/>
              <w:bookmarkStart w:id="38654" w:name="_Toc36827274"/>
              <w:bookmarkStart w:id="38655" w:name="_Toc36832775"/>
              <w:bookmarkStart w:id="38656" w:name="_Toc36838276"/>
              <w:bookmarkStart w:id="38657" w:name="_Toc36843777"/>
              <w:bookmarkStart w:id="38658" w:name="_Toc36848829"/>
              <w:bookmarkStart w:id="38659" w:name="_Toc37229783"/>
              <w:bookmarkStart w:id="38660" w:name="_Toc37336694"/>
              <w:bookmarkStart w:id="38661" w:name="_Toc37424365"/>
              <w:bookmarkStart w:id="38662" w:name="_Toc37429908"/>
              <w:bookmarkEnd w:id="38647"/>
              <w:bookmarkEnd w:id="38648"/>
              <w:bookmarkEnd w:id="38649"/>
              <w:bookmarkEnd w:id="38650"/>
              <w:bookmarkEnd w:id="38651"/>
              <w:bookmarkEnd w:id="38652"/>
              <w:bookmarkEnd w:id="38653"/>
              <w:bookmarkEnd w:id="38654"/>
              <w:bookmarkEnd w:id="38655"/>
              <w:bookmarkEnd w:id="38656"/>
              <w:bookmarkEnd w:id="38657"/>
              <w:bookmarkEnd w:id="38658"/>
              <w:bookmarkEnd w:id="38659"/>
              <w:bookmarkEnd w:id="38660"/>
              <w:bookmarkEnd w:id="38661"/>
              <w:bookmarkEnd w:id="3866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663" w:author="lusonghe" w:date="2020-03-05T16:30:00Z"/>
                <w:color w:val="000000"/>
                <w:sz w:val="18"/>
                <w:szCs w:val="18"/>
              </w:rPr>
              <w:pPrChange w:id="3866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6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666" w:name="_Toc34394492"/>
              <w:bookmarkStart w:id="38667" w:name="_Toc34403899"/>
              <w:bookmarkStart w:id="38668" w:name="_Toc34411139"/>
              <w:bookmarkStart w:id="38669" w:name="_Toc34840287"/>
              <w:bookmarkStart w:id="38670" w:name="_Toc34845684"/>
              <w:bookmarkStart w:id="38671" w:name="_Toc34851081"/>
              <w:bookmarkStart w:id="38672" w:name="_Toc36821774"/>
              <w:bookmarkStart w:id="38673" w:name="_Toc36827275"/>
              <w:bookmarkStart w:id="38674" w:name="_Toc36832776"/>
              <w:bookmarkStart w:id="38675" w:name="_Toc36838277"/>
              <w:bookmarkStart w:id="38676" w:name="_Toc36843778"/>
              <w:bookmarkStart w:id="38677" w:name="_Toc36848830"/>
              <w:bookmarkStart w:id="38678" w:name="_Toc37229784"/>
              <w:bookmarkStart w:id="38679" w:name="_Toc37336695"/>
              <w:bookmarkStart w:id="38680" w:name="_Toc37424366"/>
              <w:bookmarkStart w:id="38681" w:name="_Toc37429909"/>
              <w:bookmarkEnd w:id="38666"/>
              <w:bookmarkEnd w:id="38667"/>
              <w:bookmarkEnd w:id="38668"/>
              <w:bookmarkEnd w:id="38669"/>
              <w:bookmarkEnd w:id="38670"/>
              <w:bookmarkEnd w:id="38671"/>
              <w:bookmarkEnd w:id="38672"/>
              <w:bookmarkEnd w:id="38673"/>
              <w:bookmarkEnd w:id="38674"/>
              <w:bookmarkEnd w:id="38675"/>
              <w:bookmarkEnd w:id="38676"/>
              <w:bookmarkEnd w:id="38677"/>
              <w:bookmarkEnd w:id="38678"/>
              <w:bookmarkEnd w:id="38679"/>
              <w:bookmarkEnd w:id="38680"/>
              <w:bookmarkEnd w:id="38681"/>
            </w:del>
          </w:p>
        </w:tc>
        <w:bookmarkStart w:id="38682" w:name="_Toc34394493"/>
        <w:bookmarkStart w:id="38683" w:name="_Toc34403900"/>
        <w:bookmarkStart w:id="38684" w:name="_Toc34411140"/>
        <w:bookmarkStart w:id="38685" w:name="_Toc34840288"/>
        <w:bookmarkStart w:id="38686" w:name="_Toc34845685"/>
        <w:bookmarkStart w:id="38687" w:name="_Toc34851082"/>
        <w:bookmarkStart w:id="38688" w:name="_Toc36821775"/>
        <w:bookmarkStart w:id="38689" w:name="_Toc36827276"/>
        <w:bookmarkStart w:id="38690" w:name="_Toc36832777"/>
        <w:bookmarkStart w:id="38691" w:name="_Toc36838278"/>
        <w:bookmarkStart w:id="38692" w:name="_Toc36843779"/>
        <w:bookmarkStart w:id="38693" w:name="_Toc36848831"/>
        <w:bookmarkStart w:id="38694" w:name="_Toc37229785"/>
        <w:bookmarkStart w:id="38695" w:name="_Toc37336696"/>
        <w:bookmarkStart w:id="38696" w:name="_Toc37424367"/>
        <w:bookmarkStart w:id="38697" w:name="_Toc37429910"/>
        <w:bookmarkEnd w:id="38682"/>
        <w:bookmarkEnd w:id="38683"/>
        <w:bookmarkEnd w:id="38684"/>
        <w:bookmarkEnd w:id="38685"/>
        <w:bookmarkEnd w:id="38686"/>
        <w:bookmarkEnd w:id="38687"/>
        <w:bookmarkEnd w:id="38688"/>
        <w:bookmarkEnd w:id="38689"/>
        <w:bookmarkEnd w:id="38690"/>
        <w:bookmarkEnd w:id="38691"/>
        <w:bookmarkEnd w:id="38692"/>
        <w:bookmarkEnd w:id="38693"/>
        <w:bookmarkEnd w:id="38694"/>
        <w:bookmarkEnd w:id="38695"/>
        <w:bookmarkEnd w:id="38696"/>
        <w:bookmarkEnd w:id="38697"/>
      </w:tr>
      <w:tr w:rsidR="00BF4111" w:rsidDel="00F67CA7" w:rsidTr="002E6C45">
        <w:trPr>
          <w:trHeight w:val="20"/>
          <w:del w:id="3869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699" w:author="lusonghe" w:date="2020-03-05T16:30:00Z"/>
                <w:color w:val="000000"/>
                <w:sz w:val="18"/>
                <w:szCs w:val="18"/>
              </w:rPr>
              <w:pPrChange w:id="38700" w:author="lusonghe" w:date="2020-04-02T16:10:00Z">
                <w:pPr>
                  <w:widowControl/>
                  <w:textAlignment w:val="center"/>
                </w:pPr>
              </w:pPrChange>
            </w:pPr>
            <w:del w:id="3870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W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LAN_SLP_CLK</w:delText>
              </w:r>
              <w:bookmarkStart w:id="38702" w:name="_Toc34394494"/>
              <w:bookmarkStart w:id="38703" w:name="_Toc34403901"/>
              <w:bookmarkStart w:id="38704" w:name="_Toc34411141"/>
              <w:bookmarkStart w:id="38705" w:name="_Toc34840289"/>
              <w:bookmarkStart w:id="38706" w:name="_Toc34845686"/>
              <w:bookmarkStart w:id="38707" w:name="_Toc34851083"/>
              <w:bookmarkStart w:id="38708" w:name="_Toc36821776"/>
              <w:bookmarkStart w:id="38709" w:name="_Toc36827277"/>
              <w:bookmarkStart w:id="38710" w:name="_Toc36832778"/>
              <w:bookmarkStart w:id="38711" w:name="_Toc36838279"/>
              <w:bookmarkStart w:id="38712" w:name="_Toc36843780"/>
              <w:bookmarkStart w:id="38713" w:name="_Toc36848832"/>
              <w:bookmarkStart w:id="38714" w:name="_Toc37229786"/>
              <w:bookmarkStart w:id="38715" w:name="_Toc37336697"/>
              <w:bookmarkStart w:id="38716" w:name="_Toc37424368"/>
              <w:bookmarkStart w:id="38717" w:name="_Toc37429911"/>
              <w:bookmarkEnd w:id="38702"/>
              <w:bookmarkEnd w:id="38703"/>
              <w:bookmarkEnd w:id="38704"/>
              <w:bookmarkEnd w:id="38705"/>
              <w:bookmarkEnd w:id="38706"/>
              <w:bookmarkEnd w:id="38707"/>
              <w:bookmarkEnd w:id="38708"/>
              <w:bookmarkEnd w:id="38709"/>
              <w:bookmarkEnd w:id="38710"/>
              <w:bookmarkEnd w:id="38711"/>
              <w:bookmarkEnd w:id="38712"/>
              <w:bookmarkEnd w:id="38713"/>
              <w:bookmarkEnd w:id="38714"/>
              <w:bookmarkEnd w:id="38715"/>
              <w:bookmarkEnd w:id="38716"/>
              <w:bookmarkEnd w:id="3871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718" w:author="lusonghe" w:date="2020-03-05T16:30:00Z"/>
                <w:color w:val="000000"/>
                <w:sz w:val="18"/>
                <w:szCs w:val="18"/>
              </w:rPr>
              <w:pPrChange w:id="38719" w:author="lusonghe" w:date="2020-04-02T16:10:00Z">
                <w:pPr>
                  <w:widowControl/>
                  <w:textAlignment w:val="center"/>
                </w:pPr>
              </w:pPrChange>
            </w:pPr>
            <w:del w:id="3872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25</w:delText>
              </w:r>
              <w:bookmarkStart w:id="38721" w:name="_Toc34394495"/>
              <w:bookmarkStart w:id="38722" w:name="_Toc34403902"/>
              <w:bookmarkStart w:id="38723" w:name="_Toc34411142"/>
              <w:bookmarkStart w:id="38724" w:name="_Toc34840290"/>
              <w:bookmarkStart w:id="38725" w:name="_Toc34845687"/>
              <w:bookmarkStart w:id="38726" w:name="_Toc34851084"/>
              <w:bookmarkStart w:id="38727" w:name="_Toc36821777"/>
              <w:bookmarkStart w:id="38728" w:name="_Toc36827278"/>
              <w:bookmarkStart w:id="38729" w:name="_Toc36832779"/>
              <w:bookmarkStart w:id="38730" w:name="_Toc36838280"/>
              <w:bookmarkStart w:id="38731" w:name="_Toc36843781"/>
              <w:bookmarkStart w:id="38732" w:name="_Toc36848833"/>
              <w:bookmarkStart w:id="38733" w:name="_Toc37229787"/>
              <w:bookmarkStart w:id="38734" w:name="_Toc37336698"/>
              <w:bookmarkStart w:id="38735" w:name="_Toc37424369"/>
              <w:bookmarkStart w:id="38736" w:name="_Toc37429912"/>
              <w:bookmarkEnd w:id="38721"/>
              <w:bookmarkEnd w:id="38722"/>
              <w:bookmarkEnd w:id="38723"/>
              <w:bookmarkEnd w:id="38724"/>
              <w:bookmarkEnd w:id="38725"/>
              <w:bookmarkEnd w:id="38726"/>
              <w:bookmarkEnd w:id="38727"/>
              <w:bookmarkEnd w:id="38728"/>
              <w:bookmarkEnd w:id="38729"/>
              <w:bookmarkEnd w:id="38730"/>
              <w:bookmarkEnd w:id="38731"/>
              <w:bookmarkEnd w:id="38732"/>
              <w:bookmarkEnd w:id="38733"/>
              <w:bookmarkEnd w:id="38734"/>
              <w:bookmarkEnd w:id="38735"/>
              <w:bookmarkEnd w:id="3873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737" w:author="lusonghe" w:date="2020-03-05T16:30:00Z"/>
                <w:color w:val="000000"/>
                <w:sz w:val="18"/>
                <w:szCs w:val="18"/>
              </w:rPr>
              <w:pPrChange w:id="3873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73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8740" w:name="_Toc34394496"/>
              <w:bookmarkStart w:id="38741" w:name="_Toc34403903"/>
              <w:bookmarkStart w:id="38742" w:name="_Toc34411143"/>
              <w:bookmarkStart w:id="38743" w:name="_Toc34840291"/>
              <w:bookmarkStart w:id="38744" w:name="_Toc34845688"/>
              <w:bookmarkStart w:id="38745" w:name="_Toc34851085"/>
              <w:bookmarkStart w:id="38746" w:name="_Toc36821778"/>
              <w:bookmarkStart w:id="38747" w:name="_Toc36827279"/>
              <w:bookmarkStart w:id="38748" w:name="_Toc36832780"/>
              <w:bookmarkStart w:id="38749" w:name="_Toc36838281"/>
              <w:bookmarkStart w:id="38750" w:name="_Toc36843782"/>
              <w:bookmarkStart w:id="38751" w:name="_Toc36848834"/>
              <w:bookmarkStart w:id="38752" w:name="_Toc37229788"/>
              <w:bookmarkStart w:id="38753" w:name="_Toc37336699"/>
              <w:bookmarkStart w:id="38754" w:name="_Toc37424370"/>
              <w:bookmarkStart w:id="38755" w:name="_Toc37429913"/>
              <w:bookmarkEnd w:id="38740"/>
              <w:bookmarkEnd w:id="38741"/>
              <w:bookmarkEnd w:id="38742"/>
              <w:bookmarkEnd w:id="38743"/>
              <w:bookmarkEnd w:id="38744"/>
              <w:bookmarkEnd w:id="38745"/>
              <w:bookmarkEnd w:id="38746"/>
              <w:bookmarkEnd w:id="38747"/>
              <w:bookmarkEnd w:id="38748"/>
              <w:bookmarkEnd w:id="38749"/>
              <w:bookmarkEnd w:id="38750"/>
              <w:bookmarkEnd w:id="38751"/>
              <w:bookmarkEnd w:id="38752"/>
              <w:bookmarkEnd w:id="38753"/>
              <w:bookmarkEnd w:id="38754"/>
              <w:bookmarkEnd w:id="3875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756" w:author="lusonghe" w:date="2020-03-05T16:30:00Z"/>
                <w:color w:val="000000"/>
                <w:sz w:val="18"/>
                <w:szCs w:val="18"/>
              </w:rPr>
              <w:pPrChange w:id="3875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75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W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LAN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睡眠时钟</w:delText>
              </w:r>
              <w:bookmarkStart w:id="38759" w:name="_Toc34394497"/>
              <w:bookmarkStart w:id="38760" w:name="_Toc34403904"/>
              <w:bookmarkStart w:id="38761" w:name="_Toc34411144"/>
              <w:bookmarkStart w:id="38762" w:name="_Toc34840292"/>
              <w:bookmarkStart w:id="38763" w:name="_Toc34845689"/>
              <w:bookmarkStart w:id="38764" w:name="_Toc34851086"/>
              <w:bookmarkStart w:id="38765" w:name="_Toc36821779"/>
              <w:bookmarkStart w:id="38766" w:name="_Toc36827280"/>
              <w:bookmarkStart w:id="38767" w:name="_Toc36832781"/>
              <w:bookmarkStart w:id="38768" w:name="_Toc36838282"/>
              <w:bookmarkStart w:id="38769" w:name="_Toc36843783"/>
              <w:bookmarkStart w:id="38770" w:name="_Toc36848835"/>
              <w:bookmarkStart w:id="38771" w:name="_Toc37229789"/>
              <w:bookmarkStart w:id="38772" w:name="_Toc37336700"/>
              <w:bookmarkStart w:id="38773" w:name="_Toc37424371"/>
              <w:bookmarkStart w:id="38774" w:name="_Toc37429914"/>
              <w:bookmarkEnd w:id="38759"/>
              <w:bookmarkEnd w:id="38760"/>
              <w:bookmarkEnd w:id="38761"/>
              <w:bookmarkEnd w:id="38762"/>
              <w:bookmarkEnd w:id="38763"/>
              <w:bookmarkEnd w:id="38764"/>
              <w:bookmarkEnd w:id="38765"/>
              <w:bookmarkEnd w:id="38766"/>
              <w:bookmarkEnd w:id="38767"/>
              <w:bookmarkEnd w:id="38768"/>
              <w:bookmarkEnd w:id="38769"/>
              <w:bookmarkEnd w:id="38770"/>
              <w:bookmarkEnd w:id="38771"/>
              <w:bookmarkEnd w:id="38772"/>
              <w:bookmarkEnd w:id="38773"/>
              <w:bookmarkEnd w:id="3877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775" w:author="lusonghe" w:date="2020-03-05T16:30:00Z"/>
                <w:color w:val="000000"/>
                <w:sz w:val="18"/>
                <w:szCs w:val="18"/>
              </w:rPr>
              <w:pPrChange w:id="387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7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778" w:name="_Toc34394498"/>
              <w:bookmarkStart w:id="38779" w:name="_Toc34403905"/>
              <w:bookmarkStart w:id="38780" w:name="_Toc34411145"/>
              <w:bookmarkStart w:id="38781" w:name="_Toc34840293"/>
              <w:bookmarkStart w:id="38782" w:name="_Toc34845690"/>
              <w:bookmarkStart w:id="38783" w:name="_Toc34851087"/>
              <w:bookmarkStart w:id="38784" w:name="_Toc36821780"/>
              <w:bookmarkStart w:id="38785" w:name="_Toc36827281"/>
              <w:bookmarkStart w:id="38786" w:name="_Toc36832782"/>
              <w:bookmarkStart w:id="38787" w:name="_Toc36838283"/>
              <w:bookmarkStart w:id="38788" w:name="_Toc36843784"/>
              <w:bookmarkStart w:id="38789" w:name="_Toc36848836"/>
              <w:bookmarkStart w:id="38790" w:name="_Toc37229790"/>
              <w:bookmarkStart w:id="38791" w:name="_Toc37336701"/>
              <w:bookmarkStart w:id="38792" w:name="_Toc37424372"/>
              <w:bookmarkStart w:id="38793" w:name="_Toc37429915"/>
              <w:bookmarkEnd w:id="38778"/>
              <w:bookmarkEnd w:id="38779"/>
              <w:bookmarkEnd w:id="38780"/>
              <w:bookmarkEnd w:id="38781"/>
              <w:bookmarkEnd w:id="38782"/>
              <w:bookmarkEnd w:id="38783"/>
              <w:bookmarkEnd w:id="38784"/>
              <w:bookmarkEnd w:id="38785"/>
              <w:bookmarkEnd w:id="38786"/>
              <w:bookmarkEnd w:id="38787"/>
              <w:bookmarkEnd w:id="38788"/>
              <w:bookmarkEnd w:id="38789"/>
              <w:bookmarkEnd w:id="38790"/>
              <w:bookmarkEnd w:id="38791"/>
              <w:bookmarkEnd w:id="38792"/>
              <w:bookmarkEnd w:id="3879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794" w:author="lusonghe" w:date="2020-03-05T16:30:00Z"/>
                <w:color w:val="000000"/>
                <w:sz w:val="18"/>
                <w:szCs w:val="18"/>
              </w:rPr>
              <w:pPrChange w:id="3879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7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797" w:name="_Toc34394499"/>
              <w:bookmarkStart w:id="38798" w:name="_Toc34403906"/>
              <w:bookmarkStart w:id="38799" w:name="_Toc34411146"/>
              <w:bookmarkStart w:id="38800" w:name="_Toc34840294"/>
              <w:bookmarkStart w:id="38801" w:name="_Toc34845691"/>
              <w:bookmarkStart w:id="38802" w:name="_Toc34851088"/>
              <w:bookmarkStart w:id="38803" w:name="_Toc36821781"/>
              <w:bookmarkStart w:id="38804" w:name="_Toc36827282"/>
              <w:bookmarkStart w:id="38805" w:name="_Toc36832783"/>
              <w:bookmarkStart w:id="38806" w:name="_Toc36838284"/>
              <w:bookmarkStart w:id="38807" w:name="_Toc36843785"/>
              <w:bookmarkStart w:id="38808" w:name="_Toc36848837"/>
              <w:bookmarkStart w:id="38809" w:name="_Toc37229791"/>
              <w:bookmarkStart w:id="38810" w:name="_Toc37336702"/>
              <w:bookmarkStart w:id="38811" w:name="_Toc37424373"/>
              <w:bookmarkStart w:id="38812" w:name="_Toc37429916"/>
              <w:bookmarkEnd w:id="38797"/>
              <w:bookmarkEnd w:id="38798"/>
              <w:bookmarkEnd w:id="38799"/>
              <w:bookmarkEnd w:id="38800"/>
              <w:bookmarkEnd w:id="38801"/>
              <w:bookmarkEnd w:id="38802"/>
              <w:bookmarkEnd w:id="38803"/>
              <w:bookmarkEnd w:id="38804"/>
              <w:bookmarkEnd w:id="38805"/>
              <w:bookmarkEnd w:id="38806"/>
              <w:bookmarkEnd w:id="38807"/>
              <w:bookmarkEnd w:id="38808"/>
              <w:bookmarkEnd w:id="38809"/>
              <w:bookmarkEnd w:id="38810"/>
              <w:bookmarkEnd w:id="38811"/>
              <w:bookmarkEnd w:id="38812"/>
            </w:del>
          </w:p>
        </w:tc>
        <w:bookmarkStart w:id="38813" w:name="_Toc34394500"/>
        <w:bookmarkStart w:id="38814" w:name="_Toc34403907"/>
        <w:bookmarkStart w:id="38815" w:name="_Toc34411147"/>
        <w:bookmarkStart w:id="38816" w:name="_Toc34840295"/>
        <w:bookmarkStart w:id="38817" w:name="_Toc34845692"/>
        <w:bookmarkStart w:id="38818" w:name="_Toc34851089"/>
        <w:bookmarkStart w:id="38819" w:name="_Toc36821782"/>
        <w:bookmarkStart w:id="38820" w:name="_Toc36827283"/>
        <w:bookmarkStart w:id="38821" w:name="_Toc36832784"/>
        <w:bookmarkStart w:id="38822" w:name="_Toc36838285"/>
        <w:bookmarkStart w:id="38823" w:name="_Toc36843786"/>
        <w:bookmarkStart w:id="38824" w:name="_Toc36848838"/>
        <w:bookmarkStart w:id="38825" w:name="_Toc37229792"/>
        <w:bookmarkStart w:id="38826" w:name="_Toc37336703"/>
        <w:bookmarkStart w:id="38827" w:name="_Toc37424374"/>
        <w:bookmarkStart w:id="38828" w:name="_Toc37429917"/>
        <w:bookmarkEnd w:id="38813"/>
        <w:bookmarkEnd w:id="38814"/>
        <w:bookmarkEnd w:id="38815"/>
        <w:bookmarkEnd w:id="38816"/>
        <w:bookmarkEnd w:id="38817"/>
        <w:bookmarkEnd w:id="38818"/>
        <w:bookmarkEnd w:id="38819"/>
        <w:bookmarkEnd w:id="38820"/>
        <w:bookmarkEnd w:id="38821"/>
        <w:bookmarkEnd w:id="38822"/>
        <w:bookmarkEnd w:id="38823"/>
        <w:bookmarkEnd w:id="38824"/>
        <w:bookmarkEnd w:id="38825"/>
        <w:bookmarkEnd w:id="38826"/>
        <w:bookmarkEnd w:id="38827"/>
        <w:bookmarkEnd w:id="38828"/>
      </w:tr>
      <w:tr w:rsidR="00BF4111" w:rsidDel="00F67CA7" w:rsidTr="002E6C45">
        <w:trPr>
          <w:trHeight w:val="20"/>
          <w:del w:id="3882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830" w:author="lusonghe" w:date="2020-03-05T16:30:00Z"/>
                <w:color w:val="000000"/>
                <w:sz w:val="18"/>
                <w:szCs w:val="18"/>
              </w:rPr>
              <w:pPrChange w:id="38831" w:author="lusonghe" w:date="2020-04-02T16:10:00Z">
                <w:pPr>
                  <w:widowControl/>
                  <w:textAlignment w:val="center"/>
                </w:pPr>
              </w:pPrChange>
            </w:pPr>
            <w:del w:id="3883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C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OEX_UART_RXD</w:delText>
              </w:r>
              <w:bookmarkStart w:id="38833" w:name="_Toc34394501"/>
              <w:bookmarkStart w:id="38834" w:name="_Toc34403908"/>
              <w:bookmarkStart w:id="38835" w:name="_Toc34411148"/>
              <w:bookmarkStart w:id="38836" w:name="_Toc34840296"/>
              <w:bookmarkStart w:id="38837" w:name="_Toc34845693"/>
              <w:bookmarkStart w:id="38838" w:name="_Toc34851090"/>
              <w:bookmarkStart w:id="38839" w:name="_Toc36821783"/>
              <w:bookmarkStart w:id="38840" w:name="_Toc36827284"/>
              <w:bookmarkStart w:id="38841" w:name="_Toc36832785"/>
              <w:bookmarkStart w:id="38842" w:name="_Toc36838286"/>
              <w:bookmarkStart w:id="38843" w:name="_Toc36843787"/>
              <w:bookmarkStart w:id="38844" w:name="_Toc36848839"/>
              <w:bookmarkStart w:id="38845" w:name="_Toc37229793"/>
              <w:bookmarkStart w:id="38846" w:name="_Toc37336704"/>
              <w:bookmarkStart w:id="38847" w:name="_Toc37424375"/>
              <w:bookmarkStart w:id="38848" w:name="_Toc37429918"/>
              <w:bookmarkEnd w:id="38833"/>
              <w:bookmarkEnd w:id="38834"/>
              <w:bookmarkEnd w:id="38835"/>
              <w:bookmarkEnd w:id="38836"/>
              <w:bookmarkEnd w:id="38837"/>
              <w:bookmarkEnd w:id="38838"/>
              <w:bookmarkEnd w:id="38839"/>
              <w:bookmarkEnd w:id="38840"/>
              <w:bookmarkEnd w:id="38841"/>
              <w:bookmarkEnd w:id="38842"/>
              <w:bookmarkEnd w:id="38843"/>
              <w:bookmarkEnd w:id="38844"/>
              <w:bookmarkEnd w:id="38845"/>
              <w:bookmarkEnd w:id="38846"/>
              <w:bookmarkEnd w:id="38847"/>
              <w:bookmarkEnd w:id="3884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849" w:author="lusonghe" w:date="2020-03-05T16:30:00Z"/>
                <w:color w:val="000000"/>
                <w:sz w:val="18"/>
                <w:szCs w:val="18"/>
              </w:rPr>
              <w:pPrChange w:id="38850" w:author="lusonghe" w:date="2020-04-02T16:10:00Z">
                <w:pPr>
                  <w:widowControl/>
                  <w:textAlignment w:val="center"/>
                </w:pPr>
              </w:pPrChange>
            </w:pPr>
            <w:del w:id="3885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6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38852" w:name="_Toc34394502"/>
              <w:bookmarkStart w:id="38853" w:name="_Toc34403909"/>
              <w:bookmarkStart w:id="38854" w:name="_Toc34411149"/>
              <w:bookmarkStart w:id="38855" w:name="_Toc34840297"/>
              <w:bookmarkStart w:id="38856" w:name="_Toc34845694"/>
              <w:bookmarkStart w:id="38857" w:name="_Toc34851091"/>
              <w:bookmarkStart w:id="38858" w:name="_Toc36821784"/>
              <w:bookmarkStart w:id="38859" w:name="_Toc36827285"/>
              <w:bookmarkStart w:id="38860" w:name="_Toc36832786"/>
              <w:bookmarkStart w:id="38861" w:name="_Toc36838287"/>
              <w:bookmarkStart w:id="38862" w:name="_Toc36843788"/>
              <w:bookmarkStart w:id="38863" w:name="_Toc36848840"/>
              <w:bookmarkStart w:id="38864" w:name="_Toc37229794"/>
              <w:bookmarkStart w:id="38865" w:name="_Toc37336705"/>
              <w:bookmarkStart w:id="38866" w:name="_Toc37424376"/>
              <w:bookmarkStart w:id="38867" w:name="_Toc37429919"/>
              <w:bookmarkEnd w:id="38852"/>
              <w:bookmarkEnd w:id="38853"/>
              <w:bookmarkEnd w:id="38854"/>
              <w:bookmarkEnd w:id="38855"/>
              <w:bookmarkEnd w:id="38856"/>
              <w:bookmarkEnd w:id="38857"/>
              <w:bookmarkEnd w:id="38858"/>
              <w:bookmarkEnd w:id="38859"/>
              <w:bookmarkEnd w:id="38860"/>
              <w:bookmarkEnd w:id="38861"/>
              <w:bookmarkEnd w:id="38862"/>
              <w:bookmarkEnd w:id="38863"/>
              <w:bookmarkEnd w:id="38864"/>
              <w:bookmarkEnd w:id="38865"/>
              <w:bookmarkEnd w:id="38866"/>
              <w:bookmarkEnd w:id="3886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868" w:author="lusonghe" w:date="2020-03-05T16:30:00Z"/>
                <w:color w:val="000000"/>
                <w:sz w:val="18"/>
                <w:szCs w:val="18"/>
              </w:rPr>
              <w:pPrChange w:id="3886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87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38871" w:name="_Toc34394503"/>
              <w:bookmarkStart w:id="38872" w:name="_Toc34403910"/>
              <w:bookmarkStart w:id="38873" w:name="_Toc34411150"/>
              <w:bookmarkStart w:id="38874" w:name="_Toc34840298"/>
              <w:bookmarkStart w:id="38875" w:name="_Toc34845695"/>
              <w:bookmarkStart w:id="38876" w:name="_Toc34851092"/>
              <w:bookmarkStart w:id="38877" w:name="_Toc36821785"/>
              <w:bookmarkStart w:id="38878" w:name="_Toc36827286"/>
              <w:bookmarkStart w:id="38879" w:name="_Toc36832787"/>
              <w:bookmarkStart w:id="38880" w:name="_Toc36838288"/>
              <w:bookmarkStart w:id="38881" w:name="_Toc36843789"/>
              <w:bookmarkStart w:id="38882" w:name="_Toc36848841"/>
              <w:bookmarkStart w:id="38883" w:name="_Toc37229795"/>
              <w:bookmarkStart w:id="38884" w:name="_Toc37336706"/>
              <w:bookmarkStart w:id="38885" w:name="_Toc37424377"/>
              <w:bookmarkStart w:id="38886" w:name="_Toc37429920"/>
              <w:bookmarkEnd w:id="38871"/>
              <w:bookmarkEnd w:id="38872"/>
              <w:bookmarkEnd w:id="38873"/>
              <w:bookmarkEnd w:id="38874"/>
              <w:bookmarkEnd w:id="38875"/>
              <w:bookmarkEnd w:id="38876"/>
              <w:bookmarkEnd w:id="38877"/>
              <w:bookmarkEnd w:id="38878"/>
              <w:bookmarkEnd w:id="38879"/>
              <w:bookmarkEnd w:id="38880"/>
              <w:bookmarkEnd w:id="38881"/>
              <w:bookmarkEnd w:id="38882"/>
              <w:bookmarkEnd w:id="38883"/>
              <w:bookmarkEnd w:id="38884"/>
              <w:bookmarkEnd w:id="38885"/>
              <w:bookmarkEnd w:id="3888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887" w:author="lusonghe" w:date="2020-03-05T16:30:00Z"/>
                <w:color w:val="000000"/>
                <w:sz w:val="18"/>
                <w:szCs w:val="18"/>
              </w:rPr>
              <w:pPrChange w:id="3888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88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8890" w:name="_Toc34394504"/>
              <w:bookmarkStart w:id="38891" w:name="_Toc34403911"/>
              <w:bookmarkStart w:id="38892" w:name="_Toc34411151"/>
              <w:bookmarkStart w:id="38893" w:name="_Toc34840299"/>
              <w:bookmarkStart w:id="38894" w:name="_Toc34845696"/>
              <w:bookmarkStart w:id="38895" w:name="_Toc34851093"/>
              <w:bookmarkStart w:id="38896" w:name="_Toc36821786"/>
              <w:bookmarkStart w:id="38897" w:name="_Toc36827287"/>
              <w:bookmarkStart w:id="38898" w:name="_Toc36832788"/>
              <w:bookmarkStart w:id="38899" w:name="_Toc36838289"/>
              <w:bookmarkStart w:id="38900" w:name="_Toc36843790"/>
              <w:bookmarkStart w:id="38901" w:name="_Toc36848842"/>
              <w:bookmarkStart w:id="38902" w:name="_Toc37229796"/>
              <w:bookmarkStart w:id="38903" w:name="_Toc37336707"/>
              <w:bookmarkStart w:id="38904" w:name="_Toc37424378"/>
              <w:bookmarkStart w:id="38905" w:name="_Toc37429921"/>
              <w:bookmarkEnd w:id="38890"/>
              <w:bookmarkEnd w:id="38891"/>
              <w:bookmarkEnd w:id="38892"/>
              <w:bookmarkEnd w:id="38893"/>
              <w:bookmarkEnd w:id="38894"/>
              <w:bookmarkEnd w:id="38895"/>
              <w:bookmarkEnd w:id="38896"/>
              <w:bookmarkEnd w:id="38897"/>
              <w:bookmarkEnd w:id="38898"/>
              <w:bookmarkEnd w:id="38899"/>
              <w:bookmarkEnd w:id="38900"/>
              <w:bookmarkEnd w:id="38901"/>
              <w:bookmarkEnd w:id="38902"/>
              <w:bookmarkEnd w:id="38903"/>
              <w:bookmarkEnd w:id="38904"/>
              <w:bookmarkEnd w:id="3890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906" w:author="lusonghe" w:date="2020-03-05T16:30:00Z"/>
                <w:color w:val="000000"/>
                <w:sz w:val="18"/>
                <w:szCs w:val="18"/>
              </w:rPr>
              <w:pPrChange w:id="3890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9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8909" w:name="_Toc34394505"/>
              <w:bookmarkStart w:id="38910" w:name="_Toc34403912"/>
              <w:bookmarkStart w:id="38911" w:name="_Toc34411152"/>
              <w:bookmarkStart w:id="38912" w:name="_Toc34840300"/>
              <w:bookmarkStart w:id="38913" w:name="_Toc34845697"/>
              <w:bookmarkStart w:id="38914" w:name="_Toc34851094"/>
              <w:bookmarkStart w:id="38915" w:name="_Toc36821787"/>
              <w:bookmarkStart w:id="38916" w:name="_Toc36827288"/>
              <w:bookmarkStart w:id="38917" w:name="_Toc36832789"/>
              <w:bookmarkStart w:id="38918" w:name="_Toc36838290"/>
              <w:bookmarkStart w:id="38919" w:name="_Toc36843791"/>
              <w:bookmarkStart w:id="38920" w:name="_Toc36848843"/>
              <w:bookmarkStart w:id="38921" w:name="_Toc37229797"/>
              <w:bookmarkStart w:id="38922" w:name="_Toc37336708"/>
              <w:bookmarkStart w:id="38923" w:name="_Toc37424379"/>
              <w:bookmarkStart w:id="38924" w:name="_Toc37429922"/>
              <w:bookmarkEnd w:id="38909"/>
              <w:bookmarkEnd w:id="38910"/>
              <w:bookmarkEnd w:id="38911"/>
              <w:bookmarkEnd w:id="38912"/>
              <w:bookmarkEnd w:id="38913"/>
              <w:bookmarkEnd w:id="38914"/>
              <w:bookmarkEnd w:id="38915"/>
              <w:bookmarkEnd w:id="38916"/>
              <w:bookmarkEnd w:id="38917"/>
              <w:bookmarkEnd w:id="38918"/>
              <w:bookmarkEnd w:id="38919"/>
              <w:bookmarkEnd w:id="38920"/>
              <w:bookmarkEnd w:id="38921"/>
              <w:bookmarkEnd w:id="38922"/>
              <w:bookmarkEnd w:id="38923"/>
              <w:bookmarkEnd w:id="3892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925" w:author="lusonghe" w:date="2020-03-05T16:30:00Z"/>
                <w:color w:val="000000"/>
                <w:sz w:val="18"/>
                <w:szCs w:val="18"/>
              </w:rPr>
              <w:pPrChange w:id="389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89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8928" w:name="_Toc34394506"/>
              <w:bookmarkStart w:id="38929" w:name="_Toc34403913"/>
              <w:bookmarkStart w:id="38930" w:name="_Toc34411153"/>
              <w:bookmarkStart w:id="38931" w:name="_Toc34840301"/>
              <w:bookmarkStart w:id="38932" w:name="_Toc34845698"/>
              <w:bookmarkStart w:id="38933" w:name="_Toc34851095"/>
              <w:bookmarkStart w:id="38934" w:name="_Toc36821788"/>
              <w:bookmarkStart w:id="38935" w:name="_Toc36827289"/>
              <w:bookmarkStart w:id="38936" w:name="_Toc36832790"/>
              <w:bookmarkStart w:id="38937" w:name="_Toc36838291"/>
              <w:bookmarkStart w:id="38938" w:name="_Toc36843792"/>
              <w:bookmarkStart w:id="38939" w:name="_Toc36848844"/>
              <w:bookmarkStart w:id="38940" w:name="_Toc37229798"/>
              <w:bookmarkStart w:id="38941" w:name="_Toc37336709"/>
              <w:bookmarkStart w:id="38942" w:name="_Toc37424380"/>
              <w:bookmarkStart w:id="38943" w:name="_Toc37429923"/>
              <w:bookmarkEnd w:id="38928"/>
              <w:bookmarkEnd w:id="38929"/>
              <w:bookmarkEnd w:id="38930"/>
              <w:bookmarkEnd w:id="38931"/>
              <w:bookmarkEnd w:id="38932"/>
              <w:bookmarkEnd w:id="38933"/>
              <w:bookmarkEnd w:id="38934"/>
              <w:bookmarkEnd w:id="38935"/>
              <w:bookmarkEnd w:id="38936"/>
              <w:bookmarkEnd w:id="38937"/>
              <w:bookmarkEnd w:id="38938"/>
              <w:bookmarkEnd w:id="38939"/>
              <w:bookmarkEnd w:id="38940"/>
              <w:bookmarkEnd w:id="38941"/>
              <w:bookmarkEnd w:id="38942"/>
              <w:bookmarkEnd w:id="38943"/>
            </w:del>
          </w:p>
        </w:tc>
        <w:bookmarkStart w:id="38944" w:name="_Toc34394507"/>
        <w:bookmarkStart w:id="38945" w:name="_Toc34403914"/>
        <w:bookmarkStart w:id="38946" w:name="_Toc34411154"/>
        <w:bookmarkStart w:id="38947" w:name="_Toc34840302"/>
        <w:bookmarkStart w:id="38948" w:name="_Toc34845699"/>
        <w:bookmarkStart w:id="38949" w:name="_Toc34851096"/>
        <w:bookmarkStart w:id="38950" w:name="_Toc36821789"/>
        <w:bookmarkStart w:id="38951" w:name="_Toc36827290"/>
        <w:bookmarkStart w:id="38952" w:name="_Toc36832791"/>
        <w:bookmarkStart w:id="38953" w:name="_Toc36838292"/>
        <w:bookmarkStart w:id="38954" w:name="_Toc36843793"/>
        <w:bookmarkStart w:id="38955" w:name="_Toc36848845"/>
        <w:bookmarkStart w:id="38956" w:name="_Toc37229799"/>
        <w:bookmarkStart w:id="38957" w:name="_Toc37336710"/>
        <w:bookmarkStart w:id="38958" w:name="_Toc37424381"/>
        <w:bookmarkStart w:id="38959" w:name="_Toc37429924"/>
        <w:bookmarkEnd w:id="38944"/>
        <w:bookmarkEnd w:id="38945"/>
        <w:bookmarkEnd w:id="38946"/>
        <w:bookmarkEnd w:id="38947"/>
        <w:bookmarkEnd w:id="38948"/>
        <w:bookmarkEnd w:id="38949"/>
        <w:bookmarkEnd w:id="38950"/>
        <w:bookmarkEnd w:id="38951"/>
        <w:bookmarkEnd w:id="38952"/>
        <w:bookmarkEnd w:id="38953"/>
        <w:bookmarkEnd w:id="38954"/>
        <w:bookmarkEnd w:id="38955"/>
        <w:bookmarkEnd w:id="38956"/>
        <w:bookmarkEnd w:id="38957"/>
        <w:bookmarkEnd w:id="38958"/>
        <w:bookmarkEnd w:id="38959"/>
      </w:tr>
      <w:tr w:rsidR="00BF4111" w:rsidDel="00F67CA7" w:rsidTr="002E6C45">
        <w:trPr>
          <w:trHeight w:val="20"/>
          <w:del w:id="3896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961" w:author="lusonghe" w:date="2020-03-05T16:30:00Z"/>
                <w:color w:val="000000"/>
                <w:sz w:val="18"/>
                <w:szCs w:val="18"/>
              </w:rPr>
              <w:pPrChange w:id="38962" w:author="lusonghe" w:date="2020-04-02T16:10:00Z">
                <w:pPr>
                  <w:widowControl/>
                  <w:textAlignment w:val="center"/>
                </w:pPr>
              </w:pPrChange>
            </w:pPr>
            <w:del w:id="389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C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OEX_UART_TXD</w:delText>
              </w:r>
              <w:bookmarkStart w:id="38964" w:name="_Toc34394508"/>
              <w:bookmarkStart w:id="38965" w:name="_Toc34403915"/>
              <w:bookmarkStart w:id="38966" w:name="_Toc34411155"/>
              <w:bookmarkStart w:id="38967" w:name="_Toc34840303"/>
              <w:bookmarkStart w:id="38968" w:name="_Toc34845700"/>
              <w:bookmarkStart w:id="38969" w:name="_Toc34851097"/>
              <w:bookmarkStart w:id="38970" w:name="_Toc36821790"/>
              <w:bookmarkStart w:id="38971" w:name="_Toc36827291"/>
              <w:bookmarkStart w:id="38972" w:name="_Toc36832792"/>
              <w:bookmarkStart w:id="38973" w:name="_Toc36838293"/>
              <w:bookmarkStart w:id="38974" w:name="_Toc36843794"/>
              <w:bookmarkStart w:id="38975" w:name="_Toc36848846"/>
              <w:bookmarkStart w:id="38976" w:name="_Toc37229800"/>
              <w:bookmarkStart w:id="38977" w:name="_Toc37336711"/>
              <w:bookmarkStart w:id="38978" w:name="_Toc37424382"/>
              <w:bookmarkStart w:id="38979" w:name="_Toc37429925"/>
              <w:bookmarkEnd w:id="38964"/>
              <w:bookmarkEnd w:id="38965"/>
              <w:bookmarkEnd w:id="38966"/>
              <w:bookmarkEnd w:id="38967"/>
              <w:bookmarkEnd w:id="38968"/>
              <w:bookmarkEnd w:id="38969"/>
              <w:bookmarkEnd w:id="38970"/>
              <w:bookmarkEnd w:id="38971"/>
              <w:bookmarkEnd w:id="38972"/>
              <w:bookmarkEnd w:id="38973"/>
              <w:bookmarkEnd w:id="38974"/>
              <w:bookmarkEnd w:id="38975"/>
              <w:bookmarkEnd w:id="38976"/>
              <w:bookmarkEnd w:id="38977"/>
              <w:bookmarkEnd w:id="38978"/>
              <w:bookmarkEnd w:id="3897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980" w:author="lusonghe" w:date="2020-03-05T16:30:00Z"/>
                <w:color w:val="000000"/>
                <w:sz w:val="18"/>
                <w:szCs w:val="18"/>
              </w:rPr>
              <w:pPrChange w:id="38981" w:author="lusonghe" w:date="2020-04-02T16:10:00Z">
                <w:pPr>
                  <w:widowControl/>
                  <w:textAlignment w:val="center"/>
                </w:pPr>
              </w:pPrChange>
            </w:pPr>
            <w:del w:id="3898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6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38983" w:name="_Toc34394509"/>
              <w:bookmarkStart w:id="38984" w:name="_Toc34403916"/>
              <w:bookmarkStart w:id="38985" w:name="_Toc34411156"/>
              <w:bookmarkStart w:id="38986" w:name="_Toc34840304"/>
              <w:bookmarkStart w:id="38987" w:name="_Toc34845701"/>
              <w:bookmarkStart w:id="38988" w:name="_Toc34851098"/>
              <w:bookmarkStart w:id="38989" w:name="_Toc36821791"/>
              <w:bookmarkStart w:id="38990" w:name="_Toc36827292"/>
              <w:bookmarkStart w:id="38991" w:name="_Toc36832793"/>
              <w:bookmarkStart w:id="38992" w:name="_Toc36838294"/>
              <w:bookmarkStart w:id="38993" w:name="_Toc36843795"/>
              <w:bookmarkStart w:id="38994" w:name="_Toc36848847"/>
              <w:bookmarkStart w:id="38995" w:name="_Toc37229801"/>
              <w:bookmarkStart w:id="38996" w:name="_Toc37336712"/>
              <w:bookmarkStart w:id="38997" w:name="_Toc37424383"/>
              <w:bookmarkStart w:id="38998" w:name="_Toc37429926"/>
              <w:bookmarkEnd w:id="38983"/>
              <w:bookmarkEnd w:id="38984"/>
              <w:bookmarkEnd w:id="38985"/>
              <w:bookmarkEnd w:id="38986"/>
              <w:bookmarkEnd w:id="38987"/>
              <w:bookmarkEnd w:id="38988"/>
              <w:bookmarkEnd w:id="38989"/>
              <w:bookmarkEnd w:id="38990"/>
              <w:bookmarkEnd w:id="38991"/>
              <w:bookmarkEnd w:id="38992"/>
              <w:bookmarkEnd w:id="38993"/>
              <w:bookmarkEnd w:id="38994"/>
              <w:bookmarkEnd w:id="38995"/>
              <w:bookmarkEnd w:id="38996"/>
              <w:bookmarkEnd w:id="38997"/>
              <w:bookmarkEnd w:id="3899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8999" w:author="lusonghe" w:date="2020-03-05T16:30:00Z"/>
                <w:color w:val="000000"/>
                <w:sz w:val="18"/>
                <w:szCs w:val="18"/>
              </w:rPr>
              <w:pPrChange w:id="3900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00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9002" w:name="_Toc34394510"/>
              <w:bookmarkStart w:id="39003" w:name="_Toc34403917"/>
              <w:bookmarkStart w:id="39004" w:name="_Toc34411157"/>
              <w:bookmarkStart w:id="39005" w:name="_Toc34840305"/>
              <w:bookmarkStart w:id="39006" w:name="_Toc34845702"/>
              <w:bookmarkStart w:id="39007" w:name="_Toc34851099"/>
              <w:bookmarkStart w:id="39008" w:name="_Toc36821792"/>
              <w:bookmarkStart w:id="39009" w:name="_Toc36827293"/>
              <w:bookmarkStart w:id="39010" w:name="_Toc36832794"/>
              <w:bookmarkStart w:id="39011" w:name="_Toc36838295"/>
              <w:bookmarkStart w:id="39012" w:name="_Toc36843796"/>
              <w:bookmarkStart w:id="39013" w:name="_Toc36848848"/>
              <w:bookmarkStart w:id="39014" w:name="_Toc37229802"/>
              <w:bookmarkStart w:id="39015" w:name="_Toc37336713"/>
              <w:bookmarkStart w:id="39016" w:name="_Toc37424384"/>
              <w:bookmarkStart w:id="39017" w:name="_Toc37429927"/>
              <w:bookmarkEnd w:id="39002"/>
              <w:bookmarkEnd w:id="39003"/>
              <w:bookmarkEnd w:id="39004"/>
              <w:bookmarkEnd w:id="39005"/>
              <w:bookmarkEnd w:id="39006"/>
              <w:bookmarkEnd w:id="39007"/>
              <w:bookmarkEnd w:id="39008"/>
              <w:bookmarkEnd w:id="39009"/>
              <w:bookmarkEnd w:id="39010"/>
              <w:bookmarkEnd w:id="39011"/>
              <w:bookmarkEnd w:id="39012"/>
              <w:bookmarkEnd w:id="39013"/>
              <w:bookmarkEnd w:id="39014"/>
              <w:bookmarkEnd w:id="39015"/>
              <w:bookmarkEnd w:id="39016"/>
              <w:bookmarkEnd w:id="3901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018" w:author="lusonghe" w:date="2020-03-05T16:30:00Z"/>
                <w:color w:val="000000"/>
                <w:sz w:val="18"/>
                <w:szCs w:val="18"/>
              </w:rPr>
              <w:pPrChange w:id="3901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02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数据</w:delText>
              </w:r>
              <w:bookmarkStart w:id="39021" w:name="_Toc34394511"/>
              <w:bookmarkStart w:id="39022" w:name="_Toc34403918"/>
              <w:bookmarkStart w:id="39023" w:name="_Toc34411158"/>
              <w:bookmarkStart w:id="39024" w:name="_Toc34840306"/>
              <w:bookmarkStart w:id="39025" w:name="_Toc34845703"/>
              <w:bookmarkStart w:id="39026" w:name="_Toc34851100"/>
              <w:bookmarkStart w:id="39027" w:name="_Toc36821793"/>
              <w:bookmarkStart w:id="39028" w:name="_Toc36827294"/>
              <w:bookmarkStart w:id="39029" w:name="_Toc36832795"/>
              <w:bookmarkStart w:id="39030" w:name="_Toc36838296"/>
              <w:bookmarkStart w:id="39031" w:name="_Toc36843797"/>
              <w:bookmarkStart w:id="39032" w:name="_Toc36848849"/>
              <w:bookmarkStart w:id="39033" w:name="_Toc37229803"/>
              <w:bookmarkStart w:id="39034" w:name="_Toc37336714"/>
              <w:bookmarkStart w:id="39035" w:name="_Toc37424385"/>
              <w:bookmarkStart w:id="39036" w:name="_Toc37429928"/>
              <w:bookmarkEnd w:id="39021"/>
              <w:bookmarkEnd w:id="39022"/>
              <w:bookmarkEnd w:id="39023"/>
              <w:bookmarkEnd w:id="39024"/>
              <w:bookmarkEnd w:id="39025"/>
              <w:bookmarkEnd w:id="39026"/>
              <w:bookmarkEnd w:id="39027"/>
              <w:bookmarkEnd w:id="39028"/>
              <w:bookmarkEnd w:id="39029"/>
              <w:bookmarkEnd w:id="39030"/>
              <w:bookmarkEnd w:id="39031"/>
              <w:bookmarkEnd w:id="39032"/>
              <w:bookmarkEnd w:id="39033"/>
              <w:bookmarkEnd w:id="39034"/>
              <w:bookmarkEnd w:id="39035"/>
              <w:bookmarkEnd w:id="3903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037" w:author="lusonghe" w:date="2020-03-05T16:30:00Z"/>
                <w:color w:val="000000"/>
                <w:sz w:val="18"/>
                <w:szCs w:val="18"/>
              </w:rPr>
              <w:pPrChange w:id="3903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03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39040" w:name="_Toc34394512"/>
              <w:bookmarkStart w:id="39041" w:name="_Toc34403919"/>
              <w:bookmarkStart w:id="39042" w:name="_Toc34411159"/>
              <w:bookmarkStart w:id="39043" w:name="_Toc34840307"/>
              <w:bookmarkStart w:id="39044" w:name="_Toc34845704"/>
              <w:bookmarkStart w:id="39045" w:name="_Toc34851101"/>
              <w:bookmarkStart w:id="39046" w:name="_Toc36821794"/>
              <w:bookmarkStart w:id="39047" w:name="_Toc36827295"/>
              <w:bookmarkStart w:id="39048" w:name="_Toc36832796"/>
              <w:bookmarkStart w:id="39049" w:name="_Toc36838297"/>
              <w:bookmarkStart w:id="39050" w:name="_Toc36843798"/>
              <w:bookmarkStart w:id="39051" w:name="_Toc36848850"/>
              <w:bookmarkStart w:id="39052" w:name="_Toc37229804"/>
              <w:bookmarkStart w:id="39053" w:name="_Toc37336715"/>
              <w:bookmarkStart w:id="39054" w:name="_Toc37424386"/>
              <w:bookmarkStart w:id="39055" w:name="_Toc37429929"/>
              <w:bookmarkEnd w:id="39040"/>
              <w:bookmarkEnd w:id="39041"/>
              <w:bookmarkEnd w:id="39042"/>
              <w:bookmarkEnd w:id="39043"/>
              <w:bookmarkEnd w:id="39044"/>
              <w:bookmarkEnd w:id="39045"/>
              <w:bookmarkEnd w:id="39046"/>
              <w:bookmarkEnd w:id="39047"/>
              <w:bookmarkEnd w:id="39048"/>
              <w:bookmarkEnd w:id="39049"/>
              <w:bookmarkEnd w:id="39050"/>
              <w:bookmarkEnd w:id="39051"/>
              <w:bookmarkEnd w:id="39052"/>
              <w:bookmarkEnd w:id="39053"/>
              <w:bookmarkEnd w:id="39054"/>
              <w:bookmarkEnd w:id="3905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056" w:author="lusonghe" w:date="2020-03-05T16:30:00Z"/>
                <w:color w:val="000000"/>
                <w:sz w:val="18"/>
                <w:szCs w:val="18"/>
              </w:rPr>
              <w:pPrChange w:id="3905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05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059" w:name="_Toc34394513"/>
              <w:bookmarkStart w:id="39060" w:name="_Toc34403920"/>
              <w:bookmarkStart w:id="39061" w:name="_Toc34411160"/>
              <w:bookmarkStart w:id="39062" w:name="_Toc34840308"/>
              <w:bookmarkStart w:id="39063" w:name="_Toc34845705"/>
              <w:bookmarkStart w:id="39064" w:name="_Toc34851102"/>
              <w:bookmarkStart w:id="39065" w:name="_Toc36821795"/>
              <w:bookmarkStart w:id="39066" w:name="_Toc36827296"/>
              <w:bookmarkStart w:id="39067" w:name="_Toc36832797"/>
              <w:bookmarkStart w:id="39068" w:name="_Toc36838298"/>
              <w:bookmarkStart w:id="39069" w:name="_Toc36843799"/>
              <w:bookmarkStart w:id="39070" w:name="_Toc36848851"/>
              <w:bookmarkStart w:id="39071" w:name="_Toc37229805"/>
              <w:bookmarkStart w:id="39072" w:name="_Toc37336716"/>
              <w:bookmarkStart w:id="39073" w:name="_Toc37424387"/>
              <w:bookmarkStart w:id="39074" w:name="_Toc37429930"/>
              <w:bookmarkEnd w:id="39059"/>
              <w:bookmarkEnd w:id="39060"/>
              <w:bookmarkEnd w:id="39061"/>
              <w:bookmarkEnd w:id="39062"/>
              <w:bookmarkEnd w:id="39063"/>
              <w:bookmarkEnd w:id="39064"/>
              <w:bookmarkEnd w:id="39065"/>
              <w:bookmarkEnd w:id="39066"/>
              <w:bookmarkEnd w:id="39067"/>
              <w:bookmarkEnd w:id="39068"/>
              <w:bookmarkEnd w:id="39069"/>
              <w:bookmarkEnd w:id="39070"/>
              <w:bookmarkEnd w:id="39071"/>
              <w:bookmarkEnd w:id="39072"/>
              <w:bookmarkEnd w:id="39073"/>
              <w:bookmarkEnd w:id="39074"/>
            </w:del>
          </w:p>
        </w:tc>
        <w:bookmarkStart w:id="39075" w:name="_Toc34394514"/>
        <w:bookmarkStart w:id="39076" w:name="_Toc34403921"/>
        <w:bookmarkStart w:id="39077" w:name="_Toc34411161"/>
        <w:bookmarkStart w:id="39078" w:name="_Toc34840309"/>
        <w:bookmarkStart w:id="39079" w:name="_Toc34845706"/>
        <w:bookmarkStart w:id="39080" w:name="_Toc34851103"/>
        <w:bookmarkStart w:id="39081" w:name="_Toc36821796"/>
        <w:bookmarkStart w:id="39082" w:name="_Toc36827297"/>
        <w:bookmarkStart w:id="39083" w:name="_Toc36832798"/>
        <w:bookmarkStart w:id="39084" w:name="_Toc36838299"/>
        <w:bookmarkStart w:id="39085" w:name="_Toc36843800"/>
        <w:bookmarkStart w:id="39086" w:name="_Toc36848852"/>
        <w:bookmarkStart w:id="39087" w:name="_Toc37229806"/>
        <w:bookmarkStart w:id="39088" w:name="_Toc37336717"/>
        <w:bookmarkStart w:id="39089" w:name="_Toc37424388"/>
        <w:bookmarkStart w:id="39090" w:name="_Toc37429931"/>
        <w:bookmarkEnd w:id="39075"/>
        <w:bookmarkEnd w:id="39076"/>
        <w:bookmarkEnd w:id="39077"/>
        <w:bookmarkEnd w:id="39078"/>
        <w:bookmarkEnd w:id="39079"/>
        <w:bookmarkEnd w:id="39080"/>
        <w:bookmarkEnd w:id="39081"/>
        <w:bookmarkEnd w:id="39082"/>
        <w:bookmarkEnd w:id="39083"/>
        <w:bookmarkEnd w:id="39084"/>
        <w:bookmarkEnd w:id="39085"/>
        <w:bookmarkEnd w:id="39086"/>
        <w:bookmarkEnd w:id="39087"/>
        <w:bookmarkEnd w:id="39088"/>
        <w:bookmarkEnd w:id="39089"/>
        <w:bookmarkEnd w:id="39090"/>
      </w:tr>
      <w:tr w:rsidR="00BF4111" w:rsidDel="00F67CA7" w:rsidTr="002E6C45">
        <w:trPr>
          <w:trHeight w:val="20"/>
          <w:del w:id="39091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39092" w:author="lusonghe" w:date="2020-03-05T16:30:00Z"/>
                <w:color w:val="000000"/>
                <w:sz w:val="18"/>
                <w:szCs w:val="18"/>
              </w:rPr>
              <w:pPrChange w:id="39093" w:author="lusonghe" w:date="2020-04-02T16:10:00Z">
                <w:pPr>
                  <w:widowControl/>
                  <w:textAlignment w:val="center"/>
                </w:pPr>
              </w:pPrChange>
            </w:pPr>
            <w:del w:id="39094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SD/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>EMMC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39095" w:name="_Toc34394515"/>
              <w:bookmarkStart w:id="39096" w:name="_Toc34403922"/>
              <w:bookmarkStart w:id="39097" w:name="_Toc34411162"/>
              <w:bookmarkStart w:id="39098" w:name="_Toc34840310"/>
              <w:bookmarkStart w:id="39099" w:name="_Toc34845707"/>
              <w:bookmarkStart w:id="39100" w:name="_Toc34851104"/>
              <w:bookmarkStart w:id="39101" w:name="_Toc36821797"/>
              <w:bookmarkStart w:id="39102" w:name="_Toc36827298"/>
              <w:bookmarkStart w:id="39103" w:name="_Toc36832799"/>
              <w:bookmarkStart w:id="39104" w:name="_Toc36838300"/>
              <w:bookmarkStart w:id="39105" w:name="_Toc36843801"/>
              <w:bookmarkStart w:id="39106" w:name="_Toc36848853"/>
              <w:bookmarkStart w:id="39107" w:name="_Toc37229807"/>
              <w:bookmarkStart w:id="39108" w:name="_Toc37336718"/>
              <w:bookmarkStart w:id="39109" w:name="_Toc37424389"/>
              <w:bookmarkStart w:id="39110" w:name="_Toc37429932"/>
              <w:bookmarkEnd w:id="39095"/>
              <w:bookmarkEnd w:id="39096"/>
              <w:bookmarkEnd w:id="39097"/>
              <w:bookmarkEnd w:id="39098"/>
              <w:bookmarkEnd w:id="39099"/>
              <w:bookmarkEnd w:id="39100"/>
              <w:bookmarkEnd w:id="39101"/>
              <w:bookmarkEnd w:id="39102"/>
              <w:bookmarkEnd w:id="39103"/>
              <w:bookmarkEnd w:id="39104"/>
              <w:bookmarkEnd w:id="39105"/>
              <w:bookmarkEnd w:id="39106"/>
              <w:bookmarkEnd w:id="39107"/>
              <w:bookmarkEnd w:id="39108"/>
              <w:bookmarkEnd w:id="39109"/>
              <w:bookmarkEnd w:id="39110"/>
            </w:del>
          </w:p>
        </w:tc>
        <w:bookmarkStart w:id="39111" w:name="_Toc34394516"/>
        <w:bookmarkStart w:id="39112" w:name="_Toc34403923"/>
        <w:bookmarkStart w:id="39113" w:name="_Toc34411163"/>
        <w:bookmarkStart w:id="39114" w:name="_Toc34840311"/>
        <w:bookmarkStart w:id="39115" w:name="_Toc34845708"/>
        <w:bookmarkStart w:id="39116" w:name="_Toc34851105"/>
        <w:bookmarkStart w:id="39117" w:name="_Toc36821798"/>
        <w:bookmarkStart w:id="39118" w:name="_Toc36827299"/>
        <w:bookmarkStart w:id="39119" w:name="_Toc36832800"/>
        <w:bookmarkStart w:id="39120" w:name="_Toc36838301"/>
        <w:bookmarkStart w:id="39121" w:name="_Toc36843802"/>
        <w:bookmarkStart w:id="39122" w:name="_Toc36848854"/>
        <w:bookmarkStart w:id="39123" w:name="_Toc37229808"/>
        <w:bookmarkStart w:id="39124" w:name="_Toc37336719"/>
        <w:bookmarkStart w:id="39125" w:name="_Toc37424390"/>
        <w:bookmarkStart w:id="39126" w:name="_Toc37429933"/>
        <w:bookmarkEnd w:id="39111"/>
        <w:bookmarkEnd w:id="39112"/>
        <w:bookmarkEnd w:id="39113"/>
        <w:bookmarkEnd w:id="39114"/>
        <w:bookmarkEnd w:id="39115"/>
        <w:bookmarkEnd w:id="39116"/>
        <w:bookmarkEnd w:id="39117"/>
        <w:bookmarkEnd w:id="39118"/>
        <w:bookmarkEnd w:id="39119"/>
        <w:bookmarkEnd w:id="39120"/>
        <w:bookmarkEnd w:id="39121"/>
        <w:bookmarkEnd w:id="39122"/>
        <w:bookmarkEnd w:id="39123"/>
        <w:bookmarkEnd w:id="39124"/>
        <w:bookmarkEnd w:id="39125"/>
        <w:bookmarkEnd w:id="39126"/>
      </w:tr>
      <w:tr w:rsidR="00BF4111" w:rsidDel="00F67CA7" w:rsidTr="002E6C45">
        <w:trPr>
          <w:trHeight w:val="20"/>
          <w:del w:id="3912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128" w:author="lusonghe" w:date="2020-03-05T16:30:00Z"/>
                <w:color w:val="000000"/>
                <w:sz w:val="18"/>
                <w:szCs w:val="18"/>
              </w:rPr>
              <w:pPrChange w:id="39129" w:author="lusonghe" w:date="2020-04-02T16:10:00Z">
                <w:pPr>
                  <w:widowControl/>
                  <w:textAlignment w:val="center"/>
                </w:pPr>
              </w:pPrChange>
            </w:pPr>
            <w:del w:id="3913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IO_VDD</w:delText>
              </w:r>
              <w:bookmarkStart w:id="39131" w:name="_Toc34394517"/>
              <w:bookmarkStart w:id="39132" w:name="_Toc34403924"/>
              <w:bookmarkStart w:id="39133" w:name="_Toc34411164"/>
              <w:bookmarkStart w:id="39134" w:name="_Toc34840312"/>
              <w:bookmarkStart w:id="39135" w:name="_Toc34845709"/>
              <w:bookmarkStart w:id="39136" w:name="_Toc34851106"/>
              <w:bookmarkStart w:id="39137" w:name="_Toc36821799"/>
              <w:bookmarkStart w:id="39138" w:name="_Toc36827300"/>
              <w:bookmarkStart w:id="39139" w:name="_Toc36832801"/>
              <w:bookmarkStart w:id="39140" w:name="_Toc36838302"/>
              <w:bookmarkStart w:id="39141" w:name="_Toc36843803"/>
              <w:bookmarkStart w:id="39142" w:name="_Toc36848855"/>
              <w:bookmarkStart w:id="39143" w:name="_Toc37229809"/>
              <w:bookmarkStart w:id="39144" w:name="_Toc37336720"/>
              <w:bookmarkStart w:id="39145" w:name="_Toc37424391"/>
              <w:bookmarkStart w:id="39146" w:name="_Toc37429934"/>
              <w:bookmarkEnd w:id="39131"/>
              <w:bookmarkEnd w:id="39132"/>
              <w:bookmarkEnd w:id="39133"/>
              <w:bookmarkEnd w:id="39134"/>
              <w:bookmarkEnd w:id="39135"/>
              <w:bookmarkEnd w:id="39136"/>
              <w:bookmarkEnd w:id="39137"/>
              <w:bookmarkEnd w:id="39138"/>
              <w:bookmarkEnd w:id="39139"/>
              <w:bookmarkEnd w:id="39140"/>
              <w:bookmarkEnd w:id="39141"/>
              <w:bookmarkEnd w:id="39142"/>
              <w:bookmarkEnd w:id="39143"/>
              <w:bookmarkEnd w:id="39144"/>
              <w:bookmarkEnd w:id="39145"/>
              <w:bookmarkEnd w:id="3914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147" w:author="lusonghe" w:date="2020-03-05T16:30:00Z"/>
                <w:color w:val="000000"/>
                <w:sz w:val="18"/>
                <w:szCs w:val="18"/>
              </w:rPr>
              <w:pPrChange w:id="39148" w:author="lusonghe" w:date="2020-04-02T16:10:00Z">
                <w:pPr>
                  <w:widowControl/>
                  <w:textAlignment w:val="center"/>
                </w:pPr>
              </w:pPrChange>
            </w:pPr>
            <w:del w:id="3914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0</w:delText>
              </w:r>
              <w:bookmarkStart w:id="39150" w:name="_Toc34394518"/>
              <w:bookmarkStart w:id="39151" w:name="_Toc34403925"/>
              <w:bookmarkStart w:id="39152" w:name="_Toc34411165"/>
              <w:bookmarkStart w:id="39153" w:name="_Toc34840313"/>
              <w:bookmarkStart w:id="39154" w:name="_Toc34845710"/>
              <w:bookmarkStart w:id="39155" w:name="_Toc34851107"/>
              <w:bookmarkStart w:id="39156" w:name="_Toc36821800"/>
              <w:bookmarkStart w:id="39157" w:name="_Toc36827301"/>
              <w:bookmarkStart w:id="39158" w:name="_Toc36832802"/>
              <w:bookmarkStart w:id="39159" w:name="_Toc36838303"/>
              <w:bookmarkStart w:id="39160" w:name="_Toc36843804"/>
              <w:bookmarkStart w:id="39161" w:name="_Toc36848856"/>
              <w:bookmarkStart w:id="39162" w:name="_Toc37229810"/>
              <w:bookmarkStart w:id="39163" w:name="_Toc37336721"/>
              <w:bookmarkStart w:id="39164" w:name="_Toc37424392"/>
              <w:bookmarkStart w:id="39165" w:name="_Toc37429935"/>
              <w:bookmarkEnd w:id="39150"/>
              <w:bookmarkEnd w:id="39151"/>
              <w:bookmarkEnd w:id="39152"/>
              <w:bookmarkEnd w:id="39153"/>
              <w:bookmarkEnd w:id="39154"/>
              <w:bookmarkEnd w:id="39155"/>
              <w:bookmarkEnd w:id="39156"/>
              <w:bookmarkEnd w:id="39157"/>
              <w:bookmarkEnd w:id="39158"/>
              <w:bookmarkEnd w:id="39159"/>
              <w:bookmarkEnd w:id="39160"/>
              <w:bookmarkEnd w:id="39161"/>
              <w:bookmarkEnd w:id="39162"/>
              <w:bookmarkEnd w:id="39163"/>
              <w:bookmarkEnd w:id="39164"/>
              <w:bookmarkEnd w:id="3916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166" w:author="lusonghe" w:date="2020-03-05T16:30:00Z"/>
                <w:color w:val="000000"/>
                <w:sz w:val="18"/>
                <w:szCs w:val="18"/>
              </w:rPr>
              <w:pPrChange w:id="3916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16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</w:delText>
              </w:r>
              <w:bookmarkStart w:id="39169" w:name="_Toc34394519"/>
              <w:bookmarkStart w:id="39170" w:name="_Toc34403926"/>
              <w:bookmarkStart w:id="39171" w:name="_Toc34411166"/>
              <w:bookmarkStart w:id="39172" w:name="_Toc34840314"/>
              <w:bookmarkStart w:id="39173" w:name="_Toc34845711"/>
              <w:bookmarkStart w:id="39174" w:name="_Toc34851108"/>
              <w:bookmarkStart w:id="39175" w:name="_Toc36821801"/>
              <w:bookmarkStart w:id="39176" w:name="_Toc36827302"/>
              <w:bookmarkStart w:id="39177" w:name="_Toc36832803"/>
              <w:bookmarkStart w:id="39178" w:name="_Toc36838304"/>
              <w:bookmarkStart w:id="39179" w:name="_Toc36843805"/>
              <w:bookmarkStart w:id="39180" w:name="_Toc36848857"/>
              <w:bookmarkStart w:id="39181" w:name="_Toc37229811"/>
              <w:bookmarkStart w:id="39182" w:name="_Toc37336722"/>
              <w:bookmarkStart w:id="39183" w:name="_Toc37424393"/>
              <w:bookmarkStart w:id="39184" w:name="_Toc37429936"/>
              <w:bookmarkEnd w:id="39169"/>
              <w:bookmarkEnd w:id="39170"/>
              <w:bookmarkEnd w:id="39171"/>
              <w:bookmarkEnd w:id="39172"/>
              <w:bookmarkEnd w:id="39173"/>
              <w:bookmarkEnd w:id="39174"/>
              <w:bookmarkEnd w:id="39175"/>
              <w:bookmarkEnd w:id="39176"/>
              <w:bookmarkEnd w:id="39177"/>
              <w:bookmarkEnd w:id="39178"/>
              <w:bookmarkEnd w:id="39179"/>
              <w:bookmarkEnd w:id="39180"/>
              <w:bookmarkEnd w:id="39181"/>
              <w:bookmarkEnd w:id="39182"/>
              <w:bookmarkEnd w:id="39183"/>
              <w:bookmarkEnd w:id="3918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185" w:author="lusonghe" w:date="2020-03-05T16:30:00Z"/>
                <w:color w:val="000000"/>
                <w:sz w:val="18"/>
                <w:szCs w:val="18"/>
              </w:rPr>
              <w:pPrChange w:id="3918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18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O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信号供电电源</w:delText>
              </w:r>
              <w:bookmarkStart w:id="39188" w:name="_Toc34394520"/>
              <w:bookmarkStart w:id="39189" w:name="_Toc34403927"/>
              <w:bookmarkStart w:id="39190" w:name="_Toc34411167"/>
              <w:bookmarkStart w:id="39191" w:name="_Toc34840315"/>
              <w:bookmarkStart w:id="39192" w:name="_Toc34845712"/>
              <w:bookmarkStart w:id="39193" w:name="_Toc34851109"/>
              <w:bookmarkStart w:id="39194" w:name="_Toc36821802"/>
              <w:bookmarkStart w:id="39195" w:name="_Toc36827303"/>
              <w:bookmarkStart w:id="39196" w:name="_Toc36832804"/>
              <w:bookmarkStart w:id="39197" w:name="_Toc36838305"/>
              <w:bookmarkStart w:id="39198" w:name="_Toc36843806"/>
              <w:bookmarkStart w:id="39199" w:name="_Toc36848858"/>
              <w:bookmarkStart w:id="39200" w:name="_Toc37229812"/>
              <w:bookmarkStart w:id="39201" w:name="_Toc37336723"/>
              <w:bookmarkStart w:id="39202" w:name="_Toc37424394"/>
              <w:bookmarkStart w:id="39203" w:name="_Toc37429937"/>
              <w:bookmarkEnd w:id="39188"/>
              <w:bookmarkEnd w:id="39189"/>
              <w:bookmarkEnd w:id="39190"/>
              <w:bookmarkEnd w:id="39191"/>
              <w:bookmarkEnd w:id="39192"/>
              <w:bookmarkEnd w:id="39193"/>
              <w:bookmarkEnd w:id="39194"/>
              <w:bookmarkEnd w:id="39195"/>
              <w:bookmarkEnd w:id="39196"/>
              <w:bookmarkEnd w:id="39197"/>
              <w:bookmarkEnd w:id="39198"/>
              <w:bookmarkEnd w:id="39199"/>
              <w:bookmarkEnd w:id="39200"/>
              <w:bookmarkEnd w:id="39201"/>
              <w:bookmarkEnd w:id="39202"/>
              <w:bookmarkEnd w:id="3920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204" w:author="lusonghe" w:date="2020-03-05T16:30:00Z"/>
                <w:color w:val="000000"/>
                <w:sz w:val="18"/>
                <w:szCs w:val="18"/>
              </w:rPr>
              <w:pPrChange w:id="3920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20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207" w:name="_Toc34394521"/>
              <w:bookmarkStart w:id="39208" w:name="_Toc34403928"/>
              <w:bookmarkStart w:id="39209" w:name="_Toc34411168"/>
              <w:bookmarkStart w:id="39210" w:name="_Toc34840316"/>
              <w:bookmarkStart w:id="39211" w:name="_Toc34845713"/>
              <w:bookmarkStart w:id="39212" w:name="_Toc34851110"/>
              <w:bookmarkStart w:id="39213" w:name="_Toc36821803"/>
              <w:bookmarkStart w:id="39214" w:name="_Toc36827304"/>
              <w:bookmarkStart w:id="39215" w:name="_Toc36832805"/>
              <w:bookmarkStart w:id="39216" w:name="_Toc36838306"/>
              <w:bookmarkStart w:id="39217" w:name="_Toc36843807"/>
              <w:bookmarkStart w:id="39218" w:name="_Toc36848859"/>
              <w:bookmarkStart w:id="39219" w:name="_Toc37229813"/>
              <w:bookmarkStart w:id="39220" w:name="_Toc37336724"/>
              <w:bookmarkStart w:id="39221" w:name="_Toc37424395"/>
              <w:bookmarkStart w:id="39222" w:name="_Toc37429938"/>
              <w:bookmarkEnd w:id="39207"/>
              <w:bookmarkEnd w:id="39208"/>
              <w:bookmarkEnd w:id="39209"/>
              <w:bookmarkEnd w:id="39210"/>
              <w:bookmarkEnd w:id="39211"/>
              <w:bookmarkEnd w:id="39212"/>
              <w:bookmarkEnd w:id="39213"/>
              <w:bookmarkEnd w:id="39214"/>
              <w:bookmarkEnd w:id="39215"/>
              <w:bookmarkEnd w:id="39216"/>
              <w:bookmarkEnd w:id="39217"/>
              <w:bookmarkEnd w:id="39218"/>
              <w:bookmarkEnd w:id="39219"/>
              <w:bookmarkEnd w:id="39220"/>
              <w:bookmarkEnd w:id="39221"/>
              <w:bookmarkEnd w:id="3922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223" w:author="lusonghe" w:date="2020-03-05T16:30:00Z"/>
                <w:color w:val="000000"/>
                <w:sz w:val="18"/>
                <w:szCs w:val="18"/>
              </w:rPr>
              <w:pPrChange w:id="3922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22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226" w:name="_Toc34394522"/>
              <w:bookmarkStart w:id="39227" w:name="_Toc34403929"/>
              <w:bookmarkStart w:id="39228" w:name="_Toc34411169"/>
              <w:bookmarkStart w:id="39229" w:name="_Toc34840317"/>
              <w:bookmarkStart w:id="39230" w:name="_Toc34845714"/>
              <w:bookmarkStart w:id="39231" w:name="_Toc34851111"/>
              <w:bookmarkStart w:id="39232" w:name="_Toc36821804"/>
              <w:bookmarkStart w:id="39233" w:name="_Toc36827305"/>
              <w:bookmarkStart w:id="39234" w:name="_Toc36832806"/>
              <w:bookmarkStart w:id="39235" w:name="_Toc36838307"/>
              <w:bookmarkStart w:id="39236" w:name="_Toc36843808"/>
              <w:bookmarkStart w:id="39237" w:name="_Toc36848860"/>
              <w:bookmarkStart w:id="39238" w:name="_Toc37229814"/>
              <w:bookmarkStart w:id="39239" w:name="_Toc37336725"/>
              <w:bookmarkStart w:id="39240" w:name="_Toc37424396"/>
              <w:bookmarkStart w:id="39241" w:name="_Toc37429939"/>
              <w:bookmarkEnd w:id="39226"/>
              <w:bookmarkEnd w:id="39227"/>
              <w:bookmarkEnd w:id="39228"/>
              <w:bookmarkEnd w:id="39229"/>
              <w:bookmarkEnd w:id="39230"/>
              <w:bookmarkEnd w:id="39231"/>
              <w:bookmarkEnd w:id="39232"/>
              <w:bookmarkEnd w:id="39233"/>
              <w:bookmarkEnd w:id="39234"/>
              <w:bookmarkEnd w:id="39235"/>
              <w:bookmarkEnd w:id="39236"/>
              <w:bookmarkEnd w:id="39237"/>
              <w:bookmarkEnd w:id="39238"/>
              <w:bookmarkEnd w:id="39239"/>
              <w:bookmarkEnd w:id="39240"/>
              <w:bookmarkEnd w:id="39241"/>
            </w:del>
          </w:p>
        </w:tc>
        <w:bookmarkStart w:id="39242" w:name="_Toc34394523"/>
        <w:bookmarkStart w:id="39243" w:name="_Toc34403930"/>
        <w:bookmarkStart w:id="39244" w:name="_Toc34411170"/>
        <w:bookmarkStart w:id="39245" w:name="_Toc34840318"/>
        <w:bookmarkStart w:id="39246" w:name="_Toc34845715"/>
        <w:bookmarkStart w:id="39247" w:name="_Toc34851112"/>
        <w:bookmarkStart w:id="39248" w:name="_Toc36821805"/>
        <w:bookmarkStart w:id="39249" w:name="_Toc36827306"/>
        <w:bookmarkStart w:id="39250" w:name="_Toc36832807"/>
        <w:bookmarkStart w:id="39251" w:name="_Toc36838308"/>
        <w:bookmarkStart w:id="39252" w:name="_Toc36843809"/>
        <w:bookmarkStart w:id="39253" w:name="_Toc36848861"/>
        <w:bookmarkStart w:id="39254" w:name="_Toc37229815"/>
        <w:bookmarkStart w:id="39255" w:name="_Toc37336726"/>
        <w:bookmarkStart w:id="39256" w:name="_Toc37424397"/>
        <w:bookmarkStart w:id="39257" w:name="_Toc37429940"/>
        <w:bookmarkEnd w:id="39242"/>
        <w:bookmarkEnd w:id="39243"/>
        <w:bookmarkEnd w:id="39244"/>
        <w:bookmarkEnd w:id="39245"/>
        <w:bookmarkEnd w:id="39246"/>
        <w:bookmarkEnd w:id="39247"/>
        <w:bookmarkEnd w:id="39248"/>
        <w:bookmarkEnd w:id="39249"/>
        <w:bookmarkEnd w:id="39250"/>
        <w:bookmarkEnd w:id="39251"/>
        <w:bookmarkEnd w:id="39252"/>
        <w:bookmarkEnd w:id="39253"/>
        <w:bookmarkEnd w:id="39254"/>
        <w:bookmarkEnd w:id="39255"/>
        <w:bookmarkEnd w:id="39256"/>
        <w:bookmarkEnd w:id="39257"/>
      </w:tr>
      <w:tr w:rsidR="00BF4111" w:rsidDel="00F67CA7" w:rsidTr="002E6C45">
        <w:trPr>
          <w:trHeight w:val="20"/>
          <w:del w:id="3925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259" w:author="lusonghe" w:date="2020-03-05T16:30:00Z"/>
                <w:color w:val="000000"/>
                <w:sz w:val="18"/>
                <w:szCs w:val="18"/>
              </w:rPr>
              <w:pPrChange w:id="39260" w:author="lusonghe" w:date="2020-04-02T16:10:00Z">
                <w:pPr>
                  <w:widowControl/>
                  <w:textAlignment w:val="center"/>
                </w:pPr>
              </w:pPrChange>
            </w:pPr>
            <w:del w:id="3926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C1_DATA0</w:delText>
              </w:r>
              <w:bookmarkStart w:id="39262" w:name="_Toc34394524"/>
              <w:bookmarkStart w:id="39263" w:name="_Toc34403931"/>
              <w:bookmarkStart w:id="39264" w:name="_Toc34411171"/>
              <w:bookmarkStart w:id="39265" w:name="_Toc34840319"/>
              <w:bookmarkStart w:id="39266" w:name="_Toc34845716"/>
              <w:bookmarkStart w:id="39267" w:name="_Toc34851113"/>
              <w:bookmarkStart w:id="39268" w:name="_Toc36821806"/>
              <w:bookmarkStart w:id="39269" w:name="_Toc36827307"/>
              <w:bookmarkStart w:id="39270" w:name="_Toc36832808"/>
              <w:bookmarkStart w:id="39271" w:name="_Toc36838309"/>
              <w:bookmarkStart w:id="39272" w:name="_Toc36843810"/>
              <w:bookmarkStart w:id="39273" w:name="_Toc36848862"/>
              <w:bookmarkStart w:id="39274" w:name="_Toc37229816"/>
              <w:bookmarkStart w:id="39275" w:name="_Toc37336727"/>
              <w:bookmarkStart w:id="39276" w:name="_Toc37424398"/>
              <w:bookmarkStart w:id="39277" w:name="_Toc37429941"/>
              <w:bookmarkEnd w:id="39262"/>
              <w:bookmarkEnd w:id="39263"/>
              <w:bookmarkEnd w:id="39264"/>
              <w:bookmarkEnd w:id="39265"/>
              <w:bookmarkEnd w:id="39266"/>
              <w:bookmarkEnd w:id="39267"/>
              <w:bookmarkEnd w:id="39268"/>
              <w:bookmarkEnd w:id="39269"/>
              <w:bookmarkEnd w:id="39270"/>
              <w:bookmarkEnd w:id="39271"/>
              <w:bookmarkEnd w:id="39272"/>
              <w:bookmarkEnd w:id="39273"/>
              <w:bookmarkEnd w:id="39274"/>
              <w:bookmarkEnd w:id="39275"/>
              <w:bookmarkEnd w:id="39276"/>
              <w:bookmarkEnd w:id="3927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278" w:author="lusonghe" w:date="2020-03-05T16:30:00Z"/>
                <w:color w:val="000000"/>
                <w:sz w:val="18"/>
                <w:szCs w:val="18"/>
              </w:rPr>
              <w:pPrChange w:id="39279" w:author="lusonghe" w:date="2020-04-02T16:10:00Z">
                <w:pPr>
                  <w:widowControl/>
                  <w:textAlignment w:val="center"/>
                </w:pPr>
              </w:pPrChange>
            </w:pPr>
            <w:del w:id="3928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9</w:delText>
              </w:r>
              <w:bookmarkStart w:id="39281" w:name="_Toc34394525"/>
              <w:bookmarkStart w:id="39282" w:name="_Toc34403932"/>
              <w:bookmarkStart w:id="39283" w:name="_Toc34411172"/>
              <w:bookmarkStart w:id="39284" w:name="_Toc34840320"/>
              <w:bookmarkStart w:id="39285" w:name="_Toc34845717"/>
              <w:bookmarkStart w:id="39286" w:name="_Toc34851114"/>
              <w:bookmarkStart w:id="39287" w:name="_Toc36821807"/>
              <w:bookmarkStart w:id="39288" w:name="_Toc36827308"/>
              <w:bookmarkStart w:id="39289" w:name="_Toc36832809"/>
              <w:bookmarkStart w:id="39290" w:name="_Toc36838310"/>
              <w:bookmarkStart w:id="39291" w:name="_Toc36843811"/>
              <w:bookmarkStart w:id="39292" w:name="_Toc36848863"/>
              <w:bookmarkStart w:id="39293" w:name="_Toc37229817"/>
              <w:bookmarkStart w:id="39294" w:name="_Toc37336728"/>
              <w:bookmarkStart w:id="39295" w:name="_Toc37424399"/>
              <w:bookmarkStart w:id="39296" w:name="_Toc37429942"/>
              <w:bookmarkEnd w:id="39281"/>
              <w:bookmarkEnd w:id="39282"/>
              <w:bookmarkEnd w:id="39283"/>
              <w:bookmarkEnd w:id="39284"/>
              <w:bookmarkEnd w:id="39285"/>
              <w:bookmarkEnd w:id="39286"/>
              <w:bookmarkEnd w:id="39287"/>
              <w:bookmarkEnd w:id="39288"/>
              <w:bookmarkEnd w:id="39289"/>
              <w:bookmarkEnd w:id="39290"/>
              <w:bookmarkEnd w:id="39291"/>
              <w:bookmarkEnd w:id="39292"/>
              <w:bookmarkEnd w:id="39293"/>
              <w:bookmarkEnd w:id="39294"/>
              <w:bookmarkEnd w:id="39295"/>
              <w:bookmarkEnd w:id="3929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297" w:author="lusonghe" w:date="2020-03-05T16:30:00Z"/>
                <w:color w:val="000000"/>
                <w:sz w:val="18"/>
                <w:szCs w:val="18"/>
              </w:rPr>
              <w:pPrChange w:id="3929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2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9300" w:name="_Toc34394526"/>
              <w:bookmarkStart w:id="39301" w:name="_Toc34403933"/>
              <w:bookmarkStart w:id="39302" w:name="_Toc34411173"/>
              <w:bookmarkStart w:id="39303" w:name="_Toc34840321"/>
              <w:bookmarkStart w:id="39304" w:name="_Toc34845718"/>
              <w:bookmarkStart w:id="39305" w:name="_Toc34851115"/>
              <w:bookmarkStart w:id="39306" w:name="_Toc36821808"/>
              <w:bookmarkStart w:id="39307" w:name="_Toc36827309"/>
              <w:bookmarkStart w:id="39308" w:name="_Toc36832810"/>
              <w:bookmarkStart w:id="39309" w:name="_Toc36838311"/>
              <w:bookmarkStart w:id="39310" w:name="_Toc36843812"/>
              <w:bookmarkStart w:id="39311" w:name="_Toc36848864"/>
              <w:bookmarkStart w:id="39312" w:name="_Toc37229818"/>
              <w:bookmarkStart w:id="39313" w:name="_Toc37336729"/>
              <w:bookmarkStart w:id="39314" w:name="_Toc37424400"/>
              <w:bookmarkStart w:id="39315" w:name="_Toc37429943"/>
              <w:bookmarkEnd w:id="39300"/>
              <w:bookmarkEnd w:id="39301"/>
              <w:bookmarkEnd w:id="39302"/>
              <w:bookmarkEnd w:id="39303"/>
              <w:bookmarkEnd w:id="39304"/>
              <w:bookmarkEnd w:id="39305"/>
              <w:bookmarkEnd w:id="39306"/>
              <w:bookmarkEnd w:id="39307"/>
              <w:bookmarkEnd w:id="39308"/>
              <w:bookmarkEnd w:id="39309"/>
              <w:bookmarkEnd w:id="39310"/>
              <w:bookmarkEnd w:id="39311"/>
              <w:bookmarkEnd w:id="39312"/>
              <w:bookmarkEnd w:id="39313"/>
              <w:bookmarkEnd w:id="39314"/>
              <w:bookmarkEnd w:id="3931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316" w:author="lusonghe" w:date="2020-03-05T16:30:00Z"/>
                <w:color w:val="000000"/>
                <w:sz w:val="18"/>
                <w:szCs w:val="18"/>
              </w:rPr>
              <w:pPrChange w:id="3931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3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39319" w:name="_Toc34394527"/>
              <w:bookmarkStart w:id="39320" w:name="_Toc34403934"/>
              <w:bookmarkStart w:id="39321" w:name="_Toc34411174"/>
              <w:bookmarkStart w:id="39322" w:name="_Toc34840322"/>
              <w:bookmarkStart w:id="39323" w:name="_Toc34845719"/>
              <w:bookmarkStart w:id="39324" w:name="_Toc34851116"/>
              <w:bookmarkStart w:id="39325" w:name="_Toc36821809"/>
              <w:bookmarkStart w:id="39326" w:name="_Toc36827310"/>
              <w:bookmarkStart w:id="39327" w:name="_Toc36832811"/>
              <w:bookmarkStart w:id="39328" w:name="_Toc36838312"/>
              <w:bookmarkStart w:id="39329" w:name="_Toc36843813"/>
              <w:bookmarkStart w:id="39330" w:name="_Toc36848865"/>
              <w:bookmarkStart w:id="39331" w:name="_Toc37229819"/>
              <w:bookmarkStart w:id="39332" w:name="_Toc37336730"/>
              <w:bookmarkStart w:id="39333" w:name="_Toc37424401"/>
              <w:bookmarkStart w:id="39334" w:name="_Toc37429944"/>
              <w:bookmarkEnd w:id="39319"/>
              <w:bookmarkEnd w:id="39320"/>
              <w:bookmarkEnd w:id="39321"/>
              <w:bookmarkEnd w:id="39322"/>
              <w:bookmarkEnd w:id="39323"/>
              <w:bookmarkEnd w:id="39324"/>
              <w:bookmarkEnd w:id="39325"/>
              <w:bookmarkEnd w:id="39326"/>
              <w:bookmarkEnd w:id="39327"/>
              <w:bookmarkEnd w:id="39328"/>
              <w:bookmarkEnd w:id="39329"/>
              <w:bookmarkEnd w:id="39330"/>
              <w:bookmarkEnd w:id="39331"/>
              <w:bookmarkEnd w:id="39332"/>
              <w:bookmarkEnd w:id="39333"/>
              <w:bookmarkEnd w:id="3933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335" w:author="lusonghe" w:date="2020-03-05T16:30:00Z"/>
                <w:color w:val="000000"/>
                <w:sz w:val="18"/>
                <w:szCs w:val="18"/>
              </w:rPr>
              <w:pPrChange w:id="3933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33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338" w:name="_Toc34394528"/>
              <w:bookmarkStart w:id="39339" w:name="_Toc34403935"/>
              <w:bookmarkStart w:id="39340" w:name="_Toc34411175"/>
              <w:bookmarkStart w:id="39341" w:name="_Toc34840323"/>
              <w:bookmarkStart w:id="39342" w:name="_Toc34845720"/>
              <w:bookmarkStart w:id="39343" w:name="_Toc34851117"/>
              <w:bookmarkStart w:id="39344" w:name="_Toc36821810"/>
              <w:bookmarkStart w:id="39345" w:name="_Toc36827311"/>
              <w:bookmarkStart w:id="39346" w:name="_Toc36832812"/>
              <w:bookmarkStart w:id="39347" w:name="_Toc36838313"/>
              <w:bookmarkStart w:id="39348" w:name="_Toc36843814"/>
              <w:bookmarkStart w:id="39349" w:name="_Toc36848866"/>
              <w:bookmarkStart w:id="39350" w:name="_Toc37229820"/>
              <w:bookmarkStart w:id="39351" w:name="_Toc37336731"/>
              <w:bookmarkStart w:id="39352" w:name="_Toc37424402"/>
              <w:bookmarkStart w:id="39353" w:name="_Toc37429945"/>
              <w:bookmarkEnd w:id="39338"/>
              <w:bookmarkEnd w:id="39339"/>
              <w:bookmarkEnd w:id="39340"/>
              <w:bookmarkEnd w:id="39341"/>
              <w:bookmarkEnd w:id="39342"/>
              <w:bookmarkEnd w:id="39343"/>
              <w:bookmarkEnd w:id="39344"/>
              <w:bookmarkEnd w:id="39345"/>
              <w:bookmarkEnd w:id="39346"/>
              <w:bookmarkEnd w:id="39347"/>
              <w:bookmarkEnd w:id="39348"/>
              <w:bookmarkEnd w:id="39349"/>
              <w:bookmarkEnd w:id="39350"/>
              <w:bookmarkEnd w:id="39351"/>
              <w:bookmarkEnd w:id="39352"/>
              <w:bookmarkEnd w:id="3935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354" w:author="lusonghe" w:date="2020-03-05T16:30:00Z"/>
                <w:color w:val="000000"/>
                <w:sz w:val="18"/>
                <w:szCs w:val="18"/>
              </w:rPr>
              <w:pPrChange w:id="3935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35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357" w:name="_Toc34394529"/>
              <w:bookmarkStart w:id="39358" w:name="_Toc34403936"/>
              <w:bookmarkStart w:id="39359" w:name="_Toc34411176"/>
              <w:bookmarkStart w:id="39360" w:name="_Toc34840324"/>
              <w:bookmarkStart w:id="39361" w:name="_Toc34845721"/>
              <w:bookmarkStart w:id="39362" w:name="_Toc34851118"/>
              <w:bookmarkStart w:id="39363" w:name="_Toc36821811"/>
              <w:bookmarkStart w:id="39364" w:name="_Toc36827312"/>
              <w:bookmarkStart w:id="39365" w:name="_Toc36832813"/>
              <w:bookmarkStart w:id="39366" w:name="_Toc36838314"/>
              <w:bookmarkStart w:id="39367" w:name="_Toc36843815"/>
              <w:bookmarkStart w:id="39368" w:name="_Toc36848867"/>
              <w:bookmarkStart w:id="39369" w:name="_Toc37229821"/>
              <w:bookmarkStart w:id="39370" w:name="_Toc37336732"/>
              <w:bookmarkStart w:id="39371" w:name="_Toc37424403"/>
              <w:bookmarkStart w:id="39372" w:name="_Toc37429946"/>
              <w:bookmarkEnd w:id="39357"/>
              <w:bookmarkEnd w:id="39358"/>
              <w:bookmarkEnd w:id="39359"/>
              <w:bookmarkEnd w:id="39360"/>
              <w:bookmarkEnd w:id="39361"/>
              <w:bookmarkEnd w:id="39362"/>
              <w:bookmarkEnd w:id="39363"/>
              <w:bookmarkEnd w:id="39364"/>
              <w:bookmarkEnd w:id="39365"/>
              <w:bookmarkEnd w:id="39366"/>
              <w:bookmarkEnd w:id="39367"/>
              <w:bookmarkEnd w:id="39368"/>
              <w:bookmarkEnd w:id="39369"/>
              <w:bookmarkEnd w:id="39370"/>
              <w:bookmarkEnd w:id="39371"/>
              <w:bookmarkEnd w:id="39372"/>
            </w:del>
          </w:p>
        </w:tc>
        <w:bookmarkStart w:id="39373" w:name="_Toc34394530"/>
        <w:bookmarkStart w:id="39374" w:name="_Toc34403937"/>
        <w:bookmarkStart w:id="39375" w:name="_Toc34411177"/>
        <w:bookmarkStart w:id="39376" w:name="_Toc34840325"/>
        <w:bookmarkStart w:id="39377" w:name="_Toc34845722"/>
        <w:bookmarkStart w:id="39378" w:name="_Toc34851119"/>
        <w:bookmarkStart w:id="39379" w:name="_Toc36821812"/>
        <w:bookmarkStart w:id="39380" w:name="_Toc36827313"/>
        <w:bookmarkStart w:id="39381" w:name="_Toc36832814"/>
        <w:bookmarkStart w:id="39382" w:name="_Toc36838315"/>
        <w:bookmarkStart w:id="39383" w:name="_Toc36843816"/>
        <w:bookmarkStart w:id="39384" w:name="_Toc36848868"/>
        <w:bookmarkStart w:id="39385" w:name="_Toc37229822"/>
        <w:bookmarkStart w:id="39386" w:name="_Toc37336733"/>
        <w:bookmarkStart w:id="39387" w:name="_Toc37424404"/>
        <w:bookmarkStart w:id="39388" w:name="_Toc37429947"/>
        <w:bookmarkEnd w:id="39373"/>
        <w:bookmarkEnd w:id="39374"/>
        <w:bookmarkEnd w:id="39375"/>
        <w:bookmarkEnd w:id="39376"/>
        <w:bookmarkEnd w:id="39377"/>
        <w:bookmarkEnd w:id="39378"/>
        <w:bookmarkEnd w:id="39379"/>
        <w:bookmarkEnd w:id="39380"/>
        <w:bookmarkEnd w:id="39381"/>
        <w:bookmarkEnd w:id="39382"/>
        <w:bookmarkEnd w:id="39383"/>
        <w:bookmarkEnd w:id="39384"/>
        <w:bookmarkEnd w:id="39385"/>
        <w:bookmarkEnd w:id="39386"/>
        <w:bookmarkEnd w:id="39387"/>
        <w:bookmarkEnd w:id="39388"/>
      </w:tr>
      <w:tr w:rsidR="00BF4111" w:rsidDel="00F67CA7" w:rsidTr="002E6C45">
        <w:trPr>
          <w:trHeight w:val="20"/>
          <w:del w:id="3938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390" w:author="lusonghe" w:date="2020-03-05T16:30:00Z"/>
                <w:color w:val="000000"/>
                <w:sz w:val="18"/>
                <w:szCs w:val="18"/>
              </w:rPr>
              <w:pPrChange w:id="39391" w:author="lusonghe" w:date="2020-04-02T16:10:00Z">
                <w:pPr>
                  <w:widowControl/>
                  <w:textAlignment w:val="center"/>
                </w:pPr>
              </w:pPrChange>
            </w:pPr>
            <w:del w:id="3939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1</w:delText>
              </w:r>
              <w:bookmarkStart w:id="39393" w:name="_Toc34394531"/>
              <w:bookmarkStart w:id="39394" w:name="_Toc34403938"/>
              <w:bookmarkStart w:id="39395" w:name="_Toc34411178"/>
              <w:bookmarkStart w:id="39396" w:name="_Toc34840326"/>
              <w:bookmarkStart w:id="39397" w:name="_Toc34845723"/>
              <w:bookmarkStart w:id="39398" w:name="_Toc34851120"/>
              <w:bookmarkStart w:id="39399" w:name="_Toc36821813"/>
              <w:bookmarkStart w:id="39400" w:name="_Toc36827314"/>
              <w:bookmarkStart w:id="39401" w:name="_Toc36832815"/>
              <w:bookmarkStart w:id="39402" w:name="_Toc36838316"/>
              <w:bookmarkStart w:id="39403" w:name="_Toc36843817"/>
              <w:bookmarkStart w:id="39404" w:name="_Toc36848869"/>
              <w:bookmarkStart w:id="39405" w:name="_Toc37229823"/>
              <w:bookmarkStart w:id="39406" w:name="_Toc37336734"/>
              <w:bookmarkStart w:id="39407" w:name="_Toc37424405"/>
              <w:bookmarkStart w:id="39408" w:name="_Toc37429948"/>
              <w:bookmarkEnd w:id="39393"/>
              <w:bookmarkEnd w:id="39394"/>
              <w:bookmarkEnd w:id="39395"/>
              <w:bookmarkEnd w:id="39396"/>
              <w:bookmarkEnd w:id="39397"/>
              <w:bookmarkEnd w:id="39398"/>
              <w:bookmarkEnd w:id="39399"/>
              <w:bookmarkEnd w:id="39400"/>
              <w:bookmarkEnd w:id="39401"/>
              <w:bookmarkEnd w:id="39402"/>
              <w:bookmarkEnd w:id="39403"/>
              <w:bookmarkEnd w:id="39404"/>
              <w:bookmarkEnd w:id="39405"/>
              <w:bookmarkEnd w:id="39406"/>
              <w:bookmarkEnd w:id="39407"/>
              <w:bookmarkEnd w:id="3940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409" w:author="lusonghe" w:date="2020-03-05T16:30:00Z"/>
                <w:color w:val="000000"/>
                <w:sz w:val="18"/>
                <w:szCs w:val="18"/>
              </w:rPr>
              <w:pPrChange w:id="39410" w:author="lusonghe" w:date="2020-04-02T16:10:00Z">
                <w:pPr>
                  <w:widowControl/>
                  <w:textAlignment w:val="center"/>
                </w:pPr>
              </w:pPrChange>
            </w:pPr>
            <w:del w:id="3941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0</w:delText>
              </w:r>
              <w:bookmarkStart w:id="39412" w:name="_Toc34394532"/>
              <w:bookmarkStart w:id="39413" w:name="_Toc34403939"/>
              <w:bookmarkStart w:id="39414" w:name="_Toc34411179"/>
              <w:bookmarkStart w:id="39415" w:name="_Toc34840327"/>
              <w:bookmarkStart w:id="39416" w:name="_Toc34845724"/>
              <w:bookmarkStart w:id="39417" w:name="_Toc34851121"/>
              <w:bookmarkStart w:id="39418" w:name="_Toc36821814"/>
              <w:bookmarkStart w:id="39419" w:name="_Toc36827315"/>
              <w:bookmarkStart w:id="39420" w:name="_Toc36832816"/>
              <w:bookmarkStart w:id="39421" w:name="_Toc36838317"/>
              <w:bookmarkStart w:id="39422" w:name="_Toc36843818"/>
              <w:bookmarkStart w:id="39423" w:name="_Toc36848870"/>
              <w:bookmarkStart w:id="39424" w:name="_Toc37229824"/>
              <w:bookmarkStart w:id="39425" w:name="_Toc37336735"/>
              <w:bookmarkStart w:id="39426" w:name="_Toc37424406"/>
              <w:bookmarkStart w:id="39427" w:name="_Toc37429949"/>
              <w:bookmarkEnd w:id="39412"/>
              <w:bookmarkEnd w:id="39413"/>
              <w:bookmarkEnd w:id="39414"/>
              <w:bookmarkEnd w:id="39415"/>
              <w:bookmarkEnd w:id="39416"/>
              <w:bookmarkEnd w:id="39417"/>
              <w:bookmarkEnd w:id="39418"/>
              <w:bookmarkEnd w:id="39419"/>
              <w:bookmarkEnd w:id="39420"/>
              <w:bookmarkEnd w:id="39421"/>
              <w:bookmarkEnd w:id="39422"/>
              <w:bookmarkEnd w:id="39423"/>
              <w:bookmarkEnd w:id="39424"/>
              <w:bookmarkEnd w:id="39425"/>
              <w:bookmarkEnd w:id="39426"/>
              <w:bookmarkEnd w:id="3942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428" w:author="lusonghe" w:date="2020-03-05T16:30:00Z"/>
                <w:color w:val="000000"/>
                <w:sz w:val="18"/>
                <w:szCs w:val="18"/>
              </w:rPr>
              <w:pPrChange w:id="3942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43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9431" w:name="_Toc34394533"/>
              <w:bookmarkStart w:id="39432" w:name="_Toc34403940"/>
              <w:bookmarkStart w:id="39433" w:name="_Toc34411180"/>
              <w:bookmarkStart w:id="39434" w:name="_Toc34840328"/>
              <w:bookmarkStart w:id="39435" w:name="_Toc34845725"/>
              <w:bookmarkStart w:id="39436" w:name="_Toc34851122"/>
              <w:bookmarkStart w:id="39437" w:name="_Toc36821815"/>
              <w:bookmarkStart w:id="39438" w:name="_Toc36827316"/>
              <w:bookmarkStart w:id="39439" w:name="_Toc36832817"/>
              <w:bookmarkStart w:id="39440" w:name="_Toc36838318"/>
              <w:bookmarkStart w:id="39441" w:name="_Toc36843819"/>
              <w:bookmarkStart w:id="39442" w:name="_Toc36848871"/>
              <w:bookmarkStart w:id="39443" w:name="_Toc37229825"/>
              <w:bookmarkStart w:id="39444" w:name="_Toc37336736"/>
              <w:bookmarkStart w:id="39445" w:name="_Toc37424407"/>
              <w:bookmarkStart w:id="39446" w:name="_Toc37429950"/>
              <w:bookmarkEnd w:id="39431"/>
              <w:bookmarkEnd w:id="39432"/>
              <w:bookmarkEnd w:id="39433"/>
              <w:bookmarkEnd w:id="39434"/>
              <w:bookmarkEnd w:id="39435"/>
              <w:bookmarkEnd w:id="39436"/>
              <w:bookmarkEnd w:id="39437"/>
              <w:bookmarkEnd w:id="39438"/>
              <w:bookmarkEnd w:id="39439"/>
              <w:bookmarkEnd w:id="39440"/>
              <w:bookmarkEnd w:id="39441"/>
              <w:bookmarkEnd w:id="39442"/>
              <w:bookmarkEnd w:id="39443"/>
              <w:bookmarkEnd w:id="39444"/>
              <w:bookmarkEnd w:id="39445"/>
              <w:bookmarkEnd w:id="3944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447" w:author="lusonghe" w:date="2020-03-05T16:30:00Z"/>
                <w:color w:val="000000"/>
                <w:sz w:val="18"/>
                <w:szCs w:val="18"/>
              </w:rPr>
              <w:pPrChange w:id="3944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4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bookmarkStart w:id="39450" w:name="_Toc34394534"/>
              <w:bookmarkStart w:id="39451" w:name="_Toc34403941"/>
              <w:bookmarkStart w:id="39452" w:name="_Toc34411181"/>
              <w:bookmarkStart w:id="39453" w:name="_Toc34840329"/>
              <w:bookmarkStart w:id="39454" w:name="_Toc34845726"/>
              <w:bookmarkStart w:id="39455" w:name="_Toc34851123"/>
              <w:bookmarkStart w:id="39456" w:name="_Toc36821816"/>
              <w:bookmarkStart w:id="39457" w:name="_Toc36827317"/>
              <w:bookmarkStart w:id="39458" w:name="_Toc36832818"/>
              <w:bookmarkStart w:id="39459" w:name="_Toc36838319"/>
              <w:bookmarkStart w:id="39460" w:name="_Toc36843820"/>
              <w:bookmarkStart w:id="39461" w:name="_Toc36848872"/>
              <w:bookmarkStart w:id="39462" w:name="_Toc37229826"/>
              <w:bookmarkStart w:id="39463" w:name="_Toc37336737"/>
              <w:bookmarkStart w:id="39464" w:name="_Toc37424408"/>
              <w:bookmarkStart w:id="39465" w:name="_Toc37429951"/>
              <w:bookmarkEnd w:id="39450"/>
              <w:bookmarkEnd w:id="39451"/>
              <w:bookmarkEnd w:id="39452"/>
              <w:bookmarkEnd w:id="39453"/>
              <w:bookmarkEnd w:id="39454"/>
              <w:bookmarkEnd w:id="39455"/>
              <w:bookmarkEnd w:id="39456"/>
              <w:bookmarkEnd w:id="39457"/>
              <w:bookmarkEnd w:id="39458"/>
              <w:bookmarkEnd w:id="39459"/>
              <w:bookmarkEnd w:id="39460"/>
              <w:bookmarkEnd w:id="39461"/>
              <w:bookmarkEnd w:id="39462"/>
              <w:bookmarkEnd w:id="39463"/>
              <w:bookmarkEnd w:id="39464"/>
              <w:bookmarkEnd w:id="3946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466" w:author="lusonghe" w:date="2020-03-05T16:30:00Z"/>
                <w:color w:val="000000"/>
                <w:sz w:val="18"/>
                <w:szCs w:val="18"/>
              </w:rPr>
              <w:pPrChange w:id="3946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46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469" w:name="_Toc34394535"/>
              <w:bookmarkStart w:id="39470" w:name="_Toc34403942"/>
              <w:bookmarkStart w:id="39471" w:name="_Toc34411182"/>
              <w:bookmarkStart w:id="39472" w:name="_Toc34840330"/>
              <w:bookmarkStart w:id="39473" w:name="_Toc34845727"/>
              <w:bookmarkStart w:id="39474" w:name="_Toc34851124"/>
              <w:bookmarkStart w:id="39475" w:name="_Toc36821817"/>
              <w:bookmarkStart w:id="39476" w:name="_Toc36827318"/>
              <w:bookmarkStart w:id="39477" w:name="_Toc36832819"/>
              <w:bookmarkStart w:id="39478" w:name="_Toc36838320"/>
              <w:bookmarkStart w:id="39479" w:name="_Toc36843821"/>
              <w:bookmarkStart w:id="39480" w:name="_Toc36848873"/>
              <w:bookmarkStart w:id="39481" w:name="_Toc37229827"/>
              <w:bookmarkStart w:id="39482" w:name="_Toc37336738"/>
              <w:bookmarkStart w:id="39483" w:name="_Toc37424409"/>
              <w:bookmarkStart w:id="39484" w:name="_Toc37429952"/>
              <w:bookmarkEnd w:id="39469"/>
              <w:bookmarkEnd w:id="39470"/>
              <w:bookmarkEnd w:id="39471"/>
              <w:bookmarkEnd w:id="39472"/>
              <w:bookmarkEnd w:id="39473"/>
              <w:bookmarkEnd w:id="39474"/>
              <w:bookmarkEnd w:id="39475"/>
              <w:bookmarkEnd w:id="39476"/>
              <w:bookmarkEnd w:id="39477"/>
              <w:bookmarkEnd w:id="39478"/>
              <w:bookmarkEnd w:id="39479"/>
              <w:bookmarkEnd w:id="39480"/>
              <w:bookmarkEnd w:id="39481"/>
              <w:bookmarkEnd w:id="39482"/>
              <w:bookmarkEnd w:id="39483"/>
              <w:bookmarkEnd w:id="3948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485" w:author="lusonghe" w:date="2020-03-05T16:30:00Z"/>
                <w:color w:val="000000"/>
                <w:sz w:val="18"/>
                <w:szCs w:val="18"/>
              </w:rPr>
              <w:pPrChange w:id="3948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48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488" w:name="_Toc34394536"/>
              <w:bookmarkStart w:id="39489" w:name="_Toc34403943"/>
              <w:bookmarkStart w:id="39490" w:name="_Toc34411183"/>
              <w:bookmarkStart w:id="39491" w:name="_Toc34840331"/>
              <w:bookmarkStart w:id="39492" w:name="_Toc34845728"/>
              <w:bookmarkStart w:id="39493" w:name="_Toc34851125"/>
              <w:bookmarkStart w:id="39494" w:name="_Toc36821818"/>
              <w:bookmarkStart w:id="39495" w:name="_Toc36827319"/>
              <w:bookmarkStart w:id="39496" w:name="_Toc36832820"/>
              <w:bookmarkStart w:id="39497" w:name="_Toc36838321"/>
              <w:bookmarkStart w:id="39498" w:name="_Toc36843822"/>
              <w:bookmarkStart w:id="39499" w:name="_Toc36848874"/>
              <w:bookmarkStart w:id="39500" w:name="_Toc37229828"/>
              <w:bookmarkStart w:id="39501" w:name="_Toc37336739"/>
              <w:bookmarkStart w:id="39502" w:name="_Toc37424410"/>
              <w:bookmarkStart w:id="39503" w:name="_Toc37429953"/>
              <w:bookmarkEnd w:id="39488"/>
              <w:bookmarkEnd w:id="39489"/>
              <w:bookmarkEnd w:id="39490"/>
              <w:bookmarkEnd w:id="39491"/>
              <w:bookmarkEnd w:id="39492"/>
              <w:bookmarkEnd w:id="39493"/>
              <w:bookmarkEnd w:id="39494"/>
              <w:bookmarkEnd w:id="39495"/>
              <w:bookmarkEnd w:id="39496"/>
              <w:bookmarkEnd w:id="39497"/>
              <w:bookmarkEnd w:id="39498"/>
              <w:bookmarkEnd w:id="39499"/>
              <w:bookmarkEnd w:id="39500"/>
              <w:bookmarkEnd w:id="39501"/>
              <w:bookmarkEnd w:id="39502"/>
              <w:bookmarkEnd w:id="39503"/>
            </w:del>
          </w:p>
        </w:tc>
        <w:bookmarkStart w:id="39504" w:name="_Toc34394537"/>
        <w:bookmarkStart w:id="39505" w:name="_Toc34403944"/>
        <w:bookmarkStart w:id="39506" w:name="_Toc34411184"/>
        <w:bookmarkStart w:id="39507" w:name="_Toc34840332"/>
        <w:bookmarkStart w:id="39508" w:name="_Toc34845729"/>
        <w:bookmarkStart w:id="39509" w:name="_Toc34851126"/>
        <w:bookmarkStart w:id="39510" w:name="_Toc36821819"/>
        <w:bookmarkStart w:id="39511" w:name="_Toc36827320"/>
        <w:bookmarkStart w:id="39512" w:name="_Toc36832821"/>
        <w:bookmarkStart w:id="39513" w:name="_Toc36838322"/>
        <w:bookmarkStart w:id="39514" w:name="_Toc36843823"/>
        <w:bookmarkStart w:id="39515" w:name="_Toc36848875"/>
        <w:bookmarkStart w:id="39516" w:name="_Toc37229829"/>
        <w:bookmarkStart w:id="39517" w:name="_Toc37336740"/>
        <w:bookmarkStart w:id="39518" w:name="_Toc37424411"/>
        <w:bookmarkStart w:id="39519" w:name="_Toc37429954"/>
        <w:bookmarkEnd w:id="39504"/>
        <w:bookmarkEnd w:id="39505"/>
        <w:bookmarkEnd w:id="39506"/>
        <w:bookmarkEnd w:id="39507"/>
        <w:bookmarkEnd w:id="39508"/>
        <w:bookmarkEnd w:id="39509"/>
        <w:bookmarkEnd w:id="39510"/>
        <w:bookmarkEnd w:id="39511"/>
        <w:bookmarkEnd w:id="39512"/>
        <w:bookmarkEnd w:id="39513"/>
        <w:bookmarkEnd w:id="39514"/>
        <w:bookmarkEnd w:id="39515"/>
        <w:bookmarkEnd w:id="39516"/>
        <w:bookmarkEnd w:id="39517"/>
        <w:bookmarkEnd w:id="39518"/>
        <w:bookmarkEnd w:id="39519"/>
      </w:tr>
      <w:tr w:rsidR="00BF4111" w:rsidDel="00F67CA7" w:rsidTr="002E6C45">
        <w:trPr>
          <w:trHeight w:val="20"/>
          <w:del w:id="39520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521" w:author="lusonghe" w:date="2020-03-05T16:30:00Z"/>
                <w:color w:val="000000"/>
                <w:sz w:val="18"/>
                <w:szCs w:val="18"/>
              </w:rPr>
              <w:pPrChange w:id="39522" w:author="lusonghe" w:date="2020-04-02T16:10:00Z">
                <w:pPr>
                  <w:widowControl/>
                  <w:textAlignment w:val="center"/>
                </w:pPr>
              </w:pPrChange>
            </w:pPr>
            <w:del w:id="3952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2</w:delText>
              </w:r>
              <w:bookmarkStart w:id="39524" w:name="_Toc34394538"/>
              <w:bookmarkStart w:id="39525" w:name="_Toc34403945"/>
              <w:bookmarkStart w:id="39526" w:name="_Toc34411185"/>
              <w:bookmarkStart w:id="39527" w:name="_Toc34840333"/>
              <w:bookmarkStart w:id="39528" w:name="_Toc34845730"/>
              <w:bookmarkStart w:id="39529" w:name="_Toc34851127"/>
              <w:bookmarkStart w:id="39530" w:name="_Toc36821820"/>
              <w:bookmarkStart w:id="39531" w:name="_Toc36827321"/>
              <w:bookmarkStart w:id="39532" w:name="_Toc36832822"/>
              <w:bookmarkStart w:id="39533" w:name="_Toc36838323"/>
              <w:bookmarkStart w:id="39534" w:name="_Toc36843824"/>
              <w:bookmarkStart w:id="39535" w:name="_Toc36848876"/>
              <w:bookmarkStart w:id="39536" w:name="_Toc37229830"/>
              <w:bookmarkStart w:id="39537" w:name="_Toc37336741"/>
              <w:bookmarkStart w:id="39538" w:name="_Toc37424412"/>
              <w:bookmarkStart w:id="39539" w:name="_Toc37429955"/>
              <w:bookmarkEnd w:id="39524"/>
              <w:bookmarkEnd w:id="39525"/>
              <w:bookmarkEnd w:id="39526"/>
              <w:bookmarkEnd w:id="39527"/>
              <w:bookmarkEnd w:id="39528"/>
              <w:bookmarkEnd w:id="39529"/>
              <w:bookmarkEnd w:id="39530"/>
              <w:bookmarkEnd w:id="39531"/>
              <w:bookmarkEnd w:id="39532"/>
              <w:bookmarkEnd w:id="39533"/>
              <w:bookmarkEnd w:id="39534"/>
              <w:bookmarkEnd w:id="39535"/>
              <w:bookmarkEnd w:id="39536"/>
              <w:bookmarkEnd w:id="39537"/>
              <w:bookmarkEnd w:id="39538"/>
              <w:bookmarkEnd w:id="39539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540" w:author="lusonghe" w:date="2020-03-05T16:30:00Z"/>
                <w:color w:val="000000"/>
                <w:sz w:val="18"/>
                <w:szCs w:val="18"/>
              </w:rPr>
              <w:pPrChange w:id="39541" w:author="lusonghe" w:date="2020-04-02T16:10:00Z">
                <w:pPr>
                  <w:widowControl/>
                  <w:textAlignment w:val="center"/>
                </w:pPr>
              </w:pPrChange>
            </w:pPr>
            <w:del w:id="3954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1</w:delText>
              </w:r>
              <w:bookmarkStart w:id="39543" w:name="_Toc34394539"/>
              <w:bookmarkStart w:id="39544" w:name="_Toc34403946"/>
              <w:bookmarkStart w:id="39545" w:name="_Toc34411186"/>
              <w:bookmarkStart w:id="39546" w:name="_Toc34840334"/>
              <w:bookmarkStart w:id="39547" w:name="_Toc34845731"/>
              <w:bookmarkStart w:id="39548" w:name="_Toc34851128"/>
              <w:bookmarkStart w:id="39549" w:name="_Toc36821821"/>
              <w:bookmarkStart w:id="39550" w:name="_Toc36827322"/>
              <w:bookmarkStart w:id="39551" w:name="_Toc36832823"/>
              <w:bookmarkStart w:id="39552" w:name="_Toc36838324"/>
              <w:bookmarkStart w:id="39553" w:name="_Toc36843825"/>
              <w:bookmarkStart w:id="39554" w:name="_Toc36848877"/>
              <w:bookmarkStart w:id="39555" w:name="_Toc37229831"/>
              <w:bookmarkStart w:id="39556" w:name="_Toc37336742"/>
              <w:bookmarkStart w:id="39557" w:name="_Toc37424413"/>
              <w:bookmarkStart w:id="39558" w:name="_Toc37429956"/>
              <w:bookmarkEnd w:id="39543"/>
              <w:bookmarkEnd w:id="39544"/>
              <w:bookmarkEnd w:id="39545"/>
              <w:bookmarkEnd w:id="39546"/>
              <w:bookmarkEnd w:id="39547"/>
              <w:bookmarkEnd w:id="39548"/>
              <w:bookmarkEnd w:id="39549"/>
              <w:bookmarkEnd w:id="39550"/>
              <w:bookmarkEnd w:id="39551"/>
              <w:bookmarkEnd w:id="39552"/>
              <w:bookmarkEnd w:id="39553"/>
              <w:bookmarkEnd w:id="39554"/>
              <w:bookmarkEnd w:id="39555"/>
              <w:bookmarkEnd w:id="39556"/>
              <w:bookmarkEnd w:id="39557"/>
              <w:bookmarkEnd w:id="39558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559" w:author="lusonghe" w:date="2020-03-05T16:30:00Z"/>
                <w:color w:val="000000"/>
                <w:sz w:val="18"/>
                <w:szCs w:val="18"/>
              </w:rPr>
              <w:pPrChange w:id="3956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56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9562" w:name="_Toc34394540"/>
              <w:bookmarkStart w:id="39563" w:name="_Toc34403947"/>
              <w:bookmarkStart w:id="39564" w:name="_Toc34411187"/>
              <w:bookmarkStart w:id="39565" w:name="_Toc34840335"/>
              <w:bookmarkStart w:id="39566" w:name="_Toc34845732"/>
              <w:bookmarkStart w:id="39567" w:name="_Toc34851129"/>
              <w:bookmarkStart w:id="39568" w:name="_Toc36821822"/>
              <w:bookmarkStart w:id="39569" w:name="_Toc36827323"/>
              <w:bookmarkStart w:id="39570" w:name="_Toc36832824"/>
              <w:bookmarkStart w:id="39571" w:name="_Toc36838325"/>
              <w:bookmarkStart w:id="39572" w:name="_Toc36843826"/>
              <w:bookmarkStart w:id="39573" w:name="_Toc36848878"/>
              <w:bookmarkStart w:id="39574" w:name="_Toc37229832"/>
              <w:bookmarkStart w:id="39575" w:name="_Toc37336743"/>
              <w:bookmarkStart w:id="39576" w:name="_Toc37424414"/>
              <w:bookmarkStart w:id="39577" w:name="_Toc37429957"/>
              <w:bookmarkEnd w:id="39562"/>
              <w:bookmarkEnd w:id="39563"/>
              <w:bookmarkEnd w:id="39564"/>
              <w:bookmarkEnd w:id="39565"/>
              <w:bookmarkEnd w:id="39566"/>
              <w:bookmarkEnd w:id="39567"/>
              <w:bookmarkEnd w:id="39568"/>
              <w:bookmarkEnd w:id="39569"/>
              <w:bookmarkEnd w:id="39570"/>
              <w:bookmarkEnd w:id="39571"/>
              <w:bookmarkEnd w:id="39572"/>
              <w:bookmarkEnd w:id="39573"/>
              <w:bookmarkEnd w:id="39574"/>
              <w:bookmarkEnd w:id="39575"/>
              <w:bookmarkEnd w:id="39576"/>
              <w:bookmarkEnd w:id="39577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578" w:author="lusonghe" w:date="2020-03-05T16:30:00Z"/>
                <w:color w:val="000000"/>
                <w:sz w:val="18"/>
                <w:szCs w:val="18"/>
              </w:rPr>
              <w:pPrChange w:id="3957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58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bookmarkStart w:id="39581" w:name="_Toc34394541"/>
              <w:bookmarkStart w:id="39582" w:name="_Toc34403948"/>
              <w:bookmarkStart w:id="39583" w:name="_Toc34411188"/>
              <w:bookmarkStart w:id="39584" w:name="_Toc34840336"/>
              <w:bookmarkStart w:id="39585" w:name="_Toc34845733"/>
              <w:bookmarkStart w:id="39586" w:name="_Toc34851130"/>
              <w:bookmarkStart w:id="39587" w:name="_Toc36821823"/>
              <w:bookmarkStart w:id="39588" w:name="_Toc36827324"/>
              <w:bookmarkStart w:id="39589" w:name="_Toc36832825"/>
              <w:bookmarkStart w:id="39590" w:name="_Toc36838326"/>
              <w:bookmarkStart w:id="39591" w:name="_Toc36843827"/>
              <w:bookmarkStart w:id="39592" w:name="_Toc36848879"/>
              <w:bookmarkStart w:id="39593" w:name="_Toc37229833"/>
              <w:bookmarkStart w:id="39594" w:name="_Toc37336744"/>
              <w:bookmarkStart w:id="39595" w:name="_Toc37424415"/>
              <w:bookmarkStart w:id="39596" w:name="_Toc37429958"/>
              <w:bookmarkEnd w:id="39581"/>
              <w:bookmarkEnd w:id="39582"/>
              <w:bookmarkEnd w:id="39583"/>
              <w:bookmarkEnd w:id="39584"/>
              <w:bookmarkEnd w:id="39585"/>
              <w:bookmarkEnd w:id="39586"/>
              <w:bookmarkEnd w:id="39587"/>
              <w:bookmarkEnd w:id="39588"/>
              <w:bookmarkEnd w:id="39589"/>
              <w:bookmarkEnd w:id="39590"/>
              <w:bookmarkEnd w:id="39591"/>
              <w:bookmarkEnd w:id="39592"/>
              <w:bookmarkEnd w:id="39593"/>
              <w:bookmarkEnd w:id="39594"/>
              <w:bookmarkEnd w:id="39595"/>
              <w:bookmarkEnd w:id="39596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597" w:author="lusonghe" w:date="2020-03-05T16:30:00Z"/>
                <w:color w:val="000000"/>
                <w:sz w:val="18"/>
                <w:szCs w:val="18"/>
              </w:rPr>
              <w:pPrChange w:id="3959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59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600" w:name="_Toc34394542"/>
              <w:bookmarkStart w:id="39601" w:name="_Toc34403949"/>
              <w:bookmarkStart w:id="39602" w:name="_Toc34411189"/>
              <w:bookmarkStart w:id="39603" w:name="_Toc34840337"/>
              <w:bookmarkStart w:id="39604" w:name="_Toc34845734"/>
              <w:bookmarkStart w:id="39605" w:name="_Toc34851131"/>
              <w:bookmarkStart w:id="39606" w:name="_Toc36821824"/>
              <w:bookmarkStart w:id="39607" w:name="_Toc36827325"/>
              <w:bookmarkStart w:id="39608" w:name="_Toc36832826"/>
              <w:bookmarkStart w:id="39609" w:name="_Toc36838327"/>
              <w:bookmarkStart w:id="39610" w:name="_Toc36843828"/>
              <w:bookmarkStart w:id="39611" w:name="_Toc36848880"/>
              <w:bookmarkStart w:id="39612" w:name="_Toc37229834"/>
              <w:bookmarkStart w:id="39613" w:name="_Toc37336745"/>
              <w:bookmarkStart w:id="39614" w:name="_Toc37424416"/>
              <w:bookmarkStart w:id="39615" w:name="_Toc37429959"/>
              <w:bookmarkEnd w:id="39600"/>
              <w:bookmarkEnd w:id="39601"/>
              <w:bookmarkEnd w:id="39602"/>
              <w:bookmarkEnd w:id="39603"/>
              <w:bookmarkEnd w:id="39604"/>
              <w:bookmarkEnd w:id="39605"/>
              <w:bookmarkEnd w:id="39606"/>
              <w:bookmarkEnd w:id="39607"/>
              <w:bookmarkEnd w:id="39608"/>
              <w:bookmarkEnd w:id="39609"/>
              <w:bookmarkEnd w:id="39610"/>
              <w:bookmarkEnd w:id="39611"/>
              <w:bookmarkEnd w:id="39612"/>
              <w:bookmarkEnd w:id="39613"/>
              <w:bookmarkEnd w:id="39614"/>
              <w:bookmarkEnd w:id="39615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616" w:author="lusonghe" w:date="2020-03-05T16:30:00Z"/>
                <w:color w:val="000000"/>
                <w:sz w:val="18"/>
                <w:szCs w:val="18"/>
              </w:rPr>
              <w:pPrChange w:id="3961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6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619" w:name="_Toc34394543"/>
              <w:bookmarkStart w:id="39620" w:name="_Toc34403950"/>
              <w:bookmarkStart w:id="39621" w:name="_Toc34411190"/>
              <w:bookmarkStart w:id="39622" w:name="_Toc34840338"/>
              <w:bookmarkStart w:id="39623" w:name="_Toc34845735"/>
              <w:bookmarkStart w:id="39624" w:name="_Toc34851132"/>
              <w:bookmarkStart w:id="39625" w:name="_Toc36821825"/>
              <w:bookmarkStart w:id="39626" w:name="_Toc36827326"/>
              <w:bookmarkStart w:id="39627" w:name="_Toc36832827"/>
              <w:bookmarkStart w:id="39628" w:name="_Toc36838328"/>
              <w:bookmarkStart w:id="39629" w:name="_Toc36843829"/>
              <w:bookmarkStart w:id="39630" w:name="_Toc36848881"/>
              <w:bookmarkStart w:id="39631" w:name="_Toc37229835"/>
              <w:bookmarkStart w:id="39632" w:name="_Toc37336746"/>
              <w:bookmarkStart w:id="39633" w:name="_Toc37424417"/>
              <w:bookmarkStart w:id="39634" w:name="_Toc37429960"/>
              <w:bookmarkEnd w:id="39619"/>
              <w:bookmarkEnd w:id="39620"/>
              <w:bookmarkEnd w:id="39621"/>
              <w:bookmarkEnd w:id="39622"/>
              <w:bookmarkEnd w:id="39623"/>
              <w:bookmarkEnd w:id="39624"/>
              <w:bookmarkEnd w:id="39625"/>
              <w:bookmarkEnd w:id="39626"/>
              <w:bookmarkEnd w:id="39627"/>
              <w:bookmarkEnd w:id="39628"/>
              <w:bookmarkEnd w:id="39629"/>
              <w:bookmarkEnd w:id="39630"/>
              <w:bookmarkEnd w:id="39631"/>
              <w:bookmarkEnd w:id="39632"/>
              <w:bookmarkEnd w:id="39633"/>
              <w:bookmarkEnd w:id="39634"/>
            </w:del>
          </w:p>
        </w:tc>
        <w:bookmarkStart w:id="39635" w:name="_Toc34394544"/>
        <w:bookmarkStart w:id="39636" w:name="_Toc34403951"/>
        <w:bookmarkStart w:id="39637" w:name="_Toc34411191"/>
        <w:bookmarkStart w:id="39638" w:name="_Toc34840339"/>
        <w:bookmarkStart w:id="39639" w:name="_Toc34845736"/>
        <w:bookmarkStart w:id="39640" w:name="_Toc34851133"/>
        <w:bookmarkStart w:id="39641" w:name="_Toc36821826"/>
        <w:bookmarkStart w:id="39642" w:name="_Toc36827327"/>
        <w:bookmarkStart w:id="39643" w:name="_Toc36832828"/>
        <w:bookmarkStart w:id="39644" w:name="_Toc36838329"/>
        <w:bookmarkStart w:id="39645" w:name="_Toc36843830"/>
        <w:bookmarkStart w:id="39646" w:name="_Toc36848882"/>
        <w:bookmarkStart w:id="39647" w:name="_Toc37229836"/>
        <w:bookmarkStart w:id="39648" w:name="_Toc37336747"/>
        <w:bookmarkStart w:id="39649" w:name="_Toc37424418"/>
        <w:bookmarkStart w:id="39650" w:name="_Toc37429961"/>
        <w:bookmarkEnd w:id="39635"/>
        <w:bookmarkEnd w:id="39636"/>
        <w:bookmarkEnd w:id="39637"/>
        <w:bookmarkEnd w:id="39638"/>
        <w:bookmarkEnd w:id="39639"/>
        <w:bookmarkEnd w:id="39640"/>
        <w:bookmarkEnd w:id="39641"/>
        <w:bookmarkEnd w:id="39642"/>
        <w:bookmarkEnd w:id="39643"/>
        <w:bookmarkEnd w:id="39644"/>
        <w:bookmarkEnd w:id="39645"/>
        <w:bookmarkEnd w:id="39646"/>
        <w:bookmarkEnd w:id="39647"/>
        <w:bookmarkEnd w:id="39648"/>
        <w:bookmarkEnd w:id="39649"/>
        <w:bookmarkEnd w:id="39650"/>
      </w:tr>
      <w:tr w:rsidR="00BF4111" w:rsidDel="00F67CA7" w:rsidTr="002E6C45">
        <w:trPr>
          <w:trHeight w:val="20"/>
          <w:del w:id="3965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652" w:author="lusonghe" w:date="2020-03-05T16:30:00Z"/>
                <w:color w:val="000000"/>
                <w:sz w:val="18"/>
                <w:szCs w:val="18"/>
              </w:rPr>
              <w:pPrChange w:id="39653" w:author="lusonghe" w:date="2020-04-02T16:10:00Z">
                <w:pPr>
                  <w:widowControl/>
                  <w:textAlignment w:val="center"/>
                </w:pPr>
              </w:pPrChange>
            </w:pPr>
            <w:del w:id="3965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3</w:delText>
              </w:r>
              <w:bookmarkStart w:id="39655" w:name="_Toc34394545"/>
              <w:bookmarkStart w:id="39656" w:name="_Toc34403952"/>
              <w:bookmarkStart w:id="39657" w:name="_Toc34411192"/>
              <w:bookmarkStart w:id="39658" w:name="_Toc34840340"/>
              <w:bookmarkStart w:id="39659" w:name="_Toc34845737"/>
              <w:bookmarkStart w:id="39660" w:name="_Toc34851134"/>
              <w:bookmarkStart w:id="39661" w:name="_Toc36821827"/>
              <w:bookmarkStart w:id="39662" w:name="_Toc36827328"/>
              <w:bookmarkStart w:id="39663" w:name="_Toc36832829"/>
              <w:bookmarkStart w:id="39664" w:name="_Toc36838330"/>
              <w:bookmarkStart w:id="39665" w:name="_Toc36843831"/>
              <w:bookmarkStart w:id="39666" w:name="_Toc36848883"/>
              <w:bookmarkStart w:id="39667" w:name="_Toc37229837"/>
              <w:bookmarkStart w:id="39668" w:name="_Toc37336748"/>
              <w:bookmarkStart w:id="39669" w:name="_Toc37424419"/>
              <w:bookmarkStart w:id="39670" w:name="_Toc37429962"/>
              <w:bookmarkEnd w:id="39655"/>
              <w:bookmarkEnd w:id="39656"/>
              <w:bookmarkEnd w:id="39657"/>
              <w:bookmarkEnd w:id="39658"/>
              <w:bookmarkEnd w:id="39659"/>
              <w:bookmarkEnd w:id="39660"/>
              <w:bookmarkEnd w:id="39661"/>
              <w:bookmarkEnd w:id="39662"/>
              <w:bookmarkEnd w:id="39663"/>
              <w:bookmarkEnd w:id="39664"/>
              <w:bookmarkEnd w:id="39665"/>
              <w:bookmarkEnd w:id="39666"/>
              <w:bookmarkEnd w:id="39667"/>
              <w:bookmarkEnd w:id="39668"/>
              <w:bookmarkEnd w:id="39669"/>
              <w:bookmarkEnd w:id="3967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671" w:author="lusonghe" w:date="2020-03-05T16:30:00Z"/>
                <w:color w:val="000000"/>
                <w:sz w:val="18"/>
                <w:szCs w:val="18"/>
              </w:rPr>
              <w:pPrChange w:id="39672" w:author="lusonghe" w:date="2020-04-02T16:10:00Z">
                <w:pPr>
                  <w:widowControl/>
                  <w:textAlignment w:val="center"/>
                </w:pPr>
              </w:pPrChange>
            </w:pPr>
            <w:del w:id="3967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2</w:delText>
              </w:r>
              <w:bookmarkStart w:id="39674" w:name="_Toc34394546"/>
              <w:bookmarkStart w:id="39675" w:name="_Toc34403953"/>
              <w:bookmarkStart w:id="39676" w:name="_Toc34411193"/>
              <w:bookmarkStart w:id="39677" w:name="_Toc34840341"/>
              <w:bookmarkStart w:id="39678" w:name="_Toc34845738"/>
              <w:bookmarkStart w:id="39679" w:name="_Toc34851135"/>
              <w:bookmarkStart w:id="39680" w:name="_Toc36821828"/>
              <w:bookmarkStart w:id="39681" w:name="_Toc36827329"/>
              <w:bookmarkStart w:id="39682" w:name="_Toc36832830"/>
              <w:bookmarkStart w:id="39683" w:name="_Toc36838331"/>
              <w:bookmarkStart w:id="39684" w:name="_Toc36843832"/>
              <w:bookmarkStart w:id="39685" w:name="_Toc36848884"/>
              <w:bookmarkStart w:id="39686" w:name="_Toc37229838"/>
              <w:bookmarkStart w:id="39687" w:name="_Toc37336749"/>
              <w:bookmarkStart w:id="39688" w:name="_Toc37424420"/>
              <w:bookmarkStart w:id="39689" w:name="_Toc37429963"/>
              <w:bookmarkEnd w:id="39674"/>
              <w:bookmarkEnd w:id="39675"/>
              <w:bookmarkEnd w:id="39676"/>
              <w:bookmarkEnd w:id="39677"/>
              <w:bookmarkEnd w:id="39678"/>
              <w:bookmarkEnd w:id="39679"/>
              <w:bookmarkEnd w:id="39680"/>
              <w:bookmarkEnd w:id="39681"/>
              <w:bookmarkEnd w:id="39682"/>
              <w:bookmarkEnd w:id="39683"/>
              <w:bookmarkEnd w:id="39684"/>
              <w:bookmarkEnd w:id="39685"/>
              <w:bookmarkEnd w:id="39686"/>
              <w:bookmarkEnd w:id="39687"/>
              <w:bookmarkEnd w:id="39688"/>
              <w:bookmarkEnd w:id="3968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690" w:author="lusonghe" w:date="2020-03-05T16:30:00Z"/>
                <w:color w:val="000000"/>
                <w:sz w:val="18"/>
                <w:szCs w:val="18"/>
              </w:rPr>
              <w:pPrChange w:id="3969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69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39693" w:name="_Toc34394547"/>
              <w:bookmarkStart w:id="39694" w:name="_Toc34403954"/>
              <w:bookmarkStart w:id="39695" w:name="_Toc34411194"/>
              <w:bookmarkStart w:id="39696" w:name="_Toc34840342"/>
              <w:bookmarkStart w:id="39697" w:name="_Toc34845739"/>
              <w:bookmarkStart w:id="39698" w:name="_Toc34851136"/>
              <w:bookmarkStart w:id="39699" w:name="_Toc36821829"/>
              <w:bookmarkStart w:id="39700" w:name="_Toc36827330"/>
              <w:bookmarkStart w:id="39701" w:name="_Toc36832831"/>
              <w:bookmarkStart w:id="39702" w:name="_Toc36838332"/>
              <w:bookmarkStart w:id="39703" w:name="_Toc36843833"/>
              <w:bookmarkStart w:id="39704" w:name="_Toc36848885"/>
              <w:bookmarkStart w:id="39705" w:name="_Toc37229839"/>
              <w:bookmarkStart w:id="39706" w:name="_Toc37336750"/>
              <w:bookmarkStart w:id="39707" w:name="_Toc37424421"/>
              <w:bookmarkStart w:id="39708" w:name="_Toc37429964"/>
              <w:bookmarkEnd w:id="39693"/>
              <w:bookmarkEnd w:id="39694"/>
              <w:bookmarkEnd w:id="39695"/>
              <w:bookmarkEnd w:id="39696"/>
              <w:bookmarkEnd w:id="39697"/>
              <w:bookmarkEnd w:id="39698"/>
              <w:bookmarkEnd w:id="39699"/>
              <w:bookmarkEnd w:id="39700"/>
              <w:bookmarkEnd w:id="39701"/>
              <w:bookmarkEnd w:id="39702"/>
              <w:bookmarkEnd w:id="39703"/>
              <w:bookmarkEnd w:id="39704"/>
              <w:bookmarkEnd w:id="39705"/>
              <w:bookmarkEnd w:id="39706"/>
              <w:bookmarkEnd w:id="39707"/>
              <w:bookmarkEnd w:id="3970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709" w:author="lusonghe" w:date="2020-03-05T16:30:00Z"/>
                <w:color w:val="000000"/>
                <w:sz w:val="18"/>
                <w:szCs w:val="18"/>
              </w:rPr>
              <w:pPrChange w:id="3971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71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</w:delText>
              </w:r>
              <w:bookmarkStart w:id="39712" w:name="_Toc34394548"/>
              <w:bookmarkStart w:id="39713" w:name="_Toc34403955"/>
              <w:bookmarkStart w:id="39714" w:name="_Toc34411195"/>
              <w:bookmarkStart w:id="39715" w:name="_Toc34840343"/>
              <w:bookmarkStart w:id="39716" w:name="_Toc34845740"/>
              <w:bookmarkStart w:id="39717" w:name="_Toc34851137"/>
              <w:bookmarkStart w:id="39718" w:name="_Toc36821830"/>
              <w:bookmarkStart w:id="39719" w:name="_Toc36827331"/>
              <w:bookmarkStart w:id="39720" w:name="_Toc36832832"/>
              <w:bookmarkStart w:id="39721" w:name="_Toc36838333"/>
              <w:bookmarkStart w:id="39722" w:name="_Toc36843834"/>
              <w:bookmarkStart w:id="39723" w:name="_Toc36848886"/>
              <w:bookmarkStart w:id="39724" w:name="_Toc37229840"/>
              <w:bookmarkStart w:id="39725" w:name="_Toc37336751"/>
              <w:bookmarkStart w:id="39726" w:name="_Toc37424422"/>
              <w:bookmarkStart w:id="39727" w:name="_Toc37429965"/>
              <w:bookmarkEnd w:id="39712"/>
              <w:bookmarkEnd w:id="39713"/>
              <w:bookmarkEnd w:id="39714"/>
              <w:bookmarkEnd w:id="39715"/>
              <w:bookmarkEnd w:id="39716"/>
              <w:bookmarkEnd w:id="39717"/>
              <w:bookmarkEnd w:id="39718"/>
              <w:bookmarkEnd w:id="39719"/>
              <w:bookmarkEnd w:id="39720"/>
              <w:bookmarkEnd w:id="39721"/>
              <w:bookmarkEnd w:id="39722"/>
              <w:bookmarkEnd w:id="39723"/>
              <w:bookmarkEnd w:id="39724"/>
              <w:bookmarkEnd w:id="39725"/>
              <w:bookmarkEnd w:id="39726"/>
              <w:bookmarkEnd w:id="3972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728" w:author="lusonghe" w:date="2020-03-05T16:30:00Z"/>
                <w:color w:val="000000"/>
                <w:sz w:val="18"/>
                <w:szCs w:val="18"/>
              </w:rPr>
              <w:pPrChange w:id="3972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73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731" w:name="_Toc34394549"/>
              <w:bookmarkStart w:id="39732" w:name="_Toc34403956"/>
              <w:bookmarkStart w:id="39733" w:name="_Toc34411196"/>
              <w:bookmarkStart w:id="39734" w:name="_Toc34840344"/>
              <w:bookmarkStart w:id="39735" w:name="_Toc34845741"/>
              <w:bookmarkStart w:id="39736" w:name="_Toc34851138"/>
              <w:bookmarkStart w:id="39737" w:name="_Toc36821831"/>
              <w:bookmarkStart w:id="39738" w:name="_Toc36827332"/>
              <w:bookmarkStart w:id="39739" w:name="_Toc36832833"/>
              <w:bookmarkStart w:id="39740" w:name="_Toc36838334"/>
              <w:bookmarkStart w:id="39741" w:name="_Toc36843835"/>
              <w:bookmarkStart w:id="39742" w:name="_Toc36848887"/>
              <w:bookmarkStart w:id="39743" w:name="_Toc37229841"/>
              <w:bookmarkStart w:id="39744" w:name="_Toc37336752"/>
              <w:bookmarkStart w:id="39745" w:name="_Toc37424423"/>
              <w:bookmarkStart w:id="39746" w:name="_Toc37429966"/>
              <w:bookmarkEnd w:id="39731"/>
              <w:bookmarkEnd w:id="39732"/>
              <w:bookmarkEnd w:id="39733"/>
              <w:bookmarkEnd w:id="39734"/>
              <w:bookmarkEnd w:id="39735"/>
              <w:bookmarkEnd w:id="39736"/>
              <w:bookmarkEnd w:id="39737"/>
              <w:bookmarkEnd w:id="39738"/>
              <w:bookmarkEnd w:id="39739"/>
              <w:bookmarkEnd w:id="39740"/>
              <w:bookmarkEnd w:id="39741"/>
              <w:bookmarkEnd w:id="39742"/>
              <w:bookmarkEnd w:id="39743"/>
              <w:bookmarkEnd w:id="39744"/>
              <w:bookmarkEnd w:id="39745"/>
              <w:bookmarkEnd w:id="3974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747" w:author="lusonghe" w:date="2020-03-05T16:30:00Z"/>
                <w:color w:val="000000"/>
                <w:sz w:val="18"/>
                <w:szCs w:val="18"/>
              </w:rPr>
              <w:pPrChange w:id="3974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74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750" w:name="_Toc34394550"/>
              <w:bookmarkStart w:id="39751" w:name="_Toc34403957"/>
              <w:bookmarkStart w:id="39752" w:name="_Toc34411197"/>
              <w:bookmarkStart w:id="39753" w:name="_Toc34840345"/>
              <w:bookmarkStart w:id="39754" w:name="_Toc34845742"/>
              <w:bookmarkStart w:id="39755" w:name="_Toc34851139"/>
              <w:bookmarkStart w:id="39756" w:name="_Toc36821832"/>
              <w:bookmarkStart w:id="39757" w:name="_Toc36827333"/>
              <w:bookmarkStart w:id="39758" w:name="_Toc36832834"/>
              <w:bookmarkStart w:id="39759" w:name="_Toc36838335"/>
              <w:bookmarkStart w:id="39760" w:name="_Toc36843836"/>
              <w:bookmarkStart w:id="39761" w:name="_Toc36848888"/>
              <w:bookmarkStart w:id="39762" w:name="_Toc37229842"/>
              <w:bookmarkStart w:id="39763" w:name="_Toc37336753"/>
              <w:bookmarkStart w:id="39764" w:name="_Toc37424424"/>
              <w:bookmarkStart w:id="39765" w:name="_Toc37429967"/>
              <w:bookmarkEnd w:id="39750"/>
              <w:bookmarkEnd w:id="39751"/>
              <w:bookmarkEnd w:id="39752"/>
              <w:bookmarkEnd w:id="39753"/>
              <w:bookmarkEnd w:id="39754"/>
              <w:bookmarkEnd w:id="39755"/>
              <w:bookmarkEnd w:id="39756"/>
              <w:bookmarkEnd w:id="39757"/>
              <w:bookmarkEnd w:id="39758"/>
              <w:bookmarkEnd w:id="39759"/>
              <w:bookmarkEnd w:id="39760"/>
              <w:bookmarkEnd w:id="39761"/>
              <w:bookmarkEnd w:id="39762"/>
              <w:bookmarkEnd w:id="39763"/>
              <w:bookmarkEnd w:id="39764"/>
              <w:bookmarkEnd w:id="39765"/>
            </w:del>
          </w:p>
        </w:tc>
        <w:bookmarkStart w:id="39766" w:name="_Toc34394551"/>
        <w:bookmarkStart w:id="39767" w:name="_Toc34403958"/>
        <w:bookmarkStart w:id="39768" w:name="_Toc34411198"/>
        <w:bookmarkStart w:id="39769" w:name="_Toc34840346"/>
        <w:bookmarkStart w:id="39770" w:name="_Toc34845743"/>
        <w:bookmarkStart w:id="39771" w:name="_Toc34851140"/>
        <w:bookmarkStart w:id="39772" w:name="_Toc36821833"/>
        <w:bookmarkStart w:id="39773" w:name="_Toc36827334"/>
        <w:bookmarkStart w:id="39774" w:name="_Toc36832835"/>
        <w:bookmarkStart w:id="39775" w:name="_Toc36838336"/>
        <w:bookmarkStart w:id="39776" w:name="_Toc36843837"/>
        <w:bookmarkStart w:id="39777" w:name="_Toc36848889"/>
        <w:bookmarkStart w:id="39778" w:name="_Toc37229843"/>
        <w:bookmarkStart w:id="39779" w:name="_Toc37336754"/>
        <w:bookmarkStart w:id="39780" w:name="_Toc37424425"/>
        <w:bookmarkStart w:id="39781" w:name="_Toc37429968"/>
        <w:bookmarkEnd w:id="39766"/>
        <w:bookmarkEnd w:id="39767"/>
        <w:bookmarkEnd w:id="39768"/>
        <w:bookmarkEnd w:id="39769"/>
        <w:bookmarkEnd w:id="39770"/>
        <w:bookmarkEnd w:id="39771"/>
        <w:bookmarkEnd w:id="39772"/>
        <w:bookmarkEnd w:id="39773"/>
        <w:bookmarkEnd w:id="39774"/>
        <w:bookmarkEnd w:id="39775"/>
        <w:bookmarkEnd w:id="39776"/>
        <w:bookmarkEnd w:id="39777"/>
        <w:bookmarkEnd w:id="39778"/>
        <w:bookmarkEnd w:id="39779"/>
        <w:bookmarkEnd w:id="39780"/>
        <w:bookmarkEnd w:id="39781"/>
      </w:tr>
      <w:tr w:rsidR="00BF4111" w:rsidDel="00F67CA7" w:rsidTr="002E6C45">
        <w:trPr>
          <w:trHeight w:val="20"/>
          <w:del w:id="3978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783" w:author="lusonghe" w:date="2020-03-05T16:30:00Z"/>
                <w:color w:val="000000"/>
                <w:sz w:val="18"/>
                <w:szCs w:val="18"/>
              </w:rPr>
              <w:pPrChange w:id="39784" w:author="lusonghe" w:date="2020-04-02T16:10:00Z">
                <w:pPr>
                  <w:widowControl/>
                  <w:textAlignment w:val="center"/>
                </w:pPr>
              </w:pPrChange>
            </w:pPr>
            <w:del w:id="3978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CMD</w:delText>
              </w:r>
              <w:bookmarkStart w:id="39786" w:name="_Toc34394552"/>
              <w:bookmarkStart w:id="39787" w:name="_Toc34403959"/>
              <w:bookmarkStart w:id="39788" w:name="_Toc34411199"/>
              <w:bookmarkStart w:id="39789" w:name="_Toc34840347"/>
              <w:bookmarkStart w:id="39790" w:name="_Toc34845744"/>
              <w:bookmarkStart w:id="39791" w:name="_Toc34851141"/>
              <w:bookmarkStart w:id="39792" w:name="_Toc36821834"/>
              <w:bookmarkStart w:id="39793" w:name="_Toc36827335"/>
              <w:bookmarkStart w:id="39794" w:name="_Toc36832836"/>
              <w:bookmarkStart w:id="39795" w:name="_Toc36838337"/>
              <w:bookmarkStart w:id="39796" w:name="_Toc36843838"/>
              <w:bookmarkStart w:id="39797" w:name="_Toc36848890"/>
              <w:bookmarkStart w:id="39798" w:name="_Toc37229844"/>
              <w:bookmarkStart w:id="39799" w:name="_Toc37336755"/>
              <w:bookmarkStart w:id="39800" w:name="_Toc37424426"/>
              <w:bookmarkStart w:id="39801" w:name="_Toc37429969"/>
              <w:bookmarkEnd w:id="39786"/>
              <w:bookmarkEnd w:id="39787"/>
              <w:bookmarkEnd w:id="39788"/>
              <w:bookmarkEnd w:id="39789"/>
              <w:bookmarkEnd w:id="39790"/>
              <w:bookmarkEnd w:id="39791"/>
              <w:bookmarkEnd w:id="39792"/>
              <w:bookmarkEnd w:id="39793"/>
              <w:bookmarkEnd w:id="39794"/>
              <w:bookmarkEnd w:id="39795"/>
              <w:bookmarkEnd w:id="39796"/>
              <w:bookmarkEnd w:id="39797"/>
              <w:bookmarkEnd w:id="39798"/>
              <w:bookmarkEnd w:id="39799"/>
              <w:bookmarkEnd w:id="39800"/>
              <w:bookmarkEnd w:id="3980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802" w:author="lusonghe" w:date="2020-03-05T16:30:00Z"/>
                <w:color w:val="000000"/>
                <w:sz w:val="18"/>
                <w:szCs w:val="18"/>
              </w:rPr>
              <w:pPrChange w:id="39803" w:author="lusonghe" w:date="2020-04-02T16:10:00Z">
                <w:pPr>
                  <w:widowControl/>
                  <w:textAlignment w:val="center"/>
                </w:pPr>
              </w:pPrChange>
            </w:pPr>
            <w:del w:id="3980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8</w:delText>
              </w:r>
              <w:bookmarkStart w:id="39805" w:name="_Toc34394553"/>
              <w:bookmarkStart w:id="39806" w:name="_Toc34403960"/>
              <w:bookmarkStart w:id="39807" w:name="_Toc34411200"/>
              <w:bookmarkStart w:id="39808" w:name="_Toc34840348"/>
              <w:bookmarkStart w:id="39809" w:name="_Toc34845745"/>
              <w:bookmarkStart w:id="39810" w:name="_Toc34851142"/>
              <w:bookmarkStart w:id="39811" w:name="_Toc36821835"/>
              <w:bookmarkStart w:id="39812" w:name="_Toc36827336"/>
              <w:bookmarkStart w:id="39813" w:name="_Toc36832837"/>
              <w:bookmarkStart w:id="39814" w:name="_Toc36838338"/>
              <w:bookmarkStart w:id="39815" w:name="_Toc36843839"/>
              <w:bookmarkStart w:id="39816" w:name="_Toc36848891"/>
              <w:bookmarkStart w:id="39817" w:name="_Toc37229845"/>
              <w:bookmarkStart w:id="39818" w:name="_Toc37336756"/>
              <w:bookmarkStart w:id="39819" w:name="_Toc37424427"/>
              <w:bookmarkStart w:id="39820" w:name="_Toc37429970"/>
              <w:bookmarkEnd w:id="39805"/>
              <w:bookmarkEnd w:id="39806"/>
              <w:bookmarkEnd w:id="39807"/>
              <w:bookmarkEnd w:id="39808"/>
              <w:bookmarkEnd w:id="39809"/>
              <w:bookmarkEnd w:id="39810"/>
              <w:bookmarkEnd w:id="39811"/>
              <w:bookmarkEnd w:id="39812"/>
              <w:bookmarkEnd w:id="39813"/>
              <w:bookmarkEnd w:id="39814"/>
              <w:bookmarkEnd w:id="39815"/>
              <w:bookmarkEnd w:id="39816"/>
              <w:bookmarkEnd w:id="39817"/>
              <w:bookmarkEnd w:id="39818"/>
              <w:bookmarkEnd w:id="39819"/>
              <w:bookmarkEnd w:id="3982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821" w:author="lusonghe" w:date="2020-03-05T16:30:00Z"/>
                <w:color w:val="000000"/>
                <w:sz w:val="18"/>
                <w:szCs w:val="18"/>
              </w:rPr>
              <w:pPrChange w:id="3982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8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9824" w:name="_Toc34394554"/>
              <w:bookmarkStart w:id="39825" w:name="_Toc34403961"/>
              <w:bookmarkStart w:id="39826" w:name="_Toc34411201"/>
              <w:bookmarkStart w:id="39827" w:name="_Toc34840349"/>
              <w:bookmarkStart w:id="39828" w:name="_Toc34845746"/>
              <w:bookmarkStart w:id="39829" w:name="_Toc34851143"/>
              <w:bookmarkStart w:id="39830" w:name="_Toc36821836"/>
              <w:bookmarkStart w:id="39831" w:name="_Toc36827337"/>
              <w:bookmarkStart w:id="39832" w:name="_Toc36832838"/>
              <w:bookmarkStart w:id="39833" w:name="_Toc36838339"/>
              <w:bookmarkStart w:id="39834" w:name="_Toc36843840"/>
              <w:bookmarkStart w:id="39835" w:name="_Toc36848892"/>
              <w:bookmarkStart w:id="39836" w:name="_Toc37229846"/>
              <w:bookmarkStart w:id="39837" w:name="_Toc37336757"/>
              <w:bookmarkStart w:id="39838" w:name="_Toc37424428"/>
              <w:bookmarkStart w:id="39839" w:name="_Toc37429971"/>
              <w:bookmarkEnd w:id="39824"/>
              <w:bookmarkEnd w:id="39825"/>
              <w:bookmarkEnd w:id="39826"/>
              <w:bookmarkEnd w:id="39827"/>
              <w:bookmarkEnd w:id="39828"/>
              <w:bookmarkEnd w:id="39829"/>
              <w:bookmarkEnd w:id="39830"/>
              <w:bookmarkEnd w:id="39831"/>
              <w:bookmarkEnd w:id="39832"/>
              <w:bookmarkEnd w:id="39833"/>
              <w:bookmarkEnd w:id="39834"/>
              <w:bookmarkEnd w:id="39835"/>
              <w:bookmarkEnd w:id="39836"/>
              <w:bookmarkEnd w:id="39837"/>
              <w:bookmarkEnd w:id="39838"/>
              <w:bookmarkEnd w:id="3983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840" w:author="lusonghe" w:date="2020-03-05T16:30:00Z"/>
                <w:color w:val="000000"/>
                <w:sz w:val="18"/>
                <w:szCs w:val="18"/>
              </w:rPr>
              <w:pPrChange w:id="3984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84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命令信号</w:delText>
              </w:r>
              <w:bookmarkStart w:id="39843" w:name="_Toc34394555"/>
              <w:bookmarkStart w:id="39844" w:name="_Toc34403962"/>
              <w:bookmarkStart w:id="39845" w:name="_Toc34411202"/>
              <w:bookmarkStart w:id="39846" w:name="_Toc34840350"/>
              <w:bookmarkStart w:id="39847" w:name="_Toc34845747"/>
              <w:bookmarkStart w:id="39848" w:name="_Toc34851144"/>
              <w:bookmarkStart w:id="39849" w:name="_Toc36821837"/>
              <w:bookmarkStart w:id="39850" w:name="_Toc36827338"/>
              <w:bookmarkStart w:id="39851" w:name="_Toc36832839"/>
              <w:bookmarkStart w:id="39852" w:name="_Toc36838340"/>
              <w:bookmarkStart w:id="39853" w:name="_Toc36843841"/>
              <w:bookmarkStart w:id="39854" w:name="_Toc36848893"/>
              <w:bookmarkStart w:id="39855" w:name="_Toc37229847"/>
              <w:bookmarkStart w:id="39856" w:name="_Toc37336758"/>
              <w:bookmarkStart w:id="39857" w:name="_Toc37424429"/>
              <w:bookmarkStart w:id="39858" w:name="_Toc37429972"/>
              <w:bookmarkEnd w:id="39843"/>
              <w:bookmarkEnd w:id="39844"/>
              <w:bookmarkEnd w:id="39845"/>
              <w:bookmarkEnd w:id="39846"/>
              <w:bookmarkEnd w:id="39847"/>
              <w:bookmarkEnd w:id="39848"/>
              <w:bookmarkEnd w:id="39849"/>
              <w:bookmarkEnd w:id="39850"/>
              <w:bookmarkEnd w:id="39851"/>
              <w:bookmarkEnd w:id="39852"/>
              <w:bookmarkEnd w:id="39853"/>
              <w:bookmarkEnd w:id="39854"/>
              <w:bookmarkEnd w:id="39855"/>
              <w:bookmarkEnd w:id="39856"/>
              <w:bookmarkEnd w:id="39857"/>
              <w:bookmarkEnd w:id="3985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859" w:author="lusonghe" w:date="2020-03-05T16:30:00Z"/>
                <w:color w:val="000000"/>
                <w:sz w:val="18"/>
                <w:szCs w:val="18"/>
              </w:rPr>
              <w:pPrChange w:id="3986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86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862" w:name="_Toc34394556"/>
              <w:bookmarkStart w:id="39863" w:name="_Toc34403963"/>
              <w:bookmarkStart w:id="39864" w:name="_Toc34411203"/>
              <w:bookmarkStart w:id="39865" w:name="_Toc34840351"/>
              <w:bookmarkStart w:id="39866" w:name="_Toc34845748"/>
              <w:bookmarkStart w:id="39867" w:name="_Toc34851145"/>
              <w:bookmarkStart w:id="39868" w:name="_Toc36821838"/>
              <w:bookmarkStart w:id="39869" w:name="_Toc36827339"/>
              <w:bookmarkStart w:id="39870" w:name="_Toc36832840"/>
              <w:bookmarkStart w:id="39871" w:name="_Toc36838341"/>
              <w:bookmarkStart w:id="39872" w:name="_Toc36843842"/>
              <w:bookmarkStart w:id="39873" w:name="_Toc36848894"/>
              <w:bookmarkStart w:id="39874" w:name="_Toc37229848"/>
              <w:bookmarkStart w:id="39875" w:name="_Toc37336759"/>
              <w:bookmarkStart w:id="39876" w:name="_Toc37424430"/>
              <w:bookmarkStart w:id="39877" w:name="_Toc37429973"/>
              <w:bookmarkEnd w:id="39862"/>
              <w:bookmarkEnd w:id="39863"/>
              <w:bookmarkEnd w:id="39864"/>
              <w:bookmarkEnd w:id="39865"/>
              <w:bookmarkEnd w:id="39866"/>
              <w:bookmarkEnd w:id="39867"/>
              <w:bookmarkEnd w:id="39868"/>
              <w:bookmarkEnd w:id="39869"/>
              <w:bookmarkEnd w:id="39870"/>
              <w:bookmarkEnd w:id="39871"/>
              <w:bookmarkEnd w:id="39872"/>
              <w:bookmarkEnd w:id="39873"/>
              <w:bookmarkEnd w:id="39874"/>
              <w:bookmarkEnd w:id="39875"/>
              <w:bookmarkEnd w:id="39876"/>
              <w:bookmarkEnd w:id="3987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878" w:author="lusonghe" w:date="2020-03-05T16:30:00Z"/>
                <w:color w:val="000000"/>
                <w:sz w:val="18"/>
                <w:szCs w:val="18"/>
              </w:rPr>
              <w:pPrChange w:id="3987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88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39881" w:name="_Toc34394557"/>
              <w:bookmarkStart w:id="39882" w:name="_Toc34403964"/>
              <w:bookmarkStart w:id="39883" w:name="_Toc34411204"/>
              <w:bookmarkStart w:id="39884" w:name="_Toc34840352"/>
              <w:bookmarkStart w:id="39885" w:name="_Toc34845749"/>
              <w:bookmarkStart w:id="39886" w:name="_Toc34851146"/>
              <w:bookmarkStart w:id="39887" w:name="_Toc36821839"/>
              <w:bookmarkStart w:id="39888" w:name="_Toc36827340"/>
              <w:bookmarkStart w:id="39889" w:name="_Toc36832841"/>
              <w:bookmarkStart w:id="39890" w:name="_Toc36838342"/>
              <w:bookmarkStart w:id="39891" w:name="_Toc36843843"/>
              <w:bookmarkStart w:id="39892" w:name="_Toc36848895"/>
              <w:bookmarkStart w:id="39893" w:name="_Toc37229849"/>
              <w:bookmarkStart w:id="39894" w:name="_Toc37336760"/>
              <w:bookmarkStart w:id="39895" w:name="_Toc37424431"/>
              <w:bookmarkStart w:id="39896" w:name="_Toc37429974"/>
              <w:bookmarkEnd w:id="39881"/>
              <w:bookmarkEnd w:id="39882"/>
              <w:bookmarkEnd w:id="39883"/>
              <w:bookmarkEnd w:id="39884"/>
              <w:bookmarkEnd w:id="39885"/>
              <w:bookmarkEnd w:id="39886"/>
              <w:bookmarkEnd w:id="39887"/>
              <w:bookmarkEnd w:id="39888"/>
              <w:bookmarkEnd w:id="39889"/>
              <w:bookmarkEnd w:id="39890"/>
              <w:bookmarkEnd w:id="39891"/>
              <w:bookmarkEnd w:id="39892"/>
              <w:bookmarkEnd w:id="39893"/>
              <w:bookmarkEnd w:id="39894"/>
              <w:bookmarkEnd w:id="39895"/>
              <w:bookmarkEnd w:id="39896"/>
            </w:del>
          </w:p>
        </w:tc>
        <w:bookmarkStart w:id="39897" w:name="_Toc34394558"/>
        <w:bookmarkStart w:id="39898" w:name="_Toc34403965"/>
        <w:bookmarkStart w:id="39899" w:name="_Toc34411205"/>
        <w:bookmarkStart w:id="39900" w:name="_Toc34840353"/>
        <w:bookmarkStart w:id="39901" w:name="_Toc34845750"/>
        <w:bookmarkStart w:id="39902" w:name="_Toc34851147"/>
        <w:bookmarkStart w:id="39903" w:name="_Toc36821840"/>
        <w:bookmarkStart w:id="39904" w:name="_Toc36827341"/>
        <w:bookmarkStart w:id="39905" w:name="_Toc36832842"/>
        <w:bookmarkStart w:id="39906" w:name="_Toc36838343"/>
        <w:bookmarkStart w:id="39907" w:name="_Toc36843844"/>
        <w:bookmarkStart w:id="39908" w:name="_Toc36848896"/>
        <w:bookmarkStart w:id="39909" w:name="_Toc37229850"/>
        <w:bookmarkStart w:id="39910" w:name="_Toc37336761"/>
        <w:bookmarkStart w:id="39911" w:name="_Toc37424432"/>
        <w:bookmarkStart w:id="39912" w:name="_Toc37429975"/>
        <w:bookmarkEnd w:id="39897"/>
        <w:bookmarkEnd w:id="39898"/>
        <w:bookmarkEnd w:id="39899"/>
        <w:bookmarkEnd w:id="39900"/>
        <w:bookmarkEnd w:id="39901"/>
        <w:bookmarkEnd w:id="39902"/>
        <w:bookmarkEnd w:id="39903"/>
        <w:bookmarkEnd w:id="39904"/>
        <w:bookmarkEnd w:id="39905"/>
        <w:bookmarkEnd w:id="39906"/>
        <w:bookmarkEnd w:id="39907"/>
        <w:bookmarkEnd w:id="39908"/>
        <w:bookmarkEnd w:id="39909"/>
        <w:bookmarkEnd w:id="39910"/>
        <w:bookmarkEnd w:id="39911"/>
        <w:bookmarkEnd w:id="39912"/>
      </w:tr>
      <w:tr w:rsidR="00BF4111" w:rsidDel="00F67CA7" w:rsidTr="002E6C45">
        <w:trPr>
          <w:trHeight w:val="20"/>
          <w:del w:id="3991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914" w:author="lusonghe" w:date="2020-03-05T16:30:00Z"/>
                <w:color w:val="000000"/>
                <w:sz w:val="18"/>
                <w:szCs w:val="18"/>
              </w:rPr>
              <w:pPrChange w:id="39915" w:author="lusonghe" w:date="2020-04-02T16:10:00Z">
                <w:pPr>
                  <w:widowControl/>
                  <w:textAlignment w:val="center"/>
                </w:pPr>
              </w:pPrChange>
            </w:pPr>
            <w:del w:id="3991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CLK</w:delText>
              </w:r>
              <w:bookmarkStart w:id="39917" w:name="_Toc34394559"/>
              <w:bookmarkStart w:id="39918" w:name="_Toc34403966"/>
              <w:bookmarkStart w:id="39919" w:name="_Toc34411206"/>
              <w:bookmarkStart w:id="39920" w:name="_Toc34840354"/>
              <w:bookmarkStart w:id="39921" w:name="_Toc34845751"/>
              <w:bookmarkStart w:id="39922" w:name="_Toc34851148"/>
              <w:bookmarkStart w:id="39923" w:name="_Toc36821841"/>
              <w:bookmarkStart w:id="39924" w:name="_Toc36827342"/>
              <w:bookmarkStart w:id="39925" w:name="_Toc36832843"/>
              <w:bookmarkStart w:id="39926" w:name="_Toc36838344"/>
              <w:bookmarkStart w:id="39927" w:name="_Toc36843845"/>
              <w:bookmarkStart w:id="39928" w:name="_Toc36848897"/>
              <w:bookmarkStart w:id="39929" w:name="_Toc37229851"/>
              <w:bookmarkStart w:id="39930" w:name="_Toc37336762"/>
              <w:bookmarkStart w:id="39931" w:name="_Toc37424433"/>
              <w:bookmarkStart w:id="39932" w:name="_Toc37429976"/>
              <w:bookmarkEnd w:id="39917"/>
              <w:bookmarkEnd w:id="39918"/>
              <w:bookmarkEnd w:id="39919"/>
              <w:bookmarkEnd w:id="39920"/>
              <w:bookmarkEnd w:id="39921"/>
              <w:bookmarkEnd w:id="39922"/>
              <w:bookmarkEnd w:id="39923"/>
              <w:bookmarkEnd w:id="39924"/>
              <w:bookmarkEnd w:id="39925"/>
              <w:bookmarkEnd w:id="39926"/>
              <w:bookmarkEnd w:id="39927"/>
              <w:bookmarkEnd w:id="39928"/>
              <w:bookmarkEnd w:id="39929"/>
              <w:bookmarkEnd w:id="39930"/>
              <w:bookmarkEnd w:id="39931"/>
              <w:bookmarkEnd w:id="3993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933" w:author="lusonghe" w:date="2020-03-05T16:30:00Z"/>
                <w:color w:val="000000"/>
                <w:sz w:val="18"/>
                <w:szCs w:val="18"/>
              </w:rPr>
              <w:pPrChange w:id="39934" w:author="lusonghe" w:date="2020-04-02T16:10:00Z">
                <w:pPr>
                  <w:widowControl/>
                  <w:textAlignment w:val="center"/>
                </w:pPr>
              </w:pPrChange>
            </w:pPr>
            <w:del w:id="3993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7</w:delText>
              </w:r>
              <w:bookmarkStart w:id="39936" w:name="_Toc34394560"/>
              <w:bookmarkStart w:id="39937" w:name="_Toc34403967"/>
              <w:bookmarkStart w:id="39938" w:name="_Toc34411207"/>
              <w:bookmarkStart w:id="39939" w:name="_Toc34840355"/>
              <w:bookmarkStart w:id="39940" w:name="_Toc34845752"/>
              <w:bookmarkStart w:id="39941" w:name="_Toc34851149"/>
              <w:bookmarkStart w:id="39942" w:name="_Toc36821842"/>
              <w:bookmarkStart w:id="39943" w:name="_Toc36827343"/>
              <w:bookmarkStart w:id="39944" w:name="_Toc36832844"/>
              <w:bookmarkStart w:id="39945" w:name="_Toc36838345"/>
              <w:bookmarkStart w:id="39946" w:name="_Toc36843846"/>
              <w:bookmarkStart w:id="39947" w:name="_Toc36848898"/>
              <w:bookmarkStart w:id="39948" w:name="_Toc37229852"/>
              <w:bookmarkStart w:id="39949" w:name="_Toc37336763"/>
              <w:bookmarkStart w:id="39950" w:name="_Toc37424434"/>
              <w:bookmarkStart w:id="39951" w:name="_Toc37429977"/>
              <w:bookmarkEnd w:id="39936"/>
              <w:bookmarkEnd w:id="39937"/>
              <w:bookmarkEnd w:id="39938"/>
              <w:bookmarkEnd w:id="39939"/>
              <w:bookmarkEnd w:id="39940"/>
              <w:bookmarkEnd w:id="39941"/>
              <w:bookmarkEnd w:id="39942"/>
              <w:bookmarkEnd w:id="39943"/>
              <w:bookmarkEnd w:id="39944"/>
              <w:bookmarkEnd w:id="39945"/>
              <w:bookmarkEnd w:id="39946"/>
              <w:bookmarkEnd w:id="39947"/>
              <w:bookmarkEnd w:id="39948"/>
              <w:bookmarkEnd w:id="39949"/>
              <w:bookmarkEnd w:id="39950"/>
              <w:bookmarkEnd w:id="3995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952" w:author="lusonghe" w:date="2020-03-05T16:30:00Z"/>
                <w:color w:val="000000"/>
                <w:sz w:val="18"/>
                <w:szCs w:val="18"/>
              </w:rPr>
              <w:pPrChange w:id="3995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95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39955" w:name="_Toc34394561"/>
              <w:bookmarkStart w:id="39956" w:name="_Toc34403968"/>
              <w:bookmarkStart w:id="39957" w:name="_Toc34411208"/>
              <w:bookmarkStart w:id="39958" w:name="_Toc34840356"/>
              <w:bookmarkStart w:id="39959" w:name="_Toc34845753"/>
              <w:bookmarkStart w:id="39960" w:name="_Toc34851150"/>
              <w:bookmarkStart w:id="39961" w:name="_Toc36821843"/>
              <w:bookmarkStart w:id="39962" w:name="_Toc36827344"/>
              <w:bookmarkStart w:id="39963" w:name="_Toc36832845"/>
              <w:bookmarkStart w:id="39964" w:name="_Toc36838346"/>
              <w:bookmarkStart w:id="39965" w:name="_Toc36843847"/>
              <w:bookmarkStart w:id="39966" w:name="_Toc36848899"/>
              <w:bookmarkStart w:id="39967" w:name="_Toc37229853"/>
              <w:bookmarkStart w:id="39968" w:name="_Toc37336764"/>
              <w:bookmarkStart w:id="39969" w:name="_Toc37424435"/>
              <w:bookmarkStart w:id="39970" w:name="_Toc37429978"/>
              <w:bookmarkEnd w:id="39955"/>
              <w:bookmarkEnd w:id="39956"/>
              <w:bookmarkEnd w:id="39957"/>
              <w:bookmarkEnd w:id="39958"/>
              <w:bookmarkEnd w:id="39959"/>
              <w:bookmarkEnd w:id="39960"/>
              <w:bookmarkEnd w:id="39961"/>
              <w:bookmarkEnd w:id="39962"/>
              <w:bookmarkEnd w:id="39963"/>
              <w:bookmarkEnd w:id="39964"/>
              <w:bookmarkEnd w:id="39965"/>
              <w:bookmarkEnd w:id="39966"/>
              <w:bookmarkEnd w:id="39967"/>
              <w:bookmarkEnd w:id="39968"/>
              <w:bookmarkEnd w:id="39969"/>
              <w:bookmarkEnd w:id="3997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971" w:author="lusonghe" w:date="2020-03-05T16:30:00Z"/>
                <w:color w:val="000000"/>
                <w:sz w:val="18"/>
                <w:szCs w:val="18"/>
              </w:rPr>
              <w:pPrChange w:id="3997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97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39974" w:name="_Toc34394562"/>
              <w:bookmarkStart w:id="39975" w:name="_Toc34403969"/>
              <w:bookmarkStart w:id="39976" w:name="_Toc34411209"/>
              <w:bookmarkStart w:id="39977" w:name="_Toc34840357"/>
              <w:bookmarkStart w:id="39978" w:name="_Toc34845754"/>
              <w:bookmarkStart w:id="39979" w:name="_Toc34851151"/>
              <w:bookmarkStart w:id="39980" w:name="_Toc36821844"/>
              <w:bookmarkStart w:id="39981" w:name="_Toc36827345"/>
              <w:bookmarkStart w:id="39982" w:name="_Toc36832846"/>
              <w:bookmarkStart w:id="39983" w:name="_Toc36838347"/>
              <w:bookmarkStart w:id="39984" w:name="_Toc36843848"/>
              <w:bookmarkStart w:id="39985" w:name="_Toc36848900"/>
              <w:bookmarkStart w:id="39986" w:name="_Toc37229854"/>
              <w:bookmarkStart w:id="39987" w:name="_Toc37336765"/>
              <w:bookmarkStart w:id="39988" w:name="_Toc37424436"/>
              <w:bookmarkStart w:id="39989" w:name="_Toc37429979"/>
              <w:bookmarkEnd w:id="39974"/>
              <w:bookmarkEnd w:id="39975"/>
              <w:bookmarkEnd w:id="39976"/>
              <w:bookmarkEnd w:id="39977"/>
              <w:bookmarkEnd w:id="39978"/>
              <w:bookmarkEnd w:id="39979"/>
              <w:bookmarkEnd w:id="39980"/>
              <w:bookmarkEnd w:id="39981"/>
              <w:bookmarkEnd w:id="39982"/>
              <w:bookmarkEnd w:id="39983"/>
              <w:bookmarkEnd w:id="39984"/>
              <w:bookmarkEnd w:id="39985"/>
              <w:bookmarkEnd w:id="39986"/>
              <w:bookmarkEnd w:id="39987"/>
              <w:bookmarkEnd w:id="39988"/>
              <w:bookmarkEnd w:id="3998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39990" w:author="lusonghe" w:date="2020-03-05T16:30:00Z"/>
                <w:color w:val="000000"/>
                <w:sz w:val="18"/>
                <w:szCs w:val="18"/>
              </w:rPr>
              <w:pPrChange w:id="3999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3999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39993" w:name="_Toc34394563"/>
              <w:bookmarkStart w:id="39994" w:name="_Toc34403970"/>
              <w:bookmarkStart w:id="39995" w:name="_Toc34411210"/>
              <w:bookmarkStart w:id="39996" w:name="_Toc34840358"/>
              <w:bookmarkStart w:id="39997" w:name="_Toc34845755"/>
              <w:bookmarkStart w:id="39998" w:name="_Toc34851152"/>
              <w:bookmarkStart w:id="39999" w:name="_Toc36821845"/>
              <w:bookmarkStart w:id="40000" w:name="_Toc36827346"/>
              <w:bookmarkStart w:id="40001" w:name="_Toc36832847"/>
              <w:bookmarkStart w:id="40002" w:name="_Toc36838348"/>
              <w:bookmarkStart w:id="40003" w:name="_Toc36843849"/>
              <w:bookmarkStart w:id="40004" w:name="_Toc36848901"/>
              <w:bookmarkStart w:id="40005" w:name="_Toc37229855"/>
              <w:bookmarkStart w:id="40006" w:name="_Toc37336766"/>
              <w:bookmarkStart w:id="40007" w:name="_Toc37424437"/>
              <w:bookmarkStart w:id="40008" w:name="_Toc37429980"/>
              <w:bookmarkEnd w:id="39993"/>
              <w:bookmarkEnd w:id="39994"/>
              <w:bookmarkEnd w:id="39995"/>
              <w:bookmarkEnd w:id="39996"/>
              <w:bookmarkEnd w:id="39997"/>
              <w:bookmarkEnd w:id="39998"/>
              <w:bookmarkEnd w:id="39999"/>
              <w:bookmarkEnd w:id="40000"/>
              <w:bookmarkEnd w:id="40001"/>
              <w:bookmarkEnd w:id="40002"/>
              <w:bookmarkEnd w:id="40003"/>
              <w:bookmarkEnd w:id="40004"/>
              <w:bookmarkEnd w:id="40005"/>
              <w:bookmarkEnd w:id="40006"/>
              <w:bookmarkEnd w:id="40007"/>
              <w:bookmarkEnd w:id="4000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009" w:author="lusonghe" w:date="2020-03-05T16:30:00Z"/>
                <w:color w:val="000000"/>
                <w:sz w:val="18"/>
                <w:szCs w:val="18"/>
              </w:rPr>
              <w:pPrChange w:id="4001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01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012" w:name="_Toc34394564"/>
              <w:bookmarkStart w:id="40013" w:name="_Toc34403971"/>
              <w:bookmarkStart w:id="40014" w:name="_Toc34411211"/>
              <w:bookmarkStart w:id="40015" w:name="_Toc34840359"/>
              <w:bookmarkStart w:id="40016" w:name="_Toc34845756"/>
              <w:bookmarkStart w:id="40017" w:name="_Toc34851153"/>
              <w:bookmarkStart w:id="40018" w:name="_Toc36821846"/>
              <w:bookmarkStart w:id="40019" w:name="_Toc36827347"/>
              <w:bookmarkStart w:id="40020" w:name="_Toc36832848"/>
              <w:bookmarkStart w:id="40021" w:name="_Toc36838349"/>
              <w:bookmarkStart w:id="40022" w:name="_Toc36843850"/>
              <w:bookmarkStart w:id="40023" w:name="_Toc36848902"/>
              <w:bookmarkStart w:id="40024" w:name="_Toc37229856"/>
              <w:bookmarkStart w:id="40025" w:name="_Toc37336767"/>
              <w:bookmarkStart w:id="40026" w:name="_Toc37424438"/>
              <w:bookmarkStart w:id="40027" w:name="_Toc37429981"/>
              <w:bookmarkEnd w:id="40012"/>
              <w:bookmarkEnd w:id="40013"/>
              <w:bookmarkEnd w:id="40014"/>
              <w:bookmarkEnd w:id="40015"/>
              <w:bookmarkEnd w:id="40016"/>
              <w:bookmarkEnd w:id="40017"/>
              <w:bookmarkEnd w:id="40018"/>
              <w:bookmarkEnd w:id="40019"/>
              <w:bookmarkEnd w:id="40020"/>
              <w:bookmarkEnd w:id="40021"/>
              <w:bookmarkEnd w:id="40022"/>
              <w:bookmarkEnd w:id="40023"/>
              <w:bookmarkEnd w:id="40024"/>
              <w:bookmarkEnd w:id="40025"/>
              <w:bookmarkEnd w:id="40026"/>
              <w:bookmarkEnd w:id="40027"/>
            </w:del>
          </w:p>
        </w:tc>
        <w:bookmarkStart w:id="40028" w:name="_Toc34394565"/>
        <w:bookmarkStart w:id="40029" w:name="_Toc34403972"/>
        <w:bookmarkStart w:id="40030" w:name="_Toc34411212"/>
        <w:bookmarkStart w:id="40031" w:name="_Toc34840360"/>
        <w:bookmarkStart w:id="40032" w:name="_Toc34845757"/>
        <w:bookmarkStart w:id="40033" w:name="_Toc34851154"/>
        <w:bookmarkStart w:id="40034" w:name="_Toc36821847"/>
        <w:bookmarkStart w:id="40035" w:name="_Toc36827348"/>
        <w:bookmarkStart w:id="40036" w:name="_Toc36832849"/>
        <w:bookmarkStart w:id="40037" w:name="_Toc36838350"/>
        <w:bookmarkStart w:id="40038" w:name="_Toc36843851"/>
        <w:bookmarkStart w:id="40039" w:name="_Toc36848903"/>
        <w:bookmarkStart w:id="40040" w:name="_Toc37229857"/>
        <w:bookmarkStart w:id="40041" w:name="_Toc37336768"/>
        <w:bookmarkStart w:id="40042" w:name="_Toc37424439"/>
        <w:bookmarkStart w:id="40043" w:name="_Toc37429982"/>
        <w:bookmarkEnd w:id="40028"/>
        <w:bookmarkEnd w:id="40029"/>
        <w:bookmarkEnd w:id="40030"/>
        <w:bookmarkEnd w:id="40031"/>
        <w:bookmarkEnd w:id="40032"/>
        <w:bookmarkEnd w:id="40033"/>
        <w:bookmarkEnd w:id="40034"/>
        <w:bookmarkEnd w:id="40035"/>
        <w:bookmarkEnd w:id="40036"/>
        <w:bookmarkEnd w:id="40037"/>
        <w:bookmarkEnd w:id="40038"/>
        <w:bookmarkEnd w:id="40039"/>
        <w:bookmarkEnd w:id="40040"/>
        <w:bookmarkEnd w:id="40041"/>
        <w:bookmarkEnd w:id="40042"/>
        <w:bookmarkEnd w:id="40043"/>
      </w:tr>
      <w:tr w:rsidR="00BF4111" w:rsidDel="00F67CA7" w:rsidTr="002E6C45">
        <w:trPr>
          <w:trHeight w:val="20"/>
          <w:del w:id="4004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045" w:author="lusonghe" w:date="2020-03-05T16:30:00Z"/>
                <w:color w:val="000000"/>
                <w:sz w:val="18"/>
                <w:szCs w:val="18"/>
              </w:rPr>
              <w:pPrChange w:id="40046" w:author="lusonghe" w:date="2020-04-02T16:10:00Z">
                <w:pPr>
                  <w:widowControl/>
                  <w:textAlignment w:val="center"/>
                </w:pPr>
              </w:pPrChange>
            </w:pPr>
            <w:del w:id="4004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C1_DATA4</w:delText>
              </w:r>
              <w:bookmarkStart w:id="40048" w:name="_Toc34394566"/>
              <w:bookmarkStart w:id="40049" w:name="_Toc34403973"/>
              <w:bookmarkStart w:id="40050" w:name="_Toc34411213"/>
              <w:bookmarkStart w:id="40051" w:name="_Toc34840361"/>
              <w:bookmarkStart w:id="40052" w:name="_Toc34845758"/>
              <w:bookmarkStart w:id="40053" w:name="_Toc34851155"/>
              <w:bookmarkStart w:id="40054" w:name="_Toc36821848"/>
              <w:bookmarkStart w:id="40055" w:name="_Toc36827349"/>
              <w:bookmarkStart w:id="40056" w:name="_Toc36832850"/>
              <w:bookmarkStart w:id="40057" w:name="_Toc36838351"/>
              <w:bookmarkStart w:id="40058" w:name="_Toc36843852"/>
              <w:bookmarkStart w:id="40059" w:name="_Toc36848904"/>
              <w:bookmarkStart w:id="40060" w:name="_Toc37229858"/>
              <w:bookmarkStart w:id="40061" w:name="_Toc37336769"/>
              <w:bookmarkStart w:id="40062" w:name="_Toc37424440"/>
              <w:bookmarkStart w:id="40063" w:name="_Toc37429983"/>
              <w:bookmarkEnd w:id="40048"/>
              <w:bookmarkEnd w:id="40049"/>
              <w:bookmarkEnd w:id="40050"/>
              <w:bookmarkEnd w:id="40051"/>
              <w:bookmarkEnd w:id="40052"/>
              <w:bookmarkEnd w:id="40053"/>
              <w:bookmarkEnd w:id="40054"/>
              <w:bookmarkEnd w:id="40055"/>
              <w:bookmarkEnd w:id="40056"/>
              <w:bookmarkEnd w:id="40057"/>
              <w:bookmarkEnd w:id="40058"/>
              <w:bookmarkEnd w:id="40059"/>
              <w:bookmarkEnd w:id="40060"/>
              <w:bookmarkEnd w:id="40061"/>
              <w:bookmarkEnd w:id="40062"/>
              <w:bookmarkEnd w:id="4006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064" w:author="lusonghe" w:date="2020-03-05T16:30:00Z"/>
                <w:color w:val="000000"/>
                <w:sz w:val="18"/>
                <w:szCs w:val="18"/>
              </w:rPr>
              <w:pPrChange w:id="40065" w:author="lusonghe" w:date="2020-04-02T16:10:00Z">
                <w:pPr>
                  <w:widowControl/>
                  <w:textAlignment w:val="center"/>
                </w:pPr>
              </w:pPrChange>
            </w:pPr>
            <w:del w:id="4006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3</w:delText>
              </w:r>
              <w:bookmarkStart w:id="40067" w:name="_Toc34394567"/>
              <w:bookmarkStart w:id="40068" w:name="_Toc34403974"/>
              <w:bookmarkStart w:id="40069" w:name="_Toc34411214"/>
              <w:bookmarkStart w:id="40070" w:name="_Toc34840362"/>
              <w:bookmarkStart w:id="40071" w:name="_Toc34845759"/>
              <w:bookmarkStart w:id="40072" w:name="_Toc34851156"/>
              <w:bookmarkStart w:id="40073" w:name="_Toc36821849"/>
              <w:bookmarkStart w:id="40074" w:name="_Toc36827350"/>
              <w:bookmarkStart w:id="40075" w:name="_Toc36832851"/>
              <w:bookmarkStart w:id="40076" w:name="_Toc36838352"/>
              <w:bookmarkStart w:id="40077" w:name="_Toc36843853"/>
              <w:bookmarkStart w:id="40078" w:name="_Toc36848905"/>
              <w:bookmarkStart w:id="40079" w:name="_Toc37229859"/>
              <w:bookmarkStart w:id="40080" w:name="_Toc37336770"/>
              <w:bookmarkStart w:id="40081" w:name="_Toc37424441"/>
              <w:bookmarkStart w:id="40082" w:name="_Toc37429984"/>
              <w:bookmarkEnd w:id="40067"/>
              <w:bookmarkEnd w:id="40068"/>
              <w:bookmarkEnd w:id="40069"/>
              <w:bookmarkEnd w:id="40070"/>
              <w:bookmarkEnd w:id="40071"/>
              <w:bookmarkEnd w:id="40072"/>
              <w:bookmarkEnd w:id="40073"/>
              <w:bookmarkEnd w:id="40074"/>
              <w:bookmarkEnd w:id="40075"/>
              <w:bookmarkEnd w:id="40076"/>
              <w:bookmarkEnd w:id="40077"/>
              <w:bookmarkEnd w:id="40078"/>
              <w:bookmarkEnd w:id="40079"/>
              <w:bookmarkEnd w:id="40080"/>
              <w:bookmarkEnd w:id="40081"/>
              <w:bookmarkEnd w:id="4008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083" w:author="lusonghe" w:date="2020-03-05T16:30:00Z"/>
                <w:color w:val="000000"/>
                <w:sz w:val="18"/>
                <w:szCs w:val="18"/>
              </w:rPr>
              <w:pPrChange w:id="4008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08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40086" w:name="_Toc34394568"/>
              <w:bookmarkStart w:id="40087" w:name="_Toc34403975"/>
              <w:bookmarkStart w:id="40088" w:name="_Toc34411215"/>
              <w:bookmarkStart w:id="40089" w:name="_Toc34840363"/>
              <w:bookmarkStart w:id="40090" w:name="_Toc34845760"/>
              <w:bookmarkStart w:id="40091" w:name="_Toc34851157"/>
              <w:bookmarkStart w:id="40092" w:name="_Toc36821850"/>
              <w:bookmarkStart w:id="40093" w:name="_Toc36827351"/>
              <w:bookmarkStart w:id="40094" w:name="_Toc36832852"/>
              <w:bookmarkStart w:id="40095" w:name="_Toc36838353"/>
              <w:bookmarkStart w:id="40096" w:name="_Toc36843854"/>
              <w:bookmarkStart w:id="40097" w:name="_Toc36848906"/>
              <w:bookmarkStart w:id="40098" w:name="_Toc37229860"/>
              <w:bookmarkStart w:id="40099" w:name="_Toc37336771"/>
              <w:bookmarkStart w:id="40100" w:name="_Toc37424442"/>
              <w:bookmarkStart w:id="40101" w:name="_Toc37429985"/>
              <w:bookmarkEnd w:id="40086"/>
              <w:bookmarkEnd w:id="40087"/>
              <w:bookmarkEnd w:id="40088"/>
              <w:bookmarkEnd w:id="40089"/>
              <w:bookmarkEnd w:id="40090"/>
              <w:bookmarkEnd w:id="40091"/>
              <w:bookmarkEnd w:id="40092"/>
              <w:bookmarkEnd w:id="40093"/>
              <w:bookmarkEnd w:id="40094"/>
              <w:bookmarkEnd w:id="40095"/>
              <w:bookmarkEnd w:id="40096"/>
              <w:bookmarkEnd w:id="40097"/>
              <w:bookmarkEnd w:id="40098"/>
              <w:bookmarkEnd w:id="40099"/>
              <w:bookmarkEnd w:id="40100"/>
              <w:bookmarkEnd w:id="4010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102" w:author="lusonghe" w:date="2020-03-05T16:30:00Z"/>
                <w:color w:val="000000"/>
                <w:sz w:val="18"/>
                <w:szCs w:val="18"/>
              </w:rPr>
              <w:pPrChange w:id="4010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10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40105" w:name="_Toc34394569"/>
              <w:bookmarkStart w:id="40106" w:name="_Toc34403976"/>
              <w:bookmarkStart w:id="40107" w:name="_Toc34411216"/>
              <w:bookmarkStart w:id="40108" w:name="_Toc34840364"/>
              <w:bookmarkStart w:id="40109" w:name="_Toc34845761"/>
              <w:bookmarkStart w:id="40110" w:name="_Toc34851158"/>
              <w:bookmarkStart w:id="40111" w:name="_Toc36821851"/>
              <w:bookmarkStart w:id="40112" w:name="_Toc36827352"/>
              <w:bookmarkStart w:id="40113" w:name="_Toc36832853"/>
              <w:bookmarkStart w:id="40114" w:name="_Toc36838354"/>
              <w:bookmarkStart w:id="40115" w:name="_Toc36843855"/>
              <w:bookmarkStart w:id="40116" w:name="_Toc36848907"/>
              <w:bookmarkStart w:id="40117" w:name="_Toc37229861"/>
              <w:bookmarkStart w:id="40118" w:name="_Toc37336772"/>
              <w:bookmarkStart w:id="40119" w:name="_Toc37424443"/>
              <w:bookmarkStart w:id="40120" w:name="_Toc37429986"/>
              <w:bookmarkEnd w:id="40105"/>
              <w:bookmarkEnd w:id="40106"/>
              <w:bookmarkEnd w:id="40107"/>
              <w:bookmarkEnd w:id="40108"/>
              <w:bookmarkEnd w:id="40109"/>
              <w:bookmarkEnd w:id="40110"/>
              <w:bookmarkEnd w:id="40111"/>
              <w:bookmarkEnd w:id="40112"/>
              <w:bookmarkEnd w:id="40113"/>
              <w:bookmarkEnd w:id="40114"/>
              <w:bookmarkEnd w:id="40115"/>
              <w:bookmarkEnd w:id="40116"/>
              <w:bookmarkEnd w:id="40117"/>
              <w:bookmarkEnd w:id="40118"/>
              <w:bookmarkEnd w:id="40119"/>
              <w:bookmarkEnd w:id="40120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121" w:author="lusonghe" w:date="2020-03-05T16:30:00Z"/>
                <w:color w:val="000000"/>
                <w:sz w:val="18"/>
                <w:szCs w:val="18"/>
              </w:rPr>
              <w:pPrChange w:id="4012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1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124" w:name="_Toc34394570"/>
              <w:bookmarkStart w:id="40125" w:name="_Toc34403977"/>
              <w:bookmarkStart w:id="40126" w:name="_Toc34411217"/>
              <w:bookmarkStart w:id="40127" w:name="_Toc34840365"/>
              <w:bookmarkStart w:id="40128" w:name="_Toc34845762"/>
              <w:bookmarkStart w:id="40129" w:name="_Toc34851159"/>
              <w:bookmarkStart w:id="40130" w:name="_Toc36821852"/>
              <w:bookmarkStart w:id="40131" w:name="_Toc36827353"/>
              <w:bookmarkStart w:id="40132" w:name="_Toc36832854"/>
              <w:bookmarkStart w:id="40133" w:name="_Toc36838355"/>
              <w:bookmarkStart w:id="40134" w:name="_Toc36843856"/>
              <w:bookmarkStart w:id="40135" w:name="_Toc36848908"/>
              <w:bookmarkStart w:id="40136" w:name="_Toc37229862"/>
              <w:bookmarkStart w:id="40137" w:name="_Toc37336773"/>
              <w:bookmarkStart w:id="40138" w:name="_Toc37424444"/>
              <w:bookmarkStart w:id="40139" w:name="_Toc37429987"/>
              <w:bookmarkEnd w:id="40124"/>
              <w:bookmarkEnd w:id="40125"/>
              <w:bookmarkEnd w:id="40126"/>
              <w:bookmarkEnd w:id="40127"/>
              <w:bookmarkEnd w:id="40128"/>
              <w:bookmarkEnd w:id="40129"/>
              <w:bookmarkEnd w:id="40130"/>
              <w:bookmarkEnd w:id="40131"/>
              <w:bookmarkEnd w:id="40132"/>
              <w:bookmarkEnd w:id="40133"/>
              <w:bookmarkEnd w:id="40134"/>
              <w:bookmarkEnd w:id="40135"/>
              <w:bookmarkEnd w:id="40136"/>
              <w:bookmarkEnd w:id="40137"/>
              <w:bookmarkEnd w:id="40138"/>
              <w:bookmarkEnd w:id="40139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140" w:author="lusonghe" w:date="2020-03-05T16:30:00Z"/>
                <w:color w:val="000000"/>
                <w:sz w:val="18"/>
                <w:szCs w:val="18"/>
              </w:rPr>
              <w:pPrChange w:id="4014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14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143" w:name="_Toc34394571"/>
              <w:bookmarkStart w:id="40144" w:name="_Toc34403978"/>
              <w:bookmarkStart w:id="40145" w:name="_Toc34411218"/>
              <w:bookmarkStart w:id="40146" w:name="_Toc34840366"/>
              <w:bookmarkStart w:id="40147" w:name="_Toc34845763"/>
              <w:bookmarkStart w:id="40148" w:name="_Toc34851160"/>
              <w:bookmarkStart w:id="40149" w:name="_Toc36821853"/>
              <w:bookmarkStart w:id="40150" w:name="_Toc36827354"/>
              <w:bookmarkStart w:id="40151" w:name="_Toc36832855"/>
              <w:bookmarkStart w:id="40152" w:name="_Toc36838356"/>
              <w:bookmarkStart w:id="40153" w:name="_Toc36843857"/>
              <w:bookmarkStart w:id="40154" w:name="_Toc36848909"/>
              <w:bookmarkStart w:id="40155" w:name="_Toc37229863"/>
              <w:bookmarkStart w:id="40156" w:name="_Toc37336774"/>
              <w:bookmarkStart w:id="40157" w:name="_Toc37424445"/>
              <w:bookmarkStart w:id="40158" w:name="_Toc37429988"/>
              <w:bookmarkEnd w:id="40143"/>
              <w:bookmarkEnd w:id="40144"/>
              <w:bookmarkEnd w:id="40145"/>
              <w:bookmarkEnd w:id="40146"/>
              <w:bookmarkEnd w:id="40147"/>
              <w:bookmarkEnd w:id="40148"/>
              <w:bookmarkEnd w:id="40149"/>
              <w:bookmarkEnd w:id="40150"/>
              <w:bookmarkEnd w:id="40151"/>
              <w:bookmarkEnd w:id="40152"/>
              <w:bookmarkEnd w:id="40153"/>
              <w:bookmarkEnd w:id="40154"/>
              <w:bookmarkEnd w:id="40155"/>
              <w:bookmarkEnd w:id="40156"/>
              <w:bookmarkEnd w:id="40157"/>
              <w:bookmarkEnd w:id="40158"/>
            </w:del>
          </w:p>
        </w:tc>
        <w:bookmarkStart w:id="40159" w:name="_Toc34394572"/>
        <w:bookmarkStart w:id="40160" w:name="_Toc34403979"/>
        <w:bookmarkStart w:id="40161" w:name="_Toc34411219"/>
        <w:bookmarkStart w:id="40162" w:name="_Toc34840367"/>
        <w:bookmarkStart w:id="40163" w:name="_Toc34845764"/>
        <w:bookmarkStart w:id="40164" w:name="_Toc34851161"/>
        <w:bookmarkStart w:id="40165" w:name="_Toc36821854"/>
        <w:bookmarkStart w:id="40166" w:name="_Toc36827355"/>
        <w:bookmarkStart w:id="40167" w:name="_Toc36832856"/>
        <w:bookmarkStart w:id="40168" w:name="_Toc36838357"/>
        <w:bookmarkStart w:id="40169" w:name="_Toc36843858"/>
        <w:bookmarkStart w:id="40170" w:name="_Toc36848910"/>
        <w:bookmarkStart w:id="40171" w:name="_Toc37229864"/>
        <w:bookmarkStart w:id="40172" w:name="_Toc37336775"/>
        <w:bookmarkStart w:id="40173" w:name="_Toc37424446"/>
        <w:bookmarkStart w:id="40174" w:name="_Toc37429989"/>
        <w:bookmarkEnd w:id="40159"/>
        <w:bookmarkEnd w:id="40160"/>
        <w:bookmarkEnd w:id="40161"/>
        <w:bookmarkEnd w:id="40162"/>
        <w:bookmarkEnd w:id="40163"/>
        <w:bookmarkEnd w:id="40164"/>
        <w:bookmarkEnd w:id="40165"/>
        <w:bookmarkEnd w:id="40166"/>
        <w:bookmarkEnd w:id="40167"/>
        <w:bookmarkEnd w:id="40168"/>
        <w:bookmarkEnd w:id="40169"/>
        <w:bookmarkEnd w:id="40170"/>
        <w:bookmarkEnd w:id="40171"/>
        <w:bookmarkEnd w:id="40172"/>
        <w:bookmarkEnd w:id="40173"/>
        <w:bookmarkEnd w:id="40174"/>
      </w:tr>
      <w:tr w:rsidR="00BF4111" w:rsidDel="00F67CA7" w:rsidTr="002E6C45">
        <w:trPr>
          <w:trHeight w:val="20"/>
          <w:del w:id="4017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176" w:author="lusonghe" w:date="2020-03-05T16:30:00Z"/>
                <w:color w:val="000000"/>
                <w:sz w:val="18"/>
                <w:szCs w:val="18"/>
              </w:rPr>
              <w:pPrChange w:id="40177" w:author="lusonghe" w:date="2020-04-02T16:10:00Z">
                <w:pPr>
                  <w:widowControl/>
                  <w:textAlignment w:val="center"/>
                </w:pPr>
              </w:pPrChange>
            </w:pPr>
            <w:del w:id="4017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5</w:delText>
              </w:r>
              <w:bookmarkStart w:id="40179" w:name="_Toc34394573"/>
              <w:bookmarkStart w:id="40180" w:name="_Toc34403980"/>
              <w:bookmarkStart w:id="40181" w:name="_Toc34411220"/>
              <w:bookmarkStart w:id="40182" w:name="_Toc34840368"/>
              <w:bookmarkStart w:id="40183" w:name="_Toc34845765"/>
              <w:bookmarkStart w:id="40184" w:name="_Toc34851162"/>
              <w:bookmarkStart w:id="40185" w:name="_Toc36821855"/>
              <w:bookmarkStart w:id="40186" w:name="_Toc36827356"/>
              <w:bookmarkStart w:id="40187" w:name="_Toc36832857"/>
              <w:bookmarkStart w:id="40188" w:name="_Toc36838358"/>
              <w:bookmarkStart w:id="40189" w:name="_Toc36843859"/>
              <w:bookmarkStart w:id="40190" w:name="_Toc36848911"/>
              <w:bookmarkStart w:id="40191" w:name="_Toc37229865"/>
              <w:bookmarkStart w:id="40192" w:name="_Toc37336776"/>
              <w:bookmarkStart w:id="40193" w:name="_Toc37424447"/>
              <w:bookmarkStart w:id="40194" w:name="_Toc37429990"/>
              <w:bookmarkEnd w:id="40179"/>
              <w:bookmarkEnd w:id="40180"/>
              <w:bookmarkEnd w:id="40181"/>
              <w:bookmarkEnd w:id="40182"/>
              <w:bookmarkEnd w:id="40183"/>
              <w:bookmarkEnd w:id="40184"/>
              <w:bookmarkEnd w:id="40185"/>
              <w:bookmarkEnd w:id="40186"/>
              <w:bookmarkEnd w:id="40187"/>
              <w:bookmarkEnd w:id="40188"/>
              <w:bookmarkEnd w:id="40189"/>
              <w:bookmarkEnd w:id="40190"/>
              <w:bookmarkEnd w:id="40191"/>
              <w:bookmarkEnd w:id="40192"/>
              <w:bookmarkEnd w:id="40193"/>
              <w:bookmarkEnd w:id="4019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195" w:author="lusonghe" w:date="2020-03-05T16:30:00Z"/>
                <w:color w:val="000000"/>
                <w:sz w:val="18"/>
                <w:szCs w:val="18"/>
              </w:rPr>
              <w:pPrChange w:id="40196" w:author="lusonghe" w:date="2020-04-02T16:10:00Z">
                <w:pPr>
                  <w:widowControl/>
                  <w:textAlignment w:val="center"/>
                </w:pPr>
              </w:pPrChange>
            </w:pPr>
            <w:del w:id="4019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5</w:delText>
              </w:r>
              <w:bookmarkStart w:id="40198" w:name="_Toc34394574"/>
              <w:bookmarkStart w:id="40199" w:name="_Toc34403981"/>
              <w:bookmarkStart w:id="40200" w:name="_Toc34411221"/>
              <w:bookmarkStart w:id="40201" w:name="_Toc34840369"/>
              <w:bookmarkStart w:id="40202" w:name="_Toc34845766"/>
              <w:bookmarkStart w:id="40203" w:name="_Toc34851163"/>
              <w:bookmarkStart w:id="40204" w:name="_Toc36821856"/>
              <w:bookmarkStart w:id="40205" w:name="_Toc36827357"/>
              <w:bookmarkStart w:id="40206" w:name="_Toc36832858"/>
              <w:bookmarkStart w:id="40207" w:name="_Toc36838359"/>
              <w:bookmarkStart w:id="40208" w:name="_Toc36843860"/>
              <w:bookmarkStart w:id="40209" w:name="_Toc36848912"/>
              <w:bookmarkStart w:id="40210" w:name="_Toc37229866"/>
              <w:bookmarkStart w:id="40211" w:name="_Toc37336777"/>
              <w:bookmarkStart w:id="40212" w:name="_Toc37424448"/>
              <w:bookmarkStart w:id="40213" w:name="_Toc37429991"/>
              <w:bookmarkEnd w:id="40198"/>
              <w:bookmarkEnd w:id="40199"/>
              <w:bookmarkEnd w:id="40200"/>
              <w:bookmarkEnd w:id="40201"/>
              <w:bookmarkEnd w:id="40202"/>
              <w:bookmarkEnd w:id="40203"/>
              <w:bookmarkEnd w:id="40204"/>
              <w:bookmarkEnd w:id="40205"/>
              <w:bookmarkEnd w:id="40206"/>
              <w:bookmarkEnd w:id="40207"/>
              <w:bookmarkEnd w:id="40208"/>
              <w:bookmarkEnd w:id="40209"/>
              <w:bookmarkEnd w:id="40210"/>
              <w:bookmarkEnd w:id="40211"/>
              <w:bookmarkEnd w:id="40212"/>
              <w:bookmarkEnd w:id="4021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214" w:author="lusonghe" w:date="2020-03-05T16:30:00Z"/>
                <w:color w:val="000000"/>
                <w:sz w:val="18"/>
                <w:szCs w:val="18"/>
              </w:rPr>
              <w:pPrChange w:id="4021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21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40217" w:name="_Toc34394575"/>
              <w:bookmarkStart w:id="40218" w:name="_Toc34403982"/>
              <w:bookmarkStart w:id="40219" w:name="_Toc34411222"/>
              <w:bookmarkStart w:id="40220" w:name="_Toc34840370"/>
              <w:bookmarkStart w:id="40221" w:name="_Toc34845767"/>
              <w:bookmarkStart w:id="40222" w:name="_Toc34851164"/>
              <w:bookmarkStart w:id="40223" w:name="_Toc36821857"/>
              <w:bookmarkStart w:id="40224" w:name="_Toc36827358"/>
              <w:bookmarkStart w:id="40225" w:name="_Toc36832859"/>
              <w:bookmarkStart w:id="40226" w:name="_Toc36838360"/>
              <w:bookmarkStart w:id="40227" w:name="_Toc36843861"/>
              <w:bookmarkStart w:id="40228" w:name="_Toc36848913"/>
              <w:bookmarkStart w:id="40229" w:name="_Toc37229867"/>
              <w:bookmarkStart w:id="40230" w:name="_Toc37336778"/>
              <w:bookmarkStart w:id="40231" w:name="_Toc37424449"/>
              <w:bookmarkStart w:id="40232" w:name="_Toc37429992"/>
              <w:bookmarkEnd w:id="40217"/>
              <w:bookmarkEnd w:id="40218"/>
              <w:bookmarkEnd w:id="40219"/>
              <w:bookmarkEnd w:id="40220"/>
              <w:bookmarkEnd w:id="40221"/>
              <w:bookmarkEnd w:id="40222"/>
              <w:bookmarkEnd w:id="40223"/>
              <w:bookmarkEnd w:id="40224"/>
              <w:bookmarkEnd w:id="40225"/>
              <w:bookmarkEnd w:id="40226"/>
              <w:bookmarkEnd w:id="40227"/>
              <w:bookmarkEnd w:id="40228"/>
              <w:bookmarkEnd w:id="40229"/>
              <w:bookmarkEnd w:id="40230"/>
              <w:bookmarkEnd w:id="40231"/>
              <w:bookmarkEnd w:id="4023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233" w:author="lusonghe" w:date="2020-03-05T16:30:00Z"/>
                <w:color w:val="000000"/>
                <w:sz w:val="18"/>
                <w:szCs w:val="18"/>
              </w:rPr>
              <w:pPrChange w:id="4023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23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/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卡插入检测</w:delText>
              </w:r>
              <w:bookmarkStart w:id="40236" w:name="_Toc34394576"/>
              <w:bookmarkStart w:id="40237" w:name="_Toc34403983"/>
              <w:bookmarkStart w:id="40238" w:name="_Toc34411223"/>
              <w:bookmarkStart w:id="40239" w:name="_Toc34840371"/>
              <w:bookmarkStart w:id="40240" w:name="_Toc34845768"/>
              <w:bookmarkStart w:id="40241" w:name="_Toc34851165"/>
              <w:bookmarkStart w:id="40242" w:name="_Toc36821858"/>
              <w:bookmarkStart w:id="40243" w:name="_Toc36827359"/>
              <w:bookmarkStart w:id="40244" w:name="_Toc36832860"/>
              <w:bookmarkStart w:id="40245" w:name="_Toc36838361"/>
              <w:bookmarkStart w:id="40246" w:name="_Toc36843862"/>
              <w:bookmarkStart w:id="40247" w:name="_Toc36848914"/>
              <w:bookmarkStart w:id="40248" w:name="_Toc37229868"/>
              <w:bookmarkStart w:id="40249" w:name="_Toc37336779"/>
              <w:bookmarkStart w:id="40250" w:name="_Toc37424450"/>
              <w:bookmarkStart w:id="40251" w:name="_Toc37429993"/>
              <w:bookmarkEnd w:id="40236"/>
              <w:bookmarkEnd w:id="40237"/>
              <w:bookmarkEnd w:id="40238"/>
              <w:bookmarkEnd w:id="40239"/>
              <w:bookmarkEnd w:id="40240"/>
              <w:bookmarkEnd w:id="40241"/>
              <w:bookmarkEnd w:id="40242"/>
              <w:bookmarkEnd w:id="40243"/>
              <w:bookmarkEnd w:id="40244"/>
              <w:bookmarkEnd w:id="40245"/>
              <w:bookmarkEnd w:id="40246"/>
              <w:bookmarkEnd w:id="40247"/>
              <w:bookmarkEnd w:id="40248"/>
              <w:bookmarkEnd w:id="40249"/>
              <w:bookmarkEnd w:id="40250"/>
              <w:bookmarkEnd w:id="40251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252" w:author="lusonghe" w:date="2020-03-05T16:30:00Z"/>
                <w:color w:val="000000"/>
                <w:sz w:val="18"/>
                <w:szCs w:val="18"/>
              </w:rPr>
              <w:pPrChange w:id="4025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25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255" w:name="_Toc34394577"/>
              <w:bookmarkStart w:id="40256" w:name="_Toc34403984"/>
              <w:bookmarkStart w:id="40257" w:name="_Toc34411224"/>
              <w:bookmarkStart w:id="40258" w:name="_Toc34840372"/>
              <w:bookmarkStart w:id="40259" w:name="_Toc34845769"/>
              <w:bookmarkStart w:id="40260" w:name="_Toc34851166"/>
              <w:bookmarkStart w:id="40261" w:name="_Toc36821859"/>
              <w:bookmarkStart w:id="40262" w:name="_Toc36827360"/>
              <w:bookmarkStart w:id="40263" w:name="_Toc36832861"/>
              <w:bookmarkStart w:id="40264" w:name="_Toc36838362"/>
              <w:bookmarkStart w:id="40265" w:name="_Toc36843863"/>
              <w:bookmarkStart w:id="40266" w:name="_Toc36848915"/>
              <w:bookmarkStart w:id="40267" w:name="_Toc37229869"/>
              <w:bookmarkStart w:id="40268" w:name="_Toc37336780"/>
              <w:bookmarkStart w:id="40269" w:name="_Toc37424451"/>
              <w:bookmarkStart w:id="40270" w:name="_Toc37429994"/>
              <w:bookmarkEnd w:id="40255"/>
              <w:bookmarkEnd w:id="40256"/>
              <w:bookmarkEnd w:id="40257"/>
              <w:bookmarkEnd w:id="40258"/>
              <w:bookmarkEnd w:id="40259"/>
              <w:bookmarkEnd w:id="40260"/>
              <w:bookmarkEnd w:id="40261"/>
              <w:bookmarkEnd w:id="40262"/>
              <w:bookmarkEnd w:id="40263"/>
              <w:bookmarkEnd w:id="40264"/>
              <w:bookmarkEnd w:id="40265"/>
              <w:bookmarkEnd w:id="40266"/>
              <w:bookmarkEnd w:id="40267"/>
              <w:bookmarkEnd w:id="40268"/>
              <w:bookmarkEnd w:id="40269"/>
              <w:bookmarkEnd w:id="40270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271" w:author="lusonghe" w:date="2020-03-05T16:30:00Z"/>
                <w:color w:val="000000"/>
                <w:sz w:val="18"/>
                <w:szCs w:val="18"/>
              </w:rPr>
              <w:pPrChange w:id="4027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27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274" w:name="_Toc34394578"/>
              <w:bookmarkStart w:id="40275" w:name="_Toc34403985"/>
              <w:bookmarkStart w:id="40276" w:name="_Toc34411225"/>
              <w:bookmarkStart w:id="40277" w:name="_Toc34840373"/>
              <w:bookmarkStart w:id="40278" w:name="_Toc34845770"/>
              <w:bookmarkStart w:id="40279" w:name="_Toc34851167"/>
              <w:bookmarkStart w:id="40280" w:name="_Toc36821860"/>
              <w:bookmarkStart w:id="40281" w:name="_Toc36827361"/>
              <w:bookmarkStart w:id="40282" w:name="_Toc36832862"/>
              <w:bookmarkStart w:id="40283" w:name="_Toc36838363"/>
              <w:bookmarkStart w:id="40284" w:name="_Toc36843864"/>
              <w:bookmarkStart w:id="40285" w:name="_Toc36848916"/>
              <w:bookmarkStart w:id="40286" w:name="_Toc37229870"/>
              <w:bookmarkStart w:id="40287" w:name="_Toc37336781"/>
              <w:bookmarkStart w:id="40288" w:name="_Toc37424452"/>
              <w:bookmarkStart w:id="40289" w:name="_Toc37429995"/>
              <w:bookmarkEnd w:id="40274"/>
              <w:bookmarkEnd w:id="40275"/>
              <w:bookmarkEnd w:id="40276"/>
              <w:bookmarkEnd w:id="40277"/>
              <w:bookmarkEnd w:id="40278"/>
              <w:bookmarkEnd w:id="40279"/>
              <w:bookmarkEnd w:id="40280"/>
              <w:bookmarkEnd w:id="40281"/>
              <w:bookmarkEnd w:id="40282"/>
              <w:bookmarkEnd w:id="40283"/>
              <w:bookmarkEnd w:id="40284"/>
              <w:bookmarkEnd w:id="40285"/>
              <w:bookmarkEnd w:id="40286"/>
              <w:bookmarkEnd w:id="40287"/>
              <w:bookmarkEnd w:id="40288"/>
              <w:bookmarkEnd w:id="40289"/>
            </w:del>
          </w:p>
        </w:tc>
        <w:bookmarkStart w:id="40290" w:name="_Toc34394579"/>
        <w:bookmarkStart w:id="40291" w:name="_Toc34403986"/>
        <w:bookmarkStart w:id="40292" w:name="_Toc34411226"/>
        <w:bookmarkStart w:id="40293" w:name="_Toc34840374"/>
        <w:bookmarkStart w:id="40294" w:name="_Toc34845771"/>
        <w:bookmarkStart w:id="40295" w:name="_Toc34851168"/>
        <w:bookmarkStart w:id="40296" w:name="_Toc36821861"/>
        <w:bookmarkStart w:id="40297" w:name="_Toc36827362"/>
        <w:bookmarkStart w:id="40298" w:name="_Toc36832863"/>
        <w:bookmarkStart w:id="40299" w:name="_Toc36838364"/>
        <w:bookmarkStart w:id="40300" w:name="_Toc36843865"/>
        <w:bookmarkStart w:id="40301" w:name="_Toc36848917"/>
        <w:bookmarkStart w:id="40302" w:name="_Toc37229871"/>
        <w:bookmarkStart w:id="40303" w:name="_Toc37336782"/>
        <w:bookmarkStart w:id="40304" w:name="_Toc37424453"/>
        <w:bookmarkStart w:id="40305" w:name="_Toc37429996"/>
        <w:bookmarkEnd w:id="40290"/>
        <w:bookmarkEnd w:id="40291"/>
        <w:bookmarkEnd w:id="40292"/>
        <w:bookmarkEnd w:id="40293"/>
        <w:bookmarkEnd w:id="40294"/>
        <w:bookmarkEnd w:id="40295"/>
        <w:bookmarkEnd w:id="40296"/>
        <w:bookmarkEnd w:id="40297"/>
        <w:bookmarkEnd w:id="40298"/>
        <w:bookmarkEnd w:id="40299"/>
        <w:bookmarkEnd w:id="40300"/>
        <w:bookmarkEnd w:id="40301"/>
        <w:bookmarkEnd w:id="40302"/>
        <w:bookmarkEnd w:id="40303"/>
        <w:bookmarkEnd w:id="40304"/>
        <w:bookmarkEnd w:id="40305"/>
      </w:tr>
      <w:tr w:rsidR="00BF4111" w:rsidDel="00F67CA7" w:rsidTr="002E6C45">
        <w:trPr>
          <w:trHeight w:val="20"/>
          <w:del w:id="4030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307" w:author="lusonghe" w:date="2020-03-05T16:30:00Z"/>
                <w:color w:val="000000"/>
                <w:sz w:val="18"/>
                <w:szCs w:val="18"/>
              </w:rPr>
              <w:pPrChange w:id="40308" w:author="lusonghe" w:date="2020-04-02T16:10:00Z">
                <w:pPr>
                  <w:widowControl/>
                  <w:textAlignment w:val="center"/>
                </w:pPr>
              </w:pPrChange>
            </w:pPr>
            <w:del w:id="4030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6</w:delText>
              </w:r>
              <w:bookmarkStart w:id="40310" w:name="_Toc34394580"/>
              <w:bookmarkStart w:id="40311" w:name="_Toc34403987"/>
              <w:bookmarkStart w:id="40312" w:name="_Toc34411227"/>
              <w:bookmarkStart w:id="40313" w:name="_Toc34840375"/>
              <w:bookmarkStart w:id="40314" w:name="_Toc34845772"/>
              <w:bookmarkStart w:id="40315" w:name="_Toc34851169"/>
              <w:bookmarkStart w:id="40316" w:name="_Toc36821862"/>
              <w:bookmarkStart w:id="40317" w:name="_Toc36827363"/>
              <w:bookmarkStart w:id="40318" w:name="_Toc36832864"/>
              <w:bookmarkStart w:id="40319" w:name="_Toc36838365"/>
              <w:bookmarkStart w:id="40320" w:name="_Toc36843866"/>
              <w:bookmarkStart w:id="40321" w:name="_Toc36848918"/>
              <w:bookmarkStart w:id="40322" w:name="_Toc37229872"/>
              <w:bookmarkStart w:id="40323" w:name="_Toc37336783"/>
              <w:bookmarkStart w:id="40324" w:name="_Toc37424454"/>
              <w:bookmarkStart w:id="40325" w:name="_Toc37429997"/>
              <w:bookmarkEnd w:id="40310"/>
              <w:bookmarkEnd w:id="40311"/>
              <w:bookmarkEnd w:id="40312"/>
              <w:bookmarkEnd w:id="40313"/>
              <w:bookmarkEnd w:id="40314"/>
              <w:bookmarkEnd w:id="40315"/>
              <w:bookmarkEnd w:id="40316"/>
              <w:bookmarkEnd w:id="40317"/>
              <w:bookmarkEnd w:id="40318"/>
              <w:bookmarkEnd w:id="40319"/>
              <w:bookmarkEnd w:id="40320"/>
              <w:bookmarkEnd w:id="40321"/>
              <w:bookmarkEnd w:id="40322"/>
              <w:bookmarkEnd w:id="40323"/>
              <w:bookmarkEnd w:id="40324"/>
              <w:bookmarkEnd w:id="4032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326" w:author="lusonghe" w:date="2020-03-05T16:30:00Z"/>
                <w:color w:val="000000"/>
                <w:sz w:val="18"/>
                <w:szCs w:val="18"/>
              </w:rPr>
              <w:pPrChange w:id="40327" w:author="lusonghe" w:date="2020-04-02T16:10:00Z">
                <w:pPr>
                  <w:widowControl/>
                  <w:textAlignment w:val="center"/>
                </w:pPr>
              </w:pPrChange>
            </w:pPr>
            <w:del w:id="4032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6</w:delText>
              </w:r>
              <w:bookmarkStart w:id="40329" w:name="_Toc34394581"/>
              <w:bookmarkStart w:id="40330" w:name="_Toc34403988"/>
              <w:bookmarkStart w:id="40331" w:name="_Toc34411228"/>
              <w:bookmarkStart w:id="40332" w:name="_Toc34840376"/>
              <w:bookmarkStart w:id="40333" w:name="_Toc34845773"/>
              <w:bookmarkStart w:id="40334" w:name="_Toc34851170"/>
              <w:bookmarkStart w:id="40335" w:name="_Toc36821863"/>
              <w:bookmarkStart w:id="40336" w:name="_Toc36827364"/>
              <w:bookmarkStart w:id="40337" w:name="_Toc36832865"/>
              <w:bookmarkStart w:id="40338" w:name="_Toc36838366"/>
              <w:bookmarkStart w:id="40339" w:name="_Toc36843867"/>
              <w:bookmarkStart w:id="40340" w:name="_Toc36848919"/>
              <w:bookmarkStart w:id="40341" w:name="_Toc37229873"/>
              <w:bookmarkStart w:id="40342" w:name="_Toc37336784"/>
              <w:bookmarkStart w:id="40343" w:name="_Toc37424455"/>
              <w:bookmarkStart w:id="40344" w:name="_Toc37429998"/>
              <w:bookmarkEnd w:id="40329"/>
              <w:bookmarkEnd w:id="40330"/>
              <w:bookmarkEnd w:id="40331"/>
              <w:bookmarkEnd w:id="40332"/>
              <w:bookmarkEnd w:id="40333"/>
              <w:bookmarkEnd w:id="40334"/>
              <w:bookmarkEnd w:id="40335"/>
              <w:bookmarkEnd w:id="40336"/>
              <w:bookmarkEnd w:id="40337"/>
              <w:bookmarkEnd w:id="40338"/>
              <w:bookmarkEnd w:id="40339"/>
              <w:bookmarkEnd w:id="40340"/>
              <w:bookmarkEnd w:id="40341"/>
              <w:bookmarkEnd w:id="40342"/>
              <w:bookmarkEnd w:id="40343"/>
              <w:bookmarkEnd w:id="4034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345" w:author="lusonghe" w:date="2020-03-05T16:30:00Z"/>
                <w:color w:val="000000"/>
                <w:sz w:val="18"/>
                <w:szCs w:val="18"/>
              </w:rPr>
              <w:pPrChange w:id="4034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34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40348" w:name="_Toc34394582"/>
              <w:bookmarkStart w:id="40349" w:name="_Toc34403989"/>
              <w:bookmarkStart w:id="40350" w:name="_Toc34411229"/>
              <w:bookmarkStart w:id="40351" w:name="_Toc34840377"/>
              <w:bookmarkStart w:id="40352" w:name="_Toc34845774"/>
              <w:bookmarkStart w:id="40353" w:name="_Toc34851171"/>
              <w:bookmarkStart w:id="40354" w:name="_Toc36821864"/>
              <w:bookmarkStart w:id="40355" w:name="_Toc36827365"/>
              <w:bookmarkStart w:id="40356" w:name="_Toc36832866"/>
              <w:bookmarkStart w:id="40357" w:name="_Toc36838367"/>
              <w:bookmarkStart w:id="40358" w:name="_Toc36843868"/>
              <w:bookmarkStart w:id="40359" w:name="_Toc36848920"/>
              <w:bookmarkStart w:id="40360" w:name="_Toc37229874"/>
              <w:bookmarkStart w:id="40361" w:name="_Toc37336785"/>
              <w:bookmarkStart w:id="40362" w:name="_Toc37424456"/>
              <w:bookmarkStart w:id="40363" w:name="_Toc37429999"/>
              <w:bookmarkEnd w:id="40348"/>
              <w:bookmarkEnd w:id="40349"/>
              <w:bookmarkEnd w:id="40350"/>
              <w:bookmarkEnd w:id="40351"/>
              <w:bookmarkEnd w:id="40352"/>
              <w:bookmarkEnd w:id="40353"/>
              <w:bookmarkEnd w:id="40354"/>
              <w:bookmarkEnd w:id="40355"/>
              <w:bookmarkEnd w:id="40356"/>
              <w:bookmarkEnd w:id="40357"/>
              <w:bookmarkEnd w:id="40358"/>
              <w:bookmarkEnd w:id="40359"/>
              <w:bookmarkEnd w:id="40360"/>
              <w:bookmarkEnd w:id="40361"/>
              <w:bookmarkEnd w:id="40362"/>
              <w:bookmarkEnd w:id="4036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364" w:author="lusonghe" w:date="2020-03-05T16:30:00Z"/>
                <w:color w:val="000000"/>
                <w:sz w:val="18"/>
                <w:szCs w:val="18"/>
              </w:rPr>
              <w:pPrChange w:id="4036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36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bookmarkStart w:id="40367" w:name="_Toc34394583"/>
              <w:bookmarkStart w:id="40368" w:name="_Toc34403990"/>
              <w:bookmarkStart w:id="40369" w:name="_Toc34411230"/>
              <w:bookmarkStart w:id="40370" w:name="_Toc34840378"/>
              <w:bookmarkStart w:id="40371" w:name="_Toc34845775"/>
              <w:bookmarkStart w:id="40372" w:name="_Toc34851172"/>
              <w:bookmarkStart w:id="40373" w:name="_Toc36821865"/>
              <w:bookmarkStart w:id="40374" w:name="_Toc36827366"/>
              <w:bookmarkStart w:id="40375" w:name="_Toc36832867"/>
              <w:bookmarkStart w:id="40376" w:name="_Toc36838368"/>
              <w:bookmarkStart w:id="40377" w:name="_Toc36843869"/>
              <w:bookmarkStart w:id="40378" w:name="_Toc36848921"/>
              <w:bookmarkStart w:id="40379" w:name="_Toc37229875"/>
              <w:bookmarkStart w:id="40380" w:name="_Toc37336786"/>
              <w:bookmarkStart w:id="40381" w:name="_Toc37424457"/>
              <w:bookmarkStart w:id="40382" w:name="_Toc37430000"/>
              <w:bookmarkEnd w:id="40367"/>
              <w:bookmarkEnd w:id="40368"/>
              <w:bookmarkEnd w:id="40369"/>
              <w:bookmarkEnd w:id="40370"/>
              <w:bookmarkEnd w:id="40371"/>
              <w:bookmarkEnd w:id="40372"/>
              <w:bookmarkEnd w:id="40373"/>
              <w:bookmarkEnd w:id="40374"/>
              <w:bookmarkEnd w:id="40375"/>
              <w:bookmarkEnd w:id="40376"/>
              <w:bookmarkEnd w:id="40377"/>
              <w:bookmarkEnd w:id="40378"/>
              <w:bookmarkEnd w:id="40379"/>
              <w:bookmarkEnd w:id="40380"/>
              <w:bookmarkEnd w:id="40381"/>
              <w:bookmarkEnd w:id="4038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383" w:author="lusonghe" w:date="2020-03-05T16:30:00Z"/>
                <w:color w:val="000000"/>
                <w:sz w:val="18"/>
                <w:szCs w:val="18"/>
              </w:rPr>
              <w:pPrChange w:id="4038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38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386" w:name="_Toc34394584"/>
              <w:bookmarkStart w:id="40387" w:name="_Toc34403991"/>
              <w:bookmarkStart w:id="40388" w:name="_Toc34411231"/>
              <w:bookmarkStart w:id="40389" w:name="_Toc34840379"/>
              <w:bookmarkStart w:id="40390" w:name="_Toc34845776"/>
              <w:bookmarkStart w:id="40391" w:name="_Toc34851173"/>
              <w:bookmarkStart w:id="40392" w:name="_Toc36821866"/>
              <w:bookmarkStart w:id="40393" w:name="_Toc36827367"/>
              <w:bookmarkStart w:id="40394" w:name="_Toc36832868"/>
              <w:bookmarkStart w:id="40395" w:name="_Toc36838369"/>
              <w:bookmarkStart w:id="40396" w:name="_Toc36843870"/>
              <w:bookmarkStart w:id="40397" w:name="_Toc36848922"/>
              <w:bookmarkStart w:id="40398" w:name="_Toc37229876"/>
              <w:bookmarkStart w:id="40399" w:name="_Toc37336787"/>
              <w:bookmarkStart w:id="40400" w:name="_Toc37424458"/>
              <w:bookmarkStart w:id="40401" w:name="_Toc37430001"/>
              <w:bookmarkEnd w:id="40386"/>
              <w:bookmarkEnd w:id="40387"/>
              <w:bookmarkEnd w:id="40388"/>
              <w:bookmarkEnd w:id="40389"/>
              <w:bookmarkEnd w:id="40390"/>
              <w:bookmarkEnd w:id="40391"/>
              <w:bookmarkEnd w:id="40392"/>
              <w:bookmarkEnd w:id="40393"/>
              <w:bookmarkEnd w:id="40394"/>
              <w:bookmarkEnd w:id="40395"/>
              <w:bookmarkEnd w:id="40396"/>
              <w:bookmarkEnd w:id="40397"/>
              <w:bookmarkEnd w:id="40398"/>
              <w:bookmarkEnd w:id="40399"/>
              <w:bookmarkEnd w:id="40400"/>
              <w:bookmarkEnd w:id="4040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402" w:author="lusonghe" w:date="2020-03-05T16:30:00Z"/>
                <w:color w:val="000000"/>
                <w:sz w:val="18"/>
                <w:szCs w:val="18"/>
              </w:rPr>
              <w:pPrChange w:id="4040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40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405" w:name="_Toc34394585"/>
              <w:bookmarkStart w:id="40406" w:name="_Toc34403992"/>
              <w:bookmarkStart w:id="40407" w:name="_Toc34411232"/>
              <w:bookmarkStart w:id="40408" w:name="_Toc34840380"/>
              <w:bookmarkStart w:id="40409" w:name="_Toc34845777"/>
              <w:bookmarkStart w:id="40410" w:name="_Toc34851174"/>
              <w:bookmarkStart w:id="40411" w:name="_Toc36821867"/>
              <w:bookmarkStart w:id="40412" w:name="_Toc36827368"/>
              <w:bookmarkStart w:id="40413" w:name="_Toc36832869"/>
              <w:bookmarkStart w:id="40414" w:name="_Toc36838370"/>
              <w:bookmarkStart w:id="40415" w:name="_Toc36843871"/>
              <w:bookmarkStart w:id="40416" w:name="_Toc36848923"/>
              <w:bookmarkStart w:id="40417" w:name="_Toc37229877"/>
              <w:bookmarkStart w:id="40418" w:name="_Toc37336788"/>
              <w:bookmarkStart w:id="40419" w:name="_Toc37424459"/>
              <w:bookmarkStart w:id="40420" w:name="_Toc37430002"/>
              <w:bookmarkEnd w:id="40405"/>
              <w:bookmarkEnd w:id="40406"/>
              <w:bookmarkEnd w:id="40407"/>
              <w:bookmarkEnd w:id="40408"/>
              <w:bookmarkEnd w:id="40409"/>
              <w:bookmarkEnd w:id="40410"/>
              <w:bookmarkEnd w:id="40411"/>
              <w:bookmarkEnd w:id="40412"/>
              <w:bookmarkEnd w:id="40413"/>
              <w:bookmarkEnd w:id="40414"/>
              <w:bookmarkEnd w:id="40415"/>
              <w:bookmarkEnd w:id="40416"/>
              <w:bookmarkEnd w:id="40417"/>
              <w:bookmarkEnd w:id="40418"/>
              <w:bookmarkEnd w:id="40419"/>
              <w:bookmarkEnd w:id="40420"/>
            </w:del>
          </w:p>
        </w:tc>
        <w:bookmarkStart w:id="40421" w:name="_Toc34394586"/>
        <w:bookmarkStart w:id="40422" w:name="_Toc34403993"/>
        <w:bookmarkStart w:id="40423" w:name="_Toc34411233"/>
        <w:bookmarkStart w:id="40424" w:name="_Toc34840381"/>
        <w:bookmarkStart w:id="40425" w:name="_Toc34845778"/>
        <w:bookmarkStart w:id="40426" w:name="_Toc34851175"/>
        <w:bookmarkStart w:id="40427" w:name="_Toc36821868"/>
        <w:bookmarkStart w:id="40428" w:name="_Toc36827369"/>
        <w:bookmarkStart w:id="40429" w:name="_Toc36832870"/>
        <w:bookmarkStart w:id="40430" w:name="_Toc36838371"/>
        <w:bookmarkStart w:id="40431" w:name="_Toc36843872"/>
        <w:bookmarkStart w:id="40432" w:name="_Toc36848924"/>
        <w:bookmarkStart w:id="40433" w:name="_Toc37229878"/>
        <w:bookmarkStart w:id="40434" w:name="_Toc37336789"/>
        <w:bookmarkStart w:id="40435" w:name="_Toc37424460"/>
        <w:bookmarkStart w:id="40436" w:name="_Toc37430003"/>
        <w:bookmarkEnd w:id="40421"/>
        <w:bookmarkEnd w:id="40422"/>
        <w:bookmarkEnd w:id="40423"/>
        <w:bookmarkEnd w:id="40424"/>
        <w:bookmarkEnd w:id="40425"/>
        <w:bookmarkEnd w:id="40426"/>
        <w:bookmarkEnd w:id="40427"/>
        <w:bookmarkEnd w:id="40428"/>
        <w:bookmarkEnd w:id="40429"/>
        <w:bookmarkEnd w:id="40430"/>
        <w:bookmarkEnd w:id="40431"/>
        <w:bookmarkEnd w:id="40432"/>
        <w:bookmarkEnd w:id="40433"/>
        <w:bookmarkEnd w:id="40434"/>
        <w:bookmarkEnd w:id="40435"/>
        <w:bookmarkEnd w:id="40436"/>
      </w:tr>
      <w:tr w:rsidR="00BF4111" w:rsidDel="00F67CA7" w:rsidTr="002E6C45">
        <w:trPr>
          <w:trHeight w:val="20"/>
          <w:del w:id="4043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438" w:author="lusonghe" w:date="2020-03-05T16:30:00Z"/>
                <w:color w:val="000000"/>
                <w:sz w:val="18"/>
                <w:szCs w:val="18"/>
              </w:rPr>
              <w:pPrChange w:id="40439" w:author="lusonghe" w:date="2020-04-02T16:10:00Z">
                <w:pPr>
                  <w:widowControl/>
                  <w:textAlignment w:val="center"/>
                </w:pPr>
              </w:pPrChange>
            </w:pPr>
            <w:del w:id="4044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D C1_DATA7</w:delText>
              </w:r>
              <w:bookmarkStart w:id="40441" w:name="_Toc34394587"/>
              <w:bookmarkStart w:id="40442" w:name="_Toc34403994"/>
              <w:bookmarkStart w:id="40443" w:name="_Toc34411234"/>
              <w:bookmarkStart w:id="40444" w:name="_Toc34840382"/>
              <w:bookmarkStart w:id="40445" w:name="_Toc34845779"/>
              <w:bookmarkStart w:id="40446" w:name="_Toc34851176"/>
              <w:bookmarkStart w:id="40447" w:name="_Toc36821869"/>
              <w:bookmarkStart w:id="40448" w:name="_Toc36827370"/>
              <w:bookmarkStart w:id="40449" w:name="_Toc36832871"/>
              <w:bookmarkStart w:id="40450" w:name="_Toc36838372"/>
              <w:bookmarkStart w:id="40451" w:name="_Toc36843873"/>
              <w:bookmarkStart w:id="40452" w:name="_Toc36848925"/>
              <w:bookmarkStart w:id="40453" w:name="_Toc37229879"/>
              <w:bookmarkStart w:id="40454" w:name="_Toc37336790"/>
              <w:bookmarkStart w:id="40455" w:name="_Toc37424461"/>
              <w:bookmarkStart w:id="40456" w:name="_Toc37430004"/>
              <w:bookmarkEnd w:id="40441"/>
              <w:bookmarkEnd w:id="40442"/>
              <w:bookmarkEnd w:id="40443"/>
              <w:bookmarkEnd w:id="40444"/>
              <w:bookmarkEnd w:id="40445"/>
              <w:bookmarkEnd w:id="40446"/>
              <w:bookmarkEnd w:id="40447"/>
              <w:bookmarkEnd w:id="40448"/>
              <w:bookmarkEnd w:id="40449"/>
              <w:bookmarkEnd w:id="40450"/>
              <w:bookmarkEnd w:id="40451"/>
              <w:bookmarkEnd w:id="40452"/>
              <w:bookmarkEnd w:id="40453"/>
              <w:bookmarkEnd w:id="40454"/>
              <w:bookmarkEnd w:id="40455"/>
              <w:bookmarkEnd w:id="4045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457" w:author="lusonghe" w:date="2020-03-05T16:30:00Z"/>
                <w:color w:val="000000"/>
                <w:sz w:val="18"/>
                <w:szCs w:val="18"/>
              </w:rPr>
              <w:pPrChange w:id="40458" w:author="lusonghe" w:date="2020-04-02T16:10:00Z">
                <w:pPr>
                  <w:widowControl/>
                  <w:textAlignment w:val="center"/>
                </w:pPr>
              </w:pPrChange>
            </w:pPr>
            <w:del w:id="4045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8</w:delText>
              </w:r>
              <w:bookmarkStart w:id="40460" w:name="_Toc34394588"/>
              <w:bookmarkStart w:id="40461" w:name="_Toc34403995"/>
              <w:bookmarkStart w:id="40462" w:name="_Toc34411235"/>
              <w:bookmarkStart w:id="40463" w:name="_Toc34840383"/>
              <w:bookmarkStart w:id="40464" w:name="_Toc34845780"/>
              <w:bookmarkStart w:id="40465" w:name="_Toc34851177"/>
              <w:bookmarkStart w:id="40466" w:name="_Toc36821870"/>
              <w:bookmarkStart w:id="40467" w:name="_Toc36827371"/>
              <w:bookmarkStart w:id="40468" w:name="_Toc36832872"/>
              <w:bookmarkStart w:id="40469" w:name="_Toc36838373"/>
              <w:bookmarkStart w:id="40470" w:name="_Toc36843874"/>
              <w:bookmarkStart w:id="40471" w:name="_Toc36848926"/>
              <w:bookmarkStart w:id="40472" w:name="_Toc37229880"/>
              <w:bookmarkStart w:id="40473" w:name="_Toc37336791"/>
              <w:bookmarkStart w:id="40474" w:name="_Toc37424462"/>
              <w:bookmarkStart w:id="40475" w:name="_Toc37430005"/>
              <w:bookmarkEnd w:id="40460"/>
              <w:bookmarkEnd w:id="40461"/>
              <w:bookmarkEnd w:id="40462"/>
              <w:bookmarkEnd w:id="40463"/>
              <w:bookmarkEnd w:id="40464"/>
              <w:bookmarkEnd w:id="40465"/>
              <w:bookmarkEnd w:id="40466"/>
              <w:bookmarkEnd w:id="40467"/>
              <w:bookmarkEnd w:id="40468"/>
              <w:bookmarkEnd w:id="40469"/>
              <w:bookmarkEnd w:id="40470"/>
              <w:bookmarkEnd w:id="40471"/>
              <w:bookmarkEnd w:id="40472"/>
              <w:bookmarkEnd w:id="40473"/>
              <w:bookmarkEnd w:id="40474"/>
              <w:bookmarkEnd w:id="4047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476" w:author="lusonghe" w:date="2020-03-05T16:30:00Z"/>
                <w:color w:val="000000"/>
                <w:sz w:val="18"/>
                <w:szCs w:val="18"/>
              </w:rPr>
              <w:pPrChange w:id="4047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47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40479" w:name="_Toc34394589"/>
              <w:bookmarkStart w:id="40480" w:name="_Toc34403996"/>
              <w:bookmarkStart w:id="40481" w:name="_Toc34411236"/>
              <w:bookmarkStart w:id="40482" w:name="_Toc34840384"/>
              <w:bookmarkStart w:id="40483" w:name="_Toc34845781"/>
              <w:bookmarkStart w:id="40484" w:name="_Toc34851178"/>
              <w:bookmarkStart w:id="40485" w:name="_Toc36821871"/>
              <w:bookmarkStart w:id="40486" w:name="_Toc36827372"/>
              <w:bookmarkStart w:id="40487" w:name="_Toc36832873"/>
              <w:bookmarkStart w:id="40488" w:name="_Toc36838374"/>
              <w:bookmarkStart w:id="40489" w:name="_Toc36843875"/>
              <w:bookmarkStart w:id="40490" w:name="_Toc36848927"/>
              <w:bookmarkStart w:id="40491" w:name="_Toc37229881"/>
              <w:bookmarkStart w:id="40492" w:name="_Toc37336792"/>
              <w:bookmarkStart w:id="40493" w:name="_Toc37424463"/>
              <w:bookmarkStart w:id="40494" w:name="_Toc37430006"/>
              <w:bookmarkEnd w:id="40479"/>
              <w:bookmarkEnd w:id="40480"/>
              <w:bookmarkEnd w:id="40481"/>
              <w:bookmarkEnd w:id="40482"/>
              <w:bookmarkEnd w:id="40483"/>
              <w:bookmarkEnd w:id="40484"/>
              <w:bookmarkEnd w:id="40485"/>
              <w:bookmarkEnd w:id="40486"/>
              <w:bookmarkEnd w:id="40487"/>
              <w:bookmarkEnd w:id="40488"/>
              <w:bookmarkEnd w:id="40489"/>
              <w:bookmarkEnd w:id="40490"/>
              <w:bookmarkEnd w:id="40491"/>
              <w:bookmarkEnd w:id="40492"/>
              <w:bookmarkEnd w:id="40493"/>
              <w:bookmarkEnd w:id="4049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495" w:author="lusonghe" w:date="2020-03-05T16:30:00Z"/>
                <w:color w:val="000000"/>
                <w:sz w:val="18"/>
                <w:szCs w:val="18"/>
              </w:rPr>
              <w:pPrChange w:id="4049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49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SD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</w:delText>
              </w:r>
              <w:bookmarkStart w:id="40498" w:name="_Toc34394590"/>
              <w:bookmarkStart w:id="40499" w:name="_Toc34403997"/>
              <w:bookmarkStart w:id="40500" w:name="_Toc34411237"/>
              <w:bookmarkStart w:id="40501" w:name="_Toc34840385"/>
              <w:bookmarkStart w:id="40502" w:name="_Toc34845782"/>
              <w:bookmarkStart w:id="40503" w:name="_Toc34851179"/>
              <w:bookmarkStart w:id="40504" w:name="_Toc36821872"/>
              <w:bookmarkStart w:id="40505" w:name="_Toc36827373"/>
              <w:bookmarkStart w:id="40506" w:name="_Toc36832874"/>
              <w:bookmarkStart w:id="40507" w:name="_Toc36838375"/>
              <w:bookmarkStart w:id="40508" w:name="_Toc36843876"/>
              <w:bookmarkStart w:id="40509" w:name="_Toc36848928"/>
              <w:bookmarkStart w:id="40510" w:name="_Toc37229882"/>
              <w:bookmarkStart w:id="40511" w:name="_Toc37336793"/>
              <w:bookmarkStart w:id="40512" w:name="_Toc37424464"/>
              <w:bookmarkStart w:id="40513" w:name="_Toc37430007"/>
              <w:bookmarkEnd w:id="40498"/>
              <w:bookmarkEnd w:id="40499"/>
              <w:bookmarkEnd w:id="40500"/>
              <w:bookmarkEnd w:id="40501"/>
              <w:bookmarkEnd w:id="40502"/>
              <w:bookmarkEnd w:id="40503"/>
              <w:bookmarkEnd w:id="40504"/>
              <w:bookmarkEnd w:id="40505"/>
              <w:bookmarkEnd w:id="40506"/>
              <w:bookmarkEnd w:id="40507"/>
              <w:bookmarkEnd w:id="40508"/>
              <w:bookmarkEnd w:id="40509"/>
              <w:bookmarkEnd w:id="40510"/>
              <w:bookmarkEnd w:id="40511"/>
              <w:bookmarkEnd w:id="40512"/>
              <w:bookmarkEnd w:id="4051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514" w:author="lusonghe" w:date="2020-03-05T16:30:00Z"/>
                <w:color w:val="000000"/>
                <w:sz w:val="18"/>
                <w:szCs w:val="18"/>
              </w:rPr>
              <w:pPrChange w:id="4051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51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517" w:name="_Toc34394591"/>
              <w:bookmarkStart w:id="40518" w:name="_Toc34403998"/>
              <w:bookmarkStart w:id="40519" w:name="_Toc34411238"/>
              <w:bookmarkStart w:id="40520" w:name="_Toc34840386"/>
              <w:bookmarkStart w:id="40521" w:name="_Toc34845783"/>
              <w:bookmarkStart w:id="40522" w:name="_Toc34851180"/>
              <w:bookmarkStart w:id="40523" w:name="_Toc36821873"/>
              <w:bookmarkStart w:id="40524" w:name="_Toc36827374"/>
              <w:bookmarkStart w:id="40525" w:name="_Toc36832875"/>
              <w:bookmarkStart w:id="40526" w:name="_Toc36838376"/>
              <w:bookmarkStart w:id="40527" w:name="_Toc36843877"/>
              <w:bookmarkStart w:id="40528" w:name="_Toc36848929"/>
              <w:bookmarkStart w:id="40529" w:name="_Toc37229883"/>
              <w:bookmarkStart w:id="40530" w:name="_Toc37336794"/>
              <w:bookmarkStart w:id="40531" w:name="_Toc37424465"/>
              <w:bookmarkStart w:id="40532" w:name="_Toc37430008"/>
              <w:bookmarkEnd w:id="40517"/>
              <w:bookmarkEnd w:id="40518"/>
              <w:bookmarkEnd w:id="40519"/>
              <w:bookmarkEnd w:id="40520"/>
              <w:bookmarkEnd w:id="40521"/>
              <w:bookmarkEnd w:id="40522"/>
              <w:bookmarkEnd w:id="40523"/>
              <w:bookmarkEnd w:id="40524"/>
              <w:bookmarkEnd w:id="40525"/>
              <w:bookmarkEnd w:id="40526"/>
              <w:bookmarkEnd w:id="40527"/>
              <w:bookmarkEnd w:id="40528"/>
              <w:bookmarkEnd w:id="40529"/>
              <w:bookmarkEnd w:id="40530"/>
              <w:bookmarkEnd w:id="40531"/>
              <w:bookmarkEnd w:id="4053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533" w:author="lusonghe" w:date="2020-03-05T16:30:00Z"/>
                <w:color w:val="000000"/>
                <w:sz w:val="18"/>
                <w:szCs w:val="18"/>
              </w:rPr>
              <w:pPrChange w:id="4053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53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536" w:name="_Toc34394592"/>
              <w:bookmarkStart w:id="40537" w:name="_Toc34403999"/>
              <w:bookmarkStart w:id="40538" w:name="_Toc34411239"/>
              <w:bookmarkStart w:id="40539" w:name="_Toc34840387"/>
              <w:bookmarkStart w:id="40540" w:name="_Toc34845784"/>
              <w:bookmarkStart w:id="40541" w:name="_Toc34851181"/>
              <w:bookmarkStart w:id="40542" w:name="_Toc36821874"/>
              <w:bookmarkStart w:id="40543" w:name="_Toc36827375"/>
              <w:bookmarkStart w:id="40544" w:name="_Toc36832876"/>
              <w:bookmarkStart w:id="40545" w:name="_Toc36838377"/>
              <w:bookmarkStart w:id="40546" w:name="_Toc36843878"/>
              <w:bookmarkStart w:id="40547" w:name="_Toc36848930"/>
              <w:bookmarkStart w:id="40548" w:name="_Toc37229884"/>
              <w:bookmarkStart w:id="40549" w:name="_Toc37336795"/>
              <w:bookmarkStart w:id="40550" w:name="_Toc37424466"/>
              <w:bookmarkStart w:id="40551" w:name="_Toc37430009"/>
              <w:bookmarkEnd w:id="40536"/>
              <w:bookmarkEnd w:id="40537"/>
              <w:bookmarkEnd w:id="40538"/>
              <w:bookmarkEnd w:id="40539"/>
              <w:bookmarkEnd w:id="40540"/>
              <w:bookmarkEnd w:id="40541"/>
              <w:bookmarkEnd w:id="40542"/>
              <w:bookmarkEnd w:id="40543"/>
              <w:bookmarkEnd w:id="40544"/>
              <w:bookmarkEnd w:id="40545"/>
              <w:bookmarkEnd w:id="40546"/>
              <w:bookmarkEnd w:id="40547"/>
              <w:bookmarkEnd w:id="40548"/>
              <w:bookmarkEnd w:id="40549"/>
              <w:bookmarkEnd w:id="40550"/>
              <w:bookmarkEnd w:id="40551"/>
            </w:del>
          </w:p>
        </w:tc>
        <w:bookmarkStart w:id="40552" w:name="_Toc34394593"/>
        <w:bookmarkStart w:id="40553" w:name="_Toc34404000"/>
        <w:bookmarkStart w:id="40554" w:name="_Toc34411240"/>
        <w:bookmarkStart w:id="40555" w:name="_Toc34840388"/>
        <w:bookmarkStart w:id="40556" w:name="_Toc34845785"/>
        <w:bookmarkStart w:id="40557" w:name="_Toc34851182"/>
        <w:bookmarkStart w:id="40558" w:name="_Toc36821875"/>
        <w:bookmarkStart w:id="40559" w:name="_Toc36827376"/>
        <w:bookmarkStart w:id="40560" w:name="_Toc36832877"/>
        <w:bookmarkStart w:id="40561" w:name="_Toc36838378"/>
        <w:bookmarkStart w:id="40562" w:name="_Toc36843879"/>
        <w:bookmarkStart w:id="40563" w:name="_Toc36848931"/>
        <w:bookmarkStart w:id="40564" w:name="_Toc37229885"/>
        <w:bookmarkStart w:id="40565" w:name="_Toc37336796"/>
        <w:bookmarkStart w:id="40566" w:name="_Toc37424467"/>
        <w:bookmarkStart w:id="40567" w:name="_Toc37430010"/>
        <w:bookmarkEnd w:id="40552"/>
        <w:bookmarkEnd w:id="40553"/>
        <w:bookmarkEnd w:id="40554"/>
        <w:bookmarkEnd w:id="40555"/>
        <w:bookmarkEnd w:id="40556"/>
        <w:bookmarkEnd w:id="40557"/>
        <w:bookmarkEnd w:id="40558"/>
        <w:bookmarkEnd w:id="40559"/>
        <w:bookmarkEnd w:id="40560"/>
        <w:bookmarkEnd w:id="40561"/>
        <w:bookmarkEnd w:id="40562"/>
        <w:bookmarkEnd w:id="40563"/>
        <w:bookmarkEnd w:id="40564"/>
        <w:bookmarkEnd w:id="40565"/>
        <w:bookmarkEnd w:id="40566"/>
        <w:bookmarkEnd w:id="40567"/>
      </w:tr>
      <w:tr w:rsidR="00BF4111" w:rsidDel="00F67CA7" w:rsidTr="002E6C45">
        <w:trPr>
          <w:trHeight w:val="20"/>
          <w:del w:id="4056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569" w:author="lusonghe" w:date="2020-03-05T16:30:00Z"/>
                <w:color w:val="000000"/>
                <w:sz w:val="18"/>
                <w:szCs w:val="18"/>
              </w:rPr>
              <w:pPrChange w:id="40570" w:author="lusonghe" w:date="2020-04-02T16:10:00Z">
                <w:pPr>
                  <w:widowControl/>
                  <w:textAlignment w:val="center"/>
                </w:pPr>
              </w:pPrChange>
            </w:pPr>
            <w:del w:id="4057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EMMC_RST</w:delText>
              </w:r>
              <w:bookmarkStart w:id="40572" w:name="_Toc34394594"/>
              <w:bookmarkStart w:id="40573" w:name="_Toc34404001"/>
              <w:bookmarkStart w:id="40574" w:name="_Toc34411241"/>
              <w:bookmarkStart w:id="40575" w:name="_Toc34840389"/>
              <w:bookmarkStart w:id="40576" w:name="_Toc34845786"/>
              <w:bookmarkStart w:id="40577" w:name="_Toc34851183"/>
              <w:bookmarkStart w:id="40578" w:name="_Toc36821876"/>
              <w:bookmarkStart w:id="40579" w:name="_Toc36827377"/>
              <w:bookmarkStart w:id="40580" w:name="_Toc36832878"/>
              <w:bookmarkStart w:id="40581" w:name="_Toc36838379"/>
              <w:bookmarkStart w:id="40582" w:name="_Toc36843880"/>
              <w:bookmarkStart w:id="40583" w:name="_Toc36848932"/>
              <w:bookmarkStart w:id="40584" w:name="_Toc37229886"/>
              <w:bookmarkStart w:id="40585" w:name="_Toc37336797"/>
              <w:bookmarkStart w:id="40586" w:name="_Toc37424468"/>
              <w:bookmarkStart w:id="40587" w:name="_Toc37430011"/>
              <w:bookmarkEnd w:id="40572"/>
              <w:bookmarkEnd w:id="40573"/>
              <w:bookmarkEnd w:id="40574"/>
              <w:bookmarkEnd w:id="40575"/>
              <w:bookmarkEnd w:id="40576"/>
              <w:bookmarkEnd w:id="40577"/>
              <w:bookmarkEnd w:id="40578"/>
              <w:bookmarkEnd w:id="40579"/>
              <w:bookmarkEnd w:id="40580"/>
              <w:bookmarkEnd w:id="40581"/>
              <w:bookmarkEnd w:id="40582"/>
              <w:bookmarkEnd w:id="40583"/>
              <w:bookmarkEnd w:id="40584"/>
              <w:bookmarkEnd w:id="40585"/>
              <w:bookmarkEnd w:id="40586"/>
              <w:bookmarkEnd w:id="4058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588" w:author="lusonghe" w:date="2020-03-05T16:30:00Z"/>
                <w:color w:val="000000"/>
                <w:sz w:val="18"/>
                <w:szCs w:val="18"/>
              </w:rPr>
              <w:pPrChange w:id="40589" w:author="lusonghe" w:date="2020-04-02T16:10:00Z">
                <w:pPr>
                  <w:widowControl/>
                  <w:textAlignment w:val="center"/>
                </w:pPr>
              </w:pPrChange>
            </w:pPr>
            <w:del w:id="4059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54</w:delText>
              </w:r>
              <w:bookmarkStart w:id="40591" w:name="_Toc34394595"/>
              <w:bookmarkStart w:id="40592" w:name="_Toc34404002"/>
              <w:bookmarkStart w:id="40593" w:name="_Toc34411242"/>
              <w:bookmarkStart w:id="40594" w:name="_Toc34840390"/>
              <w:bookmarkStart w:id="40595" w:name="_Toc34845787"/>
              <w:bookmarkStart w:id="40596" w:name="_Toc34851184"/>
              <w:bookmarkStart w:id="40597" w:name="_Toc36821877"/>
              <w:bookmarkStart w:id="40598" w:name="_Toc36827378"/>
              <w:bookmarkStart w:id="40599" w:name="_Toc36832879"/>
              <w:bookmarkStart w:id="40600" w:name="_Toc36838380"/>
              <w:bookmarkStart w:id="40601" w:name="_Toc36843881"/>
              <w:bookmarkStart w:id="40602" w:name="_Toc36848933"/>
              <w:bookmarkStart w:id="40603" w:name="_Toc37229887"/>
              <w:bookmarkStart w:id="40604" w:name="_Toc37336798"/>
              <w:bookmarkStart w:id="40605" w:name="_Toc37424469"/>
              <w:bookmarkStart w:id="40606" w:name="_Toc37430012"/>
              <w:bookmarkEnd w:id="40591"/>
              <w:bookmarkEnd w:id="40592"/>
              <w:bookmarkEnd w:id="40593"/>
              <w:bookmarkEnd w:id="40594"/>
              <w:bookmarkEnd w:id="40595"/>
              <w:bookmarkEnd w:id="40596"/>
              <w:bookmarkEnd w:id="40597"/>
              <w:bookmarkEnd w:id="40598"/>
              <w:bookmarkEnd w:id="40599"/>
              <w:bookmarkEnd w:id="40600"/>
              <w:bookmarkEnd w:id="40601"/>
              <w:bookmarkEnd w:id="40602"/>
              <w:bookmarkEnd w:id="40603"/>
              <w:bookmarkEnd w:id="40604"/>
              <w:bookmarkEnd w:id="40605"/>
              <w:bookmarkEnd w:id="4060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607" w:author="lusonghe" w:date="2020-03-05T16:30:00Z"/>
                <w:color w:val="000000"/>
                <w:sz w:val="18"/>
                <w:szCs w:val="18"/>
              </w:rPr>
              <w:pPrChange w:id="4060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60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0610" w:name="_Toc34394596"/>
              <w:bookmarkStart w:id="40611" w:name="_Toc34404003"/>
              <w:bookmarkStart w:id="40612" w:name="_Toc34411243"/>
              <w:bookmarkStart w:id="40613" w:name="_Toc34840391"/>
              <w:bookmarkStart w:id="40614" w:name="_Toc34845788"/>
              <w:bookmarkStart w:id="40615" w:name="_Toc34851185"/>
              <w:bookmarkStart w:id="40616" w:name="_Toc36821878"/>
              <w:bookmarkStart w:id="40617" w:name="_Toc36827379"/>
              <w:bookmarkStart w:id="40618" w:name="_Toc36832880"/>
              <w:bookmarkStart w:id="40619" w:name="_Toc36838381"/>
              <w:bookmarkStart w:id="40620" w:name="_Toc36843882"/>
              <w:bookmarkStart w:id="40621" w:name="_Toc36848934"/>
              <w:bookmarkStart w:id="40622" w:name="_Toc37229888"/>
              <w:bookmarkStart w:id="40623" w:name="_Toc37336799"/>
              <w:bookmarkStart w:id="40624" w:name="_Toc37424470"/>
              <w:bookmarkStart w:id="40625" w:name="_Toc37430013"/>
              <w:bookmarkEnd w:id="40610"/>
              <w:bookmarkEnd w:id="40611"/>
              <w:bookmarkEnd w:id="40612"/>
              <w:bookmarkEnd w:id="40613"/>
              <w:bookmarkEnd w:id="40614"/>
              <w:bookmarkEnd w:id="40615"/>
              <w:bookmarkEnd w:id="40616"/>
              <w:bookmarkEnd w:id="40617"/>
              <w:bookmarkEnd w:id="40618"/>
              <w:bookmarkEnd w:id="40619"/>
              <w:bookmarkEnd w:id="40620"/>
              <w:bookmarkEnd w:id="40621"/>
              <w:bookmarkEnd w:id="40622"/>
              <w:bookmarkEnd w:id="40623"/>
              <w:bookmarkEnd w:id="40624"/>
              <w:bookmarkEnd w:id="4062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626" w:author="lusonghe" w:date="2020-03-05T16:30:00Z"/>
                <w:color w:val="000000"/>
                <w:sz w:val="18"/>
                <w:szCs w:val="18"/>
              </w:rPr>
              <w:pPrChange w:id="4062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62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EMM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40629" w:name="_Toc34394597"/>
              <w:bookmarkStart w:id="40630" w:name="_Toc34404004"/>
              <w:bookmarkStart w:id="40631" w:name="_Toc34411244"/>
              <w:bookmarkStart w:id="40632" w:name="_Toc34840392"/>
              <w:bookmarkStart w:id="40633" w:name="_Toc34845789"/>
              <w:bookmarkStart w:id="40634" w:name="_Toc34851186"/>
              <w:bookmarkStart w:id="40635" w:name="_Toc36821879"/>
              <w:bookmarkStart w:id="40636" w:name="_Toc36827380"/>
              <w:bookmarkStart w:id="40637" w:name="_Toc36832881"/>
              <w:bookmarkStart w:id="40638" w:name="_Toc36838382"/>
              <w:bookmarkStart w:id="40639" w:name="_Toc36843883"/>
              <w:bookmarkStart w:id="40640" w:name="_Toc36848935"/>
              <w:bookmarkStart w:id="40641" w:name="_Toc37229889"/>
              <w:bookmarkStart w:id="40642" w:name="_Toc37336800"/>
              <w:bookmarkStart w:id="40643" w:name="_Toc37424471"/>
              <w:bookmarkStart w:id="40644" w:name="_Toc37430014"/>
              <w:bookmarkEnd w:id="40629"/>
              <w:bookmarkEnd w:id="40630"/>
              <w:bookmarkEnd w:id="40631"/>
              <w:bookmarkEnd w:id="40632"/>
              <w:bookmarkEnd w:id="40633"/>
              <w:bookmarkEnd w:id="40634"/>
              <w:bookmarkEnd w:id="40635"/>
              <w:bookmarkEnd w:id="40636"/>
              <w:bookmarkEnd w:id="40637"/>
              <w:bookmarkEnd w:id="40638"/>
              <w:bookmarkEnd w:id="40639"/>
              <w:bookmarkEnd w:id="40640"/>
              <w:bookmarkEnd w:id="40641"/>
              <w:bookmarkEnd w:id="40642"/>
              <w:bookmarkEnd w:id="40643"/>
              <w:bookmarkEnd w:id="4064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645" w:author="lusonghe" w:date="2020-03-05T16:30:00Z"/>
                <w:color w:val="000000"/>
                <w:sz w:val="18"/>
                <w:szCs w:val="18"/>
              </w:rPr>
              <w:pPrChange w:id="4064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64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648" w:name="_Toc34394598"/>
              <w:bookmarkStart w:id="40649" w:name="_Toc34404005"/>
              <w:bookmarkStart w:id="40650" w:name="_Toc34411245"/>
              <w:bookmarkStart w:id="40651" w:name="_Toc34840393"/>
              <w:bookmarkStart w:id="40652" w:name="_Toc34845790"/>
              <w:bookmarkStart w:id="40653" w:name="_Toc34851187"/>
              <w:bookmarkStart w:id="40654" w:name="_Toc36821880"/>
              <w:bookmarkStart w:id="40655" w:name="_Toc36827381"/>
              <w:bookmarkStart w:id="40656" w:name="_Toc36832882"/>
              <w:bookmarkStart w:id="40657" w:name="_Toc36838383"/>
              <w:bookmarkStart w:id="40658" w:name="_Toc36843884"/>
              <w:bookmarkStart w:id="40659" w:name="_Toc36848936"/>
              <w:bookmarkStart w:id="40660" w:name="_Toc37229890"/>
              <w:bookmarkStart w:id="40661" w:name="_Toc37336801"/>
              <w:bookmarkStart w:id="40662" w:name="_Toc37424472"/>
              <w:bookmarkStart w:id="40663" w:name="_Toc37430015"/>
              <w:bookmarkEnd w:id="40648"/>
              <w:bookmarkEnd w:id="40649"/>
              <w:bookmarkEnd w:id="40650"/>
              <w:bookmarkEnd w:id="40651"/>
              <w:bookmarkEnd w:id="40652"/>
              <w:bookmarkEnd w:id="40653"/>
              <w:bookmarkEnd w:id="40654"/>
              <w:bookmarkEnd w:id="40655"/>
              <w:bookmarkEnd w:id="40656"/>
              <w:bookmarkEnd w:id="40657"/>
              <w:bookmarkEnd w:id="40658"/>
              <w:bookmarkEnd w:id="40659"/>
              <w:bookmarkEnd w:id="40660"/>
              <w:bookmarkEnd w:id="40661"/>
              <w:bookmarkEnd w:id="40662"/>
              <w:bookmarkEnd w:id="4066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664" w:author="lusonghe" w:date="2020-03-05T16:30:00Z"/>
                <w:color w:val="000000"/>
                <w:sz w:val="18"/>
                <w:szCs w:val="18"/>
              </w:rPr>
              <w:pPrChange w:id="4066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66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667" w:name="_Toc34394599"/>
              <w:bookmarkStart w:id="40668" w:name="_Toc34404006"/>
              <w:bookmarkStart w:id="40669" w:name="_Toc34411246"/>
              <w:bookmarkStart w:id="40670" w:name="_Toc34840394"/>
              <w:bookmarkStart w:id="40671" w:name="_Toc34845791"/>
              <w:bookmarkStart w:id="40672" w:name="_Toc34851188"/>
              <w:bookmarkStart w:id="40673" w:name="_Toc36821881"/>
              <w:bookmarkStart w:id="40674" w:name="_Toc36827382"/>
              <w:bookmarkStart w:id="40675" w:name="_Toc36832883"/>
              <w:bookmarkStart w:id="40676" w:name="_Toc36838384"/>
              <w:bookmarkStart w:id="40677" w:name="_Toc36843885"/>
              <w:bookmarkStart w:id="40678" w:name="_Toc36848937"/>
              <w:bookmarkStart w:id="40679" w:name="_Toc37229891"/>
              <w:bookmarkStart w:id="40680" w:name="_Toc37336802"/>
              <w:bookmarkStart w:id="40681" w:name="_Toc37424473"/>
              <w:bookmarkStart w:id="40682" w:name="_Toc37430016"/>
              <w:bookmarkEnd w:id="40667"/>
              <w:bookmarkEnd w:id="40668"/>
              <w:bookmarkEnd w:id="40669"/>
              <w:bookmarkEnd w:id="40670"/>
              <w:bookmarkEnd w:id="40671"/>
              <w:bookmarkEnd w:id="40672"/>
              <w:bookmarkEnd w:id="40673"/>
              <w:bookmarkEnd w:id="40674"/>
              <w:bookmarkEnd w:id="40675"/>
              <w:bookmarkEnd w:id="40676"/>
              <w:bookmarkEnd w:id="40677"/>
              <w:bookmarkEnd w:id="40678"/>
              <w:bookmarkEnd w:id="40679"/>
              <w:bookmarkEnd w:id="40680"/>
              <w:bookmarkEnd w:id="40681"/>
              <w:bookmarkEnd w:id="40682"/>
            </w:del>
          </w:p>
        </w:tc>
        <w:bookmarkStart w:id="40683" w:name="_Toc34394600"/>
        <w:bookmarkStart w:id="40684" w:name="_Toc34404007"/>
        <w:bookmarkStart w:id="40685" w:name="_Toc34411247"/>
        <w:bookmarkStart w:id="40686" w:name="_Toc34840395"/>
        <w:bookmarkStart w:id="40687" w:name="_Toc34845792"/>
        <w:bookmarkStart w:id="40688" w:name="_Toc34851189"/>
        <w:bookmarkStart w:id="40689" w:name="_Toc36821882"/>
        <w:bookmarkStart w:id="40690" w:name="_Toc36827383"/>
        <w:bookmarkStart w:id="40691" w:name="_Toc36832884"/>
        <w:bookmarkStart w:id="40692" w:name="_Toc36838385"/>
        <w:bookmarkStart w:id="40693" w:name="_Toc36843886"/>
        <w:bookmarkStart w:id="40694" w:name="_Toc36848938"/>
        <w:bookmarkStart w:id="40695" w:name="_Toc37229892"/>
        <w:bookmarkStart w:id="40696" w:name="_Toc37336803"/>
        <w:bookmarkStart w:id="40697" w:name="_Toc37424474"/>
        <w:bookmarkStart w:id="40698" w:name="_Toc37430017"/>
        <w:bookmarkEnd w:id="40683"/>
        <w:bookmarkEnd w:id="40684"/>
        <w:bookmarkEnd w:id="40685"/>
        <w:bookmarkEnd w:id="40686"/>
        <w:bookmarkEnd w:id="40687"/>
        <w:bookmarkEnd w:id="40688"/>
        <w:bookmarkEnd w:id="40689"/>
        <w:bookmarkEnd w:id="40690"/>
        <w:bookmarkEnd w:id="40691"/>
        <w:bookmarkEnd w:id="40692"/>
        <w:bookmarkEnd w:id="40693"/>
        <w:bookmarkEnd w:id="40694"/>
        <w:bookmarkEnd w:id="40695"/>
        <w:bookmarkEnd w:id="40696"/>
        <w:bookmarkEnd w:id="40697"/>
        <w:bookmarkEnd w:id="40698"/>
      </w:tr>
      <w:tr w:rsidR="00BF4111" w:rsidDel="00F67CA7" w:rsidTr="002E6C45">
        <w:trPr>
          <w:trHeight w:val="20"/>
          <w:del w:id="40699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00" w:author="lusonghe" w:date="2020-03-05T16:30:00Z"/>
                <w:color w:val="000000"/>
                <w:sz w:val="18"/>
                <w:szCs w:val="18"/>
              </w:rPr>
              <w:pPrChange w:id="40701" w:author="lusonghe" w:date="2020-04-02T16:10:00Z">
                <w:pPr>
                  <w:widowControl/>
                  <w:textAlignment w:val="center"/>
                </w:pPr>
              </w:pPrChange>
            </w:pPr>
            <w:del w:id="4070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E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MMC_PWR_EN</w:delText>
              </w:r>
              <w:bookmarkStart w:id="40703" w:name="_Toc34394601"/>
              <w:bookmarkStart w:id="40704" w:name="_Toc34404008"/>
              <w:bookmarkStart w:id="40705" w:name="_Toc34411248"/>
              <w:bookmarkStart w:id="40706" w:name="_Toc34840396"/>
              <w:bookmarkStart w:id="40707" w:name="_Toc34845793"/>
              <w:bookmarkStart w:id="40708" w:name="_Toc34851190"/>
              <w:bookmarkStart w:id="40709" w:name="_Toc36821883"/>
              <w:bookmarkStart w:id="40710" w:name="_Toc36827384"/>
              <w:bookmarkStart w:id="40711" w:name="_Toc36832885"/>
              <w:bookmarkStart w:id="40712" w:name="_Toc36838386"/>
              <w:bookmarkStart w:id="40713" w:name="_Toc36843887"/>
              <w:bookmarkStart w:id="40714" w:name="_Toc36848939"/>
              <w:bookmarkStart w:id="40715" w:name="_Toc37229893"/>
              <w:bookmarkStart w:id="40716" w:name="_Toc37336804"/>
              <w:bookmarkStart w:id="40717" w:name="_Toc37424475"/>
              <w:bookmarkStart w:id="40718" w:name="_Toc37430018"/>
              <w:bookmarkEnd w:id="40703"/>
              <w:bookmarkEnd w:id="40704"/>
              <w:bookmarkEnd w:id="40705"/>
              <w:bookmarkEnd w:id="40706"/>
              <w:bookmarkEnd w:id="40707"/>
              <w:bookmarkEnd w:id="40708"/>
              <w:bookmarkEnd w:id="40709"/>
              <w:bookmarkEnd w:id="40710"/>
              <w:bookmarkEnd w:id="40711"/>
              <w:bookmarkEnd w:id="40712"/>
              <w:bookmarkEnd w:id="40713"/>
              <w:bookmarkEnd w:id="40714"/>
              <w:bookmarkEnd w:id="40715"/>
              <w:bookmarkEnd w:id="40716"/>
              <w:bookmarkEnd w:id="40717"/>
              <w:bookmarkEnd w:id="40718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19" w:author="lusonghe" w:date="2020-03-05T16:30:00Z"/>
                <w:color w:val="000000"/>
                <w:sz w:val="18"/>
                <w:szCs w:val="18"/>
              </w:rPr>
              <w:pPrChange w:id="40720" w:author="lusonghe" w:date="2020-04-02T16:10:00Z">
                <w:pPr>
                  <w:widowControl/>
                  <w:textAlignment w:val="center"/>
                </w:pPr>
              </w:pPrChange>
            </w:pPr>
            <w:del w:id="4072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45</w:delText>
              </w:r>
              <w:bookmarkStart w:id="40722" w:name="_Toc34394602"/>
              <w:bookmarkStart w:id="40723" w:name="_Toc34404009"/>
              <w:bookmarkStart w:id="40724" w:name="_Toc34411249"/>
              <w:bookmarkStart w:id="40725" w:name="_Toc34840397"/>
              <w:bookmarkStart w:id="40726" w:name="_Toc34845794"/>
              <w:bookmarkStart w:id="40727" w:name="_Toc34851191"/>
              <w:bookmarkStart w:id="40728" w:name="_Toc36821884"/>
              <w:bookmarkStart w:id="40729" w:name="_Toc36827385"/>
              <w:bookmarkStart w:id="40730" w:name="_Toc36832886"/>
              <w:bookmarkStart w:id="40731" w:name="_Toc36838387"/>
              <w:bookmarkStart w:id="40732" w:name="_Toc36843888"/>
              <w:bookmarkStart w:id="40733" w:name="_Toc36848940"/>
              <w:bookmarkStart w:id="40734" w:name="_Toc37229894"/>
              <w:bookmarkStart w:id="40735" w:name="_Toc37336805"/>
              <w:bookmarkStart w:id="40736" w:name="_Toc37424476"/>
              <w:bookmarkStart w:id="40737" w:name="_Toc37430019"/>
              <w:bookmarkEnd w:id="40722"/>
              <w:bookmarkEnd w:id="40723"/>
              <w:bookmarkEnd w:id="40724"/>
              <w:bookmarkEnd w:id="40725"/>
              <w:bookmarkEnd w:id="40726"/>
              <w:bookmarkEnd w:id="40727"/>
              <w:bookmarkEnd w:id="40728"/>
              <w:bookmarkEnd w:id="40729"/>
              <w:bookmarkEnd w:id="40730"/>
              <w:bookmarkEnd w:id="40731"/>
              <w:bookmarkEnd w:id="40732"/>
              <w:bookmarkEnd w:id="40733"/>
              <w:bookmarkEnd w:id="40734"/>
              <w:bookmarkEnd w:id="40735"/>
              <w:bookmarkEnd w:id="40736"/>
              <w:bookmarkEnd w:id="40737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38" w:author="lusonghe" w:date="2020-03-05T16:30:00Z"/>
                <w:color w:val="000000"/>
                <w:sz w:val="18"/>
                <w:szCs w:val="18"/>
              </w:rPr>
              <w:pPrChange w:id="4073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74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0741" w:name="_Toc34394603"/>
              <w:bookmarkStart w:id="40742" w:name="_Toc34404010"/>
              <w:bookmarkStart w:id="40743" w:name="_Toc34411250"/>
              <w:bookmarkStart w:id="40744" w:name="_Toc34840398"/>
              <w:bookmarkStart w:id="40745" w:name="_Toc34845795"/>
              <w:bookmarkStart w:id="40746" w:name="_Toc34851192"/>
              <w:bookmarkStart w:id="40747" w:name="_Toc36821885"/>
              <w:bookmarkStart w:id="40748" w:name="_Toc36827386"/>
              <w:bookmarkStart w:id="40749" w:name="_Toc36832887"/>
              <w:bookmarkStart w:id="40750" w:name="_Toc36838388"/>
              <w:bookmarkStart w:id="40751" w:name="_Toc36843889"/>
              <w:bookmarkStart w:id="40752" w:name="_Toc36848941"/>
              <w:bookmarkStart w:id="40753" w:name="_Toc37229895"/>
              <w:bookmarkStart w:id="40754" w:name="_Toc37336806"/>
              <w:bookmarkStart w:id="40755" w:name="_Toc37424477"/>
              <w:bookmarkStart w:id="40756" w:name="_Toc37430020"/>
              <w:bookmarkEnd w:id="40741"/>
              <w:bookmarkEnd w:id="40742"/>
              <w:bookmarkEnd w:id="40743"/>
              <w:bookmarkEnd w:id="40744"/>
              <w:bookmarkEnd w:id="40745"/>
              <w:bookmarkEnd w:id="40746"/>
              <w:bookmarkEnd w:id="40747"/>
              <w:bookmarkEnd w:id="40748"/>
              <w:bookmarkEnd w:id="40749"/>
              <w:bookmarkEnd w:id="40750"/>
              <w:bookmarkEnd w:id="40751"/>
              <w:bookmarkEnd w:id="40752"/>
              <w:bookmarkEnd w:id="40753"/>
              <w:bookmarkEnd w:id="40754"/>
              <w:bookmarkEnd w:id="40755"/>
              <w:bookmarkEnd w:id="40756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57" w:author="lusonghe" w:date="2020-03-05T16:30:00Z"/>
                <w:color w:val="000000"/>
                <w:sz w:val="18"/>
                <w:szCs w:val="18"/>
              </w:rPr>
              <w:pPrChange w:id="4075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75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EMM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使能信号</w:delText>
              </w:r>
              <w:bookmarkStart w:id="40760" w:name="_Toc34394604"/>
              <w:bookmarkStart w:id="40761" w:name="_Toc34404011"/>
              <w:bookmarkStart w:id="40762" w:name="_Toc34411251"/>
              <w:bookmarkStart w:id="40763" w:name="_Toc34840399"/>
              <w:bookmarkStart w:id="40764" w:name="_Toc34845796"/>
              <w:bookmarkStart w:id="40765" w:name="_Toc34851193"/>
              <w:bookmarkStart w:id="40766" w:name="_Toc36821886"/>
              <w:bookmarkStart w:id="40767" w:name="_Toc36827387"/>
              <w:bookmarkStart w:id="40768" w:name="_Toc36832888"/>
              <w:bookmarkStart w:id="40769" w:name="_Toc36838389"/>
              <w:bookmarkStart w:id="40770" w:name="_Toc36843890"/>
              <w:bookmarkStart w:id="40771" w:name="_Toc36848942"/>
              <w:bookmarkStart w:id="40772" w:name="_Toc37229896"/>
              <w:bookmarkStart w:id="40773" w:name="_Toc37336807"/>
              <w:bookmarkStart w:id="40774" w:name="_Toc37424478"/>
              <w:bookmarkStart w:id="40775" w:name="_Toc37430021"/>
              <w:bookmarkEnd w:id="40760"/>
              <w:bookmarkEnd w:id="40761"/>
              <w:bookmarkEnd w:id="40762"/>
              <w:bookmarkEnd w:id="40763"/>
              <w:bookmarkEnd w:id="40764"/>
              <w:bookmarkEnd w:id="40765"/>
              <w:bookmarkEnd w:id="40766"/>
              <w:bookmarkEnd w:id="40767"/>
              <w:bookmarkEnd w:id="40768"/>
              <w:bookmarkEnd w:id="40769"/>
              <w:bookmarkEnd w:id="40770"/>
              <w:bookmarkEnd w:id="40771"/>
              <w:bookmarkEnd w:id="40772"/>
              <w:bookmarkEnd w:id="40773"/>
              <w:bookmarkEnd w:id="40774"/>
              <w:bookmarkEnd w:id="40775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76" w:author="lusonghe" w:date="2020-03-05T16:30:00Z"/>
                <w:color w:val="000000"/>
                <w:sz w:val="18"/>
                <w:szCs w:val="18"/>
              </w:rPr>
              <w:pPrChange w:id="4077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77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0779" w:name="_Toc34394605"/>
              <w:bookmarkStart w:id="40780" w:name="_Toc34404012"/>
              <w:bookmarkStart w:id="40781" w:name="_Toc34411252"/>
              <w:bookmarkStart w:id="40782" w:name="_Toc34840400"/>
              <w:bookmarkStart w:id="40783" w:name="_Toc34845797"/>
              <w:bookmarkStart w:id="40784" w:name="_Toc34851194"/>
              <w:bookmarkStart w:id="40785" w:name="_Toc36821887"/>
              <w:bookmarkStart w:id="40786" w:name="_Toc36827388"/>
              <w:bookmarkStart w:id="40787" w:name="_Toc36832889"/>
              <w:bookmarkStart w:id="40788" w:name="_Toc36838390"/>
              <w:bookmarkStart w:id="40789" w:name="_Toc36843891"/>
              <w:bookmarkStart w:id="40790" w:name="_Toc36848943"/>
              <w:bookmarkStart w:id="40791" w:name="_Toc37229897"/>
              <w:bookmarkStart w:id="40792" w:name="_Toc37336808"/>
              <w:bookmarkStart w:id="40793" w:name="_Toc37424479"/>
              <w:bookmarkStart w:id="40794" w:name="_Toc37430022"/>
              <w:bookmarkEnd w:id="40779"/>
              <w:bookmarkEnd w:id="40780"/>
              <w:bookmarkEnd w:id="40781"/>
              <w:bookmarkEnd w:id="40782"/>
              <w:bookmarkEnd w:id="40783"/>
              <w:bookmarkEnd w:id="40784"/>
              <w:bookmarkEnd w:id="40785"/>
              <w:bookmarkEnd w:id="40786"/>
              <w:bookmarkEnd w:id="40787"/>
              <w:bookmarkEnd w:id="40788"/>
              <w:bookmarkEnd w:id="40789"/>
              <w:bookmarkEnd w:id="40790"/>
              <w:bookmarkEnd w:id="40791"/>
              <w:bookmarkEnd w:id="40792"/>
              <w:bookmarkEnd w:id="40793"/>
              <w:bookmarkEnd w:id="40794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795" w:author="lusonghe" w:date="2020-03-05T16:30:00Z"/>
                <w:color w:val="000000"/>
                <w:sz w:val="18"/>
                <w:szCs w:val="18"/>
              </w:rPr>
              <w:pPrChange w:id="4079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79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798" w:name="_Toc34394606"/>
              <w:bookmarkStart w:id="40799" w:name="_Toc34404013"/>
              <w:bookmarkStart w:id="40800" w:name="_Toc34411253"/>
              <w:bookmarkStart w:id="40801" w:name="_Toc34840401"/>
              <w:bookmarkStart w:id="40802" w:name="_Toc34845798"/>
              <w:bookmarkStart w:id="40803" w:name="_Toc34851195"/>
              <w:bookmarkStart w:id="40804" w:name="_Toc36821888"/>
              <w:bookmarkStart w:id="40805" w:name="_Toc36827389"/>
              <w:bookmarkStart w:id="40806" w:name="_Toc36832890"/>
              <w:bookmarkStart w:id="40807" w:name="_Toc36838391"/>
              <w:bookmarkStart w:id="40808" w:name="_Toc36843892"/>
              <w:bookmarkStart w:id="40809" w:name="_Toc36848944"/>
              <w:bookmarkStart w:id="40810" w:name="_Toc37229898"/>
              <w:bookmarkStart w:id="40811" w:name="_Toc37336809"/>
              <w:bookmarkStart w:id="40812" w:name="_Toc37424480"/>
              <w:bookmarkStart w:id="40813" w:name="_Toc37430023"/>
              <w:bookmarkEnd w:id="40798"/>
              <w:bookmarkEnd w:id="40799"/>
              <w:bookmarkEnd w:id="40800"/>
              <w:bookmarkEnd w:id="40801"/>
              <w:bookmarkEnd w:id="40802"/>
              <w:bookmarkEnd w:id="40803"/>
              <w:bookmarkEnd w:id="40804"/>
              <w:bookmarkEnd w:id="40805"/>
              <w:bookmarkEnd w:id="40806"/>
              <w:bookmarkEnd w:id="40807"/>
              <w:bookmarkEnd w:id="40808"/>
              <w:bookmarkEnd w:id="40809"/>
              <w:bookmarkEnd w:id="40810"/>
              <w:bookmarkEnd w:id="40811"/>
              <w:bookmarkEnd w:id="40812"/>
              <w:bookmarkEnd w:id="40813"/>
            </w:del>
          </w:p>
        </w:tc>
        <w:bookmarkStart w:id="40814" w:name="_Toc34394607"/>
        <w:bookmarkStart w:id="40815" w:name="_Toc34404014"/>
        <w:bookmarkStart w:id="40816" w:name="_Toc34411254"/>
        <w:bookmarkStart w:id="40817" w:name="_Toc34840402"/>
        <w:bookmarkStart w:id="40818" w:name="_Toc34845799"/>
        <w:bookmarkStart w:id="40819" w:name="_Toc34851196"/>
        <w:bookmarkStart w:id="40820" w:name="_Toc36821889"/>
        <w:bookmarkStart w:id="40821" w:name="_Toc36827390"/>
        <w:bookmarkStart w:id="40822" w:name="_Toc36832891"/>
        <w:bookmarkStart w:id="40823" w:name="_Toc36838392"/>
        <w:bookmarkStart w:id="40824" w:name="_Toc36843893"/>
        <w:bookmarkStart w:id="40825" w:name="_Toc36848945"/>
        <w:bookmarkStart w:id="40826" w:name="_Toc37229899"/>
        <w:bookmarkStart w:id="40827" w:name="_Toc37336810"/>
        <w:bookmarkStart w:id="40828" w:name="_Toc37424481"/>
        <w:bookmarkStart w:id="40829" w:name="_Toc37430024"/>
        <w:bookmarkEnd w:id="40814"/>
        <w:bookmarkEnd w:id="40815"/>
        <w:bookmarkEnd w:id="40816"/>
        <w:bookmarkEnd w:id="40817"/>
        <w:bookmarkEnd w:id="40818"/>
        <w:bookmarkEnd w:id="40819"/>
        <w:bookmarkEnd w:id="40820"/>
        <w:bookmarkEnd w:id="40821"/>
        <w:bookmarkEnd w:id="40822"/>
        <w:bookmarkEnd w:id="40823"/>
        <w:bookmarkEnd w:id="40824"/>
        <w:bookmarkEnd w:id="40825"/>
        <w:bookmarkEnd w:id="40826"/>
        <w:bookmarkEnd w:id="40827"/>
        <w:bookmarkEnd w:id="40828"/>
        <w:bookmarkEnd w:id="40829"/>
      </w:tr>
      <w:tr w:rsidR="00BF4111" w:rsidDel="00F67CA7" w:rsidTr="002E6C45">
        <w:trPr>
          <w:trHeight w:val="20"/>
          <w:del w:id="40830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40831" w:author="lusonghe" w:date="2020-03-05T16:30:00Z"/>
                <w:color w:val="000000"/>
                <w:sz w:val="18"/>
                <w:szCs w:val="18"/>
              </w:rPr>
              <w:pPrChange w:id="40832" w:author="lusonghe" w:date="2020-04-02T16:10:00Z">
                <w:pPr>
                  <w:widowControl/>
                  <w:textAlignment w:val="center"/>
                </w:pPr>
              </w:pPrChange>
            </w:pPr>
            <w:del w:id="40833" w:author="lusonghe" w:date="2020-03-05T16:30:00Z">
              <w:r w:rsidRPr="006222EB" w:rsidDel="00F67CA7">
                <w:rPr>
                  <w:color w:val="000000"/>
                  <w:sz w:val="18"/>
                  <w:szCs w:val="18"/>
                </w:rPr>
                <w:delText>RGMII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40834" w:name="_Toc34394608"/>
              <w:bookmarkStart w:id="40835" w:name="_Toc34404015"/>
              <w:bookmarkStart w:id="40836" w:name="_Toc34411255"/>
              <w:bookmarkStart w:id="40837" w:name="_Toc34840403"/>
              <w:bookmarkStart w:id="40838" w:name="_Toc34845800"/>
              <w:bookmarkStart w:id="40839" w:name="_Toc34851197"/>
              <w:bookmarkStart w:id="40840" w:name="_Toc36821890"/>
              <w:bookmarkStart w:id="40841" w:name="_Toc36827391"/>
              <w:bookmarkStart w:id="40842" w:name="_Toc36832892"/>
              <w:bookmarkStart w:id="40843" w:name="_Toc36838393"/>
              <w:bookmarkStart w:id="40844" w:name="_Toc36843894"/>
              <w:bookmarkStart w:id="40845" w:name="_Toc36848946"/>
              <w:bookmarkStart w:id="40846" w:name="_Toc37229900"/>
              <w:bookmarkStart w:id="40847" w:name="_Toc37336811"/>
              <w:bookmarkStart w:id="40848" w:name="_Toc37424482"/>
              <w:bookmarkStart w:id="40849" w:name="_Toc37430025"/>
              <w:bookmarkEnd w:id="40834"/>
              <w:bookmarkEnd w:id="40835"/>
              <w:bookmarkEnd w:id="40836"/>
              <w:bookmarkEnd w:id="40837"/>
              <w:bookmarkEnd w:id="40838"/>
              <w:bookmarkEnd w:id="40839"/>
              <w:bookmarkEnd w:id="40840"/>
              <w:bookmarkEnd w:id="40841"/>
              <w:bookmarkEnd w:id="40842"/>
              <w:bookmarkEnd w:id="40843"/>
              <w:bookmarkEnd w:id="40844"/>
              <w:bookmarkEnd w:id="40845"/>
              <w:bookmarkEnd w:id="40846"/>
              <w:bookmarkEnd w:id="40847"/>
              <w:bookmarkEnd w:id="40848"/>
              <w:bookmarkEnd w:id="40849"/>
            </w:del>
          </w:p>
        </w:tc>
        <w:bookmarkStart w:id="40850" w:name="_Toc34394609"/>
        <w:bookmarkStart w:id="40851" w:name="_Toc34404016"/>
        <w:bookmarkStart w:id="40852" w:name="_Toc34411256"/>
        <w:bookmarkStart w:id="40853" w:name="_Toc34840404"/>
        <w:bookmarkStart w:id="40854" w:name="_Toc34845801"/>
        <w:bookmarkStart w:id="40855" w:name="_Toc34851198"/>
        <w:bookmarkStart w:id="40856" w:name="_Toc36821891"/>
        <w:bookmarkStart w:id="40857" w:name="_Toc36827392"/>
        <w:bookmarkStart w:id="40858" w:name="_Toc36832893"/>
        <w:bookmarkStart w:id="40859" w:name="_Toc36838394"/>
        <w:bookmarkStart w:id="40860" w:name="_Toc36843895"/>
        <w:bookmarkStart w:id="40861" w:name="_Toc36848947"/>
        <w:bookmarkStart w:id="40862" w:name="_Toc37229901"/>
        <w:bookmarkStart w:id="40863" w:name="_Toc37336812"/>
        <w:bookmarkStart w:id="40864" w:name="_Toc37424483"/>
        <w:bookmarkStart w:id="40865" w:name="_Toc37430026"/>
        <w:bookmarkEnd w:id="40850"/>
        <w:bookmarkEnd w:id="40851"/>
        <w:bookmarkEnd w:id="40852"/>
        <w:bookmarkEnd w:id="40853"/>
        <w:bookmarkEnd w:id="40854"/>
        <w:bookmarkEnd w:id="40855"/>
        <w:bookmarkEnd w:id="40856"/>
        <w:bookmarkEnd w:id="40857"/>
        <w:bookmarkEnd w:id="40858"/>
        <w:bookmarkEnd w:id="40859"/>
        <w:bookmarkEnd w:id="40860"/>
        <w:bookmarkEnd w:id="40861"/>
        <w:bookmarkEnd w:id="40862"/>
        <w:bookmarkEnd w:id="40863"/>
        <w:bookmarkEnd w:id="40864"/>
        <w:bookmarkEnd w:id="40865"/>
      </w:tr>
      <w:tr w:rsidR="00BF4111" w:rsidDel="00F67CA7" w:rsidTr="002E6C45">
        <w:trPr>
          <w:trHeight w:val="20"/>
          <w:del w:id="4086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867" w:author="lusonghe" w:date="2020-03-05T16:30:00Z"/>
                <w:color w:val="000000"/>
                <w:sz w:val="18"/>
                <w:szCs w:val="18"/>
              </w:rPr>
              <w:pPrChange w:id="40868" w:author="lusonghe" w:date="2020-04-02T16:10:00Z">
                <w:pPr>
                  <w:widowControl/>
                  <w:textAlignment w:val="center"/>
                </w:pPr>
              </w:pPrChange>
            </w:pPr>
            <w:del w:id="4086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MD_IO</w:delText>
              </w:r>
              <w:bookmarkStart w:id="40870" w:name="_Toc34394610"/>
              <w:bookmarkStart w:id="40871" w:name="_Toc34404017"/>
              <w:bookmarkStart w:id="40872" w:name="_Toc34411257"/>
              <w:bookmarkStart w:id="40873" w:name="_Toc34840405"/>
              <w:bookmarkStart w:id="40874" w:name="_Toc34845802"/>
              <w:bookmarkStart w:id="40875" w:name="_Toc34851199"/>
              <w:bookmarkStart w:id="40876" w:name="_Toc36821892"/>
              <w:bookmarkStart w:id="40877" w:name="_Toc36827393"/>
              <w:bookmarkStart w:id="40878" w:name="_Toc36832894"/>
              <w:bookmarkStart w:id="40879" w:name="_Toc36838395"/>
              <w:bookmarkStart w:id="40880" w:name="_Toc36843896"/>
              <w:bookmarkStart w:id="40881" w:name="_Toc36848948"/>
              <w:bookmarkStart w:id="40882" w:name="_Toc37229902"/>
              <w:bookmarkStart w:id="40883" w:name="_Toc37336813"/>
              <w:bookmarkStart w:id="40884" w:name="_Toc37424484"/>
              <w:bookmarkStart w:id="40885" w:name="_Toc37430027"/>
              <w:bookmarkEnd w:id="40870"/>
              <w:bookmarkEnd w:id="40871"/>
              <w:bookmarkEnd w:id="40872"/>
              <w:bookmarkEnd w:id="40873"/>
              <w:bookmarkEnd w:id="40874"/>
              <w:bookmarkEnd w:id="40875"/>
              <w:bookmarkEnd w:id="40876"/>
              <w:bookmarkEnd w:id="40877"/>
              <w:bookmarkEnd w:id="40878"/>
              <w:bookmarkEnd w:id="40879"/>
              <w:bookmarkEnd w:id="40880"/>
              <w:bookmarkEnd w:id="40881"/>
              <w:bookmarkEnd w:id="40882"/>
              <w:bookmarkEnd w:id="40883"/>
              <w:bookmarkEnd w:id="40884"/>
              <w:bookmarkEnd w:id="4088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886" w:author="lusonghe" w:date="2020-03-05T16:30:00Z"/>
                <w:color w:val="000000"/>
                <w:sz w:val="18"/>
                <w:szCs w:val="18"/>
              </w:rPr>
              <w:pPrChange w:id="40887" w:author="lusonghe" w:date="2020-04-02T16:10:00Z">
                <w:pPr>
                  <w:widowControl/>
                  <w:textAlignment w:val="center"/>
                </w:pPr>
              </w:pPrChange>
            </w:pPr>
            <w:del w:id="4088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</w:delText>
              </w:r>
              <w:bookmarkStart w:id="40889" w:name="_Toc34394611"/>
              <w:bookmarkStart w:id="40890" w:name="_Toc34404018"/>
              <w:bookmarkStart w:id="40891" w:name="_Toc34411258"/>
              <w:bookmarkStart w:id="40892" w:name="_Toc34840406"/>
              <w:bookmarkStart w:id="40893" w:name="_Toc34845803"/>
              <w:bookmarkStart w:id="40894" w:name="_Toc34851200"/>
              <w:bookmarkStart w:id="40895" w:name="_Toc36821893"/>
              <w:bookmarkStart w:id="40896" w:name="_Toc36827394"/>
              <w:bookmarkStart w:id="40897" w:name="_Toc36832895"/>
              <w:bookmarkStart w:id="40898" w:name="_Toc36838396"/>
              <w:bookmarkStart w:id="40899" w:name="_Toc36843897"/>
              <w:bookmarkStart w:id="40900" w:name="_Toc36848949"/>
              <w:bookmarkStart w:id="40901" w:name="_Toc37229903"/>
              <w:bookmarkStart w:id="40902" w:name="_Toc37336814"/>
              <w:bookmarkStart w:id="40903" w:name="_Toc37424485"/>
              <w:bookmarkStart w:id="40904" w:name="_Toc37430028"/>
              <w:bookmarkEnd w:id="40889"/>
              <w:bookmarkEnd w:id="40890"/>
              <w:bookmarkEnd w:id="40891"/>
              <w:bookmarkEnd w:id="40892"/>
              <w:bookmarkEnd w:id="40893"/>
              <w:bookmarkEnd w:id="40894"/>
              <w:bookmarkEnd w:id="40895"/>
              <w:bookmarkEnd w:id="40896"/>
              <w:bookmarkEnd w:id="40897"/>
              <w:bookmarkEnd w:id="40898"/>
              <w:bookmarkEnd w:id="40899"/>
              <w:bookmarkEnd w:id="40900"/>
              <w:bookmarkEnd w:id="40901"/>
              <w:bookmarkEnd w:id="40902"/>
              <w:bookmarkEnd w:id="40903"/>
              <w:bookmarkEnd w:id="4090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905" w:author="lusonghe" w:date="2020-03-05T16:30:00Z"/>
                <w:color w:val="000000"/>
                <w:sz w:val="18"/>
                <w:szCs w:val="18"/>
              </w:rPr>
              <w:pPrChange w:id="4090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9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40908" w:name="_Toc34394612"/>
              <w:bookmarkStart w:id="40909" w:name="_Toc34404019"/>
              <w:bookmarkStart w:id="40910" w:name="_Toc34411259"/>
              <w:bookmarkStart w:id="40911" w:name="_Toc34840407"/>
              <w:bookmarkStart w:id="40912" w:name="_Toc34845804"/>
              <w:bookmarkStart w:id="40913" w:name="_Toc34851201"/>
              <w:bookmarkStart w:id="40914" w:name="_Toc36821894"/>
              <w:bookmarkStart w:id="40915" w:name="_Toc36827395"/>
              <w:bookmarkStart w:id="40916" w:name="_Toc36832896"/>
              <w:bookmarkStart w:id="40917" w:name="_Toc36838397"/>
              <w:bookmarkStart w:id="40918" w:name="_Toc36843898"/>
              <w:bookmarkStart w:id="40919" w:name="_Toc36848950"/>
              <w:bookmarkStart w:id="40920" w:name="_Toc37229904"/>
              <w:bookmarkStart w:id="40921" w:name="_Toc37336815"/>
              <w:bookmarkStart w:id="40922" w:name="_Toc37424486"/>
              <w:bookmarkStart w:id="40923" w:name="_Toc37430029"/>
              <w:bookmarkEnd w:id="40908"/>
              <w:bookmarkEnd w:id="40909"/>
              <w:bookmarkEnd w:id="40910"/>
              <w:bookmarkEnd w:id="40911"/>
              <w:bookmarkEnd w:id="40912"/>
              <w:bookmarkEnd w:id="40913"/>
              <w:bookmarkEnd w:id="40914"/>
              <w:bookmarkEnd w:id="40915"/>
              <w:bookmarkEnd w:id="40916"/>
              <w:bookmarkEnd w:id="40917"/>
              <w:bookmarkEnd w:id="40918"/>
              <w:bookmarkEnd w:id="40919"/>
              <w:bookmarkEnd w:id="40920"/>
              <w:bookmarkEnd w:id="40921"/>
              <w:bookmarkEnd w:id="40922"/>
              <w:bookmarkEnd w:id="4092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924" w:author="lusonghe" w:date="2020-03-05T16:30:00Z"/>
                <w:color w:val="000000"/>
                <w:sz w:val="18"/>
                <w:szCs w:val="18"/>
              </w:rPr>
              <w:pPrChange w:id="4092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92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 MDIO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管理数据</w:delText>
              </w:r>
              <w:bookmarkStart w:id="40927" w:name="_Toc34394613"/>
              <w:bookmarkStart w:id="40928" w:name="_Toc34404020"/>
              <w:bookmarkStart w:id="40929" w:name="_Toc34411260"/>
              <w:bookmarkStart w:id="40930" w:name="_Toc34840408"/>
              <w:bookmarkStart w:id="40931" w:name="_Toc34845805"/>
              <w:bookmarkStart w:id="40932" w:name="_Toc34851202"/>
              <w:bookmarkStart w:id="40933" w:name="_Toc36821895"/>
              <w:bookmarkStart w:id="40934" w:name="_Toc36827396"/>
              <w:bookmarkStart w:id="40935" w:name="_Toc36832897"/>
              <w:bookmarkStart w:id="40936" w:name="_Toc36838398"/>
              <w:bookmarkStart w:id="40937" w:name="_Toc36843899"/>
              <w:bookmarkStart w:id="40938" w:name="_Toc36848951"/>
              <w:bookmarkStart w:id="40939" w:name="_Toc37229905"/>
              <w:bookmarkStart w:id="40940" w:name="_Toc37336816"/>
              <w:bookmarkStart w:id="40941" w:name="_Toc37424487"/>
              <w:bookmarkStart w:id="40942" w:name="_Toc37430030"/>
              <w:bookmarkEnd w:id="40927"/>
              <w:bookmarkEnd w:id="40928"/>
              <w:bookmarkEnd w:id="40929"/>
              <w:bookmarkEnd w:id="40930"/>
              <w:bookmarkEnd w:id="40931"/>
              <w:bookmarkEnd w:id="40932"/>
              <w:bookmarkEnd w:id="40933"/>
              <w:bookmarkEnd w:id="40934"/>
              <w:bookmarkEnd w:id="40935"/>
              <w:bookmarkEnd w:id="40936"/>
              <w:bookmarkEnd w:id="40937"/>
              <w:bookmarkEnd w:id="40938"/>
              <w:bookmarkEnd w:id="40939"/>
              <w:bookmarkEnd w:id="40940"/>
              <w:bookmarkEnd w:id="40941"/>
              <w:bookmarkEnd w:id="4094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0943" w:author="lusonghe" w:date="2020-03-05T16:30:00Z"/>
                <w:color w:val="000000"/>
                <w:sz w:val="18"/>
                <w:szCs w:val="18"/>
              </w:rPr>
              <w:pPrChange w:id="4094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0945" w:name="_Toc34394614"/>
            <w:bookmarkStart w:id="40946" w:name="_Toc34404021"/>
            <w:bookmarkStart w:id="40947" w:name="_Toc34411261"/>
            <w:bookmarkStart w:id="40948" w:name="_Toc34840409"/>
            <w:bookmarkStart w:id="40949" w:name="_Toc34845806"/>
            <w:bookmarkStart w:id="40950" w:name="_Toc34851203"/>
            <w:bookmarkStart w:id="40951" w:name="_Toc36821896"/>
            <w:bookmarkStart w:id="40952" w:name="_Toc36827397"/>
            <w:bookmarkStart w:id="40953" w:name="_Toc36832898"/>
            <w:bookmarkStart w:id="40954" w:name="_Toc36838399"/>
            <w:bookmarkStart w:id="40955" w:name="_Toc36843900"/>
            <w:bookmarkStart w:id="40956" w:name="_Toc36848952"/>
            <w:bookmarkStart w:id="40957" w:name="_Toc37229906"/>
            <w:bookmarkStart w:id="40958" w:name="_Toc37336817"/>
            <w:bookmarkStart w:id="40959" w:name="_Toc37424488"/>
            <w:bookmarkStart w:id="40960" w:name="_Toc37430031"/>
            <w:bookmarkEnd w:id="40945"/>
            <w:bookmarkEnd w:id="40946"/>
            <w:bookmarkEnd w:id="40947"/>
            <w:bookmarkEnd w:id="40948"/>
            <w:bookmarkEnd w:id="40949"/>
            <w:bookmarkEnd w:id="40950"/>
            <w:bookmarkEnd w:id="40951"/>
            <w:bookmarkEnd w:id="40952"/>
            <w:bookmarkEnd w:id="40953"/>
            <w:bookmarkEnd w:id="40954"/>
            <w:bookmarkEnd w:id="40955"/>
            <w:bookmarkEnd w:id="40956"/>
            <w:bookmarkEnd w:id="40957"/>
            <w:bookmarkEnd w:id="40958"/>
            <w:bookmarkEnd w:id="40959"/>
            <w:bookmarkEnd w:id="4096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961" w:author="lusonghe" w:date="2020-03-05T16:30:00Z"/>
                <w:color w:val="000000"/>
                <w:sz w:val="18"/>
                <w:szCs w:val="18"/>
              </w:rPr>
              <w:pPrChange w:id="4096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09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0964" w:name="_Toc34394615"/>
              <w:bookmarkStart w:id="40965" w:name="_Toc34404022"/>
              <w:bookmarkStart w:id="40966" w:name="_Toc34411262"/>
              <w:bookmarkStart w:id="40967" w:name="_Toc34840410"/>
              <w:bookmarkStart w:id="40968" w:name="_Toc34845807"/>
              <w:bookmarkStart w:id="40969" w:name="_Toc34851204"/>
              <w:bookmarkStart w:id="40970" w:name="_Toc36821897"/>
              <w:bookmarkStart w:id="40971" w:name="_Toc36827398"/>
              <w:bookmarkStart w:id="40972" w:name="_Toc36832899"/>
              <w:bookmarkStart w:id="40973" w:name="_Toc36838400"/>
              <w:bookmarkStart w:id="40974" w:name="_Toc36843901"/>
              <w:bookmarkStart w:id="40975" w:name="_Toc36848953"/>
              <w:bookmarkStart w:id="40976" w:name="_Toc37229907"/>
              <w:bookmarkStart w:id="40977" w:name="_Toc37336818"/>
              <w:bookmarkStart w:id="40978" w:name="_Toc37424489"/>
              <w:bookmarkStart w:id="40979" w:name="_Toc37430032"/>
              <w:bookmarkEnd w:id="40964"/>
              <w:bookmarkEnd w:id="40965"/>
              <w:bookmarkEnd w:id="40966"/>
              <w:bookmarkEnd w:id="40967"/>
              <w:bookmarkEnd w:id="40968"/>
              <w:bookmarkEnd w:id="40969"/>
              <w:bookmarkEnd w:id="40970"/>
              <w:bookmarkEnd w:id="40971"/>
              <w:bookmarkEnd w:id="40972"/>
              <w:bookmarkEnd w:id="40973"/>
              <w:bookmarkEnd w:id="40974"/>
              <w:bookmarkEnd w:id="40975"/>
              <w:bookmarkEnd w:id="40976"/>
              <w:bookmarkEnd w:id="40977"/>
              <w:bookmarkEnd w:id="40978"/>
              <w:bookmarkEnd w:id="40979"/>
            </w:del>
          </w:p>
        </w:tc>
        <w:bookmarkStart w:id="40980" w:name="_Toc34394616"/>
        <w:bookmarkStart w:id="40981" w:name="_Toc34404023"/>
        <w:bookmarkStart w:id="40982" w:name="_Toc34411263"/>
        <w:bookmarkStart w:id="40983" w:name="_Toc34840411"/>
        <w:bookmarkStart w:id="40984" w:name="_Toc34845808"/>
        <w:bookmarkStart w:id="40985" w:name="_Toc34851205"/>
        <w:bookmarkStart w:id="40986" w:name="_Toc36821898"/>
        <w:bookmarkStart w:id="40987" w:name="_Toc36827399"/>
        <w:bookmarkStart w:id="40988" w:name="_Toc36832900"/>
        <w:bookmarkStart w:id="40989" w:name="_Toc36838401"/>
        <w:bookmarkStart w:id="40990" w:name="_Toc36843902"/>
        <w:bookmarkStart w:id="40991" w:name="_Toc36848954"/>
        <w:bookmarkStart w:id="40992" w:name="_Toc37229908"/>
        <w:bookmarkStart w:id="40993" w:name="_Toc37336819"/>
        <w:bookmarkStart w:id="40994" w:name="_Toc37424490"/>
        <w:bookmarkStart w:id="40995" w:name="_Toc37430033"/>
        <w:bookmarkEnd w:id="40980"/>
        <w:bookmarkEnd w:id="40981"/>
        <w:bookmarkEnd w:id="40982"/>
        <w:bookmarkEnd w:id="40983"/>
        <w:bookmarkEnd w:id="40984"/>
        <w:bookmarkEnd w:id="40985"/>
        <w:bookmarkEnd w:id="40986"/>
        <w:bookmarkEnd w:id="40987"/>
        <w:bookmarkEnd w:id="40988"/>
        <w:bookmarkEnd w:id="40989"/>
        <w:bookmarkEnd w:id="40990"/>
        <w:bookmarkEnd w:id="40991"/>
        <w:bookmarkEnd w:id="40992"/>
        <w:bookmarkEnd w:id="40993"/>
        <w:bookmarkEnd w:id="40994"/>
        <w:bookmarkEnd w:id="40995"/>
      </w:tr>
      <w:tr w:rsidR="00BF4111" w:rsidDel="00F67CA7" w:rsidTr="002E6C45">
        <w:trPr>
          <w:trHeight w:val="20"/>
          <w:del w:id="4099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0997" w:author="lusonghe" w:date="2020-03-05T16:30:00Z"/>
                <w:color w:val="000000"/>
                <w:sz w:val="18"/>
                <w:szCs w:val="18"/>
              </w:rPr>
              <w:pPrChange w:id="40998" w:author="lusonghe" w:date="2020-04-02T16:10:00Z">
                <w:pPr>
                  <w:widowControl/>
                  <w:textAlignment w:val="center"/>
                </w:pPr>
              </w:pPrChange>
            </w:pPr>
            <w:del w:id="4099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MD_CLK</w:delText>
              </w:r>
              <w:bookmarkStart w:id="41000" w:name="_Toc34394617"/>
              <w:bookmarkStart w:id="41001" w:name="_Toc34404024"/>
              <w:bookmarkStart w:id="41002" w:name="_Toc34411264"/>
              <w:bookmarkStart w:id="41003" w:name="_Toc34840412"/>
              <w:bookmarkStart w:id="41004" w:name="_Toc34845809"/>
              <w:bookmarkStart w:id="41005" w:name="_Toc34851206"/>
              <w:bookmarkStart w:id="41006" w:name="_Toc36821899"/>
              <w:bookmarkStart w:id="41007" w:name="_Toc36827400"/>
              <w:bookmarkStart w:id="41008" w:name="_Toc36832901"/>
              <w:bookmarkStart w:id="41009" w:name="_Toc36838402"/>
              <w:bookmarkStart w:id="41010" w:name="_Toc36843903"/>
              <w:bookmarkStart w:id="41011" w:name="_Toc36848955"/>
              <w:bookmarkStart w:id="41012" w:name="_Toc37229909"/>
              <w:bookmarkStart w:id="41013" w:name="_Toc37336820"/>
              <w:bookmarkStart w:id="41014" w:name="_Toc37424491"/>
              <w:bookmarkStart w:id="41015" w:name="_Toc37430034"/>
              <w:bookmarkEnd w:id="41000"/>
              <w:bookmarkEnd w:id="41001"/>
              <w:bookmarkEnd w:id="41002"/>
              <w:bookmarkEnd w:id="41003"/>
              <w:bookmarkEnd w:id="41004"/>
              <w:bookmarkEnd w:id="41005"/>
              <w:bookmarkEnd w:id="41006"/>
              <w:bookmarkEnd w:id="41007"/>
              <w:bookmarkEnd w:id="41008"/>
              <w:bookmarkEnd w:id="41009"/>
              <w:bookmarkEnd w:id="41010"/>
              <w:bookmarkEnd w:id="41011"/>
              <w:bookmarkEnd w:id="41012"/>
              <w:bookmarkEnd w:id="41013"/>
              <w:bookmarkEnd w:id="41014"/>
              <w:bookmarkEnd w:id="4101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016" w:author="lusonghe" w:date="2020-03-05T16:30:00Z"/>
                <w:color w:val="000000"/>
                <w:sz w:val="18"/>
                <w:szCs w:val="18"/>
              </w:rPr>
              <w:pPrChange w:id="41017" w:author="lusonghe" w:date="2020-04-02T16:10:00Z">
                <w:pPr>
                  <w:widowControl/>
                  <w:textAlignment w:val="center"/>
                </w:pPr>
              </w:pPrChange>
            </w:pPr>
            <w:del w:id="4101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41019" w:name="_Toc34394618"/>
              <w:bookmarkStart w:id="41020" w:name="_Toc34404025"/>
              <w:bookmarkStart w:id="41021" w:name="_Toc34411265"/>
              <w:bookmarkStart w:id="41022" w:name="_Toc34840413"/>
              <w:bookmarkStart w:id="41023" w:name="_Toc34845810"/>
              <w:bookmarkStart w:id="41024" w:name="_Toc34851207"/>
              <w:bookmarkStart w:id="41025" w:name="_Toc36821900"/>
              <w:bookmarkStart w:id="41026" w:name="_Toc36827401"/>
              <w:bookmarkStart w:id="41027" w:name="_Toc36832902"/>
              <w:bookmarkStart w:id="41028" w:name="_Toc36838403"/>
              <w:bookmarkStart w:id="41029" w:name="_Toc36843904"/>
              <w:bookmarkStart w:id="41030" w:name="_Toc36848956"/>
              <w:bookmarkStart w:id="41031" w:name="_Toc37229910"/>
              <w:bookmarkStart w:id="41032" w:name="_Toc37336821"/>
              <w:bookmarkStart w:id="41033" w:name="_Toc37424492"/>
              <w:bookmarkStart w:id="41034" w:name="_Toc37430035"/>
              <w:bookmarkEnd w:id="41019"/>
              <w:bookmarkEnd w:id="41020"/>
              <w:bookmarkEnd w:id="41021"/>
              <w:bookmarkEnd w:id="41022"/>
              <w:bookmarkEnd w:id="41023"/>
              <w:bookmarkEnd w:id="41024"/>
              <w:bookmarkEnd w:id="41025"/>
              <w:bookmarkEnd w:id="41026"/>
              <w:bookmarkEnd w:id="41027"/>
              <w:bookmarkEnd w:id="41028"/>
              <w:bookmarkEnd w:id="41029"/>
              <w:bookmarkEnd w:id="41030"/>
              <w:bookmarkEnd w:id="41031"/>
              <w:bookmarkEnd w:id="41032"/>
              <w:bookmarkEnd w:id="41033"/>
              <w:bookmarkEnd w:id="4103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035" w:author="lusonghe" w:date="2020-03-05T16:30:00Z"/>
                <w:color w:val="000000"/>
                <w:sz w:val="18"/>
                <w:szCs w:val="18"/>
              </w:rPr>
              <w:pPrChange w:id="4103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03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41038" w:name="_Toc34394619"/>
              <w:bookmarkStart w:id="41039" w:name="_Toc34404026"/>
              <w:bookmarkStart w:id="41040" w:name="_Toc34411266"/>
              <w:bookmarkStart w:id="41041" w:name="_Toc34840414"/>
              <w:bookmarkStart w:id="41042" w:name="_Toc34845811"/>
              <w:bookmarkStart w:id="41043" w:name="_Toc34851208"/>
              <w:bookmarkStart w:id="41044" w:name="_Toc36821901"/>
              <w:bookmarkStart w:id="41045" w:name="_Toc36827402"/>
              <w:bookmarkStart w:id="41046" w:name="_Toc36832903"/>
              <w:bookmarkStart w:id="41047" w:name="_Toc36838404"/>
              <w:bookmarkStart w:id="41048" w:name="_Toc36843905"/>
              <w:bookmarkStart w:id="41049" w:name="_Toc36848957"/>
              <w:bookmarkStart w:id="41050" w:name="_Toc37229911"/>
              <w:bookmarkStart w:id="41051" w:name="_Toc37336822"/>
              <w:bookmarkStart w:id="41052" w:name="_Toc37424493"/>
              <w:bookmarkStart w:id="41053" w:name="_Toc37430036"/>
              <w:bookmarkEnd w:id="41038"/>
              <w:bookmarkEnd w:id="41039"/>
              <w:bookmarkEnd w:id="41040"/>
              <w:bookmarkEnd w:id="41041"/>
              <w:bookmarkEnd w:id="41042"/>
              <w:bookmarkEnd w:id="41043"/>
              <w:bookmarkEnd w:id="41044"/>
              <w:bookmarkEnd w:id="41045"/>
              <w:bookmarkEnd w:id="41046"/>
              <w:bookmarkEnd w:id="41047"/>
              <w:bookmarkEnd w:id="41048"/>
              <w:bookmarkEnd w:id="41049"/>
              <w:bookmarkEnd w:id="41050"/>
              <w:bookmarkEnd w:id="41051"/>
              <w:bookmarkEnd w:id="41052"/>
              <w:bookmarkEnd w:id="4105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054" w:author="lusonghe" w:date="2020-03-05T16:30:00Z"/>
                <w:color w:val="000000"/>
                <w:sz w:val="18"/>
                <w:szCs w:val="18"/>
              </w:rPr>
              <w:pPrChange w:id="4105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05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 MDIO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管理时钟</w:delText>
              </w:r>
              <w:bookmarkStart w:id="41057" w:name="_Toc34394620"/>
              <w:bookmarkStart w:id="41058" w:name="_Toc34404027"/>
              <w:bookmarkStart w:id="41059" w:name="_Toc34411267"/>
              <w:bookmarkStart w:id="41060" w:name="_Toc34840415"/>
              <w:bookmarkStart w:id="41061" w:name="_Toc34845812"/>
              <w:bookmarkStart w:id="41062" w:name="_Toc34851209"/>
              <w:bookmarkStart w:id="41063" w:name="_Toc36821902"/>
              <w:bookmarkStart w:id="41064" w:name="_Toc36827403"/>
              <w:bookmarkStart w:id="41065" w:name="_Toc36832904"/>
              <w:bookmarkStart w:id="41066" w:name="_Toc36838405"/>
              <w:bookmarkStart w:id="41067" w:name="_Toc36843906"/>
              <w:bookmarkStart w:id="41068" w:name="_Toc36848958"/>
              <w:bookmarkStart w:id="41069" w:name="_Toc37229912"/>
              <w:bookmarkStart w:id="41070" w:name="_Toc37336823"/>
              <w:bookmarkStart w:id="41071" w:name="_Toc37424494"/>
              <w:bookmarkStart w:id="41072" w:name="_Toc37430037"/>
              <w:bookmarkEnd w:id="41057"/>
              <w:bookmarkEnd w:id="41058"/>
              <w:bookmarkEnd w:id="41059"/>
              <w:bookmarkEnd w:id="41060"/>
              <w:bookmarkEnd w:id="41061"/>
              <w:bookmarkEnd w:id="41062"/>
              <w:bookmarkEnd w:id="41063"/>
              <w:bookmarkEnd w:id="41064"/>
              <w:bookmarkEnd w:id="41065"/>
              <w:bookmarkEnd w:id="41066"/>
              <w:bookmarkEnd w:id="41067"/>
              <w:bookmarkEnd w:id="41068"/>
              <w:bookmarkEnd w:id="41069"/>
              <w:bookmarkEnd w:id="41070"/>
              <w:bookmarkEnd w:id="41071"/>
              <w:bookmarkEnd w:id="4107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073" w:author="lusonghe" w:date="2020-03-05T16:30:00Z"/>
                <w:color w:val="000000"/>
                <w:sz w:val="18"/>
                <w:szCs w:val="18"/>
              </w:rPr>
              <w:pPrChange w:id="4107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075" w:name="_Toc34394621"/>
            <w:bookmarkStart w:id="41076" w:name="_Toc34404028"/>
            <w:bookmarkStart w:id="41077" w:name="_Toc34411268"/>
            <w:bookmarkStart w:id="41078" w:name="_Toc34840416"/>
            <w:bookmarkStart w:id="41079" w:name="_Toc34845813"/>
            <w:bookmarkStart w:id="41080" w:name="_Toc34851210"/>
            <w:bookmarkStart w:id="41081" w:name="_Toc36821903"/>
            <w:bookmarkStart w:id="41082" w:name="_Toc36827404"/>
            <w:bookmarkStart w:id="41083" w:name="_Toc36832905"/>
            <w:bookmarkStart w:id="41084" w:name="_Toc36838406"/>
            <w:bookmarkStart w:id="41085" w:name="_Toc36843907"/>
            <w:bookmarkStart w:id="41086" w:name="_Toc36848959"/>
            <w:bookmarkStart w:id="41087" w:name="_Toc37229913"/>
            <w:bookmarkStart w:id="41088" w:name="_Toc37336824"/>
            <w:bookmarkStart w:id="41089" w:name="_Toc37424495"/>
            <w:bookmarkStart w:id="41090" w:name="_Toc37430038"/>
            <w:bookmarkEnd w:id="41075"/>
            <w:bookmarkEnd w:id="41076"/>
            <w:bookmarkEnd w:id="41077"/>
            <w:bookmarkEnd w:id="41078"/>
            <w:bookmarkEnd w:id="41079"/>
            <w:bookmarkEnd w:id="41080"/>
            <w:bookmarkEnd w:id="41081"/>
            <w:bookmarkEnd w:id="41082"/>
            <w:bookmarkEnd w:id="41083"/>
            <w:bookmarkEnd w:id="41084"/>
            <w:bookmarkEnd w:id="41085"/>
            <w:bookmarkEnd w:id="41086"/>
            <w:bookmarkEnd w:id="41087"/>
            <w:bookmarkEnd w:id="41088"/>
            <w:bookmarkEnd w:id="41089"/>
            <w:bookmarkEnd w:id="4109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091" w:author="lusonghe" w:date="2020-03-05T16:30:00Z"/>
                <w:color w:val="000000"/>
                <w:sz w:val="18"/>
                <w:szCs w:val="18"/>
              </w:rPr>
              <w:pPrChange w:id="410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0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094" w:name="_Toc34394622"/>
              <w:bookmarkStart w:id="41095" w:name="_Toc34404029"/>
              <w:bookmarkStart w:id="41096" w:name="_Toc34411269"/>
              <w:bookmarkStart w:id="41097" w:name="_Toc34840417"/>
              <w:bookmarkStart w:id="41098" w:name="_Toc34845814"/>
              <w:bookmarkStart w:id="41099" w:name="_Toc34851211"/>
              <w:bookmarkStart w:id="41100" w:name="_Toc36821904"/>
              <w:bookmarkStart w:id="41101" w:name="_Toc36827405"/>
              <w:bookmarkStart w:id="41102" w:name="_Toc36832906"/>
              <w:bookmarkStart w:id="41103" w:name="_Toc36838407"/>
              <w:bookmarkStart w:id="41104" w:name="_Toc36843908"/>
              <w:bookmarkStart w:id="41105" w:name="_Toc36848960"/>
              <w:bookmarkStart w:id="41106" w:name="_Toc37229914"/>
              <w:bookmarkStart w:id="41107" w:name="_Toc37336825"/>
              <w:bookmarkStart w:id="41108" w:name="_Toc37424496"/>
              <w:bookmarkStart w:id="41109" w:name="_Toc37430039"/>
              <w:bookmarkEnd w:id="41094"/>
              <w:bookmarkEnd w:id="41095"/>
              <w:bookmarkEnd w:id="41096"/>
              <w:bookmarkEnd w:id="41097"/>
              <w:bookmarkEnd w:id="41098"/>
              <w:bookmarkEnd w:id="41099"/>
              <w:bookmarkEnd w:id="41100"/>
              <w:bookmarkEnd w:id="41101"/>
              <w:bookmarkEnd w:id="41102"/>
              <w:bookmarkEnd w:id="41103"/>
              <w:bookmarkEnd w:id="41104"/>
              <w:bookmarkEnd w:id="41105"/>
              <w:bookmarkEnd w:id="41106"/>
              <w:bookmarkEnd w:id="41107"/>
              <w:bookmarkEnd w:id="41108"/>
              <w:bookmarkEnd w:id="41109"/>
            </w:del>
          </w:p>
        </w:tc>
        <w:bookmarkStart w:id="41110" w:name="_Toc34394623"/>
        <w:bookmarkStart w:id="41111" w:name="_Toc34404030"/>
        <w:bookmarkStart w:id="41112" w:name="_Toc34411270"/>
        <w:bookmarkStart w:id="41113" w:name="_Toc34840418"/>
        <w:bookmarkStart w:id="41114" w:name="_Toc34845815"/>
        <w:bookmarkStart w:id="41115" w:name="_Toc34851212"/>
        <w:bookmarkStart w:id="41116" w:name="_Toc36821905"/>
        <w:bookmarkStart w:id="41117" w:name="_Toc36827406"/>
        <w:bookmarkStart w:id="41118" w:name="_Toc36832907"/>
        <w:bookmarkStart w:id="41119" w:name="_Toc36838408"/>
        <w:bookmarkStart w:id="41120" w:name="_Toc36843909"/>
        <w:bookmarkStart w:id="41121" w:name="_Toc36848961"/>
        <w:bookmarkStart w:id="41122" w:name="_Toc37229915"/>
        <w:bookmarkStart w:id="41123" w:name="_Toc37336826"/>
        <w:bookmarkStart w:id="41124" w:name="_Toc37424497"/>
        <w:bookmarkStart w:id="41125" w:name="_Toc37430040"/>
        <w:bookmarkEnd w:id="41110"/>
        <w:bookmarkEnd w:id="41111"/>
        <w:bookmarkEnd w:id="41112"/>
        <w:bookmarkEnd w:id="41113"/>
        <w:bookmarkEnd w:id="41114"/>
        <w:bookmarkEnd w:id="41115"/>
        <w:bookmarkEnd w:id="41116"/>
        <w:bookmarkEnd w:id="41117"/>
        <w:bookmarkEnd w:id="41118"/>
        <w:bookmarkEnd w:id="41119"/>
        <w:bookmarkEnd w:id="41120"/>
        <w:bookmarkEnd w:id="41121"/>
        <w:bookmarkEnd w:id="41122"/>
        <w:bookmarkEnd w:id="41123"/>
        <w:bookmarkEnd w:id="41124"/>
        <w:bookmarkEnd w:id="41125"/>
      </w:tr>
      <w:tr w:rsidR="00BF4111" w:rsidDel="00F67CA7" w:rsidTr="002E6C45">
        <w:trPr>
          <w:trHeight w:val="20"/>
          <w:del w:id="4112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127" w:author="lusonghe" w:date="2020-03-05T16:30:00Z"/>
                <w:color w:val="000000"/>
                <w:sz w:val="18"/>
                <w:szCs w:val="18"/>
              </w:rPr>
              <w:pPrChange w:id="41128" w:author="lusonghe" w:date="2020-04-02T16:10:00Z">
                <w:pPr>
                  <w:widowControl/>
                  <w:textAlignment w:val="center"/>
                </w:pPr>
              </w:pPrChange>
            </w:pPr>
            <w:del w:id="4112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RX_0</w:delText>
              </w:r>
              <w:bookmarkStart w:id="41130" w:name="_Toc34394624"/>
              <w:bookmarkStart w:id="41131" w:name="_Toc34404031"/>
              <w:bookmarkStart w:id="41132" w:name="_Toc34411271"/>
              <w:bookmarkStart w:id="41133" w:name="_Toc34840419"/>
              <w:bookmarkStart w:id="41134" w:name="_Toc34845816"/>
              <w:bookmarkStart w:id="41135" w:name="_Toc34851213"/>
              <w:bookmarkStart w:id="41136" w:name="_Toc36821906"/>
              <w:bookmarkStart w:id="41137" w:name="_Toc36827407"/>
              <w:bookmarkStart w:id="41138" w:name="_Toc36832908"/>
              <w:bookmarkStart w:id="41139" w:name="_Toc36838409"/>
              <w:bookmarkStart w:id="41140" w:name="_Toc36843910"/>
              <w:bookmarkStart w:id="41141" w:name="_Toc36848962"/>
              <w:bookmarkStart w:id="41142" w:name="_Toc37229916"/>
              <w:bookmarkStart w:id="41143" w:name="_Toc37336827"/>
              <w:bookmarkStart w:id="41144" w:name="_Toc37424498"/>
              <w:bookmarkStart w:id="41145" w:name="_Toc37430041"/>
              <w:bookmarkEnd w:id="41130"/>
              <w:bookmarkEnd w:id="41131"/>
              <w:bookmarkEnd w:id="41132"/>
              <w:bookmarkEnd w:id="41133"/>
              <w:bookmarkEnd w:id="41134"/>
              <w:bookmarkEnd w:id="41135"/>
              <w:bookmarkEnd w:id="41136"/>
              <w:bookmarkEnd w:id="41137"/>
              <w:bookmarkEnd w:id="41138"/>
              <w:bookmarkEnd w:id="41139"/>
              <w:bookmarkEnd w:id="41140"/>
              <w:bookmarkEnd w:id="41141"/>
              <w:bookmarkEnd w:id="41142"/>
              <w:bookmarkEnd w:id="41143"/>
              <w:bookmarkEnd w:id="41144"/>
              <w:bookmarkEnd w:id="4114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146" w:author="lusonghe" w:date="2020-03-05T16:30:00Z"/>
                <w:color w:val="000000"/>
                <w:sz w:val="18"/>
                <w:szCs w:val="18"/>
              </w:rPr>
              <w:pPrChange w:id="41147" w:author="lusonghe" w:date="2020-04-02T16:10:00Z">
                <w:pPr>
                  <w:widowControl/>
                  <w:textAlignment w:val="center"/>
                </w:pPr>
              </w:pPrChange>
            </w:pPr>
            <w:del w:id="4114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41149" w:name="_Toc34394625"/>
              <w:bookmarkStart w:id="41150" w:name="_Toc34404032"/>
              <w:bookmarkStart w:id="41151" w:name="_Toc34411272"/>
              <w:bookmarkStart w:id="41152" w:name="_Toc34840420"/>
              <w:bookmarkStart w:id="41153" w:name="_Toc34845817"/>
              <w:bookmarkStart w:id="41154" w:name="_Toc34851214"/>
              <w:bookmarkStart w:id="41155" w:name="_Toc36821907"/>
              <w:bookmarkStart w:id="41156" w:name="_Toc36827408"/>
              <w:bookmarkStart w:id="41157" w:name="_Toc36832909"/>
              <w:bookmarkStart w:id="41158" w:name="_Toc36838410"/>
              <w:bookmarkStart w:id="41159" w:name="_Toc36843911"/>
              <w:bookmarkStart w:id="41160" w:name="_Toc36848963"/>
              <w:bookmarkStart w:id="41161" w:name="_Toc37229917"/>
              <w:bookmarkStart w:id="41162" w:name="_Toc37336828"/>
              <w:bookmarkStart w:id="41163" w:name="_Toc37424499"/>
              <w:bookmarkStart w:id="41164" w:name="_Toc37430042"/>
              <w:bookmarkEnd w:id="41149"/>
              <w:bookmarkEnd w:id="41150"/>
              <w:bookmarkEnd w:id="41151"/>
              <w:bookmarkEnd w:id="41152"/>
              <w:bookmarkEnd w:id="41153"/>
              <w:bookmarkEnd w:id="41154"/>
              <w:bookmarkEnd w:id="41155"/>
              <w:bookmarkEnd w:id="41156"/>
              <w:bookmarkEnd w:id="41157"/>
              <w:bookmarkEnd w:id="41158"/>
              <w:bookmarkEnd w:id="41159"/>
              <w:bookmarkEnd w:id="41160"/>
              <w:bookmarkEnd w:id="41161"/>
              <w:bookmarkEnd w:id="41162"/>
              <w:bookmarkEnd w:id="41163"/>
              <w:bookmarkEnd w:id="4116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165" w:author="lusonghe" w:date="2020-03-05T16:30:00Z"/>
                <w:color w:val="000000"/>
                <w:sz w:val="18"/>
                <w:szCs w:val="18"/>
              </w:rPr>
              <w:pPrChange w:id="4116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1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168" w:name="_Toc34394626"/>
              <w:bookmarkStart w:id="41169" w:name="_Toc34404033"/>
              <w:bookmarkStart w:id="41170" w:name="_Toc34411273"/>
              <w:bookmarkStart w:id="41171" w:name="_Toc34840421"/>
              <w:bookmarkStart w:id="41172" w:name="_Toc34845818"/>
              <w:bookmarkStart w:id="41173" w:name="_Toc34851215"/>
              <w:bookmarkStart w:id="41174" w:name="_Toc36821908"/>
              <w:bookmarkStart w:id="41175" w:name="_Toc36827409"/>
              <w:bookmarkStart w:id="41176" w:name="_Toc36832910"/>
              <w:bookmarkStart w:id="41177" w:name="_Toc36838411"/>
              <w:bookmarkStart w:id="41178" w:name="_Toc36843912"/>
              <w:bookmarkStart w:id="41179" w:name="_Toc36848964"/>
              <w:bookmarkStart w:id="41180" w:name="_Toc37229918"/>
              <w:bookmarkStart w:id="41181" w:name="_Toc37336829"/>
              <w:bookmarkStart w:id="41182" w:name="_Toc37424500"/>
              <w:bookmarkStart w:id="41183" w:name="_Toc37430043"/>
              <w:bookmarkEnd w:id="41168"/>
              <w:bookmarkEnd w:id="41169"/>
              <w:bookmarkEnd w:id="41170"/>
              <w:bookmarkEnd w:id="41171"/>
              <w:bookmarkEnd w:id="41172"/>
              <w:bookmarkEnd w:id="41173"/>
              <w:bookmarkEnd w:id="41174"/>
              <w:bookmarkEnd w:id="41175"/>
              <w:bookmarkEnd w:id="41176"/>
              <w:bookmarkEnd w:id="41177"/>
              <w:bookmarkEnd w:id="41178"/>
              <w:bookmarkEnd w:id="41179"/>
              <w:bookmarkEnd w:id="41180"/>
              <w:bookmarkEnd w:id="41181"/>
              <w:bookmarkEnd w:id="41182"/>
              <w:bookmarkEnd w:id="4118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184" w:author="lusonghe" w:date="2020-03-05T16:30:00Z"/>
                <w:color w:val="000000"/>
                <w:sz w:val="18"/>
                <w:szCs w:val="18"/>
              </w:rPr>
              <w:pPrChange w:id="4118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18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0</w:delText>
              </w:r>
              <w:bookmarkStart w:id="41187" w:name="_Toc34394627"/>
              <w:bookmarkStart w:id="41188" w:name="_Toc34404034"/>
              <w:bookmarkStart w:id="41189" w:name="_Toc34411274"/>
              <w:bookmarkStart w:id="41190" w:name="_Toc34840422"/>
              <w:bookmarkStart w:id="41191" w:name="_Toc34845819"/>
              <w:bookmarkStart w:id="41192" w:name="_Toc34851216"/>
              <w:bookmarkStart w:id="41193" w:name="_Toc36821909"/>
              <w:bookmarkStart w:id="41194" w:name="_Toc36827410"/>
              <w:bookmarkStart w:id="41195" w:name="_Toc36832911"/>
              <w:bookmarkStart w:id="41196" w:name="_Toc36838412"/>
              <w:bookmarkStart w:id="41197" w:name="_Toc36843913"/>
              <w:bookmarkStart w:id="41198" w:name="_Toc36848965"/>
              <w:bookmarkStart w:id="41199" w:name="_Toc37229919"/>
              <w:bookmarkStart w:id="41200" w:name="_Toc37336830"/>
              <w:bookmarkStart w:id="41201" w:name="_Toc37424501"/>
              <w:bookmarkStart w:id="41202" w:name="_Toc37430044"/>
              <w:bookmarkEnd w:id="41187"/>
              <w:bookmarkEnd w:id="41188"/>
              <w:bookmarkEnd w:id="41189"/>
              <w:bookmarkEnd w:id="41190"/>
              <w:bookmarkEnd w:id="41191"/>
              <w:bookmarkEnd w:id="41192"/>
              <w:bookmarkEnd w:id="41193"/>
              <w:bookmarkEnd w:id="41194"/>
              <w:bookmarkEnd w:id="41195"/>
              <w:bookmarkEnd w:id="41196"/>
              <w:bookmarkEnd w:id="41197"/>
              <w:bookmarkEnd w:id="41198"/>
              <w:bookmarkEnd w:id="41199"/>
              <w:bookmarkEnd w:id="41200"/>
              <w:bookmarkEnd w:id="41201"/>
              <w:bookmarkEnd w:id="4120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203" w:author="lusonghe" w:date="2020-03-05T16:30:00Z"/>
                <w:color w:val="000000"/>
                <w:sz w:val="18"/>
                <w:szCs w:val="18"/>
              </w:rPr>
              <w:pPrChange w:id="4120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205" w:name="_Toc34394628"/>
            <w:bookmarkStart w:id="41206" w:name="_Toc34404035"/>
            <w:bookmarkStart w:id="41207" w:name="_Toc34411275"/>
            <w:bookmarkStart w:id="41208" w:name="_Toc34840423"/>
            <w:bookmarkStart w:id="41209" w:name="_Toc34845820"/>
            <w:bookmarkStart w:id="41210" w:name="_Toc34851217"/>
            <w:bookmarkStart w:id="41211" w:name="_Toc36821910"/>
            <w:bookmarkStart w:id="41212" w:name="_Toc36827411"/>
            <w:bookmarkStart w:id="41213" w:name="_Toc36832912"/>
            <w:bookmarkStart w:id="41214" w:name="_Toc36838413"/>
            <w:bookmarkStart w:id="41215" w:name="_Toc36843914"/>
            <w:bookmarkStart w:id="41216" w:name="_Toc36848966"/>
            <w:bookmarkStart w:id="41217" w:name="_Toc37229920"/>
            <w:bookmarkStart w:id="41218" w:name="_Toc37336831"/>
            <w:bookmarkStart w:id="41219" w:name="_Toc37424502"/>
            <w:bookmarkStart w:id="41220" w:name="_Toc37430045"/>
            <w:bookmarkEnd w:id="41205"/>
            <w:bookmarkEnd w:id="41206"/>
            <w:bookmarkEnd w:id="41207"/>
            <w:bookmarkEnd w:id="41208"/>
            <w:bookmarkEnd w:id="41209"/>
            <w:bookmarkEnd w:id="41210"/>
            <w:bookmarkEnd w:id="41211"/>
            <w:bookmarkEnd w:id="41212"/>
            <w:bookmarkEnd w:id="41213"/>
            <w:bookmarkEnd w:id="41214"/>
            <w:bookmarkEnd w:id="41215"/>
            <w:bookmarkEnd w:id="41216"/>
            <w:bookmarkEnd w:id="41217"/>
            <w:bookmarkEnd w:id="41218"/>
            <w:bookmarkEnd w:id="41219"/>
            <w:bookmarkEnd w:id="4122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221" w:author="lusonghe" w:date="2020-03-05T16:30:00Z"/>
                <w:color w:val="000000"/>
                <w:sz w:val="18"/>
                <w:szCs w:val="18"/>
              </w:rPr>
              <w:pPrChange w:id="4122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2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224" w:name="_Toc34394629"/>
              <w:bookmarkStart w:id="41225" w:name="_Toc34404036"/>
              <w:bookmarkStart w:id="41226" w:name="_Toc34411276"/>
              <w:bookmarkStart w:id="41227" w:name="_Toc34840424"/>
              <w:bookmarkStart w:id="41228" w:name="_Toc34845821"/>
              <w:bookmarkStart w:id="41229" w:name="_Toc34851218"/>
              <w:bookmarkStart w:id="41230" w:name="_Toc36821911"/>
              <w:bookmarkStart w:id="41231" w:name="_Toc36827412"/>
              <w:bookmarkStart w:id="41232" w:name="_Toc36832913"/>
              <w:bookmarkStart w:id="41233" w:name="_Toc36838414"/>
              <w:bookmarkStart w:id="41234" w:name="_Toc36843915"/>
              <w:bookmarkStart w:id="41235" w:name="_Toc36848967"/>
              <w:bookmarkStart w:id="41236" w:name="_Toc37229921"/>
              <w:bookmarkStart w:id="41237" w:name="_Toc37336832"/>
              <w:bookmarkStart w:id="41238" w:name="_Toc37424503"/>
              <w:bookmarkStart w:id="41239" w:name="_Toc37430046"/>
              <w:bookmarkEnd w:id="41224"/>
              <w:bookmarkEnd w:id="41225"/>
              <w:bookmarkEnd w:id="41226"/>
              <w:bookmarkEnd w:id="41227"/>
              <w:bookmarkEnd w:id="41228"/>
              <w:bookmarkEnd w:id="41229"/>
              <w:bookmarkEnd w:id="41230"/>
              <w:bookmarkEnd w:id="41231"/>
              <w:bookmarkEnd w:id="41232"/>
              <w:bookmarkEnd w:id="41233"/>
              <w:bookmarkEnd w:id="41234"/>
              <w:bookmarkEnd w:id="41235"/>
              <w:bookmarkEnd w:id="41236"/>
              <w:bookmarkEnd w:id="41237"/>
              <w:bookmarkEnd w:id="41238"/>
              <w:bookmarkEnd w:id="41239"/>
            </w:del>
          </w:p>
        </w:tc>
        <w:bookmarkStart w:id="41240" w:name="_Toc34394630"/>
        <w:bookmarkStart w:id="41241" w:name="_Toc34404037"/>
        <w:bookmarkStart w:id="41242" w:name="_Toc34411277"/>
        <w:bookmarkStart w:id="41243" w:name="_Toc34840425"/>
        <w:bookmarkStart w:id="41244" w:name="_Toc34845822"/>
        <w:bookmarkStart w:id="41245" w:name="_Toc34851219"/>
        <w:bookmarkStart w:id="41246" w:name="_Toc36821912"/>
        <w:bookmarkStart w:id="41247" w:name="_Toc36827413"/>
        <w:bookmarkStart w:id="41248" w:name="_Toc36832914"/>
        <w:bookmarkStart w:id="41249" w:name="_Toc36838415"/>
        <w:bookmarkStart w:id="41250" w:name="_Toc36843916"/>
        <w:bookmarkStart w:id="41251" w:name="_Toc36848968"/>
        <w:bookmarkStart w:id="41252" w:name="_Toc37229922"/>
        <w:bookmarkStart w:id="41253" w:name="_Toc37336833"/>
        <w:bookmarkStart w:id="41254" w:name="_Toc37424504"/>
        <w:bookmarkStart w:id="41255" w:name="_Toc37430047"/>
        <w:bookmarkEnd w:id="41240"/>
        <w:bookmarkEnd w:id="41241"/>
        <w:bookmarkEnd w:id="41242"/>
        <w:bookmarkEnd w:id="41243"/>
        <w:bookmarkEnd w:id="41244"/>
        <w:bookmarkEnd w:id="41245"/>
        <w:bookmarkEnd w:id="41246"/>
        <w:bookmarkEnd w:id="41247"/>
        <w:bookmarkEnd w:id="41248"/>
        <w:bookmarkEnd w:id="41249"/>
        <w:bookmarkEnd w:id="41250"/>
        <w:bookmarkEnd w:id="41251"/>
        <w:bookmarkEnd w:id="41252"/>
        <w:bookmarkEnd w:id="41253"/>
        <w:bookmarkEnd w:id="41254"/>
        <w:bookmarkEnd w:id="41255"/>
      </w:tr>
      <w:tr w:rsidR="00BF4111" w:rsidDel="00F67CA7" w:rsidTr="002E6C45">
        <w:trPr>
          <w:trHeight w:val="20"/>
          <w:del w:id="4125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257" w:author="lusonghe" w:date="2020-03-05T16:30:00Z"/>
                <w:color w:val="000000"/>
                <w:sz w:val="18"/>
                <w:szCs w:val="18"/>
              </w:rPr>
              <w:pPrChange w:id="41258" w:author="lusonghe" w:date="2020-04-02T16:10:00Z">
                <w:pPr>
                  <w:widowControl/>
                  <w:textAlignment w:val="center"/>
                </w:pPr>
              </w:pPrChange>
            </w:pPr>
            <w:del w:id="4125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RX_1</w:delText>
              </w:r>
              <w:bookmarkStart w:id="41260" w:name="_Toc34394631"/>
              <w:bookmarkStart w:id="41261" w:name="_Toc34404038"/>
              <w:bookmarkStart w:id="41262" w:name="_Toc34411278"/>
              <w:bookmarkStart w:id="41263" w:name="_Toc34840426"/>
              <w:bookmarkStart w:id="41264" w:name="_Toc34845823"/>
              <w:bookmarkStart w:id="41265" w:name="_Toc34851220"/>
              <w:bookmarkStart w:id="41266" w:name="_Toc36821913"/>
              <w:bookmarkStart w:id="41267" w:name="_Toc36827414"/>
              <w:bookmarkStart w:id="41268" w:name="_Toc36832915"/>
              <w:bookmarkStart w:id="41269" w:name="_Toc36838416"/>
              <w:bookmarkStart w:id="41270" w:name="_Toc36843917"/>
              <w:bookmarkStart w:id="41271" w:name="_Toc36848969"/>
              <w:bookmarkStart w:id="41272" w:name="_Toc37229923"/>
              <w:bookmarkStart w:id="41273" w:name="_Toc37336834"/>
              <w:bookmarkStart w:id="41274" w:name="_Toc37424505"/>
              <w:bookmarkStart w:id="41275" w:name="_Toc37430048"/>
              <w:bookmarkEnd w:id="41260"/>
              <w:bookmarkEnd w:id="41261"/>
              <w:bookmarkEnd w:id="41262"/>
              <w:bookmarkEnd w:id="41263"/>
              <w:bookmarkEnd w:id="41264"/>
              <w:bookmarkEnd w:id="41265"/>
              <w:bookmarkEnd w:id="41266"/>
              <w:bookmarkEnd w:id="41267"/>
              <w:bookmarkEnd w:id="41268"/>
              <w:bookmarkEnd w:id="41269"/>
              <w:bookmarkEnd w:id="41270"/>
              <w:bookmarkEnd w:id="41271"/>
              <w:bookmarkEnd w:id="41272"/>
              <w:bookmarkEnd w:id="41273"/>
              <w:bookmarkEnd w:id="41274"/>
              <w:bookmarkEnd w:id="4127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276" w:author="lusonghe" w:date="2020-03-05T16:30:00Z"/>
                <w:color w:val="000000"/>
                <w:sz w:val="18"/>
                <w:szCs w:val="18"/>
              </w:rPr>
              <w:pPrChange w:id="41277" w:author="lusonghe" w:date="2020-04-02T16:10:00Z">
                <w:pPr>
                  <w:widowControl/>
                  <w:textAlignment w:val="center"/>
                </w:pPr>
              </w:pPrChange>
            </w:pPr>
            <w:del w:id="4127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</w:delText>
              </w:r>
              <w:bookmarkStart w:id="41279" w:name="_Toc34394632"/>
              <w:bookmarkStart w:id="41280" w:name="_Toc34404039"/>
              <w:bookmarkStart w:id="41281" w:name="_Toc34411279"/>
              <w:bookmarkStart w:id="41282" w:name="_Toc34840427"/>
              <w:bookmarkStart w:id="41283" w:name="_Toc34845824"/>
              <w:bookmarkStart w:id="41284" w:name="_Toc34851221"/>
              <w:bookmarkStart w:id="41285" w:name="_Toc36821914"/>
              <w:bookmarkStart w:id="41286" w:name="_Toc36827415"/>
              <w:bookmarkStart w:id="41287" w:name="_Toc36832916"/>
              <w:bookmarkStart w:id="41288" w:name="_Toc36838417"/>
              <w:bookmarkStart w:id="41289" w:name="_Toc36843918"/>
              <w:bookmarkStart w:id="41290" w:name="_Toc36848970"/>
              <w:bookmarkStart w:id="41291" w:name="_Toc37229924"/>
              <w:bookmarkStart w:id="41292" w:name="_Toc37336835"/>
              <w:bookmarkStart w:id="41293" w:name="_Toc37424506"/>
              <w:bookmarkStart w:id="41294" w:name="_Toc37430049"/>
              <w:bookmarkEnd w:id="41279"/>
              <w:bookmarkEnd w:id="41280"/>
              <w:bookmarkEnd w:id="41281"/>
              <w:bookmarkEnd w:id="41282"/>
              <w:bookmarkEnd w:id="41283"/>
              <w:bookmarkEnd w:id="41284"/>
              <w:bookmarkEnd w:id="41285"/>
              <w:bookmarkEnd w:id="41286"/>
              <w:bookmarkEnd w:id="41287"/>
              <w:bookmarkEnd w:id="41288"/>
              <w:bookmarkEnd w:id="41289"/>
              <w:bookmarkEnd w:id="41290"/>
              <w:bookmarkEnd w:id="41291"/>
              <w:bookmarkEnd w:id="41292"/>
              <w:bookmarkEnd w:id="41293"/>
              <w:bookmarkEnd w:id="4129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295" w:author="lusonghe" w:date="2020-03-05T16:30:00Z"/>
                <w:color w:val="000000"/>
                <w:sz w:val="18"/>
                <w:szCs w:val="18"/>
              </w:rPr>
              <w:pPrChange w:id="4129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29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298" w:name="_Toc34394633"/>
              <w:bookmarkStart w:id="41299" w:name="_Toc34404040"/>
              <w:bookmarkStart w:id="41300" w:name="_Toc34411280"/>
              <w:bookmarkStart w:id="41301" w:name="_Toc34840428"/>
              <w:bookmarkStart w:id="41302" w:name="_Toc34845825"/>
              <w:bookmarkStart w:id="41303" w:name="_Toc34851222"/>
              <w:bookmarkStart w:id="41304" w:name="_Toc36821915"/>
              <w:bookmarkStart w:id="41305" w:name="_Toc36827416"/>
              <w:bookmarkStart w:id="41306" w:name="_Toc36832917"/>
              <w:bookmarkStart w:id="41307" w:name="_Toc36838418"/>
              <w:bookmarkStart w:id="41308" w:name="_Toc36843919"/>
              <w:bookmarkStart w:id="41309" w:name="_Toc36848971"/>
              <w:bookmarkStart w:id="41310" w:name="_Toc37229925"/>
              <w:bookmarkStart w:id="41311" w:name="_Toc37336836"/>
              <w:bookmarkStart w:id="41312" w:name="_Toc37424507"/>
              <w:bookmarkStart w:id="41313" w:name="_Toc37430050"/>
              <w:bookmarkEnd w:id="41298"/>
              <w:bookmarkEnd w:id="41299"/>
              <w:bookmarkEnd w:id="41300"/>
              <w:bookmarkEnd w:id="41301"/>
              <w:bookmarkEnd w:id="41302"/>
              <w:bookmarkEnd w:id="41303"/>
              <w:bookmarkEnd w:id="41304"/>
              <w:bookmarkEnd w:id="41305"/>
              <w:bookmarkEnd w:id="41306"/>
              <w:bookmarkEnd w:id="41307"/>
              <w:bookmarkEnd w:id="41308"/>
              <w:bookmarkEnd w:id="41309"/>
              <w:bookmarkEnd w:id="41310"/>
              <w:bookmarkEnd w:id="41311"/>
              <w:bookmarkEnd w:id="41312"/>
              <w:bookmarkEnd w:id="4131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314" w:author="lusonghe" w:date="2020-03-05T16:30:00Z"/>
                <w:color w:val="000000"/>
                <w:sz w:val="18"/>
                <w:szCs w:val="18"/>
              </w:rPr>
              <w:pPrChange w:id="4131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31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41317" w:name="_Toc34394634"/>
              <w:bookmarkStart w:id="41318" w:name="_Toc34404041"/>
              <w:bookmarkStart w:id="41319" w:name="_Toc34411281"/>
              <w:bookmarkStart w:id="41320" w:name="_Toc34840429"/>
              <w:bookmarkStart w:id="41321" w:name="_Toc34845826"/>
              <w:bookmarkStart w:id="41322" w:name="_Toc34851223"/>
              <w:bookmarkStart w:id="41323" w:name="_Toc36821916"/>
              <w:bookmarkStart w:id="41324" w:name="_Toc36827417"/>
              <w:bookmarkStart w:id="41325" w:name="_Toc36832918"/>
              <w:bookmarkStart w:id="41326" w:name="_Toc36838419"/>
              <w:bookmarkStart w:id="41327" w:name="_Toc36843920"/>
              <w:bookmarkStart w:id="41328" w:name="_Toc36848972"/>
              <w:bookmarkStart w:id="41329" w:name="_Toc37229926"/>
              <w:bookmarkStart w:id="41330" w:name="_Toc37336837"/>
              <w:bookmarkStart w:id="41331" w:name="_Toc37424508"/>
              <w:bookmarkStart w:id="41332" w:name="_Toc37430051"/>
              <w:bookmarkEnd w:id="41317"/>
              <w:bookmarkEnd w:id="41318"/>
              <w:bookmarkEnd w:id="41319"/>
              <w:bookmarkEnd w:id="41320"/>
              <w:bookmarkEnd w:id="41321"/>
              <w:bookmarkEnd w:id="41322"/>
              <w:bookmarkEnd w:id="41323"/>
              <w:bookmarkEnd w:id="41324"/>
              <w:bookmarkEnd w:id="41325"/>
              <w:bookmarkEnd w:id="41326"/>
              <w:bookmarkEnd w:id="41327"/>
              <w:bookmarkEnd w:id="41328"/>
              <w:bookmarkEnd w:id="41329"/>
              <w:bookmarkEnd w:id="41330"/>
              <w:bookmarkEnd w:id="41331"/>
              <w:bookmarkEnd w:id="4133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333" w:author="lusonghe" w:date="2020-03-05T16:30:00Z"/>
                <w:color w:val="000000"/>
                <w:sz w:val="18"/>
                <w:szCs w:val="18"/>
              </w:rPr>
              <w:pPrChange w:id="4133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335" w:name="_Toc34394635"/>
            <w:bookmarkStart w:id="41336" w:name="_Toc34404042"/>
            <w:bookmarkStart w:id="41337" w:name="_Toc34411282"/>
            <w:bookmarkStart w:id="41338" w:name="_Toc34840430"/>
            <w:bookmarkStart w:id="41339" w:name="_Toc34845827"/>
            <w:bookmarkStart w:id="41340" w:name="_Toc34851224"/>
            <w:bookmarkStart w:id="41341" w:name="_Toc36821917"/>
            <w:bookmarkStart w:id="41342" w:name="_Toc36827418"/>
            <w:bookmarkStart w:id="41343" w:name="_Toc36832919"/>
            <w:bookmarkStart w:id="41344" w:name="_Toc36838420"/>
            <w:bookmarkStart w:id="41345" w:name="_Toc36843921"/>
            <w:bookmarkStart w:id="41346" w:name="_Toc36848973"/>
            <w:bookmarkStart w:id="41347" w:name="_Toc37229927"/>
            <w:bookmarkStart w:id="41348" w:name="_Toc37336838"/>
            <w:bookmarkStart w:id="41349" w:name="_Toc37424509"/>
            <w:bookmarkStart w:id="41350" w:name="_Toc37430052"/>
            <w:bookmarkEnd w:id="41335"/>
            <w:bookmarkEnd w:id="41336"/>
            <w:bookmarkEnd w:id="41337"/>
            <w:bookmarkEnd w:id="41338"/>
            <w:bookmarkEnd w:id="41339"/>
            <w:bookmarkEnd w:id="41340"/>
            <w:bookmarkEnd w:id="41341"/>
            <w:bookmarkEnd w:id="41342"/>
            <w:bookmarkEnd w:id="41343"/>
            <w:bookmarkEnd w:id="41344"/>
            <w:bookmarkEnd w:id="41345"/>
            <w:bookmarkEnd w:id="41346"/>
            <w:bookmarkEnd w:id="41347"/>
            <w:bookmarkEnd w:id="41348"/>
            <w:bookmarkEnd w:id="41349"/>
            <w:bookmarkEnd w:id="4135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351" w:author="lusonghe" w:date="2020-03-05T16:30:00Z"/>
                <w:color w:val="000000"/>
                <w:sz w:val="18"/>
                <w:szCs w:val="18"/>
              </w:rPr>
              <w:pPrChange w:id="413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3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354" w:name="_Toc34394636"/>
              <w:bookmarkStart w:id="41355" w:name="_Toc34404043"/>
              <w:bookmarkStart w:id="41356" w:name="_Toc34411283"/>
              <w:bookmarkStart w:id="41357" w:name="_Toc34840431"/>
              <w:bookmarkStart w:id="41358" w:name="_Toc34845828"/>
              <w:bookmarkStart w:id="41359" w:name="_Toc34851225"/>
              <w:bookmarkStart w:id="41360" w:name="_Toc36821918"/>
              <w:bookmarkStart w:id="41361" w:name="_Toc36827419"/>
              <w:bookmarkStart w:id="41362" w:name="_Toc36832920"/>
              <w:bookmarkStart w:id="41363" w:name="_Toc36838421"/>
              <w:bookmarkStart w:id="41364" w:name="_Toc36843922"/>
              <w:bookmarkStart w:id="41365" w:name="_Toc36848974"/>
              <w:bookmarkStart w:id="41366" w:name="_Toc37229928"/>
              <w:bookmarkStart w:id="41367" w:name="_Toc37336839"/>
              <w:bookmarkStart w:id="41368" w:name="_Toc37424510"/>
              <w:bookmarkStart w:id="41369" w:name="_Toc37430053"/>
              <w:bookmarkEnd w:id="41354"/>
              <w:bookmarkEnd w:id="41355"/>
              <w:bookmarkEnd w:id="41356"/>
              <w:bookmarkEnd w:id="41357"/>
              <w:bookmarkEnd w:id="41358"/>
              <w:bookmarkEnd w:id="41359"/>
              <w:bookmarkEnd w:id="41360"/>
              <w:bookmarkEnd w:id="41361"/>
              <w:bookmarkEnd w:id="41362"/>
              <w:bookmarkEnd w:id="41363"/>
              <w:bookmarkEnd w:id="41364"/>
              <w:bookmarkEnd w:id="41365"/>
              <w:bookmarkEnd w:id="41366"/>
              <w:bookmarkEnd w:id="41367"/>
              <w:bookmarkEnd w:id="41368"/>
              <w:bookmarkEnd w:id="41369"/>
            </w:del>
          </w:p>
        </w:tc>
        <w:bookmarkStart w:id="41370" w:name="_Toc34394637"/>
        <w:bookmarkStart w:id="41371" w:name="_Toc34404044"/>
        <w:bookmarkStart w:id="41372" w:name="_Toc34411284"/>
        <w:bookmarkStart w:id="41373" w:name="_Toc34840432"/>
        <w:bookmarkStart w:id="41374" w:name="_Toc34845829"/>
        <w:bookmarkStart w:id="41375" w:name="_Toc34851226"/>
        <w:bookmarkStart w:id="41376" w:name="_Toc36821919"/>
        <w:bookmarkStart w:id="41377" w:name="_Toc36827420"/>
        <w:bookmarkStart w:id="41378" w:name="_Toc36832921"/>
        <w:bookmarkStart w:id="41379" w:name="_Toc36838422"/>
        <w:bookmarkStart w:id="41380" w:name="_Toc36843923"/>
        <w:bookmarkStart w:id="41381" w:name="_Toc36848975"/>
        <w:bookmarkStart w:id="41382" w:name="_Toc37229929"/>
        <w:bookmarkStart w:id="41383" w:name="_Toc37336840"/>
        <w:bookmarkStart w:id="41384" w:name="_Toc37424511"/>
        <w:bookmarkStart w:id="41385" w:name="_Toc37430054"/>
        <w:bookmarkEnd w:id="41370"/>
        <w:bookmarkEnd w:id="41371"/>
        <w:bookmarkEnd w:id="41372"/>
        <w:bookmarkEnd w:id="41373"/>
        <w:bookmarkEnd w:id="41374"/>
        <w:bookmarkEnd w:id="41375"/>
        <w:bookmarkEnd w:id="41376"/>
        <w:bookmarkEnd w:id="41377"/>
        <w:bookmarkEnd w:id="41378"/>
        <w:bookmarkEnd w:id="41379"/>
        <w:bookmarkEnd w:id="41380"/>
        <w:bookmarkEnd w:id="41381"/>
        <w:bookmarkEnd w:id="41382"/>
        <w:bookmarkEnd w:id="41383"/>
        <w:bookmarkEnd w:id="41384"/>
        <w:bookmarkEnd w:id="41385"/>
      </w:tr>
      <w:tr w:rsidR="00BF4111" w:rsidDel="00F67CA7" w:rsidTr="002E6C45">
        <w:trPr>
          <w:trHeight w:val="20"/>
          <w:del w:id="4138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387" w:author="lusonghe" w:date="2020-03-05T16:30:00Z"/>
                <w:color w:val="000000"/>
                <w:sz w:val="18"/>
                <w:szCs w:val="18"/>
              </w:rPr>
              <w:pPrChange w:id="41388" w:author="lusonghe" w:date="2020-04-02T16:10:00Z">
                <w:pPr>
                  <w:widowControl/>
                  <w:textAlignment w:val="center"/>
                </w:pPr>
              </w:pPrChange>
            </w:pPr>
            <w:del w:id="4138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CTL_RX</w:delText>
              </w:r>
              <w:bookmarkStart w:id="41390" w:name="_Toc34394638"/>
              <w:bookmarkStart w:id="41391" w:name="_Toc34404045"/>
              <w:bookmarkStart w:id="41392" w:name="_Toc34411285"/>
              <w:bookmarkStart w:id="41393" w:name="_Toc34840433"/>
              <w:bookmarkStart w:id="41394" w:name="_Toc34845830"/>
              <w:bookmarkStart w:id="41395" w:name="_Toc34851227"/>
              <w:bookmarkStart w:id="41396" w:name="_Toc36821920"/>
              <w:bookmarkStart w:id="41397" w:name="_Toc36827421"/>
              <w:bookmarkStart w:id="41398" w:name="_Toc36832922"/>
              <w:bookmarkStart w:id="41399" w:name="_Toc36838423"/>
              <w:bookmarkStart w:id="41400" w:name="_Toc36843924"/>
              <w:bookmarkStart w:id="41401" w:name="_Toc36848976"/>
              <w:bookmarkStart w:id="41402" w:name="_Toc37229930"/>
              <w:bookmarkStart w:id="41403" w:name="_Toc37336841"/>
              <w:bookmarkStart w:id="41404" w:name="_Toc37424512"/>
              <w:bookmarkStart w:id="41405" w:name="_Toc37430055"/>
              <w:bookmarkEnd w:id="41390"/>
              <w:bookmarkEnd w:id="41391"/>
              <w:bookmarkEnd w:id="41392"/>
              <w:bookmarkEnd w:id="41393"/>
              <w:bookmarkEnd w:id="41394"/>
              <w:bookmarkEnd w:id="41395"/>
              <w:bookmarkEnd w:id="41396"/>
              <w:bookmarkEnd w:id="41397"/>
              <w:bookmarkEnd w:id="41398"/>
              <w:bookmarkEnd w:id="41399"/>
              <w:bookmarkEnd w:id="41400"/>
              <w:bookmarkEnd w:id="41401"/>
              <w:bookmarkEnd w:id="41402"/>
              <w:bookmarkEnd w:id="41403"/>
              <w:bookmarkEnd w:id="41404"/>
              <w:bookmarkEnd w:id="4140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406" w:author="lusonghe" w:date="2020-03-05T16:30:00Z"/>
                <w:color w:val="000000"/>
                <w:sz w:val="18"/>
                <w:szCs w:val="18"/>
              </w:rPr>
              <w:pPrChange w:id="41407" w:author="lusonghe" w:date="2020-04-02T16:10:00Z">
                <w:pPr>
                  <w:widowControl/>
                  <w:textAlignment w:val="center"/>
                </w:pPr>
              </w:pPrChange>
            </w:pPr>
            <w:del w:id="414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41409" w:name="_Toc34394639"/>
              <w:bookmarkStart w:id="41410" w:name="_Toc34404046"/>
              <w:bookmarkStart w:id="41411" w:name="_Toc34411286"/>
              <w:bookmarkStart w:id="41412" w:name="_Toc34840434"/>
              <w:bookmarkStart w:id="41413" w:name="_Toc34845831"/>
              <w:bookmarkStart w:id="41414" w:name="_Toc34851228"/>
              <w:bookmarkStart w:id="41415" w:name="_Toc36821921"/>
              <w:bookmarkStart w:id="41416" w:name="_Toc36827422"/>
              <w:bookmarkStart w:id="41417" w:name="_Toc36832923"/>
              <w:bookmarkStart w:id="41418" w:name="_Toc36838424"/>
              <w:bookmarkStart w:id="41419" w:name="_Toc36843925"/>
              <w:bookmarkStart w:id="41420" w:name="_Toc36848977"/>
              <w:bookmarkStart w:id="41421" w:name="_Toc37229931"/>
              <w:bookmarkStart w:id="41422" w:name="_Toc37336842"/>
              <w:bookmarkStart w:id="41423" w:name="_Toc37424513"/>
              <w:bookmarkStart w:id="41424" w:name="_Toc37430056"/>
              <w:bookmarkEnd w:id="41409"/>
              <w:bookmarkEnd w:id="41410"/>
              <w:bookmarkEnd w:id="41411"/>
              <w:bookmarkEnd w:id="41412"/>
              <w:bookmarkEnd w:id="41413"/>
              <w:bookmarkEnd w:id="41414"/>
              <w:bookmarkEnd w:id="41415"/>
              <w:bookmarkEnd w:id="41416"/>
              <w:bookmarkEnd w:id="41417"/>
              <w:bookmarkEnd w:id="41418"/>
              <w:bookmarkEnd w:id="41419"/>
              <w:bookmarkEnd w:id="41420"/>
              <w:bookmarkEnd w:id="41421"/>
              <w:bookmarkEnd w:id="41422"/>
              <w:bookmarkEnd w:id="41423"/>
              <w:bookmarkEnd w:id="4142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425" w:author="lusonghe" w:date="2020-03-05T16:30:00Z"/>
                <w:color w:val="000000"/>
                <w:sz w:val="18"/>
                <w:szCs w:val="18"/>
              </w:rPr>
              <w:pPrChange w:id="414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4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428" w:name="_Toc34394640"/>
              <w:bookmarkStart w:id="41429" w:name="_Toc34404047"/>
              <w:bookmarkStart w:id="41430" w:name="_Toc34411287"/>
              <w:bookmarkStart w:id="41431" w:name="_Toc34840435"/>
              <w:bookmarkStart w:id="41432" w:name="_Toc34845832"/>
              <w:bookmarkStart w:id="41433" w:name="_Toc34851229"/>
              <w:bookmarkStart w:id="41434" w:name="_Toc36821922"/>
              <w:bookmarkStart w:id="41435" w:name="_Toc36827423"/>
              <w:bookmarkStart w:id="41436" w:name="_Toc36832924"/>
              <w:bookmarkStart w:id="41437" w:name="_Toc36838425"/>
              <w:bookmarkStart w:id="41438" w:name="_Toc36843926"/>
              <w:bookmarkStart w:id="41439" w:name="_Toc36848978"/>
              <w:bookmarkStart w:id="41440" w:name="_Toc37229932"/>
              <w:bookmarkStart w:id="41441" w:name="_Toc37336843"/>
              <w:bookmarkStart w:id="41442" w:name="_Toc37424514"/>
              <w:bookmarkStart w:id="41443" w:name="_Toc37430057"/>
              <w:bookmarkEnd w:id="41428"/>
              <w:bookmarkEnd w:id="41429"/>
              <w:bookmarkEnd w:id="41430"/>
              <w:bookmarkEnd w:id="41431"/>
              <w:bookmarkEnd w:id="41432"/>
              <w:bookmarkEnd w:id="41433"/>
              <w:bookmarkEnd w:id="41434"/>
              <w:bookmarkEnd w:id="41435"/>
              <w:bookmarkEnd w:id="41436"/>
              <w:bookmarkEnd w:id="41437"/>
              <w:bookmarkEnd w:id="41438"/>
              <w:bookmarkEnd w:id="41439"/>
              <w:bookmarkEnd w:id="41440"/>
              <w:bookmarkEnd w:id="41441"/>
              <w:bookmarkEnd w:id="41442"/>
              <w:bookmarkEnd w:id="4144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444" w:author="lusonghe" w:date="2020-03-05T16:30:00Z"/>
                <w:color w:val="000000"/>
                <w:sz w:val="18"/>
                <w:szCs w:val="18"/>
              </w:rPr>
              <w:pPrChange w:id="4144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44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控制</w:delText>
              </w:r>
              <w:bookmarkStart w:id="41447" w:name="_Toc34394641"/>
              <w:bookmarkStart w:id="41448" w:name="_Toc34404048"/>
              <w:bookmarkStart w:id="41449" w:name="_Toc34411288"/>
              <w:bookmarkStart w:id="41450" w:name="_Toc34840436"/>
              <w:bookmarkStart w:id="41451" w:name="_Toc34845833"/>
              <w:bookmarkStart w:id="41452" w:name="_Toc34851230"/>
              <w:bookmarkStart w:id="41453" w:name="_Toc36821923"/>
              <w:bookmarkStart w:id="41454" w:name="_Toc36827424"/>
              <w:bookmarkStart w:id="41455" w:name="_Toc36832925"/>
              <w:bookmarkStart w:id="41456" w:name="_Toc36838426"/>
              <w:bookmarkStart w:id="41457" w:name="_Toc36843927"/>
              <w:bookmarkStart w:id="41458" w:name="_Toc36848979"/>
              <w:bookmarkStart w:id="41459" w:name="_Toc37229933"/>
              <w:bookmarkStart w:id="41460" w:name="_Toc37336844"/>
              <w:bookmarkStart w:id="41461" w:name="_Toc37424515"/>
              <w:bookmarkStart w:id="41462" w:name="_Toc37430058"/>
              <w:bookmarkEnd w:id="41447"/>
              <w:bookmarkEnd w:id="41448"/>
              <w:bookmarkEnd w:id="41449"/>
              <w:bookmarkEnd w:id="41450"/>
              <w:bookmarkEnd w:id="41451"/>
              <w:bookmarkEnd w:id="41452"/>
              <w:bookmarkEnd w:id="41453"/>
              <w:bookmarkEnd w:id="41454"/>
              <w:bookmarkEnd w:id="41455"/>
              <w:bookmarkEnd w:id="41456"/>
              <w:bookmarkEnd w:id="41457"/>
              <w:bookmarkEnd w:id="41458"/>
              <w:bookmarkEnd w:id="41459"/>
              <w:bookmarkEnd w:id="41460"/>
              <w:bookmarkEnd w:id="41461"/>
              <w:bookmarkEnd w:id="4146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463" w:author="lusonghe" w:date="2020-03-05T16:30:00Z"/>
                <w:color w:val="000000"/>
                <w:sz w:val="18"/>
                <w:szCs w:val="18"/>
              </w:rPr>
              <w:pPrChange w:id="4146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465" w:name="_Toc34394642"/>
            <w:bookmarkStart w:id="41466" w:name="_Toc34404049"/>
            <w:bookmarkStart w:id="41467" w:name="_Toc34411289"/>
            <w:bookmarkStart w:id="41468" w:name="_Toc34840437"/>
            <w:bookmarkStart w:id="41469" w:name="_Toc34845834"/>
            <w:bookmarkStart w:id="41470" w:name="_Toc34851231"/>
            <w:bookmarkStart w:id="41471" w:name="_Toc36821924"/>
            <w:bookmarkStart w:id="41472" w:name="_Toc36827425"/>
            <w:bookmarkStart w:id="41473" w:name="_Toc36832926"/>
            <w:bookmarkStart w:id="41474" w:name="_Toc36838427"/>
            <w:bookmarkStart w:id="41475" w:name="_Toc36843928"/>
            <w:bookmarkStart w:id="41476" w:name="_Toc36848980"/>
            <w:bookmarkStart w:id="41477" w:name="_Toc37229934"/>
            <w:bookmarkStart w:id="41478" w:name="_Toc37336845"/>
            <w:bookmarkStart w:id="41479" w:name="_Toc37424516"/>
            <w:bookmarkStart w:id="41480" w:name="_Toc37430059"/>
            <w:bookmarkEnd w:id="41465"/>
            <w:bookmarkEnd w:id="41466"/>
            <w:bookmarkEnd w:id="41467"/>
            <w:bookmarkEnd w:id="41468"/>
            <w:bookmarkEnd w:id="41469"/>
            <w:bookmarkEnd w:id="41470"/>
            <w:bookmarkEnd w:id="41471"/>
            <w:bookmarkEnd w:id="41472"/>
            <w:bookmarkEnd w:id="41473"/>
            <w:bookmarkEnd w:id="41474"/>
            <w:bookmarkEnd w:id="41475"/>
            <w:bookmarkEnd w:id="41476"/>
            <w:bookmarkEnd w:id="41477"/>
            <w:bookmarkEnd w:id="41478"/>
            <w:bookmarkEnd w:id="41479"/>
            <w:bookmarkEnd w:id="4148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481" w:author="lusonghe" w:date="2020-03-05T16:30:00Z"/>
                <w:color w:val="000000"/>
                <w:sz w:val="18"/>
                <w:szCs w:val="18"/>
              </w:rPr>
              <w:pPrChange w:id="4148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48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484" w:name="_Toc34394643"/>
              <w:bookmarkStart w:id="41485" w:name="_Toc34404050"/>
              <w:bookmarkStart w:id="41486" w:name="_Toc34411290"/>
              <w:bookmarkStart w:id="41487" w:name="_Toc34840438"/>
              <w:bookmarkStart w:id="41488" w:name="_Toc34845835"/>
              <w:bookmarkStart w:id="41489" w:name="_Toc34851232"/>
              <w:bookmarkStart w:id="41490" w:name="_Toc36821925"/>
              <w:bookmarkStart w:id="41491" w:name="_Toc36827426"/>
              <w:bookmarkStart w:id="41492" w:name="_Toc36832927"/>
              <w:bookmarkStart w:id="41493" w:name="_Toc36838428"/>
              <w:bookmarkStart w:id="41494" w:name="_Toc36843929"/>
              <w:bookmarkStart w:id="41495" w:name="_Toc36848981"/>
              <w:bookmarkStart w:id="41496" w:name="_Toc37229935"/>
              <w:bookmarkStart w:id="41497" w:name="_Toc37336846"/>
              <w:bookmarkStart w:id="41498" w:name="_Toc37424517"/>
              <w:bookmarkStart w:id="41499" w:name="_Toc37430060"/>
              <w:bookmarkEnd w:id="41484"/>
              <w:bookmarkEnd w:id="41485"/>
              <w:bookmarkEnd w:id="41486"/>
              <w:bookmarkEnd w:id="41487"/>
              <w:bookmarkEnd w:id="41488"/>
              <w:bookmarkEnd w:id="41489"/>
              <w:bookmarkEnd w:id="41490"/>
              <w:bookmarkEnd w:id="41491"/>
              <w:bookmarkEnd w:id="41492"/>
              <w:bookmarkEnd w:id="41493"/>
              <w:bookmarkEnd w:id="41494"/>
              <w:bookmarkEnd w:id="41495"/>
              <w:bookmarkEnd w:id="41496"/>
              <w:bookmarkEnd w:id="41497"/>
              <w:bookmarkEnd w:id="41498"/>
              <w:bookmarkEnd w:id="41499"/>
            </w:del>
          </w:p>
        </w:tc>
        <w:bookmarkStart w:id="41500" w:name="_Toc34394644"/>
        <w:bookmarkStart w:id="41501" w:name="_Toc34404051"/>
        <w:bookmarkStart w:id="41502" w:name="_Toc34411291"/>
        <w:bookmarkStart w:id="41503" w:name="_Toc34840439"/>
        <w:bookmarkStart w:id="41504" w:name="_Toc34845836"/>
        <w:bookmarkStart w:id="41505" w:name="_Toc34851233"/>
        <w:bookmarkStart w:id="41506" w:name="_Toc36821926"/>
        <w:bookmarkStart w:id="41507" w:name="_Toc36827427"/>
        <w:bookmarkStart w:id="41508" w:name="_Toc36832928"/>
        <w:bookmarkStart w:id="41509" w:name="_Toc36838429"/>
        <w:bookmarkStart w:id="41510" w:name="_Toc36843930"/>
        <w:bookmarkStart w:id="41511" w:name="_Toc36848982"/>
        <w:bookmarkStart w:id="41512" w:name="_Toc37229936"/>
        <w:bookmarkStart w:id="41513" w:name="_Toc37336847"/>
        <w:bookmarkStart w:id="41514" w:name="_Toc37424518"/>
        <w:bookmarkStart w:id="41515" w:name="_Toc37430061"/>
        <w:bookmarkEnd w:id="41500"/>
        <w:bookmarkEnd w:id="41501"/>
        <w:bookmarkEnd w:id="41502"/>
        <w:bookmarkEnd w:id="41503"/>
        <w:bookmarkEnd w:id="41504"/>
        <w:bookmarkEnd w:id="41505"/>
        <w:bookmarkEnd w:id="41506"/>
        <w:bookmarkEnd w:id="41507"/>
        <w:bookmarkEnd w:id="41508"/>
        <w:bookmarkEnd w:id="41509"/>
        <w:bookmarkEnd w:id="41510"/>
        <w:bookmarkEnd w:id="41511"/>
        <w:bookmarkEnd w:id="41512"/>
        <w:bookmarkEnd w:id="41513"/>
        <w:bookmarkEnd w:id="41514"/>
        <w:bookmarkEnd w:id="41515"/>
      </w:tr>
      <w:tr w:rsidR="00BF4111" w:rsidDel="00F67CA7" w:rsidTr="002E6C45">
        <w:trPr>
          <w:trHeight w:val="20"/>
          <w:del w:id="4151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517" w:author="lusonghe" w:date="2020-03-05T16:30:00Z"/>
                <w:color w:val="000000"/>
                <w:sz w:val="18"/>
                <w:szCs w:val="18"/>
              </w:rPr>
              <w:pPrChange w:id="41518" w:author="lusonghe" w:date="2020-04-02T16:10:00Z">
                <w:pPr>
                  <w:widowControl/>
                  <w:textAlignment w:val="center"/>
                </w:pPr>
              </w:pPrChange>
            </w:pPr>
            <w:del w:id="4151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RX_2</w:delText>
              </w:r>
              <w:bookmarkStart w:id="41520" w:name="_Toc34394645"/>
              <w:bookmarkStart w:id="41521" w:name="_Toc34404052"/>
              <w:bookmarkStart w:id="41522" w:name="_Toc34411292"/>
              <w:bookmarkStart w:id="41523" w:name="_Toc34840440"/>
              <w:bookmarkStart w:id="41524" w:name="_Toc34845837"/>
              <w:bookmarkStart w:id="41525" w:name="_Toc34851234"/>
              <w:bookmarkStart w:id="41526" w:name="_Toc36821927"/>
              <w:bookmarkStart w:id="41527" w:name="_Toc36827428"/>
              <w:bookmarkStart w:id="41528" w:name="_Toc36832929"/>
              <w:bookmarkStart w:id="41529" w:name="_Toc36838430"/>
              <w:bookmarkStart w:id="41530" w:name="_Toc36843931"/>
              <w:bookmarkStart w:id="41531" w:name="_Toc36848983"/>
              <w:bookmarkStart w:id="41532" w:name="_Toc37229937"/>
              <w:bookmarkStart w:id="41533" w:name="_Toc37336848"/>
              <w:bookmarkStart w:id="41534" w:name="_Toc37424519"/>
              <w:bookmarkStart w:id="41535" w:name="_Toc37430062"/>
              <w:bookmarkEnd w:id="41520"/>
              <w:bookmarkEnd w:id="41521"/>
              <w:bookmarkEnd w:id="41522"/>
              <w:bookmarkEnd w:id="41523"/>
              <w:bookmarkEnd w:id="41524"/>
              <w:bookmarkEnd w:id="41525"/>
              <w:bookmarkEnd w:id="41526"/>
              <w:bookmarkEnd w:id="41527"/>
              <w:bookmarkEnd w:id="41528"/>
              <w:bookmarkEnd w:id="41529"/>
              <w:bookmarkEnd w:id="41530"/>
              <w:bookmarkEnd w:id="41531"/>
              <w:bookmarkEnd w:id="41532"/>
              <w:bookmarkEnd w:id="41533"/>
              <w:bookmarkEnd w:id="41534"/>
              <w:bookmarkEnd w:id="4153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536" w:author="lusonghe" w:date="2020-03-05T16:30:00Z"/>
                <w:color w:val="000000"/>
                <w:sz w:val="18"/>
                <w:szCs w:val="18"/>
              </w:rPr>
              <w:pPrChange w:id="41537" w:author="lusonghe" w:date="2020-04-02T16:10:00Z">
                <w:pPr>
                  <w:widowControl/>
                  <w:textAlignment w:val="center"/>
                </w:pPr>
              </w:pPrChange>
            </w:pPr>
            <w:del w:id="4153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6</w:delText>
              </w:r>
              <w:bookmarkStart w:id="41539" w:name="_Toc34394646"/>
              <w:bookmarkStart w:id="41540" w:name="_Toc34404053"/>
              <w:bookmarkStart w:id="41541" w:name="_Toc34411293"/>
              <w:bookmarkStart w:id="41542" w:name="_Toc34840441"/>
              <w:bookmarkStart w:id="41543" w:name="_Toc34845838"/>
              <w:bookmarkStart w:id="41544" w:name="_Toc34851235"/>
              <w:bookmarkStart w:id="41545" w:name="_Toc36821928"/>
              <w:bookmarkStart w:id="41546" w:name="_Toc36827429"/>
              <w:bookmarkStart w:id="41547" w:name="_Toc36832930"/>
              <w:bookmarkStart w:id="41548" w:name="_Toc36838431"/>
              <w:bookmarkStart w:id="41549" w:name="_Toc36843932"/>
              <w:bookmarkStart w:id="41550" w:name="_Toc36848984"/>
              <w:bookmarkStart w:id="41551" w:name="_Toc37229938"/>
              <w:bookmarkStart w:id="41552" w:name="_Toc37336849"/>
              <w:bookmarkStart w:id="41553" w:name="_Toc37424520"/>
              <w:bookmarkStart w:id="41554" w:name="_Toc37430063"/>
              <w:bookmarkEnd w:id="41539"/>
              <w:bookmarkEnd w:id="41540"/>
              <w:bookmarkEnd w:id="41541"/>
              <w:bookmarkEnd w:id="41542"/>
              <w:bookmarkEnd w:id="41543"/>
              <w:bookmarkEnd w:id="41544"/>
              <w:bookmarkEnd w:id="41545"/>
              <w:bookmarkEnd w:id="41546"/>
              <w:bookmarkEnd w:id="41547"/>
              <w:bookmarkEnd w:id="41548"/>
              <w:bookmarkEnd w:id="41549"/>
              <w:bookmarkEnd w:id="41550"/>
              <w:bookmarkEnd w:id="41551"/>
              <w:bookmarkEnd w:id="41552"/>
              <w:bookmarkEnd w:id="41553"/>
              <w:bookmarkEnd w:id="4155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555" w:author="lusonghe" w:date="2020-03-05T16:30:00Z"/>
                <w:color w:val="000000"/>
                <w:sz w:val="18"/>
                <w:szCs w:val="18"/>
              </w:rPr>
              <w:pPrChange w:id="4155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55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558" w:name="_Toc34394647"/>
              <w:bookmarkStart w:id="41559" w:name="_Toc34404054"/>
              <w:bookmarkStart w:id="41560" w:name="_Toc34411294"/>
              <w:bookmarkStart w:id="41561" w:name="_Toc34840442"/>
              <w:bookmarkStart w:id="41562" w:name="_Toc34845839"/>
              <w:bookmarkStart w:id="41563" w:name="_Toc34851236"/>
              <w:bookmarkStart w:id="41564" w:name="_Toc36821929"/>
              <w:bookmarkStart w:id="41565" w:name="_Toc36827430"/>
              <w:bookmarkStart w:id="41566" w:name="_Toc36832931"/>
              <w:bookmarkStart w:id="41567" w:name="_Toc36838432"/>
              <w:bookmarkStart w:id="41568" w:name="_Toc36843933"/>
              <w:bookmarkStart w:id="41569" w:name="_Toc36848985"/>
              <w:bookmarkStart w:id="41570" w:name="_Toc37229939"/>
              <w:bookmarkStart w:id="41571" w:name="_Toc37336850"/>
              <w:bookmarkStart w:id="41572" w:name="_Toc37424521"/>
              <w:bookmarkStart w:id="41573" w:name="_Toc37430064"/>
              <w:bookmarkEnd w:id="41558"/>
              <w:bookmarkEnd w:id="41559"/>
              <w:bookmarkEnd w:id="41560"/>
              <w:bookmarkEnd w:id="41561"/>
              <w:bookmarkEnd w:id="41562"/>
              <w:bookmarkEnd w:id="41563"/>
              <w:bookmarkEnd w:id="41564"/>
              <w:bookmarkEnd w:id="41565"/>
              <w:bookmarkEnd w:id="41566"/>
              <w:bookmarkEnd w:id="41567"/>
              <w:bookmarkEnd w:id="41568"/>
              <w:bookmarkEnd w:id="41569"/>
              <w:bookmarkEnd w:id="41570"/>
              <w:bookmarkEnd w:id="41571"/>
              <w:bookmarkEnd w:id="41572"/>
              <w:bookmarkEnd w:id="4157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574" w:author="lusonghe" w:date="2020-03-05T16:30:00Z"/>
                <w:color w:val="000000"/>
                <w:sz w:val="18"/>
                <w:szCs w:val="18"/>
              </w:rPr>
              <w:pPrChange w:id="4157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57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2</w:delText>
              </w:r>
              <w:bookmarkStart w:id="41577" w:name="_Toc34394648"/>
              <w:bookmarkStart w:id="41578" w:name="_Toc34404055"/>
              <w:bookmarkStart w:id="41579" w:name="_Toc34411295"/>
              <w:bookmarkStart w:id="41580" w:name="_Toc34840443"/>
              <w:bookmarkStart w:id="41581" w:name="_Toc34845840"/>
              <w:bookmarkStart w:id="41582" w:name="_Toc34851237"/>
              <w:bookmarkStart w:id="41583" w:name="_Toc36821930"/>
              <w:bookmarkStart w:id="41584" w:name="_Toc36827431"/>
              <w:bookmarkStart w:id="41585" w:name="_Toc36832932"/>
              <w:bookmarkStart w:id="41586" w:name="_Toc36838433"/>
              <w:bookmarkStart w:id="41587" w:name="_Toc36843934"/>
              <w:bookmarkStart w:id="41588" w:name="_Toc36848986"/>
              <w:bookmarkStart w:id="41589" w:name="_Toc37229940"/>
              <w:bookmarkStart w:id="41590" w:name="_Toc37336851"/>
              <w:bookmarkStart w:id="41591" w:name="_Toc37424522"/>
              <w:bookmarkStart w:id="41592" w:name="_Toc37430065"/>
              <w:bookmarkEnd w:id="41577"/>
              <w:bookmarkEnd w:id="41578"/>
              <w:bookmarkEnd w:id="41579"/>
              <w:bookmarkEnd w:id="41580"/>
              <w:bookmarkEnd w:id="41581"/>
              <w:bookmarkEnd w:id="41582"/>
              <w:bookmarkEnd w:id="41583"/>
              <w:bookmarkEnd w:id="41584"/>
              <w:bookmarkEnd w:id="41585"/>
              <w:bookmarkEnd w:id="41586"/>
              <w:bookmarkEnd w:id="41587"/>
              <w:bookmarkEnd w:id="41588"/>
              <w:bookmarkEnd w:id="41589"/>
              <w:bookmarkEnd w:id="41590"/>
              <w:bookmarkEnd w:id="41591"/>
              <w:bookmarkEnd w:id="4159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593" w:author="lusonghe" w:date="2020-03-05T16:30:00Z"/>
                <w:color w:val="000000"/>
                <w:sz w:val="18"/>
                <w:szCs w:val="18"/>
              </w:rPr>
              <w:pPrChange w:id="4159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595" w:name="_Toc34394649"/>
            <w:bookmarkStart w:id="41596" w:name="_Toc34404056"/>
            <w:bookmarkStart w:id="41597" w:name="_Toc34411296"/>
            <w:bookmarkStart w:id="41598" w:name="_Toc34840444"/>
            <w:bookmarkStart w:id="41599" w:name="_Toc34845841"/>
            <w:bookmarkStart w:id="41600" w:name="_Toc34851238"/>
            <w:bookmarkStart w:id="41601" w:name="_Toc36821931"/>
            <w:bookmarkStart w:id="41602" w:name="_Toc36827432"/>
            <w:bookmarkStart w:id="41603" w:name="_Toc36832933"/>
            <w:bookmarkStart w:id="41604" w:name="_Toc36838434"/>
            <w:bookmarkStart w:id="41605" w:name="_Toc36843935"/>
            <w:bookmarkStart w:id="41606" w:name="_Toc36848987"/>
            <w:bookmarkStart w:id="41607" w:name="_Toc37229941"/>
            <w:bookmarkStart w:id="41608" w:name="_Toc37336852"/>
            <w:bookmarkStart w:id="41609" w:name="_Toc37424523"/>
            <w:bookmarkStart w:id="41610" w:name="_Toc37430066"/>
            <w:bookmarkEnd w:id="41595"/>
            <w:bookmarkEnd w:id="41596"/>
            <w:bookmarkEnd w:id="41597"/>
            <w:bookmarkEnd w:id="41598"/>
            <w:bookmarkEnd w:id="41599"/>
            <w:bookmarkEnd w:id="41600"/>
            <w:bookmarkEnd w:id="41601"/>
            <w:bookmarkEnd w:id="41602"/>
            <w:bookmarkEnd w:id="41603"/>
            <w:bookmarkEnd w:id="41604"/>
            <w:bookmarkEnd w:id="41605"/>
            <w:bookmarkEnd w:id="41606"/>
            <w:bookmarkEnd w:id="41607"/>
            <w:bookmarkEnd w:id="41608"/>
            <w:bookmarkEnd w:id="41609"/>
            <w:bookmarkEnd w:id="4161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611" w:author="lusonghe" w:date="2020-03-05T16:30:00Z"/>
                <w:color w:val="000000"/>
                <w:sz w:val="18"/>
                <w:szCs w:val="18"/>
              </w:rPr>
              <w:pPrChange w:id="4161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61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614" w:name="_Toc34394650"/>
              <w:bookmarkStart w:id="41615" w:name="_Toc34404057"/>
              <w:bookmarkStart w:id="41616" w:name="_Toc34411297"/>
              <w:bookmarkStart w:id="41617" w:name="_Toc34840445"/>
              <w:bookmarkStart w:id="41618" w:name="_Toc34845842"/>
              <w:bookmarkStart w:id="41619" w:name="_Toc34851239"/>
              <w:bookmarkStart w:id="41620" w:name="_Toc36821932"/>
              <w:bookmarkStart w:id="41621" w:name="_Toc36827433"/>
              <w:bookmarkStart w:id="41622" w:name="_Toc36832934"/>
              <w:bookmarkStart w:id="41623" w:name="_Toc36838435"/>
              <w:bookmarkStart w:id="41624" w:name="_Toc36843936"/>
              <w:bookmarkStart w:id="41625" w:name="_Toc36848988"/>
              <w:bookmarkStart w:id="41626" w:name="_Toc37229942"/>
              <w:bookmarkStart w:id="41627" w:name="_Toc37336853"/>
              <w:bookmarkStart w:id="41628" w:name="_Toc37424524"/>
              <w:bookmarkStart w:id="41629" w:name="_Toc37430067"/>
              <w:bookmarkEnd w:id="41614"/>
              <w:bookmarkEnd w:id="41615"/>
              <w:bookmarkEnd w:id="41616"/>
              <w:bookmarkEnd w:id="41617"/>
              <w:bookmarkEnd w:id="41618"/>
              <w:bookmarkEnd w:id="41619"/>
              <w:bookmarkEnd w:id="41620"/>
              <w:bookmarkEnd w:id="41621"/>
              <w:bookmarkEnd w:id="41622"/>
              <w:bookmarkEnd w:id="41623"/>
              <w:bookmarkEnd w:id="41624"/>
              <w:bookmarkEnd w:id="41625"/>
              <w:bookmarkEnd w:id="41626"/>
              <w:bookmarkEnd w:id="41627"/>
              <w:bookmarkEnd w:id="41628"/>
              <w:bookmarkEnd w:id="41629"/>
            </w:del>
          </w:p>
        </w:tc>
        <w:bookmarkStart w:id="41630" w:name="_Toc34394651"/>
        <w:bookmarkStart w:id="41631" w:name="_Toc34404058"/>
        <w:bookmarkStart w:id="41632" w:name="_Toc34411298"/>
        <w:bookmarkStart w:id="41633" w:name="_Toc34840446"/>
        <w:bookmarkStart w:id="41634" w:name="_Toc34845843"/>
        <w:bookmarkStart w:id="41635" w:name="_Toc34851240"/>
        <w:bookmarkStart w:id="41636" w:name="_Toc36821933"/>
        <w:bookmarkStart w:id="41637" w:name="_Toc36827434"/>
        <w:bookmarkStart w:id="41638" w:name="_Toc36832935"/>
        <w:bookmarkStart w:id="41639" w:name="_Toc36838436"/>
        <w:bookmarkStart w:id="41640" w:name="_Toc36843937"/>
        <w:bookmarkStart w:id="41641" w:name="_Toc36848989"/>
        <w:bookmarkStart w:id="41642" w:name="_Toc37229943"/>
        <w:bookmarkStart w:id="41643" w:name="_Toc37336854"/>
        <w:bookmarkStart w:id="41644" w:name="_Toc37424525"/>
        <w:bookmarkStart w:id="41645" w:name="_Toc37430068"/>
        <w:bookmarkEnd w:id="41630"/>
        <w:bookmarkEnd w:id="41631"/>
        <w:bookmarkEnd w:id="41632"/>
        <w:bookmarkEnd w:id="41633"/>
        <w:bookmarkEnd w:id="41634"/>
        <w:bookmarkEnd w:id="41635"/>
        <w:bookmarkEnd w:id="41636"/>
        <w:bookmarkEnd w:id="41637"/>
        <w:bookmarkEnd w:id="41638"/>
        <w:bookmarkEnd w:id="41639"/>
        <w:bookmarkEnd w:id="41640"/>
        <w:bookmarkEnd w:id="41641"/>
        <w:bookmarkEnd w:id="41642"/>
        <w:bookmarkEnd w:id="41643"/>
        <w:bookmarkEnd w:id="41644"/>
        <w:bookmarkEnd w:id="41645"/>
      </w:tr>
      <w:tr w:rsidR="00BF4111" w:rsidDel="00F67CA7" w:rsidTr="002E6C45">
        <w:trPr>
          <w:trHeight w:val="20"/>
          <w:del w:id="4164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647" w:author="lusonghe" w:date="2020-03-05T16:30:00Z"/>
                <w:color w:val="000000"/>
                <w:sz w:val="18"/>
                <w:szCs w:val="18"/>
              </w:rPr>
              <w:pPrChange w:id="41648" w:author="lusonghe" w:date="2020-04-02T16:10:00Z">
                <w:pPr>
                  <w:widowControl/>
                  <w:textAlignment w:val="center"/>
                </w:pPr>
              </w:pPrChange>
            </w:pPr>
            <w:del w:id="4164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RX_3</w:delText>
              </w:r>
              <w:bookmarkStart w:id="41650" w:name="_Toc34394652"/>
              <w:bookmarkStart w:id="41651" w:name="_Toc34404059"/>
              <w:bookmarkStart w:id="41652" w:name="_Toc34411299"/>
              <w:bookmarkStart w:id="41653" w:name="_Toc34840447"/>
              <w:bookmarkStart w:id="41654" w:name="_Toc34845844"/>
              <w:bookmarkStart w:id="41655" w:name="_Toc34851241"/>
              <w:bookmarkStart w:id="41656" w:name="_Toc36821934"/>
              <w:bookmarkStart w:id="41657" w:name="_Toc36827435"/>
              <w:bookmarkStart w:id="41658" w:name="_Toc36832936"/>
              <w:bookmarkStart w:id="41659" w:name="_Toc36838437"/>
              <w:bookmarkStart w:id="41660" w:name="_Toc36843938"/>
              <w:bookmarkStart w:id="41661" w:name="_Toc36848990"/>
              <w:bookmarkStart w:id="41662" w:name="_Toc37229944"/>
              <w:bookmarkStart w:id="41663" w:name="_Toc37336855"/>
              <w:bookmarkStart w:id="41664" w:name="_Toc37424526"/>
              <w:bookmarkStart w:id="41665" w:name="_Toc37430069"/>
              <w:bookmarkEnd w:id="41650"/>
              <w:bookmarkEnd w:id="41651"/>
              <w:bookmarkEnd w:id="41652"/>
              <w:bookmarkEnd w:id="41653"/>
              <w:bookmarkEnd w:id="41654"/>
              <w:bookmarkEnd w:id="41655"/>
              <w:bookmarkEnd w:id="41656"/>
              <w:bookmarkEnd w:id="41657"/>
              <w:bookmarkEnd w:id="41658"/>
              <w:bookmarkEnd w:id="41659"/>
              <w:bookmarkEnd w:id="41660"/>
              <w:bookmarkEnd w:id="41661"/>
              <w:bookmarkEnd w:id="41662"/>
              <w:bookmarkEnd w:id="41663"/>
              <w:bookmarkEnd w:id="41664"/>
              <w:bookmarkEnd w:id="4166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666" w:author="lusonghe" w:date="2020-03-05T16:30:00Z"/>
                <w:color w:val="000000"/>
                <w:sz w:val="18"/>
                <w:szCs w:val="18"/>
              </w:rPr>
              <w:pPrChange w:id="41667" w:author="lusonghe" w:date="2020-04-02T16:10:00Z">
                <w:pPr>
                  <w:widowControl/>
                  <w:textAlignment w:val="center"/>
                </w:pPr>
              </w:pPrChange>
            </w:pPr>
            <w:del w:id="4166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41669" w:name="_Toc34394653"/>
              <w:bookmarkStart w:id="41670" w:name="_Toc34404060"/>
              <w:bookmarkStart w:id="41671" w:name="_Toc34411300"/>
              <w:bookmarkStart w:id="41672" w:name="_Toc34840448"/>
              <w:bookmarkStart w:id="41673" w:name="_Toc34845845"/>
              <w:bookmarkStart w:id="41674" w:name="_Toc34851242"/>
              <w:bookmarkStart w:id="41675" w:name="_Toc36821935"/>
              <w:bookmarkStart w:id="41676" w:name="_Toc36827436"/>
              <w:bookmarkStart w:id="41677" w:name="_Toc36832937"/>
              <w:bookmarkStart w:id="41678" w:name="_Toc36838438"/>
              <w:bookmarkStart w:id="41679" w:name="_Toc36843939"/>
              <w:bookmarkStart w:id="41680" w:name="_Toc36848991"/>
              <w:bookmarkStart w:id="41681" w:name="_Toc37229945"/>
              <w:bookmarkStart w:id="41682" w:name="_Toc37336856"/>
              <w:bookmarkStart w:id="41683" w:name="_Toc37424527"/>
              <w:bookmarkStart w:id="41684" w:name="_Toc37430070"/>
              <w:bookmarkEnd w:id="41669"/>
              <w:bookmarkEnd w:id="41670"/>
              <w:bookmarkEnd w:id="41671"/>
              <w:bookmarkEnd w:id="41672"/>
              <w:bookmarkEnd w:id="41673"/>
              <w:bookmarkEnd w:id="41674"/>
              <w:bookmarkEnd w:id="41675"/>
              <w:bookmarkEnd w:id="41676"/>
              <w:bookmarkEnd w:id="41677"/>
              <w:bookmarkEnd w:id="41678"/>
              <w:bookmarkEnd w:id="41679"/>
              <w:bookmarkEnd w:id="41680"/>
              <w:bookmarkEnd w:id="41681"/>
              <w:bookmarkEnd w:id="41682"/>
              <w:bookmarkEnd w:id="41683"/>
              <w:bookmarkEnd w:id="4168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685" w:author="lusonghe" w:date="2020-03-05T16:30:00Z"/>
                <w:color w:val="000000"/>
                <w:sz w:val="18"/>
                <w:szCs w:val="18"/>
              </w:rPr>
              <w:pPrChange w:id="4168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68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688" w:name="_Toc34394654"/>
              <w:bookmarkStart w:id="41689" w:name="_Toc34404061"/>
              <w:bookmarkStart w:id="41690" w:name="_Toc34411301"/>
              <w:bookmarkStart w:id="41691" w:name="_Toc34840449"/>
              <w:bookmarkStart w:id="41692" w:name="_Toc34845846"/>
              <w:bookmarkStart w:id="41693" w:name="_Toc34851243"/>
              <w:bookmarkStart w:id="41694" w:name="_Toc36821936"/>
              <w:bookmarkStart w:id="41695" w:name="_Toc36827437"/>
              <w:bookmarkStart w:id="41696" w:name="_Toc36832938"/>
              <w:bookmarkStart w:id="41697" w:name="_Toc36838439"/>
              <w:bookmarkStart w:id="41698" w:name="_Toc36843940"/>
              <w:bookmarkStart w:id="41699" w:name="_Toc36848992"/>
              <w:bookmarkStart w:id="41700" w:name="_Toc37229946"/>
              <w:bookmarkStart w:id="41701" w:name="_Toc37336857"/>
              <w:bookmarkStart w:id="41702" w:name="_Toc37424528"/>
              <w:bookmarkStart w:id="41703" w:name="_Toc37430071"/>
              <w:bookmarkEnd w:id="41688"/>
              <w:bookmarkEnd w:id="41689"/>
              <w:bookmarkEnd w:id="41690"/>
              <w:bookmarkEnd w:id="41691"/>
              <w:bookmarkEnd w:id="41692"/>
              <w:bookmarkEnd w:id="41693"/>
              <w:bookmarkEnd w:id="41694"/>
              <w:bookmarkEnd w:id="41695"/>
              <w:bookmarkEnd w:id="41696"/>
              <w:bookmarkEnd w:id="41697"/>
              <w:bookmarkEnd w:id="41698"/>
              <w:bookmarkEnd w:id="41699"/>
              <w:bookmarkEnd w:id="41700"/>
              <w:bookmarkEnd w:id="41701"/>
              <w:bookmarkEnd w:id="41702"/>
              <w:bookmarkEnd w:id="4170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704" w:author="lusonghe" w:date="2020-03-05T16:30:00Z"/>
                <w:color w:val="000000"/>
                <w:sz w:val="18"/>
                <w:szCs w:val="18"/>
              </w:rPr>
              <w:pPrChange w:id="4170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70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41707" w:name="_Toc34394655"/>
              <w:bookmarkStart w:id="41708" w:name="_Toc34404062"/>
              <w:bookmarkStart w:id="41709" w:name="_Toc34411302"/>
              <w:bookmarkStart w:id="41710" w:name="_Toc34840450"/>
              <w:bookmarkStart w:id="41711" w:name="_Toc34845847"/>
              <w:bookmarkStart w:id="41712" w:name="_Toc34851244"/>
              <w:bookmarkStart w:id="41713" w:name="_Toc36821937"/>
              <w:bookmarkStart w:id="41714" w:name="_Toc36827438"/>
              <w:bookmarkStart w:id="41715" w:name="_Toc36832939"/>
              <w:bookmarkStart w:id="41716" w:name="_Toc36838440"/>
              <w:bookmarkStart w:id="41717" w:name="_Toc36843941"/>
              <w:bookmarkStart w:id="41718" w:name="_Toc36848993"/>
              <w:bookmarkStart w:id="41719" w:name="_Toc37229947"/>
              <w:bookmarkStart w:id="41720" w:name="_Toc37336858"/>
              <w:bookmarkStart w:id="41721" w:name="_Toc37424529"/>
              <w:bookmarkStart w:id="41722" w:name="_Toc37430072"/>
              <w:bookmarkEnd w:id="41707"/>
              <w:bookmarkEnd w:id="41708"/>
              <w:bookmarkEnd w:id="41709"/>
              <w:bookmarkEnd w:id="41710"/>
              <w:bookmarkEnd w:id="41711"/>
              <w:bookmarkEnd w:id="41712"/>
              <w:bookmarkEnd w:id="41713"/>
              <w:bookmarkEnd w:id="41714"/>
              <w:bookmarkEnd w:id="41715"/>
              <w:bookmarkEnd w:id="41716"/>
              <w:bookmarkEnd w:id="41717"/>
              <w:bookmarkEnd w:id="41718"/>
              <w:bookmarkEnd w:id="41719"/>
              <w:bookmarkEnd w:id="41720"/>
              <w:bookmarkEnd w:id="41721"/>
              <w:bookmarkEnd w:id="4172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723" w:author="lusonghe" w:date="2020-03-05T16:30:00Z"/>
                <w:color w:val="000000"/>
                <w:sz w:val="18"/>
                <w:szCs w:val="18"/>
              </w:rPr>
              <w:pPrChange w:id="4172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725" w:name="_Toc34394656"/>
            <w:bookmarkStart w:id="41726" w:name="_Toc34404063"/>
            <w:bookmarkStart w:id="41727" w:name="_Toc34411303"/>
            <w:bookmarkStart w:id="41728" w:name="_Toc34840451"/>
            <w:bookmarkStart w:id="41729" w:name="_Toc34845848"/>
            <w:bookmarkStart w:id="41730" w:name="_Toc34851245"/>
            <w:bookmarkStart w:id="41731" w:name="_Toc36821938"/>
            <w:bookmarkStart w:id="41732" w:name="_Toc36827439"/>
            <w:bookmarkStart w:id="41733" w:name="_Toc36832940"/>
            <w:bookmarkStart w:id="41734" w:name="_Toc36838441"/>
            <w:bookmarkStart w:id="41735" w:name="_Toc36843942"/>
            <w:bookmarkStart w:id="41736" w:name="_Toc36848994"/>
            <w:bookmarkStart w:id="41737" w:name="_Toc37229948"/>
            <w:bookmarkStart w:id="41738" w:name="_Toc37336859"/>
            <w:bookmarkStart w:id="41739" w:name="_Toc37424530"/>
            <w:bookmarkStart w:id="41740" w:name="_Toc37430073"/>
            <w:bookmarkEnd w:id="41725"/>
            <w:bookmarkEnd w:id="41726"/>
            <w:bookmarkEnd w:id="41727"/>
            <w:bookmarkEnd w:id="41728"/>
            <w:bookmarkEnd w:id="41729"/>
            <w:bookmarkEnd w:id="41730"/>
            <w:bookmarkEnd w:id="41731"/>
            <w:bookmarkEnd w:id="41732"/>
            <w:bookmarkEnd w:id="41733"/>
            <w:bookmarkEnd w:id="41734"/>
            <w:bookmarkEnd w:id="41735"/>
            <w:bookmarkEnd w:id="41736"/>
            <w:bookmarkEnd w:id="41737"/>
            <w:bookmarkEnd w:id="41738"/>
            <w:bookmarkEnd w:id="41739"/>
            <w:bookmarkEnd w:id="4174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741" w:author="lusonghe" w:date="2020-03-05T16:30:00Z"/>
                <w:color w:val="000000"/>
                <w:sz w:val="18"/>
                <w:szCs w:val="18"/>
              </w:rPr>
              <w:pPrChange w:id="417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7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744" w:name="_Toc34394657"/>
              <w:bookmarkStart w:id="41745" w:name="_Toc34404064"/>
              <w:bookmarkStart w:id="41746" w:name="_Toc34411304"/>
              <w:bookmarkStart w:id="41747" w:name="_Toc34840452"/>
              <w:bookmarkStart w:id="41748" w:name="_Toc34845849"/>
              <w:bookmarkStart w:id="41749" w:name="_Toc34851246"/>
              <w:bookmarkStart w:id="41750" w:name="_Toc36821939"/>
              <w:bookmarkStart w:id="41751" w:name="_Toc36827440"/>
              <w:bookmarkStart w:id="41752" w:name="_Toc36832941"/>
              <w:bookmarkStart w:id="41753" w:name="_Toc36838442"/>
              <w:bookmarkStart w:id="41754" w:name="_Toc36843943"/>
              <w:bookmarkStart w:id="41755" w:name="_Toc36848995"/>
              <w:bookmarkStart w:id="41756" w:name="_Toc37229949"/>
              <w:bookmarkStart w:id="41757" w:name="_Toc37336860"/>
              <w:bookmarkStart w:id="41758" w:name="_Toc37424531"/>
              <w:bookmarkStart w:id="41759" w:name="_Toc37430074"/>
              <w:bookmarkEnd w:id="41744"/>
              <w:bookmarkEnd w:id="41745"/>
              <w:bookmarkEnd w:id="41746"/>
              <w:bookmarkEnd w:id="41747"/>
              <w:bookmarkEnd w:id="41748"/>
              <w:bookmarkEnd w:id="41749"/>
              <w:bookmarkEnd w:id="41750"/>
              <w:bookmarkEnd w:id="41751"/>
              <w:bookmarkEnd w:id="41752"/>
              <w:bookmarkEnd w:id="41753"/>
              <w:bookmarkEnd w:id="41754"/>
              <w:bookmarkEnd w:id="41755"/>
              <w:bookmarkEnd w:id="41756"/>
              <w:bookmarkEnd w:id="41757"/>
              <w:bookmarkEnd w:id="41758"/>
              <w:bookmarkEnd w:id="41759"/>
            </w:del>
          </w:p>
        </w:tc>
        <w:bookmarkStart w:id="41760" w:name="_Toc34394658"/>
        <w:bookmarkStart w:id="41761" w:name="_Toc34404065"/>
        <w:bookmarkStart w:id="41762" w:name="_Toc34411305"/>
        <w:bookmarkStart w:id="41763" w:name="_Toc34840453"/>
        <w:bookmarkStart w:id="41764" w:name="_Toc34845850"/>
        <w:bookmarkStart w:id="41765" w:name="_Toc34851247"/>
        <w:bookmarkStart w:id="41766" w:name="_Toc36821940"/>
        <w:bookmarkStart w:id="41767" w:name="_Toc36827441"/>
        <w:bookmarkStart w:id="41768" w:name="_Toc36832942"/>
        <w:bookmarkStart w:id="41769" w:name="_Toc36838443"/>
        <w:bookmarkStart w:id="41770" w:name="_Toc36843944"/>
        <w:bookmarkStart w:id="41771" w:name="_Toc36848996"/>
        <w:bookmarkStart w:id="41772" w:name="_Toc37229950"/>
        <w:bookmarkStart w:id="41773" w:name="_Toc37336861"/>
        <w:bookmarkStart w:id="41774" w:name="_Toc37424532"/>
        <w:bookmarkStart w:id="41775" w:name="_Toc37430075"/>
        <w:bookmarkEnd w:id="41760"/>
        <w:bookmarkEnd w:id="41761"/>
        <w:bookmarkEnd w:id="41762"/>
        <w:bookmarkEnd w:id="41763"/>
        <w:bookmarkEnd w:id="41764"/>
        <w:bookmarkEnd w:id="41765"/>
        <w:bookmarkEnd w:id="41766"/>
        <w:bookmarkEnd w:id="41767"/>
        <w:bookmarkEnd w:id="41768"/>
        <w:bookmarkEnd w:id="41769"/>
        <w:bookmarkEnd w:id="41770"/>
        <w:bookmarkEnd w:id="41771"/>
        <w:bookmarkEnd w:id="41772"/>
        <w:bookmarkEnd w:id="41773"/>
        <w:bookmarkEnd w:id="41774"/>
        <w:bookmarkEnd w:id="41775"/>
      </w:tr>
      <w:tr w:rsidR="00BF4111" w:rsidDel="00F67CA7" w:rsidTr="002E6C45">
        <w:trPr>
          <w:trHeight w:val="20"/>
          <w:del w:id="4177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777" w:author="lusonghe" w:date="2020-03-05T16:30:00Z"/>
                <w:color w:val="000000"/>
                <w:sz w:val="18"/>
                <w:szCs w:val="18"/>
              </w:rPr>
              <w:pPrChange w:id="41778" w:author="lusonghe" w:date="2020-04-02T16:10:00Z">
                <w:pPr>
                  <w:widowControl/>
                  <w:textAlignment w:val="center"/>
                </w:pPr>
              </w:pPrChange>
            </w:pPr>
            <w:del w:id="4177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CK_RX</w:delText>
              </w:r>
              <w:bookmarkStart w:id="41780" w:name="_Toc34394659"/>
              <w:bookmarkStart w:id="41781" w:name="_Toc34404066"/>
              <w:bookmarkStart w:id="41782" w:name="_Toc34411306"/>
              <w:bookmarkStart w:id="41783" w:name="_Toc34840454"/>
              <w:bookmarkStart w:id="41784" w:name="_Toc34845851"/>
              <w:bookmarkStart w:id="41785" w:name="_Toc34851248"/>
              <w:bookmarkStart w:id="41786" w:name="_Toc36821941"/>
              <w:bookmarkStart w:id="41787" w:name="_Toc36827442"/>
              <w:bookmarkStart w:id="41788" w:name="_Toc36832943"/>
              <w:bookmarkStart w:id="41789" w:name="_Toc36838444"/>
              <w:bookmarkStart w:id="41790" w:name="_Toc36843945"/>
              <w:bookmarkStart w:id="41791" w:name="_Toc36848997"/>
              <w:bookmarkStart w:id="41792" w:name="_Toc37229951"/>
              <w:bookmarkStart w:id="41793" w:name="_Toc37336862"/>
              <w:bookmarkStart w:id="41794" w:name="_Toc37424533"/>
              <w:bookmarkStart w:id="41795" w:name="_Toc37430076"/>
              <w:bookmarkEnd w:id="41780"/>
              <w:bookmarkEnd w:id="41781"/>
              <w:bookmarkEnd w:id="41782"/>
              <w:bookmarkEnd w:id="41783"/>
              <w:bookmarkEnd w:id="41784"/>
              <w:bookmarkEnd w:id="41785"/>
              <w:bookmarkEnd w:id="41786"/>
              <w:bookmarkEnd w:id="41787"/>
              <w:bookmarkEnd w:id="41788"/>
              <w:bookmarkEnd w:id="41789"/>
              <w:bookmarkEnd w:id="41790"/>
              <w:bookmarkEnd w:id="41791"/>
              <w:bookmarkEnd w:id="41792"/>
              <w:bookmarkEnd w:id="41793"/>
              <w:bookmarkEnd w:id="41794"/>
              <w:bookmarkEnd w:id="4179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796" w:author="lusonghe" w:date="2020-03-05T16:30:00Z"/>
                <w:color w:val="000000"/>
                <w:sz w:val="18"/>
                <w:szCs w:val="18"/>
              </w:rPr>
              <w:pPrChange w:id="41797" w:author="lusonghe" w:date="2020-04-02T16:10:00Z">
                <w:pPr>
                  <w:widowControl/>
                  <w:textAlignment w:val="center"/>
                </w:pPr>
              </w:pPrChange>
            </w:pPr>
            <w:del w:id="4179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9</w:delText>
              </w:r>
              <w:bookmarkStart w:id="41799" w:name="_Toc34394660"/>
              <w:bookmarkStart w:id="41800" w:name="_Toc34404067"/>
              <w:bookmarkStart w:id="41801" w:name="_Toc34411307"/>
              <w:bookmarkStart w:id="41802" w:name="_Toc34840455"/>
              <w:bookmarkStart w:id="41803" w:name="_Toc34845852"/>
              <w:bookmarkStart w:id="41804" w:name="_Toc34851249"/>
              <w:bookmarkStart w:id="41805" w:name="_Toc36821942"/>
              <w:bookmarkStart w:id="41806" w:name="_Toc36827443"/>
              <w:bookmarkStart w:id="41807" w:name="_Toc36832944"/>
              <w:bookmarkStart w:id="41808" w:name="_Toc36838445"/>
              <w:bookmarkStart w:id="41809" w:name="_Toc36843946"/>
              <w:bookmarkStart w:id="41810" w:name="_Toc36848998"/>
              <w:bookmarkStart w:id="41811" w:name="_Toc37229952"/>
              <w:bookmarkStart w:id="41812" w:name="_Toc37336863"/>
              <w:bookmarkStart w:id="41813" w:name="_Toc37424534"/>
              <w:bookmarkStart w:id="41814" w:name="_Toc37430077"/>
              <w:bookmarkEnd w:id="41799"/>
              <w:bookmarkEnd w:id="41800"/>
              <w:bookmarkEnd w:id="41801"/>
              <w:bookmarkEnd w:id="41802"/>
              <w:bookmarkEnd w:id="41803"/>
              <w:bookmarkEnd w:id="41804"/>
              <w:bookmarkEnd w:id="41805"/>
              <w:bookmarkEnd w:id="41806"/>
              <w:bookmarkEnd w:id="41807"/>
              <w:bookmarkEnd w:id="41808"/>
              <w:bookmarkEnd w:id="41809"/>
              <w:bookmarkEnd w:id="41810"/>
              <w:bookmarkEnd w:id="41811"/>
              <w:bookmarkEnd w:id="41812"/>
              <w:bookmarkEnd w:id="41813"/>
              <w:bookmarkEnd w:id="4181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815" w:author="lusonghe" w:date="2020-03-05T16:30:00Z"/>
                <w:color w:val="000000"/>
                <w:sz w:val="18"/>
                <w:szCs w:val="18"/>
              </w:rPr>
              <w:pPrChange w:id="4181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81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1818" w:name="_Toc34394661"/>
              <w:bookmarkStart w:id="41819" w:name="_Toc34404068"/>
              <w:bookmarkStart w:id="41820" w:name="_Toc34411308"/>
              <w:bookmarkStart w:id="41821" w:name="_Toc34840456"/>
              <w:bookmarkStart w:id="41822" w:name="_Toc34845853"/>
              <w:bookmarkStart w:id="41823" w:name="_Toc34851250"/>
              <w:bookmarkStart w:id="41824" w:name="_Toc36821943"/>
              <w:bookmarkStart w:id="41825" w:name="_Toc36827444"/>
              <w:bookmarkStart w:id="41826" w:name="_Toc36832945"/>
              <w:bookmarkStart w:id="41827" w:name="_Toc36838446"/>
              <w:bookmarkStart w:id="41828" w:name="_Toc36843947"/>
              <w:bookmarkStart w:id="41829" w:name="_Toc36848999"/>
              <w:bookmarkStart w:id="41830" w:name="_Toc37229953"/>
              <w:bookmarkStart w:id="41831" w:name="_Toc37336864"/>
              <w:bookmarkStart w:id="41832" w:name="_Toc37424535"/>
              <w:bookmarkStart w:id="41833" w:name="_Toc37430078"/>
              <w:bookmarkEnd w:id="41818"/>
              <w:bookmarkEnd w:id="41819"/>
              <w:bookmarkEnd w:id="41820"/>
              <w:bookmarkEnd w:id="41821"/>
              <w:bookmarkEnd w:id="41822"/>
              <w:bookmarkEnd w:id="41823"/>
              <w:bookmarkEnd w:id="41824"/>
              <w:bookmarkEnd w:id="41825"/>
              <w:bookmarkEnd w:id="41826"/>
              <w:bookmarkEnd w:id="41827"/>
              <w:bookmarkEnd w:id="41828"/>
              <w:bookmarkEnd w:id="41829"/>
              <w:bookmarkEnd w:id="41830"/>
              <w:bookmarkEnd w:id="41831"/>
              <w:bookmarkEnd w:id="41832"/>
              <w:bookmarkEnd w:id="4183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834" w:author="lusonghe" w:date="2020-03-05T16:30:00Z"/>
                <w:color w:val="000000"/>
                <w:sz w:val="18"/>
                <w:szCs w:val="18"/>
              </w:rPr>
              <w:pPrChange w:id="4183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83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时钟</w:delText>
              </w:r>
              <w:bookmarkStart w:id="41837" w:name="_Toc34394662"/>
              <w:bookmarkStart w:id="41838" w:name="_Toc34404069"/>
              <w:bookmarkStart w:id="41839" w:name="_Toc34411309"/>
              <w:bookmarkStart w:id="41840" w:name="_Toc34840457"/>
              <w:bookmarkStart w:id="41841" w:name="_Toc34845854"/>
              <w:bookmarkStart w:id="41842" w:name="_Toc34851251"/>
              <w:bookmarkStart w:id="41843" w:name="_Toc36821944"/>
              <w:bookmarkStart w:id="41844" w:name="_Toc36827445"/>
              <w:bookmarkStart w:id="41845" w:name="_Toc36832946"/>
              <w:bookmarkStart w:id="41846" w:name="_Toc36838447"/>
              <w:bookmarkStart w:id="41847" w:name="_Toc36843948"/>
              <w:bookmarkStart w:id="41848" w:name="_Toc36849000"/>
              <w:bookmarkStart w:id="41849" w:name="_Toc37229954"/>
              <w:bookmarkStart w:id="41850" w:name="_Toc37336865"/>
              <w:bookmarkStart w:id="41851" w:name="_Toc37424536"/>
              <w:bookmarkStart w:id="41852" w:name="_Toc37430079"/>
              <w:bookmarkEnd w:id="41837"/>
              <w:bookmarkEnd w:id="41838"/>
              <w:bookmarkEnd w:id="41839"/>
              <w:bookmarkEnd w:id="41840"/>
              <w:bookmarkEnd w:id="41841"/>
              <w:bookmarkEnd w:id="41842"/>
              <w:bookmarkEnd w:id="41843"/>
              <w:bookmarkEnd w:id="41844"/>
              <w:bookmarkEnd w:id="41845"/>
              <w:bookmarkEnd w:id="41846"/>
              <w:bookmarkEnd w:id="41847"/>
              <w:bookmarkEnd w:id="41848"/>
              <w:bookmarkEnd w:id="41849"/>
              <w:bookmarkEnd w:id="41850"/>
              <w:bookmarkEnd w:id="41851"/>
              <w:bookmarkEnd w:id="4185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853" w:author="lusonghe" w:date="2020-03-05T16:30:00Z"/>
                <w:color w:val="000000"/>
                <w:sz w:val="18"/>
                <w:szCs w:val="18"/>
              </w:rPr>
              <w:pPrChange w:id="4185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855" w:name="_Toc34394663"/>
            <w:bookmarkStart w:id="41856" w:name="_Toc34404070"/>
            <w:bookmarkStart w:id="41857" w:name="_Toc34411310"/>
            <w:bookmarkStart w:id="41858" w:name="_Toc34840458"/>
            <w:bookmarkStart w:id="41859" w:name="_Toc34845855"/>
            <w:bookmarkStart w:id="41860" w:name="_Toc34851252"/>
            <w:bookmarkStart w:id="41861" w:name="_Toc36821945"/>
            <w:bookmarkStart w:id="41862" w:name="_Toc36827446"/>
            <w:bookmarkStart w:id="41863" w:name="_Toc36832947"/>
            <w:bookmarkStart w:id="41864" w:name="_Toc36838448"/>
            <w:bookmarkStart w:id="41865" w:name="_Toc36843949"/>
            <w:bookmarkStart w:id="41866" w:name="_Toc36849001"/>
            <w:bookmarkStart w:id="41867" w:name="_Toc37229955"/>
            <w:bookmarkStart w:id="41868" w:name="_Toc37336866"/>
            <w:bookmarkStart w:id="41869" w:name="_Toc37424537"/>
            <w:bookmarkStart w:id="41870" w:name="_Toc37430080"/>
            <w:bookmarkEnd w:id="41855"/>
            <w:bookmarkEnd w:id="41856"/>
            <w:bookmarkEnd w:id="41857"/>
            <w:bookmarkEnd w:id="41858"/>
            <w:bookmarkEnd w:id="41859"/>
            <w:bookmarkEnd w:id="41860"/>
            <w:bookmarkEnd w:id="41861"/>
            <w:bookmarkEnd w:id="41862"/>
            <w:bookmarkEnd w:id="41863"/>
            <w:bookmarkEnd w:id="41864"/>
            <w:bookmarkEnd w:id="41865"/>
            <w:bookmarkEnd w:id="41866"/>
            <w:bookmarkEnd w:id="41867"/>
            <w:bookmarkEnd w:id="41868"/>
            <w:bookmarkEnd w:id="41869"/>
            <w:bookmarkEnd w:id="4187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871" w:author="lusonghe" w:date="2020-03-05T16:30:00Z"/>
                <w:color w:val="000000"/>
                <w:sz w:val="18"/>
                <w:szCs w:val="18"/>
              </w:rPr>
              <w:pPrChange w:id="4187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87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1874" w:name="_Toc34394664"/>
              <w:bookmarkStart w:id="41875" w:name="_Toc34404071"/>
              <w:bookmarkStart w:id="41876" w:name="_Toc34411311"/>
              <w:bookmarkStart w:id="41877" w:name="_Toc34840459"/>
              <w:bookmarkStart w:id="41878" w:name="_Toc34845856"/>
              <w:bookmarkStart w:id="41879" w:name="_Toc34851253"/>
              <w:bookmarkStart w:id="41880" w:name="_Toc36821946"/>
              <w:bookmarkStart w:id="41881" w:name="_Toc36827447"/>
              <w:bookmarkStart w:id="41882" w:name="_Toc36832948"/>
              <w:bookmarkStart w:id="41883" w:name="_Toc36838449"/>
              <w:bookmarkStart w:id="41884" w:name="_Toc36843950"/>
              <w:bookmarkStart w:id="41885" w:name="_Toc36849002"/>
              <w:bookmarkStart w:id="41886" w:name="_Toc37229956"/>
              <w:bookmarkStart w:id="41887" w:name="_Toc37336867"/>
              <w:bookmarkStart w:id="41888" w:name="_Toc37424538"/>
              <w:bookmarkStart w:id="41889" w:name="_Toc37430081"/>
              <w:bookmarkEnd w:id="41874"/>
              <w:bookmarkEnd w:id="41875"/>
              <w:bookmarkEnd w:id="41876"/>
              <w:bookmarkEnd w:id="41877"/>
              <w:bookmarkEnd w:id="41878"/>
              <w:bookmarkEnd w:id="41879"/>
              <w:bookmarkEnd w:id="41880"/>
              <w:bookmarkEnd w:id="41881"/>
              <w:bookmarkEnd w:id="41882"/>
              <w:bookmarkEnd w:id="41883"/>
              <w:bookmarkEnd w:id="41884"/>
              <w:bookmarkEnd w:id="41885"/>
              <w:bookmarkEnd w:id="41886"/>
              <w:bookmarkEnd w:id="41887"/>
              <w:bookmarkEnd w:id="41888"/>
              <w:bookmarkEnd w:id="41889"/>
            </w:del>
          </w:p>
        </w:tc>
        <w:bookmarkStart w:id="41890" w:name="_Toc34394665"/>
        <w:bookmarkStart w:id="41891" w:name="_Toc34404072"/>
        <w:bookmarkStart w:id="41892" w:name="_Toc34411312"/>
        <w:bookmarkStart w:id="41893" w:name="_Toc34840460"/>
        <w:bookmarkStart w:id="41894" w:name="_Toc34845857"/>
        <w:bookmarkStart w:id="41895" w:name="_Toc34851254"/>
        <w:bookmarkStart w:id="41896" w:name="_Toc36821947"/>
        <w:bookmarkStart w:id="41897" w:name="_Toc36827448"/>
        <w:bookmarkStart w:id="41898" w:name="_Toc36832949"/>
        <w:bookmarkStart w:id="41899" w:name="_Toc36838450"/>
        <w:bookmarkStart w:id="41900" w:name="_Toc36843951"/>
        <w:bookmarkStart w:id="41901" w:name="_Toc36849003"/>
        <w:bookmarkStart w:id="41902" w:name="_Toc37229957"/>
        <w:bookmarkStart w:id="41903" w:name="_Toc37336868"/>
        <w:bookmarkStart w:id="41904" w:name="_Toc37424539"/>
        <w:bookmarkStart w:id="41905" w:name="_Toc37430082"/>
        <w:bookmarkEnd w:id="41890"/>
        <w:bookmarkEnd w:id="41891"/>
        <w:bookmarkEnd w:id="41892"/>
        <w:bookmarkEnd w:id="41893"/>
        <w:bookmarkEnd w:id="41894"/>
        <w:bookmarkEnd w:id="41895"/>
        <w:bookmarkEnd w:id="41896"/>
        <w:bookmarkEnd w:id="41897"/>
        <w:bookmarkEnd w:id="41898"/>
        <w:bookmarkEnd w:id="41899"/>
        <w:bookmarkEnd w:id="41900"/>
        <w:bookmarkEnd w:id="41901"/>
        <w:bookmarkEnd w:id="41902"/>
        <w:bookmarkEnd w:id="41903"/>
        <w:bookmarkEnd w:id="41904"/>
        <w:bookmarkEnd w:id="41905"/>
      </w:tr>
      <w:tr w:rsidR="00BF4111" w:rsidDel="00F67CA7" w:rsidTr="002E6C45">
        <w:trPr>
          <w:trHeight w:val="20"/>
          <w:del w:id="4190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907" w:author="lusonghe" w:date="2020-03-05T16:30:00Z"/>
                <w:color w:val="000000"/>
                <w:sz w:val="18"/>
                <w:szCs w:val="18"/>
              </w:rPr>
              <w:pPrChange w:id="41908" w:author="lusonghe" w:date="2020-04-02T16:10:00Z">
                <w:pPr>
                  <w:widowControl/>
                  <w:textAlignment w:val="center"/>
                </w:pPr>
              </w:pPrChange>
            </w:pPr>
            <w:del w:id="4190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TX_0</w:delText>
              </w:r>
              <w:bookmarkStart w:id="41910" w:name="_Toc34394666"/>
              <w:bookmarkStart w:id="41911" w:name="_Toc34404073"/>
              <w:bookmarkStart w:id="41912" w:name="_Toc34411313"/>
              <w:bookmarkStart w:id="41913" w:name="_Toc34840461"/>
              <w:bookmarkStart w:id="41914" w:name="_Toc34845858"/>
              <w:bookmarkStart w:id="41915" w:name="_Toc34851255"/>
              <w:bookmarkStart w:id="41916" w:name="_Toc36821948"/>
              <w:bookmarkStart w:id="41917" w:name="_Toc36827449"/>
              <w:bookmarkStart w:id="41918" w:name="_Toc36832950"/>
              <w:bookmarkStart w:id="41919" w:name="_Toc36838451"/>
              <w:bookmarkStart w:id="41920" w:name="_Toc36843952"/>
              <w:bookmarkStart w:id="41921" w:name="_Toc36849004"/>
              <w:bookmarkStart w:id="41922" w:name="_Toc37229958"/>
              <w:bookmarkStart w:id="41923" w:name="_Toc37336869"/>
              <w:bookmarkStart w:id="41924" w:name="_Toc37424540"/>
              <w:bookmarkStart w:id="41925" w:name="_Toc37430083"/>
              <w:bookmarkEnd w:id="41910"/>
              <w:bookmarkEnd w:id="41911"/>
              <w:bookmarkEnd w:id="41912"/>
              <w:bookmarkEnd w:id="41913"/>
              <w:bookmarkEnd w:id="41914"/>
              <w:bookmarkEnd w:id="41915"/>
              <w:bookmarkEnd w:id="41916"/>
              <w:bookmarkEnd w:id="41917"/>
              <w:bookmarkEnd w:id="41918"/>
              <w:bookmarkEnd w:id="41919"/>
              <w:bookmarkEnd w:id="41920"/>
              <w:bookmarkEnd w:id="41921"/>
              <w:bookmarkEnd w:id="41922"/>
              <w:bookmarkEnd w:id="41923"/>
              <w:bookmarkEnd w:id="41924"/>
              <w:bookmarkEnd w:id="4192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926" w:author="lusonghe" w:date="2020-03-05T16:30:00Z"/>
                <w:color w:val="000000"/>
                <w:sz w:val="18"/>
                <w:szCs w:val="18"/>
              </w:rPr>
              <w:pPrChange w:id="41927" w:author="lusonghe" w:date="2020-04-02T16:10:00Z">
                <w:pPr>
                  <w:widowControl/>
                  <w:textAlignment w:val="center"/>
                </w:pPr>
              </w:pPrChange>
            </w:pPr>
            <w:del w:id="4192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0</w:delText>
              </w:r>
              <w:bookmarkStart w:id="41929" w:name="_Toc34394667"/>
              <w:bookmarkStart w:id="41930" w:name="_Toc34404074"/>
              <w:bookmarkStart w:id="41931" w:name="_Toc34411314"/>
              <w:bookmarkStart w:id="41932" w:name="_Toc34840462"/>
              <w:bookmarkStart w:id="41933" w:name="_Toc34845859"/>
              <w:bookmarkStart w:id="41934" w:name="_Toc34851256"/>
              <w:bookmarkStart w:id="41935" w:name="_Toc36821949"/>
              <w:bookmarkStart w:id="41936" w:name="_Toc36827450"/>
              <w:bookmarkStart w:id="41937" w:name="_Toc36832951"/>
              <w:bookmarkStart w:id="41938" w:name="_Toc36838452"/>
              <w:bookmarkStart w:id="41939" w:name="_Toc36843953"/>
              <w:bookmarkStart w:id="41940" w:name="_Toc36849005"/>
              <w:bookmarkStart w:id="41941" w:name="_Toc37229959"/>
              <w:bookmarkStart w:id="41942" w:name="_Toc37336870"/>
              <w:bookmarkStart w:id="41943" w:name="_Toc37424541"/>
              <w:bookmarkStart w:id="41944" w:name="_Toc37430084"/>
              <w:bookmarkEnd w:id="41929"/>
              <w:bookmarkEnd w:id="41930"/>
              <w:bookmarkEnd w:id="41931"/>
              <w:bookmarkEnd w:id="41932"/>
              <w:bookmarkEnd w:id="41933"/>
              <w:bookmarkEnd w:id="41934"/>
              <w:bookmarkEnd w:id="41935"/>
              <w:bookmarkEnd w:id="41936"/>
              <w:bookmarkEnd w:id="41937"/>
              <w:bookmarkEnd w:id="41938"/>
              <w:bookmarkEnd w:id="41939"/>
              <w:bookmarkEnd w:id="41940"/>
              <w:bookmarkEnd w:id="41941"/>
              <w:bookmarkEnd w:id="41942"/>
              <w:bookmarkEnd w:id="41943"/>
              <w:bookmarkEnd w:id="4194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945" w:author="lusonghe" w:date="2020-03-05T16:30:00Z"/>
                <w:color w:val="000000"/>
                <w:sz w:val="18"/>
                <w:szCs w:val="18"/>
              </w:rPr>
              <w:pPrChange w:id="4194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94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1948" w:name="_Toc34394668"/>
              <w:bookmarkStart w:id="41949" w:name="_Toc34404075"/>
              <w:bookmarkStart w:id="41950" w:name="_Toc34411315"/>
              <w:bookmarkStart w:id="41951" w:name="_Toc34840463"/>
              <w:bookmarkStart w:id="41952" w:name="_Toc34845860"/>
              <w:bookmarkStart w:id="41953" w:name="_Toc34851257"/>
              <w:bookmarkStart w:id="41954" w:name="_Toc36821950"/>
              <w:bookmarkStart w:id="41955" w:name="_Toc36827451"/>
              <w:bookmarkStart w:id="41956" w:name="_Toc36832952"/>
              <w:bookmarkStart w:id="41957" w:name="_Toc36838453"/>
              <w:bookmarkStart w:id="41958" w:name="_Toc36843954"/>
              <w:bookmarkStart w:id="41959" w:name="_Toc36849006"/>
              <w:bookmarkStart w:id="41960" w:name="_Toc37229960"/>
              <w:bookmarkStart w:id="41961" w:name="_Toc37336871"/>
              <w:bookmarkStart w:id="41962" w:name="_Toc37424542"/>
              <w:bookmarkStart w:id="41963" w:name="_Toc37430085"/>
              <w:bookmarkEnd w:id="41948"/>
              <w:bookmarkEnd w:id="41949"/>
              <w:bookmarkEnd w:id="41950"/>
              <w:bookmarkEnd w:id="41951"/>
              <w:bookmarkEnd w:id="41952"/>
              <w:bookmarkEnd w:id="41953"/>
              <w:bookmarkEnd w:id="41954"/>
              <w:bookmarkEnd w:id="41955"/>
              <w:bookmarkEnd w:id="41956"/>
              <w:bookmarkEnd w:id="41957"/>
              <w:bookmarkEnd w:id="41958"/>
              <w:bookmarkEnd w:id="41959"/>
              <w:bookmarkEnd w:id="41960"/>
              <w:bookmarkEnd w:id="41961"/>
              <w:bookmarkEnd w:id="41962"/>
              <w:bookmarkEnd w:id="4196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1964" w:author="lusonghe" w:date="2020-03-05T16:30:00Z"/>
                <w:color w:val="000000"/>
                <w:sz w:val="18"/>
                <w:szCs w:val="18"/>
              </w:rPr>
              <w:pPrChange w:id="4196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196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0</w:delText>
              </w:r>
              <w:bookmarkStart w:id="41967" w:name="_Toc34394669"/>
              <w:bookmarkStart w:id="41968" w:name="_Toc34404076"/>
              <w:bookmarkStart w:id="41969" w:name="_Toc34411316"/>
              <w:bookmarkStart w:id="41970" w:name="_Toc34840464"/>
              <w:bookmarkStart w:id="41971" w:name="_Toc34845861"/>
              <w:bookmarkStart w:id="41972" w:name="_Toc34851258"/>
              <w:bookmarkStart w:id="41973" w:name="_Toc36821951"/>
              <w:bookmarkStart w:id="41974" w:name="_Toc36827452"/>
              <w:bookmarkStart w:id="41975" w:name="_Toc36832953"/>
              <w:bookmarkStart w:id="41976" w:name="_Toc36838454"/>
              <w:bookmarkStart w:id="41977" w:name="_Toc36843955"/>
              <w:bookmarkStart w:id="41978" w:name="_Toc36849007"/>
              <w:bookmarkStart w:id="41979" w:name="_Toc37229961"/>
              <w:bookmarkStart w:id="41980" w:name="_Toc37336872"/>
              <w:bookmarkStart w:id="41981" w:name="_Toc37424543"/>
              <w:bookmarkStart w:id="41982" w:name="_Toc37430086"/>
              <w:bookmarkEnd w:id="41967"/>
              <w:bookmarkEnd w:id="41968"/>
              <w:bookmarkEnd w:id="41969"/>
              <w:bookmarkEnd w:id="41970"/>
              <w:bookmarkEnd w:id="41971"/>
              <w:bookmarkEnd w:id="41972"/>
              <w:bookmarkEnd w:id="41973"/>
              <w:bookmarkEnd w:id="41974"/>
              <w:bookmarkEnd w:id="41975"/>
              <w:bookmarkEnd w:id="41976"/>
              <w:bookmarkEnd w:id="41977"/>
              <w:bookmarkEnd w:id="41978"/>
              <w:bookmarkEnd w:id="41979"/>
              <w:bookmarkEnd w:id="41980"/>
              <w:bookmarkEnd w:id="41981"/>
              <w:bookmarkEnd w:id="4198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1983" w:author="lusonghe" w:date="2020-03-05T16:30:00Z"/>
                <w:color w:val="000000"/>
                <w:sz w:val="18"/>
                <w:szCs w:val="18"/>
              </w:rPr>
              <w:pPrChange w:id="4198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1985" w:name="_Toc34394670"/>
            <w:bookmarkStart w:id="41986" w:name="_Toc34404077"/>
            <w:bookmarkStart w:id="41987" w:name="_Toc34411317"/>
            <w:bookmarkStart w:id="41988" w:name="_Toc34840465"/>
            <w:bookmarkStart w:id="41989" w:name="_Toc34845862"/>
            <w:bookmarkStart w:id="41990" w:name="_Toc34851259"/>
            <w:bookmarkStart w:id="41991" w:name="_Toc36821952"/>
            <w:bookmarkStart w:id="41992" w:name="_Toc36827453"/>
            <w:bookmarkStart w:id="41993" w:name="_Toc36832954"/>
            <w:bookmarkStart w:id="41994" w:name="_Toc36838455"/>
            <w:bookmarkStart w:id="41995" w:name="_Toc36843956"/>
            <w:bookmarkStart w:id="41996" w:name="_Toc36849008"/>
            <w:bookmarkStart w:id="41997" w:name="_Toc37229962"/>
            <w:bookmarkStart w:id="41998" w:name="_Toc37336873"/>
            <w:bookmarkStart w:id="41999" w:name="_Toc37424544"/>
            <w:bookmarkStart w:id="42000" w:name="_Toc37430087"/>
            <w:bookmarkEnd w:id="41985"/>
            <w:bookmarkEnd w:id="41986"/>
            <w:bookmarkEnd w:id="41987"/>
            <w:bookmarkEnd w:id="41988"/>
            <w:bookmarkEnd w:id="41989"/>
            <w:bookmarkEnd w:id="41990"/>
            <w:bookmarkEnd w:id="41991"/>
            <w:bookmarkEnd w:id="41992"/>
            <w:bookmarkEnd w:id="41993"/>
            <w:bookmarkEnd w:id="41994"/>
            <w:bookmarkEnd w:id="41995"/>
            <w:bookmarkEnd w:id="41996"/>
            <w:bookmarkEnd w:id="41997"/>
            <w:bookmarkEnd w:id="41998"/>
            <w:bookmarkEnd w:id="41999"/>
            <w:bookmarkEnd w:id="4200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001" w:author="lusonghe" w:date="2020-03-05T16:30:00Z"/>
                <w:color w:val="000000"/>
                <w:sz w:val="18"/>
                <w:szCs w:val="18"/>
              </w:rPr>
              <w:pPrChange w:id="420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0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004" w:name="_Toc34394671"/>
              <w:bookmarkStart w:id="42005" w:name="_Toc34404078"/>
              <w:bookmarkStart w:id="42006" w:name="_Toc34411318"/>
              <w:bookmarkStart w:id="42007" w:name="_Toc34840466"/>
              <w:bookmarkStart w:id="42008" w:name="_Toc34845863"/>
              <w:bookmarkStart w:id="42009" w:name="_Toc34851260"/>
              <w:bookmarkStart w:id="42010" w:name="_Toc36821953"/>
              <w:bookmarkStart w:id="42011" w:name="_Toc36827454"/>
              <w:bookmarkStart w:id="42012" w:name="_Toc36832955"/>
              <w:bookmarkStart w:id="42013" w:name="_Toc36838456"/>
              <w:bookmarkStart w:id="42014" w:name="_Toc36843957"/>
              <w:bookmarkStart w:id="42015" w:name="_Toc36849009"/>
              <w:bookmarkStart w:id="42016" w:name="_Toc37229963"/>
              <w:bookmarkStart w:id="42017" w:name="_Toc37336874"/>
              <w:bookmarkStart w:id="42018" w:name="_Toc37424545"/>
              <w:bookmarkStart w:id="42019" w:name="_Toc37430088"/>
              <w:bookmarkEnd w:id="42004"/>
              <w:bookmarkEnd w:id="42005"/>
              <w:bookmarkEnd w:id="42006"/>
              <w:bookmarkEnd w:id="42007"/>
              <w:bookmarkEnd w:id="42008"/>
              <w:bookmarkEnd w:id="42009"/>
              <w:bookmarkEnd w:id="42010"/>
              <w:bookmarkEnd w:id="42011"/>
              <w:bookmarkEnd w:id="42012"/>
              <w:bookmarkEnd w:id="42013"/>
              <w:bookmarkEnd w:id="42014"/>
              <w:bookmarkEnd w:id="42015"/>
              <w:bookmarkEnd w:id="42016"/>
              <w:bookmarkEnd w:id="42017"/>
              <w:bookmarkEnd w:id="42018"/>
              <w:bookmarkEnd w:id="42019"/>
            </w:del>
          </w:p>
        </w:tc>
        <w:bookmarkStart w:id="42020" w:name="_Toc34394672"/>
        <w:bookmarkStart w:id="42021" w:name="_Toc34404079"/>
        <w:bookmarkStart w:id="42022" w:name="_Toc34411319"/>
        <w:bookmarkStart w:id="42023" w:name="_Toc34840467"/>
        <w:bookmarkStart w:id="42024" w:name="_Toc34845864"/>
        <w:bookmarkStart w:id="42025" w:name="_Toc34851261"/>
        <w:bookmarkStart w:id="42026" w:name="_Toc36821954"/>
        <w:bookmarkStart w:id="42027" w:name="_Toc36827455"/>
        <w:bookmarkStart w:id="42028" w:name="_Toc36832956"/>
        <w:bookmarkStart w:id="42029" w:name="_Toc36838457"/>
        <w:bookmarkStart w:id="42030" w:name="_Toc36843958"/>
        <w:bookmarkStart w:id="42031" w:name="_Toc36849010"/>
        <w:bookmarkStart w:id="42032" w:name="_Toc37229964"/>
        <w:bookmarkStart w:id="42033" w:name="_Toc37336875"/>
        <w:bookmarkStart w:id="42034" w:name="_Toc37424546"/>
        <w:bookmarkStart w:id="42035" w:name="_Toc37430089"/>
        <w:bookmarkEnd w:id="42020"/>
        <w:bookmarkEnd w:id="42021"/>
        <w:bookmarkEnd w:id="42022"/>
        <w:bookmarkEnd w:id="42023"/>
        <w:bookmarkEnd w:id="42024"/>
        <w:bookmarkEnd w:id="42025"/>
        <w:bookmarkEnd w:id="42026"/>
        <w:bookmarkEnd w:id="42027"/>
        <w:bookmarkEnd w:id="42028"/>
        <w:bookmarkEnd w:id="42029"/>
        <w:bookmarkEnd w:id="42030"/>
        <w:bookmarkEnd w:id="42031"/>
        <w:bookmarkEnd w:id="42032"/>
        <w:bookmarkEnd w:id="42033"/>
        <w:bookmarkEnd w:id="42034"/>
        <w:bookmarkEnd w:id="42035"/>
      </w:tr>
      <w:tr w:rsidR="00BF4111" w:rsidDel="00F67CA7" w:rsidTr="002E6C45">
        <w:trPr>
          <w:trHeight w:val="20"/>
          <w:del w:id="4203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037" w:author="lusonghe" w:date="2020-03-05T16:30:00Z"/>
                <w:color w:val="000000"/>
                <w:sz w:val="18"/>
                <w:szCs w:val="18"/>
              </w:rPr>
              <w:pPrChange w:id="42038" w:author="lusonghe" w:date="2020-04-02T16:10:00Z">
                <w:pPr>
                  <w:widowControl/>
                  <w:textAlignment w:val="center"/>
                </w:pPr>
              </w:pPrChange>
            </w:pPr>
            <w:del w:id="4203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CTL_TX</w:delText>
              </w:r>
              <w:bookmarkStart w:id="42040" w:name="_Toc34394673"/>
              <w:bookmarkStart w:id="42041" w:name="_Toc34404080"/>
              <w:bookmarkStart w:id="42042" w:name="_Toc34411320"/>
              <w:bookmarkStart w:id="42043" w:name="_Toc34840468"/>
              <w:bookmarkStart w:id="42044" w:name="_Toc34845865"/>
              <w:bookmarkStart w:id="42045" w:name="_Toc34851262"/>
              <w:bookmarkStart w:id="42046" w:name="_Toc36821955"/>
              <w:bookmarkStart w:id="42047" w:name="_Toc36827456"/>
              <w:bookmarkStart w:id="42048" w:name="_Toc36832957"/>
              <w:bookmarkStart w:id="42049" w:name="_Toc36838458"/>
              <w:bookmarkStart w:id="42050" w:name="_Toc36843959"/>
              <w:bookmarkStart w:id="42051" w:name="_Toc36849011"/>
              <w:bookmarkStart w:id="42052" w:name="_Toc37229965"/>
              <w:bookmarkStart w:id="42053" w:name="_Toc37336876"/>
              <w:bookmarkStart w:id="42054" w:name="_Toc37424547"/>
              <w:bookmarkStart w:id="42055" w:name="_Toc37430090"/>
              <w:bookmarkEnd w:id="42040"/>
              <w:bookmarkEnd w:id="42041"/>
              <w:bookmarkEnd w:id="42042"/>
              <w:bookmarkEnd w:id="42043"/>
              <w:bookmarkEnd w:id="42044"/>
              <w:bookmarkEnd w:id="42045"/>
              <w:bookmarkEnd w:id="42046"/>
              <w:bookmarkEnd w:id="42047"/>
              <w:bookmarkEnd w:id="42048"/>
              <w:bookmarkEnd w:id="42049"/>
              <w:bookmarkEnd w:id="42050"/>
              <w:bookmarkEnd w:id="42051"/>
              <w:bookmarkEnd w:id="42052"/>
              <w:bookmarkEnd w:id="42053"/>
              <w:bookmarkEnd w:id="42054"/>
              <w:bookmarkEnd w:id="4205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056" w:author="lusonghe" w:date="2020-03-05T16:30:00Z"/>
                <w:color w:val="000000"/>
                <w:sz w:val="18"/>
                <w:szCs w:val="18"/>
              </w:rPr>
              <w:pPrChange w:id="42057" w:author="lusonghe" w:date="2020-04-02T16:10:00Z">
                <w:pPr>
                  <w:widowControl/>
                  <w:textAlignment w:val="center"/>
                </w:pPr>
              </w:pPrChange>
            </w:pPr>
            <w:del w:id="420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</w:delText>
              </w:r>
              <w:bookmarkStart w:id="42059" w:name="_Toc34394674"/>
              <w:bookmarkStart w:id="42060" w:name="_Toc34404081"/>
              <w:bookmarkStart w:id="42061" w:name="_Toc34411321"/>
              <w:bookmarkStart w:id="42062" w:name="_Toc34840469"/>
              <w:bookmarkStart w:id="42063" w:name="_Toc34845866"/>
              <w:bookmarkStart w:id="42064" w:name="_Toc34851263"/>
              <w:bookmarkStart w:id="42065" w:name="_Toc36821956"/>
              <w:bookmarkStart w:id="42066" w:name="_Toc36827457"/>
              <w:bookmarkStart w:id="42067" w:name="_Toc36832958"/>
              <w:bookmarkStart w:id="42068" w:name="_Toc36838459"/>
              <w:bookmarkStart w:id="42069" w:name="_Toc36843960"/>
              <w:bookmarkStart w:id="42070" w:name="_Toc36849012"/>
              <w:bookmarkStart w:id="42071" w:name="_Toc37229966"/>
              <w:bookmarkStart w:id="42072" w:name="_Toc37336877"/>
              <w:bookmarkStart w:id="42073" w:name="_Toc37424548"/>
              <w:bookmarkStart w:id="42074" w:name="_Toc37430091"/>
              <w:bookmarkEnd w:id="42059"/>
              <w:bookmarkEnd w:id="42060"/>
              <w:bookmarkEnd w:id="42061"/>
              <w:bookmarkEnd w:id="42062"/>
              <w:bookmarkEnd w:id="42063"/>
              <w:bookmarkEnd w:id="42064"/>
              <w:bookmarkEnd w:id="42065"/>
              <w:bookmarkEnd w:id="42066"/>
              <w:bookmarkEnd w:id="42067"/>
              <w:bookmarkEnd w:id="42068"/>
              <w:bookmarkEnd w:id="42069"/>
              <w:bookmarkEnd w:id="42070"/>
              <w:bookmarkEnd w:id="42071"/>
              <w:bookmarkEnd w:id="42072"/>
              <w:bookmarkEnd w:id="42073"/>
              <w:bookmarkEnd w:id="4207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075" w:author="lusonghe" w:date="2020-03-05T16:30:00Z"/>
                <w:color w:val="000000"/>
                <w:sz w:val="18"/>
                <w:szCs w:val="18"/>
              </w:rPr>
              <w:pPrChange w:id="420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0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078" w:name="_Toc34394675"/>
              <w:bookmarkStart w:id="42079" w:name="_Toc34404082"/>
              <w:bookmarkStart w:id="42080" w:name="_Toc34411322"/>
              <w:bookmarkStart w:id="42081" w:name="_Toc34840470"/>
              <w:bookmarkStart w:id="42082" w:name="_Toc34845867"/>
              <w:bookmarkStart w:id="42083" w:name="_Toc34851264"/>
              <w:bookmarkStart w:id="42084" w:name="_Toc36821957"/>
              <w:bookmarkStart w:id="42085" w:name="_Toc36827458"/>
              <w:bookmarkStart w:id="42086" w:name="_Toc36832959"/>
              <w:bookmarkStart w:id="42087" w:name="_Toc36838460"/>
              <w:bookmarkStart w:id="42088" w:name="_Toc36843961"/>
              <w:bookmarkStart w:id="42089" w:name="_Toc36849013"/>
              <w:bookmarkStart w:id="42090" w:name="_Toc37229967"/>
              <w:bookmarkStart w:id="42091" w:name="_Toc37336878"/>
              <w:bookmarkStart w:id="42092" w:name="_Toc37424549"/>
              <w:bookmarkStart w:id="42093" w:name="_Toc37430092"/>
              <w:bookmarkEnd w:id="42078"/>
              <w:bookmarkEnd w:id="42079"/>
              <w:bookmarkEnd w:id="42080"/>
              <w:bookmarkEnd w:id="42081"/>
              <w:bookmarkEnd w:id="42082"/>
              <w:bookmarkEnd w:id="42083"/>
              <w:bookmarkEnd w:id="42084"/>
              <w:bookmarkEnd w:id="42085"/>
              <w:bookmarkEnd w:id="42086"/>
              <w:bookmarkEnd w:id="42087"/>
              <w:bookmarkEnd w:id="42088"/>
              <w:bookmarkEnd w:id="42089"/>
              <w:bookmarkEnd w:id="42090"/>
              <w:bookmarkEnd w:id="42091"/>
              <w:bookmarkEnd w:id="42092"/>
              <w:bookmarkEnd w:id="4209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094" w:author="lusonghe" w:date="2020-03-05T16:30:00Z"/>
                <w:color w:val="000000"/>
                <w:sz w:val="18"/>
                <w:szCs w:val="18"/>
              </w:rPr>
              <w:pPrChange w:id="4209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09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控制</w:delText>
              </w:r>
              <w:bookmarkStart w:id="42097" w:name="_Toc34394676"/>
              <w:bookmarkStart w:id="42098" w:name="_Toc34404083"/>
              <w:bookmarkStart w:id="42099" w:name="_Toc34411323"/>
              <w:bookmarkStart w:id="42100" w:name="_Toc34840471"/>
              <w:bookmarkStart w:id="42101" w:name="_Toc34845868"/>
              <w:bookmarkStart w:id="42102" w:name="_Toc34851265"/>
              <w:bookmarkStart w:id="42103" w:name="_Toc36821958"/>
              <w:bookmarkStart w:id="42104" w:name="_Toc36827459"/>
              <w:bookmarkStart w:id="42105" w:name="_Toc36832960"/>
              <w:bookmarkStart w:id="42106" w:name="_Toc36838461"/>
              <w:bookmarkStart w:id="42107" w:name="_Toc36843962"/>
              <w:bookmarkStart w:id="42108" w:name="_Toc36849014"/>
              <w:bookmarkStart w:id="42109" w:name="_Toc37229968"/>
              <w:bookmarkStart w:id="42110" w:name="_Toc37336879"/>
              <w:bookmarkStart w:id="42111" w:name="_Toc37424550"/>
              <w:bookmarkStart w:id="42112" w:name="_Toc37430093"/>
              <w:bookmarkEnd w:id="42097"/>
              <w:bookmarkEnd w:id="42098"/>
              <w:bookmarkEnd w:id="42099"/>
              <w:bookmarkEnd w:id="42100"/>
              <w:bookmarkEnd w:id="42101"/>
              <w:bookmarkEnd w:id="42102"/>
              <w:bookmarkEnd w:id="42103"/>
              <w:bookmarkEnd w:id="42104"/>
              <w:bookmarkEnd w:id="42105"/>
              <w:bookmarkEnd w:id="42106"/>
              <w:bookmarkEnd w:id="42107"/>
              <w:bookmarkEnd w:id="42108"/>
              <w:bookmarkEnd w:id="42109"/>
              <w:bookmarkEnd w:id="42110"/>
              <w:bookmarkEnd w:id="42111"/>
              <w:bookmarkEnd w:id="4211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113" w:author="lusonghe" w:date="2020-03-05T16:30:00Z"/>
                <w:color w:val="000000"/>
                <w:sz w:val="18"/>
                <w:szCs w:val="18"/>
              </w:rPr>
              <w:pPrChange w:id="4211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115" w:name="_Toc34394677"/>
            <w:bookmarkStart w:id="42116" w:name="_Toc34404084"/>
            <w:bookmarkStart w:id="42117" w:name="_Toc34411324"/>
            <w:bookmarkStart w:id="42118" w:name="_Toc34840472"/>
            <w:bookmarkStart w:id="42119" w:name="_Toc34845869"/>
            <w:bookmarkStart w:id="42120" w:name="_Toc34851266"/>
            <w:bookmarkStart w:id="42121" w:name="_Toc36821959"/>
            <w:bookmarkStart w:id="42122" w:name="_Toc36827460"/>
            <w:bookmarkStart w:id="42123" w:name="_Toc36832961"/>
            <w:bookmarkStart w:id="42124" w:name="_Toc36838462"/>
            <w:bookmarkStart w:id="42125" w:name="_Toc36843963"/>
            <w:bookmarkStart w:id="42126" w:name="_Toc36849015"/>
            <w:bookmarkStart w:id="42127" w:name="_Toc37229969"/>
            <w:bookmarkStart w:id="42128" w:name="_Toc37336880"/>
            <w:bookmarkStart w:id="42129" w:name="_Toc37424551"/>
            <w:bookmarkStart w:id="42130" w:name="_Toc37430094"/>
            <w:bookmarkEnd w:id="42115"/>
            <w:bookmarkEnd w:id="42116"/>
            <w:bookmarkEnd w:id="42117"/>
            <w:bookmarkEnd w:id="42118"/>
            <w:bookmarkEnd w:id="42119"/>
            <w:bookmarkEnd w:id="42120"/>
            <w:bookmarkEnd w:id="42121"/>
            <w:bookmarkEnd w:id="42122"/>
            <w:bookmarkEnd w:id="42123"/>
            <w:bookmarkEnd w:id="42124"/>
            <w:bookmarkEnd w:id="42125"/>
            <w:bookmarkEnd w:id="42126"/>
            <w:bookmarkEnd w:id="42127"/>
            <w:bookmarkEnd w:id="42128"/>
            <w:bookmarkEnd w:id="42129"/>
            <w:bookmarkEnd w:id="4213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131" w:author="lusonghe" w:date="2020-03-05T16:30:00Z"/>
                <w:color w:val="000000"/>
                <w:sz w:val="18"/>
                <w:szCs w:val="18"/>
              </w:rPr>
              <w:pPrChange w:id="4213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13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134" w:name="_Toc34394678"/>
              <w:bookmarkStart w:id="42135" w:name="_Toc34404085"/>
              <w:bookmarkStart w:id="42136" w:name="_Toc34411325"/>
              <w:bookmarkStart w:id="42137" w:name="_Toc34840473"/>
              <w:bookmarkStart w:id="42138" w:name="_Toc34845870"/>
              <w:bookmarkStart w:id="42139" w:name="_Toc34851267"/>
              <w:bookmarkStart w:id="42140" w:name="_Toc36821960"/>
              <w:bookmarkStart w:id="42141" w:name="_Toc36827461"/>
              <w:bookmarkStart w:id="42142" w:name="_Toc36832962"/>
              <w:bookmarkStart w:id="42143" w:name="_Toc36838463"/>
              <w:bookmarkStart w:id="42144" w:name="_Toc36843964"/>
              <w:bookmarkStart w:id="42145" w:name="_Toc36849016"/>
              <w:bookmarkStart w:id="42146" w:name="_Toc37229970"/>
              <w:bookmarkStart w:id="42147" w:name="_Toc37336881"/>
              <w:bookmarkStart w:id="42148" w:name="_Toc37424552"/>
              <w:bookmarkStart w:id="42149" w:name="_Toc37430095"/>
              <w:bookmarkEnd w:id="42134"/>
              <w:bookmarkEnd w:id="42135"/>
              <w:bookmarkEnd w:id="42136"/>
              <w:bookmarkEnd w:id="42137"/>
              <w:bookmarkEnd w:id="42138"/>
              <w:bookmarkEnd w:id="42139"/>
              <w:bookmarkEnd w:id="42140"/>
              <w:bookmarkEnd w:id="42141"/>
              <w:bookmarkEnd w:id="42142"/>
              <w:bookmarkEnd w:id="42143"/>
              <w:bookmarkEnd w:id="42144"/>
              <w:bookmarkEnd w:id="42145"/>
              <w:bookmarkEnd w:id="42146"/>
              <w:bookmarkEnd w:id="42147"/>
              <w:bookmarkEnd w:id="42148"/>
              <w:bookmarkEnd w:id="42149"/>
            </w:del>
          </w:p>
        </w:tc>
        <w:bookmarkStart w:id="42150" w:name="_Toc34394679"/>
        <w:bookmarkStart w:id="42151" w:name="_Toc34404086"/>
        <w:bookmarkStart w:id="42152" w:name="_Toc34411326"/>
        <w:bookmarkStart w:id="42153" w:name="_Toc34840474"/>
        <w:bookmarkStart w:id="42154" w:name="_Toc34845871"/>
        <w:bookmarkStart w:id="42155" w:name="_Toc34851268"/>
        <w:bookmarkStart w:id="42156" w:name="_Toc36821961"/>
        <w:bookmarkStart w:id="42157" w:name="_Toc36827462"/>
        <w:bookmarkStart w:id="42158" w:name="_Toc36832963"/>
        <w:bookmarkStart w:id="42159" w:name="_Toc36838464"/>
        <w:bookmarkStart w:id="42160" w:name="_Toc36843965"/>
        <w:bookmarkStart w:id="42161" w:name="_Toc36849017"/>
        <w:bookmarkStart w:id="42162" w:name="_Toc37229971"/>
        <w:bookmarkStart w:id="42163" w:name="_Toc37336882"/>
        <w:bookmarkStart w:id="42164" w:name="_Toc37424553"/>
        <w:bookmarkStart w:id="42165" w:name="_Toc37430096"/>
        <w:bookmarkEnd w:id="42150"/>
        <w:bookmarkEnd w:id="42151"/>
        <w:bookmarkEnd w:id="42152"/>
        <w:bookmarkEnd w:id="42153"/>
        <w:bookmarkEnd w:id="42154"/>
        <w:bookmarkEnd w:id="42155"/>
        <w:bookmarkEnd w:id="42156"/>
        <w:bookmarkEnd w:id="42157"/>
        <w:bookmarkEnd w:id="42158"/>
        <w:bookmarkEnd w:id="42159"/>
        <w:bookmarkEnd w:id="42160"/>
        <w:bookmarkEnd w:id="42161"/>
        <w:bookmarkEnd w:id="42162"/>
        <w:bookmarkEnd w:id="42163"/>
        <w:bookmarkEnd w:id="42164"/>
        <w:bookmarkEnd w:id="42165"/>
      </w:tr>
      <w:tr w:rsidR="00BF4111" w:rsidDel="00F67CA7" w:rsidTr="002E6C45">
        <w:trPr>
          <w:trHeight w:val="20"/>
          <w:del w:id="4216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167" w:author="lusonghe" w:date="2020-03-05T16:30:00Z"/>
                <w:color w:val="000000"/>
                <w:sz w:val="18"/>
                <w:szCs w:val="18"/>
              </w:rPr>
              <w:pPrChange w:id="42168" w:author="lusonghe" w:date="2020-04-02T16:10:00Z">
                <w:pPr>
                  <w:widowControl/>
                  <w:textAlignment w:val="center"/>
                </w:pPr>
              </w:pPrChange>
            </w:pPr>
            <w:del w:id="4216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TX_1</w:delText>
              </w:r>
              <w:bookmarkStart w:id="42170" w:name="_Toc34394680"/>
              <w:bookmarkStart w:id="42171" w:name="_Toc34404087"/>
              <w:bookmarkStart w:id="42172" w:name="_Toc34411327"/>
              <w:bookmarkStart w:id="42173" w:name="_Toc34840475"/>
              <w:bookmarkStart w:id="42174" w:name="_Toc34845872"/>
              <w:bookmarkStart w:id="42175" w:name="_Toc34851269"/>
              <w:bookmarkStart w:id="42176" w:name="_Toc36821962"/>
              <w:bookmarkStart w:id="42177" w:name="_Toc36827463"/>
              <w:bookmarkStart w:id="42178" w:name="_Toc36832964"/>
              <w:bookmarkStart w:id="42179" w:name="_Toc36838465"/>
              <w:bookmarkStart w:id="42180" w:name="_Toc36843966"/>
              <w:bookmarkStart w:id="42181" w:name="_Toc36849018"/>
              <w:bookmarkStart w:id="42182" w:name="_Toc37229972"/>
              <w:bookmarkStart w:id="42183" w:name="_Toc37336883"/>
              <w:bookmarkStart w:id="42184" w:name="_Toc37424554"/>
              <w:bookmarkStart w:id="42185" w:name="_Toc37430097"/>
              <w:bookmarkEnd w:id="42170"/>
              <w:bookmarkEnd w:id="42171"/>
              <w:bookmarkEnd w:id="42172"/>
              <w:bookmarkEnd w:id="42173"/>
              <w:bookmarkEnd w:id="42174"/>
              <w:bookmarkEnd w:id="42175"/>
              <w:bookmarkEnd w:id="42176"/>
              <w:bookmarkEnd w:id="42177"/>
              <w:bookmarkEnd w:id="42178"/>
              <w:bookmarkEnd w:id="42179"/>
              <w:bookmarkEnd w:id="42180"/>
              <w:bookmarkEnd w:id="42181"/>
              <w:bookmarkEnd w:id="42182"/>
              <w:bookmarkEnd w:id="42183"/>
              <w:bookmarkEnd w:id="42184"/>
              <w:bookmarkEnd w:id="4218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186" w:author="lusonghe" w:date="2020-03-05T16:30:00Z"/>
                <w:color w:val="000000"/>
                <w:sz w:val="18"/>
                <w:szCs w:val="18"/>
              </w:rPr>
              <w:pPrChange w:id="42187" w:author="lusonghe" w:date="2020-04-02T16:10:00Z">
                <w:pPr>
                  <w:widowControl/>
                  <w:textAlignment w:val="center"/>
                </w:pPr>
              </w:pPrChange>
            </w:pPr>
            <w:del w:id="4218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2</w:delText>
              </w:r>
              <w:bookmarkStart w:id="42189" w:name="_Toc34394681"/>
              <w:bookmarkStart w:id="42190" w:name="_Toc34404088"/>
              <w:bookmarkStart w:id="42191" w:name="_Toc34411328"/>
              <w:bookmarkStart w:id="42192" w:name="_Toc34840476"/>
              <w:bookmarkStart w:id="42193" w:name="_Toc34845873"/>
              <w:bookmarkStart w:id="42194" w:name="_Toc34851270"/>
              <w:bookmarkStart w:id="42195" w:name="_Toc36821963"/>
              <w:bookmarkStart w:id="42196" w:name="_Toc36827464"/>
              <w:bookmarkStart w:id="42197" w:name="_Toc36832965"/>
              <w:bookmarkStart w:id="42198" w:name="_Toc36838466"/>
              <w:bookmarkStart w:id="42199" w:name="_Toc36843967"/>
              <w:bookmarkStart w:id="42200" w:name="_Toc36849019"/>
              <w:bookmarkStart w:id="42201" w:name="_Toc37229973"/>
              <w:bookmarkStart w:id="42202" w:name="_Toc37336884"/>
              <w:bookmarkStart w:id="42203" w:name="_Toc37424555"/>
              <w:bookmarkStart w:id="42204" w:name="_Toc37430098"/>
              <w:bookmarkEnd w:id="42189"/>
              <w:bookmarkEnd w:id="42190"/>
              <w:bookmarkEnd w:id="42191"/>
              <w:bookmarkEnd w:id="42192"/>
              <w:bookmarkEnd w:id="42193"/>
              <w:bookmarkEnd w:id="42194"/>
              <w:bookmarkEnd w:id="42195"/>
              <w:bookmarkEnd w:id="42196"/>
              <w:bookmarkEnd w:id="42197"/>
              <w:bookmarkEnd w:id="42198"/>
              <w:bookmarkEnd w:id="42199"/>
              <w:bookmarkEnd w:id="42200"/>
              <w:bookmarkEnd w:id="42201"/>
              <w:bookmarkEnd w:id="42202"/>
              <w:bookmarkEnd w:id="42203"/>
              <w:bookmarkEnd w:id="4220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205" w:author="lusonghe" w:date="2020-03-05T16:30:00Z"/>
                <w:color w:val="000000"/>
                <w:sz w:val="18"/>
                <w:szCs w:val="18"/>
              </w:rPr>
              <w:pPrChange w:id="4220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2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208" w:name="_Toc34394682"/>
              <w:bookmarkStart w:id="42209" w:name="_Toc34404089"/>
              <w:bookmarkStart w:id="42210" w:name="_Toc34411329"/>
              <w:bookmarkStart w:id="42211" w:name="_Toc34840477"/>
              <w:bookmarkStart w:id="42212" w:name="_Toc34845874"/>
              <w:bookmarkStart w:id="42213" w:name="_Toc34851271"/>
              <w:bookmarkStart w:id="42214" w:name="_Toc36821964"/>
              <w:bookmarkStart w:id="42215" w:name="_Toc36827465"/>
              <w:bookmarkStart w:id="42216" w:name="_Toc36832966"/>
              <w:bookmarkStart w:id="42217" w:name="_Toc36838467"/>
              <w:bookmarkStart w:id="42218" w:name="_Toc36843968"/>
              <w:bookmarkStart w:id="42219" w:name="_Toc36849020"/>
              <w:bookmarkStart w:id="42220" w:name="_Toc37229974"/>
              <w:bookmarkStart w:id="42221" w:name="_Toc37336885"/>
              <w:bookmarkStart w:id="42222" w:name="_Toc37424556"/>
              <w:bookmarkStart w:id="42223" w:name="_Toc37430099"/>
              <w:bookmarkEnd w:id="42208"/>
              <w:bookmarkEnd w:id="42209"/>
              <w:bookmarkEnd w:id="42210"/>
              <w:bookmarkEnd w:id="42211"/>
              <w:bookmarkEnd w:id="42212"/>
              <w:bookmarkEnd w:id="42213"/>
              <w:bookmarkEnd w:id="42214"/>
              <w:bookmarkEnd w:id="42215"/>
              <w:bookmarkEnd w:id="42216"/>
              <w:bookmarkEnd w:id="42217"/>
              <w:bookmarkEnd w:id="42218"/>
              <w:bookmarkEnd w:id="42219"/>
              <w:bookmarkEnd w:id="42220"/>
              <w:bookmarkEnd w:id="42221"/>
              <w:bookmarkEnd w:id="42222"/>
              <w:bookmarkEnd w:id="4222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224" w:author="lusonghe" w:date="2020-03-05T16:30:00Z"/>
                <w:color w:val="000000"/>
                <w:sz w:val="18"/>
                <w:szCs w:val="18"/>
              </w:rPr>
              <w:pPrChange w:id="4222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22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42227" w:name="_Toc34394683"/>
              <w:bookmarkStart w:id="42228" w:name="_Toc34404090"/>
              <w:bookmarkStart w:id="42229" w:name="_Toc34411330"/>
              <w:bookmarkStart w:id="42230" w:name="_Toc34840478"/>
              <w:bookmarkStart w:id="42231" w:name="_Toc34845875"/>
              <w:bookmarkStart w:id="42232" w:name="_Toc34851272"/>
              <w:bookmarkStart w:id="42233" w:name="_Toc36821965"/>
              <w:bookmarkStart w:id="42234" w:name="_Toc36827466"/>
              <w:bookmarkStart w:id="42235" w:name="_Toc36832967"/>
              <w:bookmarkStart w:id="42236" w:name="_Toc36838468"/>
              <w:bookmarkStart w:id="42237" w:name="_Toc36843969"/>
              <w:bookmarkStart w:id="42238" w:name="_Toc36849021"/>
              <w:bookmarkStart w:id="42239" w:name="_Toc37229975"/>
              <w:bookmarkStart w:id="42240" w:name="_Toc37336886"/>
              <w:bookmarkStart w:id="42241" w:name="_Toc37424557"/>
              <w:bookmarkStart w:id="42242" w:name="_Toc37430100"/>
              <w:bookmarkEnd w:id="42227"/>
              <w:bookmarkEnd w:id="42228"/>
              <w:bookmarkEnd w:id="42229"/>
              <w:bookmarkEnd w:id="42230"/>
              <w:bookmarkEnd w:id="42231"/>
              <w:bookmarkEnd w:id="42232"/>
              <w:bookmarkEnd w:id="42233"/>
              <w:bookmarkEnd w:id="42234"/>
              <w:bookmarkEnd w:id="42235"/>
              <w:bookmarkEnd w:id="42236"/>
              <w:bookmarkEnd w:id="42237"/>
              <w:bookmarkEnd w:id="42238"/>
              <w:bookmarkEnd w:id="42239"/>
              <w:bookmarkEnd w:id="42240"/>
              <w:bookmarkEnd w:id="42241"/>
              <w:bookmarkEnd w:id="4224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243" w:author="lusonghe" w:date="2020-03-05T16:30:00Z"/>
                <w:color w:val="000000"/>
                <w:sz w:val="18"/>
                <w:szCs w:val="18"/>
              </w:rPr>
              <w:pPrChange w:id="4224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245" w:name="_Toc34394684"/>
            <w:bookmarkStart w:id="42246" w:name="_Toc34404091"/>
            <w:bookmarkStart w:id="42247" w:name="_Toc34411331"/>
            <w:bookmarkStart w:id="42248" w:name="_Toc34840479"/>
            <w:bookmarkStart w:id="42249" w:name="_Toc34845876"/>
            <w:bookmarkStart w:id="42250" w:name="_Toc34851273"/>
            <w:bookmarkStart w:id="42251" w:name="_Toc36821966"/>
            <w:bookmarkStart w:id="42252" w:name="_Toc36827467"/>
            <w:bookmarkStart w:id="42253" w:name="_Toc36832968"/>
            <w:bookmarkStart w:id="42254" w:name="_Toc36838469"/>
            <w:bookmarkStart w:id="42255" w:name="_Toc36843970"/>
            <w:bookmarkStart w:id="42256" w:name="_Toc36849022"/>
            <w:bookmarkStart w:id="42257" w:name="_Toc37229976"/>
            <w:bookmarkStart w:id="42258" w:name="_Toc37336887"/>
            <w:bookmarkStart w:id="42259" w:name="_Toc37424558"/>
            <w:bookmarkStart w:id="42260" w:name="_Toc37430101"/>
            <w:bookmarkEnd w:id="42245"/>
            <w:bookmarkEnd w:id="42246"/>
            <w:bookmarkEnd w:id="42247"/>
            <w:bookmarkEnd w:id="42248"/>
            <w:bookmarkEnd w:id="42249"/>
            <w:bookmarkEnd w:id="42250"/>
            <w:bookmarkEnd w:id="42251"/>
            <w:bookmarkEnd w:id="42252"/>
            <w:bookmarkEnd w:id="42253"/>
            <w:bookmarkEnd w:id="42254"/>
            <w:bookmarkEnd w:id="42255"/>
            <w:bookmarkEnd w:id="42256"/>
            <w:bookmarkEnd w:id="42257"/>
            <w:bookmarkEnd w:id="42258"/>
            <w:bookmarkEnd w:id="42259"/>
            <w:bookmarkEnd w:id="4226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261" w:author="lusonghe" w:date="2020-03-05T16:30:00Z"/>
                <w:color w:val="000000"/>
                <w:sz w:val="18"/>
                <w:szCs w:val="18"/>
              </w:rPr>
              <w:pPrChange w:id="4226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26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264" w:name="_Toc34394685"/>
              <w:bookmarkStart w:id="42265" w:name="_Toc34404092"/>
              <w:bookmarkStart w:id="42266" w:name="_Toc34411332"/>
              <w:bookmarkStart w:id="42267" w:name="_Toc34840480"/>
              <w:bookmarkStart w:id="42268" w:name="_Toc34845877"/>
              <w:bookmarkStart w:id="42269" w:name="_Toc34851274"/>
              <w:bookmarkStart w:id="42270" w:name="_Toc36821967"/>
              <w:bookmarkStart w:id="42271" w:name="_Toc36827468"/>
              <w:bookmarkStart w:id="42272" w:name="_Toc36832969"/>
              <w:bookmarkStart w:id="42273" w:name="_Toc36838470"/>
              <w:bookmarkStart w:id="42274" w:name="_Toc36843971"/>
              <w:bookmarkStart w:id="42275" w:name="_Toc36849023"/>
              <w:bookmarkStart w:id="42276" w:name="_Toc37229977"/>
              <w:bookmarkStart w:id="42277" w:name="_Toc37336888"/>
              <w:bookmarkStart w:id="42278" w:name="_Toc37424559"/>
              <w:bookmarkStart w:id="42279" w:name="_Toc37430102"/>
              <w:bookmarkEnd w:id="42264"/>
              <w:bookmarkEnd w:id="42265"/>
              <w:bookmarkEnd w:id="42266"/>
              <w:bookmarkEnd w:id="42267"/>
              <w:bookmarkEnd w:id="42268"/>
              <w:bookmarkEnd w:id="42269"/>
              <w:bookmarkEnd w:id="42270"/>
              <w:bookmarkEnd w:id="42271"/>
              <w:bookmarkEnd w:id="42272"/>
              <w:bookmarkEnd w:id="42273"/>
              <w:bookmarkEnd w:id="42274"/>
              <w:bookmarkEnd w:id="42275"/>
              <w:bookmarkEnd w:id="42276"/>
              <w:bookmarkEnd w:id="42277"/>
              <w:bookmarkEnd w:id="42278"/>
              <w:bookmarkEnd w:id="42279"/>
            </w:del>
          </w:p>
        </w:tc>
        <w:bookmarkStart w:id="42280" w:name="_Toc34394686"/>
        <w:bookmarkStart w:id="42281" w:name="_Toc34404093"/>
        <w:bookmarkStart w:id="42282" w:name="_Toc34411333"/>
        <w:bookmarkStart w:id="42283" w:name="_Toc34840481"/>
        <w:bookmarkStart w:id="42284" w:name="_Toc34845878"/>
        <w:bookmarkStart w:id="42285" w:name="_Toc34851275"/>
        <w:bookmarkStart w:id="42286" w:name="_Toc36821968"/>
        <w:bookmarkStart w:id="42287" w:name="_Toc36827469"/>
        <w:bookmarkStart w:id="42288" w:name="_Toc36832970"/>
        <w:bookmarkStart w:id="42289" w:name="_Toc36838471"/>
        <w:bookmarkStart w:id="42290" w:name="_Toc36843972"/>
        <w:bookmarkStart w:id="42291" w:name="_Toc36849024"/>
        <w:bookmarkStart w:id="42292" w:name="_Toc37229978"/>
        <w:bookmarkStart w:id="42293" w:name="_Toc37336889"/>
        <w:bookmarkStart w:id="42294" w:name="_Toc37424560"/>
        <w:bookmarkStart w:id="42295" w:name="_Toc37430103"/>
        <w:bookmarkEnd w:id="42280"/>
        <w:bookmarkEnd w:id="42281"/>
        <w:bookmarkEnd w:id="42282"/>
        <w:bookmarkEnd w:id="42283"/>
        <w:bookmarkEnd w:id="42284"/>
        <w:bookmarkEnd w:id="42285"/>
        <w:bookmarkEnd w:id="42286"/>
        <w:bookmarkEnd w:id="42287"/>
        <w:bookmarkEnd w:id="42288"/>
        <w:bookmarkEnd w:id="42289"/>
        <w:bookmarkEnd w:id="42290"/>
        <w:bookmarkEnd w:id="42291"/>
        <w:bookmarkEnd w:id="42292"/>
        <w:bookmarkEnd w:id="42293"/>
        <w:bookmarkEnd w:id="42294"/>
        <w:bookmarkEnd w:id="42295"/>
      </w:tr>
      <w:tr w:rsidR="00BF4111" w:rsidDel="00F67CA7" w:rsidTr="002E6C45">
        <w:trPr>
          <w:trHeight w:val="20"/>
          <w:del w:id="4229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297" w:author="lusonghe" w:date="2020-03-05T16:30:00Z"/>
                <w:color w:val="000000"/>
                <w:sz w:val="18"/>
                <w:szCs w:val="18"/>
              </w:rPr>
              <w:pPrChange w:id="42298" w:author="lusonghe" w:date="2020-04-02T16:10:00Z">
                <w:pPr>
                  <w:widowControl/>
                  <w:textAlignment w:val="center"/>
                </w:pPr>
              </w:pPrChange>
            </w:pPr>
            <w:del w:id="4229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TX_2</w:delText>
              </w:r>
              <w:bookmarkStart w:id="42300" w:name="_Toc34394687"/>
              <w:bookmarkStart w:id="42301" w:name="_Toc34404094"/>
              <w:bookmarkStart w:id="42302" w:name="_Toc34411334"/>
              <w:bookmarkStart w:id="42303" w:name="_Toc34840482"/>
              <w:bookmarkStart w:id="42304" w:name="_Toc34845879"/>
              <w:bookmarkStart w:id="42305" w:name="_Toc34851276"/>
              <w:bookmarkStart w:id="42306" w:name="_Toc36821969"/>
              <w:bookmarkStart w:id="42307" w:name="_Toc36827470"/>
              <w:bookmarkStart w:id="42308" w:name="_Toc36832971"/>
              <w:bookmarkStart w:id="42309" w:name="_Toc36838472"/>
              <w:bookmarkStart w:id="42310" w:name="_Toc36843973"/>
              <w:bookmarkStart w:id="42311" w:name="_Toc36849025"/>
              <w:bookmarkStart w:id="42312" w:name="_Toc37229979"/>
              <w:bookmarkStart w:id="42313" w:name="_Toc37336890"/>
              <w:bookmarkStart w:id="42314" w:name="_Toc37424561"/>
              <w:bookmarkStart w:id="42315" w:name="_Toc37430104"/>
              <w:bookmarkEnd w:id="42300"/>
              <w:bookmarkEnd w:id="42301"/>
              <w:bookmarkEnd w:id="42302"/>
              <w:bookmarkEnd w:id="42303"/>
              <w:bookmarkEnd w:id="42304"/>
              <w:bookmarkEnd w:id="42305"/>
              <w:bookmarkEnd w:id="42306"/>
              <w:bookmarkEnd w:id="42307"/>
              <w:bookmarkEnd w:id="42308"/>
              <w:bookmarkEnd w:id="42309"/>
              <w:bookmarkEnd w:id="42310"/>
              <w:bookmarkEnd w:id="42311"/>
              <w:bookmarkEnd w:id="42312"/>
              <w:bookmarkEnd w:id="42313"/>
              <w:bookmarkEnd w:id="42314"/>
              <w:bookmarkEnd w:id="4231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316" w:author="lusonghe" w:date="2020-03-05T16:30:00Z"/>
                <w:color w:val="000000"/>
                <w:sz w:val="18"/>
                <w:szCs w:val="18"/>
              </w:rPr>
              <w:pPrChange w:id="42317" w:author="lusonghe" w:date="2020-04-02T16:10:00Z">
                <w:pPr>
                  <w:widowControl/>
                  <w:textAlignment w:val="center"/>
                </w:pPr>
              </w:pPrChange>
            </w:pPr>
            <w:del w:id="4231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3</w:delText>
              </w:r>
              <w:bookmarkStart w:id="42319" w:name="_Toc34394688"/>
              <w:bookmarkStart w:id="42320" w:name="_Toc34404095"/>
              <w:bookmarkStart w:id="42321" w:name="_Toc34411335"/>
              <w:bookmarkStart w:id="42322" w:name="_Toc34840483"/>
              <w:bookmarkStart w:id="42323" w:name="_Toc34845880"/>
              <w:bookmarkStart w:id="42324" w:name="_Toc34851277"/>
              <w:bookmarkStart w:id="42325" w:name="_Toc36821970"/>
              <w:bookmarkStart w:id="42326" w:name="_Toc36827471"/>
              <w:bookmarkStart w:id="42327" w:name="_Toc36832972"/>
              <w:bookmarkStart w:id="42328" w:name="_Toc36838473"/>
              <w:bookmarkStart w:id="42329" w:name="_Toc36843974"/>
              <w:bookmarkStart w:id="42330" w:name="_Toc36849026"/>
              <w:bookmarkStart w:id="42331" w:name="_Toc37229980"/>
              <w:bookmarkStart w:id="42332" w:name="_Toc37336891"/>
              <w:bookmarkStart w:id="42333" w:name="_Toc37424562"/>
              <w:bookmarkStart w:id="42334" w:name="_Toc37430105"/>
              <w:bookmarkEnd w:id="42319"/>
              <w:bookmarkEnd w:id="42320"/>
              <w:bookmarkEnd w:id="42321"/>
              <w:bookmarkEnd w:id="42322"/>
              <w:bookmarkEnd w:id="42323"/>
              <w:bookmarkEnd w:id="42324"/>
              <w:bookmarkEnd w:id="42325"/>
              <w:bookmarkEnd w:id="42326"/>
              <w:bookmarkEnd w:id="42327"/>
              <w:bookmarkEnd w:id="42328"/>
              <w:bookmarkEnd w:id="42329"/>
              <w:bookmarkEnd w:id="42330"/>
              <w:bookmarkEnd w:id="42331"/>
              <w:bookmarkEnd w:id="42332"/>
              <w:bookmarkEnd w:id="42333"/>
              <w:bookmarkEnd w:id="4233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335" w:author="lusonghe" w:date="2020-03-05T16:30:00Z"/>
                <w:color w:val="000000"/>
                <w:sz w:val="18"/>
                <w:szCs w:val="18"/>
              </w:rPr>
              <w:pPrChange w:id="4233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33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338" w:name="_Toc34394689"/>
              <w:bookmarkStart w:id="42339" w:name="_Toc34404096"/>
              <w:bookmarkStart w:id="42340" w:name="_Toc34411336"/>
              <w:bookmarkStart w:id="42341" w:name="_Toc34840484"/>
              <w:bookmarkStart w:id="42342" w:name="_Toc34845881"/>
              <w:bookmarkStart w:id="42343" w:name="_Toc34851278"/>
              <w:bookmarkStart w:id="42344" w:name="_Toc36821971"/>
              <w:bookmarkStart w:id="42345" w:name="_Toc36827472"/>
              <w:bookmarkStart w:id="42346" w:name="_Toc36832973"/>
              <w:bookmarkStart w:id="42347" w:name="_Toc36838474"/>
              <w:bookmarkStart w:id="42348" w:name="_Toc36843975"/>
              <w:bookmarkStart w:id="42349" w:name="_Toc36849027"/>
              <w:bookmarkStart w:id="42350" w:name="_Toc37229981"/>
              <w:bookmarkStart w:id="42351" w:name="_Toc37336892"/>
              <w:bookmarkStart w:id="42352" w:name="_Toc37424563"/>
              <w:bookmarkStart w:id="42353" w:name="_Toc37430106"/>
              <w:bookmarkEnd w:id="42338"/>
              <w:bookmarkEnd w:id="42339"/>
              <w:bookmarkEnd w:id="42340"/>
              <w:bookmarkEnd w:id="42341"/>
              <w:bookmarkEnd w:id="42342"/>
              <w:bookmarkEnd w:id="42343"/>
              <w:bookmarkEnd w:id="42344"/>
              <w:bookmarkEnd w:id="42345"/>
              <w:bookmarkEnd w:id="42346"/>
              <w:bookmarkEnd w:id="42347"/>
              <w:bookmarkEnd w:id="42348"/>
              <w:bookmarkEnd w:id="42349"/>
              <w:bookmarkEnd w:id="42350"/>
              <w:bookmarkEnd w:id="42351"/>
              <w:bookmarkEnd w:id="42352"/>
              <w:bookmarkEnd w:id="4235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354" w:author="lusonghe" w:date="2020-03-05T16:30:00Z"/>
                <w:color w:val="000000"/>
                <w:sz w:val="18"/>
                <w:szCs w:val="18"/>
              </w:rPr>
              <w:pPrChange w:id="4235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35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2</w:delText>
              </w:r>
              <w:bookmarkStart w:id="42357" w:name="_Toc34394690"/>
              <w:bookmarkStart w:id="42358" w:name="_Toc34404097"/>
              <w:bookmarkStart w:id="42359" w:name="_Toc34411337"/>
              <w:bookmarkStart w:id="42360" w:name="_Toc34840485"/>
              <w:bookmarkStart w:id="42361" w:name="_Toc34845882"/>
              <w:bookmarkStart w:id="42362" w:name="_Toc34851279"/>
              <w:bookmarkStart w:id="42363" w:name="_Toc36821972"/>
              <w:bookmarkStart w:id="42364" w:name="_Toc36827473"/>
              <w:bookmarkStart w:id="42365" w:name="_Toc36832974"/>
              <w:bookmarkStart w:id="42366" w:name="_Toc36838475"/>
              <w:bookmarkStart w:id="42367" w:name="_Toc36843976"/>
              <w:bookmarkStart w:id="42368" w:name="_Toc36849028"/>
              <w:bookmarkStart w:id="42369" w:name="_Toc37229982"/>
              <w:bookmarkStart w:id="42370" w:name="_Toc37336893"/>
              <w:bookmarkStart w:id="42371" w:name="_Toc37424564"/>
              <w:bookmarkStart w:id="42372" w:name="_Toc37430107"/>
              <w:bookmarkEnd w:id="42357"/>
              <w:bookmarkEnd w:id="42358"/>
              <w:bookmarkEnd w:id="42359"/>
              <w:bookmarkEnd w:id="42360"/>
              <w:bookmarkEnd w:id="42361"/>
              <w:bookmarkEnd w:id="42362"/>
              <w:bookmarkEnd w:id="42363"/>
              <w:bookmarkEnd w:id="42364"/>
              <w:bookmarkEnd w:id="42365"/>
              <w:bookmarkEnd w:id="42366"/>
              <w:bookmarkEnd w:id="42367"/>
              <w:bookmarkEnd w:id="42368"/>
              <w:bookmarkEnd w:id="42369"/>
              <w:bookmarkEnd w:id="42370"/>
              <w:bookmarkEnd w:id="42371"/>
              <w:bookmarkEnd w:id="4237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373" w:author="lusonghe" w:date="2020-03-05T16:30:00Z"/>
                <w:color w:val="000000"/>
                <w:sz w:val="18"/>
                <w:szCs w:val="18"/>
              </w:rPr>
              <w:pPrChange w:id="4237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375" w:name="_Toc34394691"/>
            <w:bookmarkStart w:id="42376" w:name="_Toc34404098"/>
            <w:bookmarkStart w:id="42377" w:name="_Toc34411338"/>
            <w:bookmarkStart w:id="42378" w:name="_Toc34840486"/>
            <w:bookmarkStart w:id="42379" w:name="_Toc34845883"/>
            <w:bookmarkStart w:id="42380" w:name="_Toc34851280"/>
            <w:bookmarkStart w:id="42381" w:name="_Toc36821973"/>
            <w:bookmarkStart w:id="42382" w:name="_Toc36827474"/>
            <w:bookmarkStart w:id="42383" w:name="_Toc36832975"/>
            <w:bookmarkStart w:id="42384" w:name="_Toc36838476"/>
            <w:bookmarkStart w:id="42385" w:name="_Toc36843977"/>
            <w:bookmarkStart w:id="42386" w:name="_Toc36849029"/>
            <w:bookmarkStart w:id="42387" w:name="_Toc37229983"/>
            <w:bookmarkStart w:id="42388" w:name="_Toc37336894"/>
            <w:bookmarkStart w:id="42389" w:name="_Toc37424565"/>
            <w:bookmarkStart w:id="42390" w:name="_Toc37430108"/>
            <w:bookmarkEnd w:id="42375"/>
            <w:bookmarkEnd w:id="42376"/>
            <w:bookmarkEnd w:id="42377"/>
            <w:bookmarkEnd w:id="42378"/>
            <w:bookmarkEnd w:id="42379"/>
            <w:bookmarkEnd w:id="42380"/>
            <w:bookmarkEnd w:id="42381"/>
            <w:bookmarkEnd w:id="42382"/>
            <w:bookmarkEnd w:id="42383"/>
            <w:bookmarkEnd w:id="42384"/>
            <w:bookmarkEnd w:id="42385"/>
            <w:bookmarkEnd w:id="42386"/>
            <w:bookmarkEnd w:id="42387"/>
            <w:bookmarkEnd w:id="42388"/>
            <w:bookmarkEnd w:id="42389"/>
            <w:bookmarkEnd w:id="4239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391" w:author="lusonghe" w:date="2020-03-05T16:30:00Z"/>
                <w:color w:val="000000"/>
                <w:sz w:val="18"/>
                <w:szCs w:val="18"/>
              </w:rPr>
              <w:pPrChange w:id="423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3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394" w:name="_Toc34394692"/>
              <w:bookmarkStart w:id="42395" w:name="_Toc34404099"/>
              <w:bookmarkStart w:id="42396" w:name="_Toc34411339"/>
              <w:bookmarkStart w:id="42397" w:name="_Toc34840487"/>
              <w:bookmarkStart w:id="42398" w:name="_Toc34845884"/>
              <w:bookmarkStart w:id="42399" w:name="_Toc34851281"/>
              <w:bookmarkStart w:id="42400" w:name="_Toc36821974"/>
              <w:bookmarkStart w:id="42401" w:name="_Toc36827475"/>
              <w:bookmarkStart w:id="42402" w:name="_Toc36832976"/>
              <w:bookmarkStart w:id="42403" w:name="_Toc36838477"/>
              <w:bookmarkStart w:id="42404" w:name="_Toc36843978"/>
              <w:bookmarkStart w:id="42405" w:name="_Toc36849030"/>
              <w:bookmarkStart w:id="42406" w:name="_Toc37229984"/>
              <w:bookmarkStart w:id="42407" w:name="_Toc37336895"/>
              <w:bookmarkStart w:id="42408" w:name="_Toc37424566"/>
              <w:bookmarkStart w:id="42409" w:name="_Toc37430109"/>
              <w:bookmarkEnd w:id="42394"/>
              <w:bookmarkEnd w:id="42395"/>
              <w:bookmarkEnd w:id="42396"/>
              <w:bookmarkEnd w:id="42397"/>
              <w:bookmarkEnd w:id="42398"/>
              <w:bookmarkEnd w:id="42399"/>
              <w:bookmarkEnd w:id="42400"/>
              <w:bookmarkEnd w:id="42401"/>
              <w:bookmarkEnd w:id="42402"/>
              <w:bookmarkEnd w:id="42403"/>
              <w:bookmarkEnd w:id="42404"/>
              <w:bookmarkEnd w:id="42405"/>
              <w:bookmarkEnd w:id="42406"/>
              <w:bookmarkEnd w:id="42407"/>
              <w:bookmarkEnd w:id="42408"/>
              <w:bookmarkEnd w:id="42409"/>
            </w:del>
          </w:p>
        </w:tc>
        <w:bookmarkStart w:id="42410" w:name="_Toc34394693"/>
        <w:bookmarkStart w:id="42411" w:name="_Toc34404100"/>
        <w:bookmarkStart w:id="42412" w:name="_Toc34411340"/>
        <w:bookmarkStart w:id="42413" w:name="_Toc34840488"/>
        <w:bookmarkStart w:id="42414" w:name="_Toc34845885"/>
        <w:bookmarkStart w:id="42415" w:name="_Toc34851282"/>
        <w:bookmarkStart w:id="42416" w:name="_Toc36821975"/>
        <w:bookmarkStart w:id="42417" w:name="_Toc36827476"/>
        <w:bookmarkStart w:id="42418" w:name="_Toc36832977"/>
        <w:bookmarkStart w:id="42419" w:name="_Toc36838478"/>
        <w:bookmarkStart w:id="42420" w:name="_Toc36843979"/>
        <w:bookmarkStart w:id="42421" w:name="_Toc36849031"/>
        <w:bookmarkStart w:id="42422" w:name="_Toc37229985"/>
        <w:bookmarkStart w:id="42423" w:name="_Toc37336896"/>
        <w:bookmarkStart w:id="42424" w:name="_Toc37424567"/>
        <w:bookmarkStart w:id="42425" w:name="_Toc37430110"/>
        <w:bookmarkEnd w:id="42410"/>
        <w:bookmarkEnd w:id="42411"/>
        <w:bookmarkEnd w:id="42412"/>
        <w:bookmarkEnd w:id="42413"/>
        <w:bookmarkEnd w:id="42414"/>
        <w:bookmarkEnd w:id="42415"/>
        <w:bookmarkEnd w:id="42416"/>
        <w:bookmarkEnd w:id="42417"/>
        <w:bookmarkEnd w:id="42418"/>
        <w:bookmarkEnd w:id="42419"/>
        <w:bookmarkEnd w:id="42420"/>
        <w:bookmarkEnd w:id="42421"/>
        <w:bookmarkEnd w:id="42422"/>
        <w:bookmarkEnd w:id="42423"/>
        <w:bookmarkEnd w:id="42424"/>
        <w:bookmarkEnd w:id="42425"/>
      </w:tr>
      <w:tr w:rsidR="00BF4111" w:rsidDel="00F67CA7" w:rsidTr="002E6C45">
        <w:trPr>
          <w:trHeight w:val="20"/>
          <w:del w:id="4242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427" w:author="lusonghe" w:date="2020-03-05T16:30:00Z"/>
                <w:color w:val="000000"/>
                <w:sz w:val="18"/>
                <w:szCs w:val="18"/>
              </w:rPr>
              <w:pPrChange w:id="42428" w:author="lusonghe" w:date="2020-04-02T16:10:00Z">
                <w:pPr>
                  <w:widowControl/>
                  <w:textAlignment w:val="center"/>
                </w:pPr>
              </w:pPrChange>
            </w:pPr>
            <w:del w:id="4242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CK_TX</w:delText>
              </w:r>
              <w:bookmarkStart w:id="42430" w:name="_Toc34394694"/>
              <w:bookmarkStart w:id="42431" w:name="_Toc34404101"/>
              <w:bookmarkStart w:id="42432" w:name="_Toc34411341"/>
              <w:bookmarkStart w:id="42433" w:name="_Toc34840489"/>
              <w:bookmarkStart w:id="42434" w:name="_Toc34845886"/>
              <w:bookmarkStart w:id="42435" w:name="_Toc34851283"/>
              <w:bookmarkStart w:id="42436" w:name="_Toc36821976"/>
              <w:bookmarkStart w:id="42437" w:name="_Toc36827477"/>
              <w:bookmarkStart w:id="42438" w:name="_Toc36832978"/>
              <w:bookmarkStart w:id="42439" w:name="_Toc36838479"/>
              <w:bookmarkStart w:id="42440" w:name="_Toc36843980"/>
              <w:bookmarkStart w:id="42441" w:name="_Toc36849032"/>
              <w:bookmarkStart w:id="42442" w:name="_Toc37229986"/>
              <w:bookmarkStart w:id="42443" w:name="_Toc37336897"/>
              <w:bookmarkStart w:id="42444" w:name="_Toc37424568"/>
              <w:bookmarkStart w:id="42445" w:name="_Toc37430111"/>
              <w:bookmarkEnd w:id="42430"/>
              <w:bookmarkEnd w:id="42431"/>
              <w:bookmarkEnd w:id="42432"/>
              <w:bookmarkEnd w:id="42433"/>
              <w:bookmarkEnd w:id="42434"/>
              <w:bookmarkEnd w:id="42435"/>
              <w:bookmarkEnd w:id="42436"/>
              <w:bookmarkEnd w:id="42437"/>
              <w:bookmarkEnd w:id="42438"/>
              <w:bookmarkEnd w:id="42439"/>
              <w:bookmarkEnd w:id="42440"/>
              <w:bookmarkEnd w:id="42441"/>
              <w:bookmarkEnd w:id="42442"/>
              <w:bookmarkEnd w:id="42443"/>
              <w:bookmarkEnd w:id="42444"/>
              <w:bookmarkEnd w:id="4244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446" w:author="lusonghe" w:date="2020-03-05T16:30:00Z"/>
                <w:color w:val="000000"/>
                <w:sz w:val="18"/>
                <w:szCs w:val="18"/>
              </w:rPr>
              <w:pPrChange w:id="42447" w:author="lusonghe" w:date="2020-04-02T16:10:00Z">
                <w:pPr>
                  <w:widowControl/>
                  <w:textAlignment w:val="center"/>
                </w:pPr>
              </w:pPrChange>
            </w:pPr>
            <w:del w:id="4244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4</w:delText>
              </w:r>
              <w:bookmarkStart w:id="42449" w:name="_Toc34394695"/>
              <w:bookmarkStart w:id="42450" w:name="_Toc34404102"/>
              <w:bookmarkStart w:id="42451" w:name="_Toc34411342"/>
              <w:bookmarkStart w:id="42452" w:name="_Toc34840490"/>
              <w:bookmarkStart w:id="42453" w:name="_Toc34845887"/>
              <w:bookmarkStart w:id="42454" w:name="_Toc34851284"/>
              <w:bookmarkStart w:id="42455" w:name="_Toc36821977"/>
              <w:bookmarkStart w:id="42456" w:name="_Toc36827478"/>
              <w:bookmarkStart w:id="42457" w:name="_Toc36832979"/>
              <w:bookmarkStart w:id="42458" w:name="_Toc36838480"/>
              <w:bookmarkStart w:id="42459" w:name="_Toc36843981"/>
              <w:bookmarkStart w:id="42460" w:name="_Toc36849033"/>
              <w:bookmarkStart w:id="42461" w:name="_Toc37229987"/>
              <w:bookmarkStart w:id="42462" w:name="_Toc37336898"/>
              <w:bookmarkStart w:id="42463" w:name="_Toc37424569"/>
              <w:bookmarkStart w:id="42464" w:name="_Toc37430112"/>
              <w:bookmarkEnd w:id="42449"/>
              <w:bookmarkEnd w:id="42450"/>
              <w:bookmarkEnd w:id="42451"/>
              <w:bookmarkEnd w:id="42452"/>
              <w:bookmarkEnd w:id="42453"/>
              <w:bookmarkEnd w:id="42454"/>
              <w:bookmarkEnd w:id="42455"/>
              <w:bookmarkEnd w:id="42456"/>
              <w:bookmarkEnd w:id="42457"/>
              <w:bookmarkEnd w:id="42458"/>
              <w:bookmarkEnd w:id="42459"/>
              <w:bookmarkEnd w:id="42460"/>
              <w:bookmarkEnd w:id="42461"/>
              <w:bookmarkEnd w:id="42462"/>
              <w:bookmarkEnd w:id="42463"/>
              <w:bookmarkEnd w:id="4246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465" w:author="lusonghe" w:date="2020-03-05T16:30:00Z"/>
                <w:color w:val="000000"/>
                <w:sz w:val="18"/>
                <w:szCs w:val="18"/>
              </w:rPr>
              <w:pPrChange w:id="4246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46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468" w:name="_Toc34394696"/>
              <w:bookmarkStart w:id="42469" w:name="_Toc34404103"/>
              <w:bookmarkStart w:id="42470" w:name="_Toc34411343"/>
              <w:bookmarkStart w:id="42471" w:name="_Toc34840491"/>
              <w:bookmarkStart w:id="42472" w:name="_Toc34845888"/>
              <w:bookmarkStart w:id="42473" w:name="_Toc34851285"/>
              <w:bookmarkStart w:id="42474" w:name="_Toc36821978"/>
              <w:bookmarkStart w:id="42475" w:name="_Toc36827479"/>
              <w:bookmarkStart w:id="42476" w:name="_Toc36832980"/>
              <w:bookmarkStart w:id="42477" w:name="_Toc36838481"/>
              <w:bookmarkStart w:id="42478" w:name="_Toc36843982"/>
              <w:bookmarkStart w:id="42479" w:name="_Toc36849034"/>
              <w:bookmarkStart w:id="42480" w:name="_Toc37229988"/>
              <w:bookmarkStart w:id="42481" w:name="_Toc37336899"/>
              <w:bookmarkStart w:id="42482" w:name="_Toc37424570"/>
              <w:bookmarkStart w:id="42483" w:name="_Toc37430113"/>
              <w:bookmarkEnd w:id="42468"/>
              <w:bookmarkEnd w:id="42469"/>
              <w:bookmarkEnd w:id="42470"/>
              <w:bookmarkEnd w:id="42471"/>
              <w:bookmarkEnd w:id="42472"/>
              <w:bookmarkEnd w:id="42473"/>
              <w:bookmarkEnd w:id="42474"/>
              <w:bookmarkEnd w:id="42475"/>
              <w:bookmarkEnd w:id="42476"/>
              <w:bookmarkEnd w:id="42477"/>
              <w:bookmarkEnd w:id="42478"/>
              <w:bookmarkEnd w:id="42479"/>
              <w:bookmarkEnd w:id="42480"/>
              <w:bookmarkEnd w:id="42481"/>
              <w:bookmarkEnd w:id="42482"/>
              <w:bookmarkEnd w:id="4248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484" w:author="lusonghe" w:date="2020-03-05T16:30:00Z"/>
                <w:color w:val="000000"/>
                <w:sz w:val="18"/>
                <w:szCs w:val="18"/>
              </w:rPr>
              <w:pPrChange w:id="4248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48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时钟</w:delText>
              </w:r>
              <w:bookmarkStart w:id="42487" w:name="_Toc34394697"/>
              <w:bookmarkStart w:id="42488" w:name="_Toc34404104"/>
              <w:bookmarkStart w:id="42489" w:name="_Toc34411344"/>
              <w:bookmarkStart w:id="42490" w:name="_Toc34840492"/>
              <w:bookmarkStart w:id="42491" w:name="_Toc34845889"/>
              <w:bookmarkStart w:id="42492" w:name="_Toc34851286"/>
              <w:bookmarkStart w:id="42493" w:name="_Toc36821979"/>
              <w:bookmarkStart w:id="42494" w:name="_Toc36827480"/>
              <w:bookmarkStart w:id="42495" w:name="_Toc36832981"/>
              <w:bookmarkStart w:id="42496" w:name="_Toc36838482"/>
              <w:bookmarkStart w:id="42497" w:name="_Toc36843983"/>
              <w:bookmarkStart w:id="42498" w:name="_Toc36849035"/>
              <w:bookmarkStart w:id="42499" w:name="_Toc37229989"/>
              <w:bookmarkStart w:id="42500" w:name="_Toc37336900"/>
              <w:bookmarkStart w:id="42501" w:name="_Toc37424571"/>
              <w:bookmarkStart w:id="42502" w:name="_Toc37430114"/>
              <w:bookmarkEnd w:id="42487"/>
              <w:bookmarkEnd w:id="42488"/>
              <w:bookmarkEnd w:id="42489"/>
              <w:bookmarkEnd w:id="42490"/>
              <w:bookmarkEnd w:id="42491"/>
              <w:bookmarkEnd w:id="42492"/>
              <w:bookmarkEnd w:id="42493"/>
              <w:bookmarkEnd w:id="42494"/>
              <w:bookmarkEnd w:id="42495"/>
              <w:bookmarkEnd w:id="42496"/>
              <w:bookmarkEnd w:id="42497"/>
              <w:bookmarkEnd w:id="42498"/>
              <w:bookmarkEnd w:id="42499"/>
              <w:bookmarkEnd w:id="42500"/>
              <w:bookmarkEnd w:id="42501"/>
              <w:bookmarkEnd w:id="4250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503" w:author="lusonghe" w:date="2020-03-05T16:30:00Z"/>
                <w:color w:val="000000"/>
                <w:sz w:val="18"/>
                <w:szCs w:val="18"/>
              </w:rPr>
              <w:pPrChange w:id="4250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505" w:name="_Toc34394698"/>
            <w:bookmarkStart w:id="42506" w:name="_Toc34404105"/>
            <w:bookmarkStart w:id="42507" w:name="_Toc34411345"/>
            <w:bookmarkStart w:id="42508" w:name="_Toc34840493"/>
            <w:bookmarkStart w:id="42509" w:name="_Toc34845890"/>
            <w:bookmarkStart w:id="42510" w:name="_Toc34851287"/>
            <w:bookmarkStart w:id="42511" w:name="_Toc36821980"/>
            <w:bookmarkStart w:id="42512" w:name="_Toc36827481"/>
            <w:bookmarkStart w:id="42513" w:name="_Toc36832982"/>
            <w:bookmarkStart w:id="42514" w:name="_Toc36838483"/>
            <w:bookmarkStart w:id="42515" w:name="_Toc36843984"/>
            <w:bookmarkStart w:id="42516" w:name="_Toc36849036"/>
            <w:bookmarkStart w:id="42517" w:name="_Toc37229990"/>
            <w:bookmarkStart w:id="42518" w:name="_Toc37336901"/>
            <w:bookmarkStart w:id="42519" w:name="_Toc37424572"/>
            <w:bookmarkStart w:id="42520" w:name="_Toc37430115"/>
            <w:bookmarkEnd w:id="42505"/>
            <w:bookmarkEnd w:id="42506"/>
            <w:bookmarkEnd w:id="42507"/>
            <w:bookmarkEnd w:id="42508"/>
            <w:bookmarkEnd w:id="42509"/>
            <w:bookmarkEnd w:id="42510"/>
            <w:bookmarkEnd w:id="42511"/>
            <w:bookmarkEnd w:id="42512"/>
            <w:bookmarkEnd w:id="42513"/>
            <w:bookmarkEnd w:id="42514"/>
            <w:bookmarkEnd w:id="42515"/>
            <w:bookmarkEnd w:id="42516"/>
            <w:bookmarkEnd w:id="42517"/>
            <w:bookmarkEnd w:id="42518"/>
            <w:bookmarkEnd w:id="42519"/>
            <w:bookmarkEnd w:id="4252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521" w:author="lusonghe" w:date="2020-03-05T16:30:00Z"/>
                <w:color w:val="000000"/>
                <w:sz w:val="18"/>
                <w:szCs w:val="18"/>
              </w:rPr>
              <w:pPrChange w:id="4252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52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524" w:name="_Toc34394699"/>
              <w:bookmarkStart w:id="42525" w:name="_Toc34404106"/>
              <w:bookmarkStart w:id="42526" w:name="_Toc34411346"/>
              <w:bookmarkStart w:id="42527" w:name="_Toc34840494"/>
              <w:bookmarkStart w:id="42528" w:name="_Toc34845891"/>
              <w:bookmarkStart w:id="42529" w:name="_Toc34851288"/>
              <w:bookmarkStart w:id="42530" w:name="_Toc36821981"/>
              <w:bookmarkStart w:id="42531" w:name="_Toc36827482"/>
              <w:bookmarkStart w:id="42532" w:name="_Toc36832983"/>
              <w:bookmarkStart w:id="42533" w:name="_Toc36838484"/>
              <w:bookmarkStart w:id="42534" w:name="_Toc36843985"/>
              <w:bookmarkStart w:id="42535" w:name="_Toc36849037"/>
              <w:bookmarkStart w:id="42536" w:name="_Toc37229991"/>
              <w:bookmarkStart w:id="42537" w:name="_Toc37336902"/>
              <w:bookmarkStart w:id="42538" w:name="_Toc37424573"/>
              <w:bookmarkStart w:id="42539" w:name="_Toc37430116"/>
              <w:bookmarkEnd w:id="42524"/>
              <w:bookmarkEnd w:id="42525"/>
              <w:bookmarkEnd w:id="42526"/>
              <w:bookmarkEnd w:id="42527"/>
              <w:bookmarkEnd w:id="42528"/>
              <w:bookmarkEnd w:id="42529"/>
              <w:bookmarkEnd w:id="42530"/>
              <w:bookmarkEnd w:id="42531"/>
              <w:bookmarkEnd w:id="42532"/>
              <w:bookmarkEnd w:id="42533"/>
              <w:bookmarkEnd w:id="42534"/>
              <w:bookmarkEnd w:id="42535"/>
              <w:bookmarkEnd w:id="42536"/>
              <w:bookmarkEnd w:id="42537"/>
              <w:bookmarkEnd w:id="42538"/>
              <w:bookmarkEnd w:id="42539"/>
            </w:del>
          </w:p>
        </w:tc>
        <w:bookmarkStart w:id="42540" w:name="_Toc34394700"/>
        <w:bookmarkStart w:id="42541" w:name="_Toc34404107"/>
        <w:bookmarkStart w:id="42542" w:name="_Toc34411347"/>
        <w:bookmarkStart w:id="42543" w:name="_Toc34840495"/>
        <w:bookmarkStart w:id="42544" w:name="_Toc34845892"/>
        <w:bookmarkStart w:id="42545" w:name="_Toc34851289"/>
        <w:bookmarkStart w:id="42546" w:name="_Toc36821982"/>
        <w:bookmarkStart w:id="42547" w:name="_Toc36827483"/>
        <w:bookmarkStart w:id="42548" w:name="_Toc36832984"/>
        <w:bookmarkStart w:id="42549" w:name="_Toc36838485"/>
        <w:bookmarkStart w:id="42550" w:name="_Toc36843986"/>
        <w:bookmarkStart w:id="42551" w:name="_Toc36849038"/>
        <w:bookmarkStart w:id="42552" w:name="_Toc37229992"/>
        <w:bookmarkStart w:id="42553" w:name="_Toc37336903"/>
        <w:bookmarkStart w:id="42554" w:name="_Toc37424574"/>
        <w:bookmarkStart w:id="42555" w:name="_Toc37430117"/>
        <w:bookmarkEnd w:id="42540"/>
        <w:bookmarkEnd w:id="42541"/>
        <w:bookmarkEnd w:id="42542"/>
        <w:bookmarkEnd w:id="42543"/>
        <w:bookmarkEnd w:id="42544"/>
        <w:bookmarkEnd w:id="42545"/>
        <w:bookmarkEnd w:id="42546"/>
        <w:bookmarkEnd w:id="42547"/>
        <w:bookmarkEnd w:id="42548"/>
        <w:bookmarkEnd w:id="42549"/>
        <w:bookmarkEnd w:id="42550"/>
        <w:bookmarkEnd w:id="42551"/>
        <w:bookmarkEnd w:id="42552"/>
        <w:bookmarkEnd w:id="42553"/>
        <w:bookmarkEnd w:id="42554"/>
        <w:bookmarkEnd w:id="42555"/>
      </w:tr>
      <w:tr w:rsidR="00BF4111" w:rsidDel="00F67CA7" w:rsidTr="002E6C45">
        <w:trPr>
          <w:trHeight w:val="20"/>
          <w:del w:id="4255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557" w:author="lusonghe" w:date="2020-03-05T16:30:00Z"/>
                <w:color w:val="000000"/>
                <w:sz w:val="18"/>
                <w:szCs w:val="18"/>
              </w:rPr>
              <w:pPrChange w:id="42558" w:author="lusonghe" w:date="2020-04-02T16:10:00Z">
                <w:pPr>
                  <w:widowControl/>
                  <w:textAlignment w:val="center"/>
                </w:pPr>
              </w:pPrChange>
            </w:pPr>
            <w:del w:id="4255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TX_3</w:delText>
              </w:r>
              <w:bookmarkStart w:id="42560" w:name="_Toc34394701"/>
              <w:bookmarkStart w:id="42561" w:name="_Toc34404108"/>
              <w:bookmarkStart w:id="42562" w:name="_Toc34411348"/>
              <w:bookmarkStart w:id="42563" w:name="_Toc34840496"/>
              <w:bookmarkStart w:id="42564" w:name="_Toc34845893"/>
              <w:bookmarkStart w:id="42565" w:name="_Toc34851290"/>
              <w:bookmarkStart w:id="42566" w:name="_Toc36821983"/>
              <w:bookmarkStart w:id="42567" w:name="_Toc36827484"/>
              <w:bookmarkStart w:id="42568" w:name="_Toc36832985"/>
              <w:bookmarkStart w:id="42569" w:name="_Toc36838486"/>
              <w:bookmarkStart w:id="42570" w:name="_Toc36843987"/>
              <w:bookmarkStart w:id="42571" w:name="_Toc36849039"/>
              <w:bookmarkStart w:id="42572" w:name="_Toc37229993"/>
              <w:bookmarkStart w:id="42573" w:name="_Toc37336904"/>
              <w:bookmarkStart w:id="42574" w:name="_Toc37424575"/>
              <w:bookmarkStart w:id="42575" w:name="_Toc37430118"/>
              <w:bookmarkEnd w:id="42560"/>
              <w:bookmarkEnd w:id="42561"/>
              <w:bookmarkEnd w:id="42562"/>
              <w:bookmarkEnd w:id="42563"/>
              <w:bookmarkEnd w:id="42564"/>
              <w:bookmarkEnd w:id="42565"/>
              <w:bookmarkEnd w:id="42566"/>
              <w:bookmarkEnd w:id="42567"/>
              <w:bookmarkEnd w:id="42568"/>
              <w:bookmarkEnd w:id="42569"/>
              <w:bookmarkEnd w:id="42570"/>
              <w:bookmarkEnd w:id="42571"/>
              <w:bookmarkEnd w:id="42572"/>
              <w:bookmarkEnd w:id="42573"/>
              <w:bookmarkEnd w:id="42574"/>
              <w:bookmarkEnd w:id="4257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576" w:author="lusonghe" w:date="2020-03-05T16:30:00Z"/>
                <w:color w:val="000000"/>
                <w:sz w:val="18"/>
                <w:szCs w:val="18"/>
              </w:rPr>
              <w:pPrChange w:id="42577" w:author="lusonghe" w:date="2020-04-02T16:10:00Z">
                <w:pPr>
                  <w:widowControl/>
                  <w:textAlignment w:val="center"/>
                </w:pPr>
              </w:pPrChange>
            </w:pPr>
            <w:del w:id="4257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5</w:delText>
              </w:r>
              <w:bookmarkStart w:id="42579" w:name="_Toc34394702"/>
              <w:bookmarkStart w:id="42580" w:name="_Toc34404109"/>
              <w:bookmarkStart w:id="42581" w:name="_Toc34411349"/>
              <w:bookmarkStart w:id="42582" w:name="_Toc34840497"/>
              <w:bookmarkStart w:id="42583" w:name="_Toc34845894"/>
              <w:bookmarkStart w:id="42584" w:name="_Toc34851291"/>
              <w:bookmarkStart w:id="42585" w:name="_Toc36821984"/>
              <w:bookmarkStart w:id="42586" w:name="_Toc36827485"/>
              <w:bookmarkStart w:id="42587" w:name="_Toc36832986"/>
              <w:bookmarkStart w:id="42588" w:name="_Toc36838487"/>
              <w:bookmarkStart w:id="42589" w:name="_Toc36843988"/>
              <w:bookmarkStart w:id="42590" w:name="_Toc36849040"/>
              <w:bookmarkStart w:id="42591" w:name="_Toc37229994"/>
              <w:bookmarkStart w:id="42592" w:name="_Toc37336905"/>
              <w:bookmarkStart w:id="42593" w:name="_Toc37424576"/>
              <w:bookmarkStart w:id="42594" w:name="_Toc37430119"/>
              <w:bookmarkEnd w:id="42579"/>
              <w:bookmarkEnd w:id="42580"/>
              <w:bookmarkEnd w:id="42581"/>
              <w:bookmarkEnd w:id="42582"/>
              <w:bookmarkEnd w:id="42583"/>
              <w:bookmarkEnd w:id="42584"/>
              <w:bookmarkEnd w:id="42585"/>
              <w:bookmarkEnd w:id="42586"/>
              <w:bookmarkEnd w:id="42587"/>
              <w:bookmarkEnd w:id="42588"/>
              <w:bookmarkEnd w:id="42589"/>
              <w:bookmarkEnd w:id="42590"/>
              <w:bookmarkEnd w:id="42591"/>
              <w:bookmarkEnd w:id="42592"/>
              <w:bookmarkEnd w:id="42593"/>
              <w:bookmarkEnd w:id="4259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595" w:author="lusonghe" w:date="2020-03-05T16:30:00Z"/>
                <w:color w:val="000000"/>
                <w:sz w:val="18"/>
                <w:szCs w:val="18"/>
              </w:rPr>
              <w:pPrChange w:id="4259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59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598" w:name="_Toc34394703"/>
              <w:bookmarkStart w:id="42599" w:name="_Toc34404110"/>
              <w:bookmarkStart w:id="42600" w:name="_Toc34411350"/>
              <w:bookmarkStart w:id="42601" w:name="_Toc34840498"/>
              <w:bookmarkStart w:id="42602" w:name="_Toc34845895"/>
              <w:bookmarkStart w:id="42603" w:name="_Toc34851292"/>
              <w:bookmarkStart w:id="42604" w:name="_Toc36821985"/>
              <w:bookmarkStart w:id="42605" w:name="_Toc36827486"/>
              <w:bookmarkStart w:id="42606" w:name="_Toc36832987"/>
              <w:bookmarkStart w:id="42607" w:name="_Toc36838488"/>
              <w:bookmarkStart w:id="42608" w:name="_Toc36843989"/>
              <w:bookmarkStart w:id="42609" w:name="_Toc36849041"/>
              <w:bookmarkStart w:id="42610" w:name="_Toc37229995"/>
              <w:bookmarkStart w:id="42611" w:name="_Toc37336906"/>
              <w:bookmarkStart w:id="42612" w:name="_Toc37424577"/>
              <w:bookmarkStart w:id="42613" w:name="_Toc37430120"/>
              <w:bookmarkEnd w:id="42598"/>
              <w:bookmarkEnd w:id="42599"/>
              <w:bookmarkEnd w:id="42600"/>
              <w:bookmarkEnd w:id="42601"/>
              <w:bookmarkEnd w:id="42602"/>
              <w:bookmarkEnd w:id="42603"/>
              <w:bookmarkEnd w:id="42604"/>
              <w:bookmarkEnd w:id="42605"/>
              <w:bookmarkEnd w:id="42606"/>
              <w:bookmarkEnd w:id="42607"/>
              <w:bookmarkEnd w:id="42608"/>
              <w:bookmarkEnd w:id="42609"/>
              <w:bookmarkEnd w:id="42610"/>
              <w:bookmarkEnd w:id="42611"/>
              <w:bookmarkEnd w:id="42612"/>
              <w:bookmarkEnd w:id="4261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614" w:author="lusonghe" w:date="2020-03-05T16:30:00Z"/>
                <w:color w:val="000000"/>
                <w:sz w:val="18"/>
                <w:szCs w:val="18"/>
              </w:rPr>
              <w:pPrChange w:id="4261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61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RGMII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发送数据位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42617" w:name="_Toc34394704"/>
              <w:bookmarkStart w:id="42618" w:name="_Toc34404111"/>
              <w:bookmarkStart w:id="42619" w:name="_Toc34411351"/>
              <w:bookmarkStart w:id="42620" w:name="_Toc34840499"/>
              <w:bookmarkStart w:id="42621" w:name="_Toc34845896"/>
              <w:bookmarkStart w:id="42622" w:name="_Toc34851293"/>
              <w:bookmarkStart w:id="42623" w:name="_Toc36821986"/>
              <w:bookmarkStart w:id="42624" w:name="_Toc36827487"/>
              <w:bookmarkStart w:id="42625" w:name="_Toc36832988"/>
              <w:bookmarkStart w:id="42626" w:name="_Toc36838489"/>
              <w:bookmarkStart w:id="42627" w:name="_Toc36843990"/>
              <w:bookmarkStart w:id="42628" w:name="_Toc36849042"/>
              <w:bookmarkStart w:id="42629" w:name="_Toc37229996"/>
              <w:bookmarkStart w:id="42630" w:name="_Toc37336907"/>
              <w:bookmarkStart w:id="42631" w:name="_Toc37424578"/>
              <w:bookmarkStart w:id="42632" w:name="_Toc37430121"/>
              <w:bookmarkEnd w:id="42617"/>
              <w:bookmarkEnd w:id="42618"/>
              <w:bookmarkEnd w:id="42619"/>
              <w:bookmarkEnd w:id="42620"/>
              <w:bookmarkEnd w:id="42621"/>
              <w:bookmarkEnd w:id="42622"/>
              <w:bookmarkEnd w:id="42623"/>
              <w:bookmarkEnd w:id="42624"/>
              <w:bookmarkEnd w:id="42625"/>
              <w:bookmarkEnd w:id="42626"/>
              <w:bookmarkEnd w:id="42627"/>
              <w:bookmarkEnd w:id="42628"/>
              <w:bookmarkEnd w:id="42629"/>
              <w:bookmarkEnd w:id="42630"/>
              <w:bookmarkEnd w:id="42631"/>
              <w:bookmarkEnd w:id="4263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633" w:author="lusonghe" w:date="2020-03-05T16:30:00Z"/>
                <w:color w:val="000000"/>
                <w:sz w:val="18"/>
                <w:szCs w:val="18"/>
              </w:rPr>
              <w:pPrChange w:id="4263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635" w:name="_Toc34394705"/>
            <w:bookmarkStart w:id="42636" w:name="_Toc34404112"/>
            <w:bookmarkStart w:id="42637" w:name="_Toc34411352"/>
            <w:bookmarkStart w:id="42638" w:name="_Toc34840500"/>
            <w:bookmarkStart w:id="42639" w:name="_Toc34845897"/>
            <w:bookmarkStart w:id="42640" w:name="_Toc34851294"/>
            <w:bookmarkStart w:id="42641" w:name="_Toc36821987"/>
            <w:bookmarkStart w:id="42642" w:name="_Toc36827488"/>
            <w:bookmarkStart w:id="42643" w:name="_Toc36832989"/>
            <w:bookmarkStart w:id="42644" w:name="_Toc36838490"/>
            <w:bookmarkStart w:id="42645" w:name="_Toc36843991"/>
            <w:bookmarkStart w:id="42646" w:name="_Toc36849043"/>
            <w:bookmarkStart w:id="42647" w:name="_Toc37229997"/>
            <w:bookmarkStart w:id="42648" w:name="_Toc37336908"/>
            <w:bookmarkStart w:id="42649" w:name="_Toc37424579"/>
            <w:bookmarkStart w:id="42650" w:name="_Toc37430122"/>
            <w:bookmarkEnd w:id="42635"/>
            <w:bookmarkEnd w:id="42636"/>
            <w:bookmarkEnd w:id="42637"/>
            <w:bookmarkEnd w:id="42638"/>
            <w:bookmarkEnd w:id="42639"/>
            <w:bookmarkEnd w:id="42640"/>
            <w:bookmarkEnd w:id="42641"/>
            <w:bookmarkEnd w:id="42642"/>
            <w:bookmarkEnd w:id="42643"/>
            <w:bookmarkEnd w:id="42644"/>
            <w:bookmarkEnd w:id="42645"/>
            <w:bookmarkEnd w:id="42646"/>
            <w:bookmarkEnd w:id="42647"/>
            <w:bookmarkEnd w:id="42648"/>
            <w:bookmarkEnd w:id="42649"/>
            <w:bookmarkEnd w:id="4265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651" w:author="lusonghe" w:date="2020-03-05T16:30:00Z"/>
                <w:color w:val="000000"/>
                <w:sz w:val="18"/>
                <w:szCs w:val="18"/>
              </w:rPr>
              <w:pPrChange w:id="426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6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654" w:name="_Toc34394706"/>
              <w:bookmarkStart w:id="42655" w:name="_Toc34404113"/>
              <w:bookmarkStart w:id="42656" w:name="_Toc34411353"/>
              <w:bookmarkStart w:id="42657" w:name="_Toc34840501"/>
              <w:bookmarkStart w:id="42658" w:name="_Toc34845898"/>
              <w:bookmarkStart w:id="42659" w:name="_Toc34851295"/>
              <w:bookmarkStart w:id="42660" w:name="_Toc36821988"/>
              <w:bookmarkStart w:id="42661" w:name="_Toc36827489"/>
              <w:bookmarkStart w:id="42662" w:name="_Toc36832990"/>
              <w:bookmarkStart w:id="42663" w:name="_Toc36838491"/>
              <w:bookmarkStart w:id="42664" w:name="_Toc36843992"/>
              <w:bookmarkStart w:id="42665" w:name="_Toc36849044"/>
              <w:bookmarkStart w:id="42666" w:name="_Toc37229998"/>
              <w:bookmarkStart w:id="42667" w:name="_Toc37336909"/>
              <w:bookmarkStart w:id="42668" w:name="_Toc37424580"/>
              <w:bookmarkStart w:id="42669" w:name="_Toc37430123"/>
              <w:bookmarkEnd w:id="42654"/>
              <w:bookmarkEnd w:id="42655"/>
              <w:bookmarkEnd w:id="42656"/>
              <w:bookmarkEnd w:id="42657"/>
              <w:bookmarkEnd w:id="42658"/>
              <w:bookmarkEnd w:id="42659"/>
              <w:bookmarkEnd w:id="42660"/>
              <w:bookmarkEnd w:id="42661"/>
              <w:bookmarkEnd w:id="42662"/>
              <w:bookmarkEnd w:id="42663"/>
              <w:bookmarkEnd w:id="42664"/>
              <w:bookmarkEnd w:id="42665"/>
              <w:bookmarkEnd w:id="42666"/>
              <w:bookmarkEnd w:id="42667"/>
              <w:bookmarkEnd w:id="42668"/>
              <w:bookmarkEnd w:id="42669"/>
            </w:del>
          </w:p>
        </w:tc>
        <w:bookmarkStart w:id="42670" w:name="_Toc34394707"/>
        <w:bookmarkStart w:id="42671" w:name="_Toc34404114"/>
        <w:bookmarkStart w:id="42672" w:name="_Toc34411354"/>
        <w:bookmarkStart w:id="42673" w:name="_Toc34840502"/>
        <w:bookmarkStart w:id="42674" w:name="_Toc34845899"/>
        <w:bookmarkStart w:id="42675" w:name="_Toc34851296"/>
        <w:bookmarkStart w:id="42676" w:name="_Toc36821989"/>
        <w:bookmarkStart w:id="42677" w:name="_Toc36827490"/>
        <w:bookmarkStart w:id="42678" w:name="_Toc36832991"/>
        <w:bookmarkStart w:id="42679" w:name="_Toc36838492"/>
        <w:bookmarkStart w:id="42680" w:name="_Toc36843993"/>
        <w:bookmarkStart w:id="42681" w:name="_Toc36849045"/>
        <w:bookmarkStart w:id="42682" w:name="_Toc37229999"/>
        <w:bookmarkStart w:id="42683" w:name="_Toc37336910"/>
        <w:bookmarkStart w:id="42684" w:name="_Toc37424581"/>
        <w:bookmarkStart w:id="42685" w:name="_Toc37430124"/>
        <w:bookmarkEnd w:id="42670"/>
        <w:bookmarkEnd w:id="42671"/>
        <w:bookmarkEnd w:id="42672"/>
        <w:bookmarkEnd w:id="42673"/>
        <w:bookmarkEnd w:id="42674"/>
        <w:bookmarkEnd w:id="42675"/>
        <w:bookmarkEnd w:id="42676"/>
        <w:bookmarkEnd w:id="42677"/>
        <w:bookmarkEnd w:id="42678"/>
        <w:bookmarkEnd w:id="42679"/>
        <w:bookmarkEnd w:id="42680"/>
        <w:bookmarkEnd w:id="42681"/>
        <w:bookmarkEnd w:id="42682"/>
        <w:bookmarkEnd w:id="42683"/>
        <w:bookmarkEnd w:id="42684"/>
        <w:bookmarkEnd w:id="42685"/>
      </w:tr>
      <w:tr w:rsidR="00BF4111" w:rsidDel="00F67CA7" w:rsidTr="002E6C45">
        <w:trPr>
          <w:trHeight w:val="20"/>
          <w:del w:id="4268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687" w:author="lusonghe" w:date="2020-03-05T16:30:00Z"/>
                <w:color w:val="000000"/>
                <w:sz w:val="18"/>
                <w:szCs w:val="18"/>
              </w:rPr>
              <w:pPrChange w:id="42688" w:author="lusonghe" w:date="2020-04-02T16:10:00Z">
                <w:pPr>
                  <w:widowControl/>
                  <w:textAlignment w:val="center"/>
                </w:pPr>
              </w:pPrChange>
            </w:pPr>
            <w:del w:id="4268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PWR_EN</w:delText>
              </w:r>
              <w:bookmarkStart w:id="42690" w:name="_Toc34394708"/>
              <w:bookmarkStart w:id="42691" w:name="_Toc34404115"/>
              <w:bookmarkStart w:id="42692" w:name="_Toc34411355"/>
              <w:bookmarkStart w:id="42693" w:name="_Toc34840503"/>
              <w:bookmarkStart w:id="42694" w:name="_Toc34845900"/>
              <w:bookmarkStart w:id="42695" w:name="_Toc34851297"/>
              <w:bookmarkStart w:id="42696" w:name="_Toc36821990"/>
              <w:bookmarkStart w:id="42697" w:name="_Toc36827491"/>
              <w:bookmarkStart w:id="42698" w:name="_Toc36832992"/>
              <w:bookmarkStart w:id="42699" w:name="_Toc36838493"/>
              <w:bookmarkStart w:id="42700" w:name="_Toc36843994"/>
              <w:bookmarkStart w:id="42701" w:name="_Toc36849046"/>
              <w:bookmarkStart w:id="42702" w:name="_Toc37230000"/>
              <w:bookmarkStart w:id="42703" w:name="_Toc37336911"/>
              <w:bookmarkStart w:id="42704" w:name="_Toc37424582"/>
              <w:bookmarkStart w:id="42705" w:name="_Toc37430125"/>
              <w:bookmarkEnd w:id="42690"/>
              <w:bookmarkEnd w:id="42691"/>
              <w:bookmarkEnd w:id="42692"/>
              <w:bookmarkEnd w:id="42693"/>
              <w:bookmarkEnd w:id="42694"/>
              <w:bookmarkEnd w:id="42695"/>
              <w:bookmarkEnd w:id="42696"/>
              <w:bookmarkEnd w:id="42697"/>
              <w:bookmarkEnd w:id="42698"/>
              <w:bookmarkEnd w:id="42699"/>
              <w:bookmarkEnd w:id="42700"/>
              <w:bookmarkEnd w:id="42701"/>
              <w:bookmarkEnd w:id="42702"/>
              <w:bookmarkEnd w:id="42703"/>
              <w:bookmarkEnd w:id="42704"/>
              <w:bookmarkEnd w:id="4270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706" w:author="lusonghe" w:date="2020-03-05T16:30:00Z"/>
                <w:color w:val="000000"/>
                <w:sz w:val="18"/>
                <w:szCs w:val="18"/>
              </w:rPr>
              <w:pPrChange w:id="42707" w:author="lusonghe" w:date="2020-04-02T16:10:00Z">
                <w:pPr>
                  <w:widowControl/>
                  <w:textAlignment w:val="center"/>
                </w:pPr>
              </w:pPrChange>
            </w:pPr>
            <w:del w:id="427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42709" w:name="_Toc34394709"/>
              <w:bookmarkStart w:id="42710" w:name="_Toc34404116"/>
              <w:bookmarkStart w:id="42711" w:name="_Toc34411356"/>
              <w:bookmarkStart w:id="42712" w:name="_Toc34840504"/>
              <w:bookmarkStart w:id="42713" w:name="_Toc34845901"/>
              <w:bookmarkStart w:id="42714" w:name="_Toc34851298"/>
              <w:bookmarkStart w:id="42715" w:name="_Toc36821991"/>
              <w:bookmarkStart w:id="42716" w:name="_Toc36827492"/>
              <w:bookmarkStart w:id="42717" w:name="_Toc36832993"/>
              <w:bookmarkStart w:id="42718" w:name="_Toc36838494"/>
              <w:bookmarkStart w:id="42719" w:name="_Toc36843995"/>
              <w:bookmarkStart w:id="42720" w:name="_Toc36849047"/>
              <w:bookmarkStart w:id="42721" w:name="_Toc37230001"/>
              <w:bookmarkStart w:id="42722" w:name="_Toc37336912"/>
              <w:bookmarkStart w:id="42723" w:name="_Toc37424583"/>
              <w:bookmarkStart w:id="42724" w:name="_Toc37430126"/>
              <w:bookmarkEnd w:id="42709"/>
              <w:bookmarkEnd w:id="42710"/>
              <w:bookmarkEnd w:id="42711"/>
              <w:bookmarkEnd w:id="42712"/>
              <w:bookmarkEnd w:id="42713"/>
              <w:bookmarkEnd w:id="42714"/>
              <w:bookmarkEnd w:id="42715"/>
              <w:bookmarkEnd w:id="42716"/>
              <w:bookmarkEnd w:id="42717"/>
              <w:bookmarkEnd w:id="42718"/>
              <w:bookmarkEnd w:id="42719"/>
              <w:bookmarkEnd w:id="42720"/>
              <w:bookmarkEnd w:id="42721"/>
              <w:bookmarkEnd w:id="42722"/>
              <w:bookmarkEnd w:id="42723"/>
              <w:bookmarkEnd w:id="4272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725" w:author="lusonghe" w:date="2020-03-05T16:30:00Z"/>
                <w:color w:val="000000"/>
                <w:sz w:val="18"/>
                <w:szCs w:val="18"/>
              </w:rPr>
              <w:pPrChange w:id="4272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7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2728" w:name="_Toc34394710"/>
              <w:bookmarkStart w:id="42729" w:name="_Toc34404117"/>
              <w:bookmarkStart w:id="42730" w:name="_Toc34411357"/>
              <w:bookmarkStart w:id="42731" w:name="_Toc34840505"/>
              <w:bookmarkStart w:id="42732" w:name="_Toc34845902"/>
              <w:bookmarkStart w:id="42733" w:name="_Toc34851299"/>
              <w:bookmarkStart w:id="42734" w:name="_Toc36821992"/>
              <w:bookmarkStart w:id="42735" w:name="_Toc36827493"/>
              <w:bookmarkStart w:id="42736" w:name="_Toc36832994"/>
              <w:bookmarkStart w:id="42737" w:name="_Toc36838495"/>
              <w:bookmarkStart w:id="42738" w:name="_Toc36843996"/>
              <w:bookmarkStart w:id="42739" w:name="_Toc36849048"/>
              <w:bookmarkStart w:id="42740" w:name="_Toc37230002"/>
              <w:bookmarkStart w:id="42741" w:name="_Toc37336913"/>
              <w:bookmarkStart w:id="42742" w:name="_Toc37424584"/>
              <w:bookmarkStart w:id="42743" w:name="_Toc37430127"/>
              <w:bookmarkEnd w:id="42728"/>
              <w:bookmarkEnd w:id="42729"/>
              <w:bookmarkEnd w:id="42730"/>
              <w:bookmarkEnd w:id="42731"/>
              <w:bookmarkEnd w:id="42732"/>
              <w:bookmarkEnd w:id="42733"/>
              <w:bookmarkEnd w:id="42734"/>
              <w:bookmarkEnd w:id="42735"/>
              <w:bookmarkEnd w:id="42736"/>
              <w:bookmarkEnd w:id="42737"/>
              <w:bookmarkEnd w:id="42738"/>
              <w:bookmarkEnd w:id="42739"/>
              <w:bookmarkEnd w:id="42740"/>
              <w:bookmarkEnd w:id="42741"/>
              <w:bookmarkEnd w:id="42742"/>
              <w:bookmarkEnd w:id="4274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744" w:author="lusonghe" w:date="2020-03-05T16:30:00Z"/>
                <w:color w:val="000000"/>
                <w:sz w:val="18"/>
                <w:szCs w:val="18"/>
              </w:rPr>
              <w:pPrChange w:id="42745" w:author="lusonghe" w:date="2020-04-02T16:10:00Z">
                <w:pPr>
                  <w:widowControl/>
                  <w:textAlignment w:val="center"/>
                </w:pPr>
              </w:pPrChange>
            </w:pPr>
            <w:del w:id="427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用于使能外部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LDO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提供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.5 V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给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RGMII_PWR_IN</w:delText>
              </w:r>
              <w:bookmarkStart w:id="42747" w:name="_Toc34394711"/>
              <w:bookmarkStart w:id="42748" w:name="_Toc34404118"/>
              <w:bookmarkStart w:id="42749" w:name="_Toc34411358"/>
              <w:bookmarkStart w:id="42750" w:name="_Toc34840506"/>
              <w:bookmarkStart w:id="42751" w:name="_Toc34845903"/>
              <w:bookmarkStart w:id="42752" w:name="_Toc34851300"/>
              <w:bookmarkStart w:id="42753" w:name="_Toc36821993"/>
              <w:bookmarkStart w:id="42754" w:name="_Toc36827494"/>
              <w:bookmarkStart w:id="42755" w:name="_Toc36832995"/>
              <w:bookmarkStart w:id="42756" w:name="_Toc36838496"/>
              <w:bookmarkStart w:id="42757" w:name="_Toc36843997"/>
              <w:bookmarkStart w:id="42758" w:name="_Toc36849049"/>
              <w:bookmarkStart w:id="42759" w:name="_Toc37230003"/>
              <w:bookmarkStart w:id="42760" w:name="_Toc37336914"/>
              <w:bookmarkStart w:id="42761" w:name="_Toc37424585"/>
              <w:bookmarkStart w:id="42762" w:name="_Toc37430128"/>
              <w:bookmarkEnd w:id="42747"/>
              <w:bookmarkEnd w:id="42748"/>
              <w:bookmarkEnd w:id="42749"/>
              <w:bookmarkEnd w:id="42750"/>
              <w:bookmarkEnd w:id="42751"/>
              <w:bookmarkEnd w:id="42752"/>
              <w:bookmarkEnd w:id="42753"/>
              <w:bookmarkEnd w:id="42754"/>
              <w:bookmarkEnd w:id="42755"/>
              <w:bookmarkEnd w:id="42756"/>
              <w:bookmarkEnd w:id="42757"/>
              <w:bookmarkEnd w:id="42758"/>
              <w:bookmarkEnd w:id="42759"/>
              <w:bookmarkEnd w:id="42760"/>
              <w:bookmarkEnd w:id="42761"/>
              <w:bookmarkEnd w:id="42762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763" w:author="lusonghe" w:date="2020-03-05T16:30:00Z"/>
                <w:color w:val="000000"/>
                <w:sz w:val="18"/>
                <w:szCs w:val="18"/>
              </w:rPr>
              <w:pPrChange w:id="4276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7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2766" w:name="_Toc34394712"/>
              <w:bookmarkStart w:id="42767" w:name="_Toc34404119"/>
              <w:bookmarkStart w:id="42768" w:name="_Toc34411359"/>
              <w:bookmarkStart w:id="42769" w:name="_Toc34840507"/>
              <w:bookmarkStart w:id="42770" w:name="_Toc34845904"/>
              <w:bookmarkStart w:id="42771" w:name="_Toc34851301"/>
              <w:bookmarkStart w:id="42772" w:name="_Toc36821994"/>
              <w:bookmarkStart w:id="42773" w:name="_Toc36827495"/>
              <w:bookmarkStart w:id="42774" w:name="_Toc36832996"/>
              <w:bookmarkStart w:id="42775" w:name="_Toc36838497"/>
              <w:bookmarkStart w:id="42776" w:name="_Toc36843998"/>
              <w:bookmarkStart w:id="42777" w:name="_Toc36849050"/>
              <w:bookmarkStart w:id="42778" w:name="_Toc37230004"/>
              <w:bookmarkStart w:id="42779" w:name="_Toc37336915"/>
              <w:bookmarkStart w:id="42780" w:name="_Toc37424586"/>
              <w:bookmarkStart w:id="42781" w:name="_Toc37430129"/>
              <w:bookmarkEnd w:id="42766"/>
              <w:bookmarkEnd w:id="42767"/>
              <w:bookmarkEnd w:id="42768"/>
              <w:bookmarkEnd w:id="42769"/>
              <w:bookmarkEnd w:id="42770"/>
              <w:bookmarkEnd w:id="42771"/>
              <w:bookmarkEnd w:id="42772"/>
              <w:bookmarkEnd w:id="42773"/>
              <w:bookmarkEnd w:id="42774"/>
              <w:bookmarkEnd w:id="42775"/>
              <w:bookmarkEnd w:id="42776"/>
              <w:bookmarkEnd w:id="42777"/>
              <w:bookmarkEnd w:id="42778"/>
              <w:bookmarkEnd w:id="42779"/>
              <w:bookmarkEnd w:id="42780"/>
              <w:bookmarkEnd w:id="42781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782" w:author="lusonghe" w:date="2020-03-05T16:30:00Z"/>
                <w:color w:val="000000"/>
                <w:sz w:val="18"/>
                <w:szCs w:val="18"/>
              </w:rPr>
              <w:pPrChange w:id="4278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78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785" w:name="_Toc34394713"/>
              <w:bookmarkStart w:id="42786" w:name="_Toc34404120"/>
              <w:bookmarkStart w:id="42787" w:name="_Toc34411360"/>
              <w:bookmarkStart w:id="42788" w:name="_Toc34840508"/>
              <w:bookmarkStart w:id="42789" w:name="_Toc34845905"/>
              <w:bookmarkStart w:id="42790" w:name="_Toc34851302"/>
              <w:bookmarkStart w:id="42791" w:name="_Toc36821995"/>
              <w:bookmarkStart w:id="42792" w:name="_Toc36827496"/>
              <w:bookmarkStart w:id="42793" w:name="_Toc36832997"/>
              <w:bookmarkStart w:id="42794" w:name="_Toc36838498"/>
              <w:bookmarkStart w:id="42795" w:name="_Toc36843999"/>
              <w:bookmarkStart w:id="42796" w:name="_Toc36849051"/>
              <w:bookmarkStart w:id="42797" w:name="_Toc37230005"/>
              <w:bookmarkStart w:id="42798" w:name="_Toc37336916"/>
              <w:bookmarkStart w:id="42799" w:name="_Toc37424587"/>
              <w:bookmarkStart w:id="42800" w:name="_Toc37430130"/>
              <w:bookmarkEnd w:id="42785"/>
              <w:bookmarkEnd w:id="42786"/>
              <w:bookmarkEnd w:id="42787"/>
              <w:bookmarkEnd w:id="42788"/>
              <w:bookmarkEnd w:id="42789"/>
              <w:bookmarkEnd w:id="42790"/>
              <w:bookmarkEnd w:id="42791"/>
              <w:bookmarkEnd w:id="42792"/>
              <w:bookmarkEnd w:id="42793"/>
              <w:bookmarkEnd w:id="42794"/>
              <w:bookmarkEnd w:id="42795"/>
              <w:bookmarkEnd w:id="42796"/>
              <w:bookmarkEnd w:id="42797"/>
              <w:bookmarkEnd w:id="42798"/>
              <w:bookmarkEnd w:id="42799"/>
              <w:bookmarkEnd w:id="42800"/>
            </w:del>
          </w:p>
        </w:tc>
        <w:bookmarkStart w:id="42801" w:name="_Toc34394714"/>
        <w:bookmarkStart w:id="42802" w:name="_Toc34404121"/>
        <w:bookmarkStart w:id="42803" w:name="_Toc34411361"/>
        <w:bookmarkStart w:id="42804" w:name="_Toc34840509"/>
        <w:bookmarkStart w:id="42805" w:name="_Toc34845906"/>
        <w:bookmarkStart w:id="42806" w:name="_Toc34851303"/>
        <w:bookmarkStart w:id="42807" w:name="_Toc36821996"/>
        <w:bookmarkStart w:id="42808" w:name="_Toc36827497"/>
        <w:bookmarkStart w:id="42809" w:name="_Toc36832998"/>
        <w:bookmarkStart w:id="42810" w:name="_Toc36838499"/>
        <w:bookmarkStart w:id="42811" w:name="_Toc36844000"/>
        <w:bookmarkStart w:id="42812" w:name="_Toc36849052"/>
        <w:bookmarkStart w:id="42813" w:name="_Toc37230006"/>
        <w:bookmarkStart w:id="42814" w:name="_Toc37336917"/>
        <w:bookmarkStart w:id="42815" w:name="_Toc37424588"/>
        <w:bookmarkStart w:id="42816" w:name="_Toc37430131"/>
        <w:bookmarkEnd w:id="42801"/>
        <w:bookmarkEnd w:id="42802"/>
        <w:bookmarkEnd w:id="42803"/>
        <w:bookmarkEnd w:id="42804"/>
        <w:bookmarkEnd w:id="42805"/>
        <w:bookmarkEnd w:id="42806"/>
        <w:bookmarkEnd w:id="42807"/>
        <w:bookmarkEnd w:id="42808"/>
        <w:bookmarkEnd w:id="42809"/>
        <w:bookmarkEnd w:id="42810"/>
        <w:bookmarkEnd w:id="42811"/>
        <w:bookmarkEnd w:id="42812"/>
        <w:bookmarkEnd w:id="42813"/>
        <w:bookmarkEnd w:id="42814"/>
        <w:bookmarkEnd w:id="42815"/>
        <w:bookmarkEnd w:id="42816"/>
      </w:tr>
      <w:tr w:rsidR="00BF4111" w:rsidDel="00F67CA7" w:rsidTr="002E6C45">
        <w:trPr>
          <w:trHeight w:val="20"/>
          <w:del w:id="4281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818" w:author="lusonghe" w:date="2020-03-05T16:30:00Z"/>
                <w:color w:val="000000"/>
                <w:sz w:val="18"/>
                <w:szCs w:val="18"/>
              </w:rPr>
              <w:pPrChange w:id="42819" w:author="lusonghe" w:date="2020-04-02T16:10:00Z">
                <w:pPr>
                  <w:widowControl/>
                  <w:textAlignment w:val="center"/>
                </w:pPr>
              </w:pPrChange>
            </w:pPr>
            <w:del w:id="4282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PWR_IN</w:delText>
              </w:r>
              <w:bookmarkStart w:id="42821" w:name="_Toc34394715"/>
              <w:bookmarkStart w:id="42822" w:name="_Toc34404122"/>
              <w:bookmarkStart w:id="42823" w:name="_Toc34411362"/>
              <w:bookmarkStart w:id="42824" w:name="_Toc34840510"/>
              <w:bookmarkStart w:id="42825" w:name="_Toc34845907"/>
              <w:bookmarkStart w:id="42826" w:name="_Toc34851304"/>
              <w:bookmarkStart w:id="42827" w:name="_Toc36821997"/>
              <w:bookmarkStart w:id="42828" w:name="_Toc36827498"/>
              <w:bookmarkStart w:id="42829" w:name="_Toc36832999"/>
              <w:bookmarkStart w:id="42830" w:name="_Toc36838500"/>
              <w:bookmarkStart w:id="42831" w:name="_Toc36844001"/>
              <w:bookmarkStart w:id="42832" w:name="_Toc36849053"/>
              <w:bookmarkStart w:id="42833" w:name="_Toc37230007"/>
              <w:bookmarkStart w:id="42834" w:name="_Toc37336918"/>
              <w:bookmarkStart w:id="42835" w:name="_Toc37424589"/>
              <w:bookmarkStart w:id="42836" w:name="_Toc37430132"/>
              <w:bookmarkEnd w:id="42821"/>
              <w:bookmarkEnd w:id="42822"/>
              <w:bookmarkEnd w:id="42823"/>
              <w:bookmarkEnd w:id="42824"/>
              <w:bookmarkEnd w:id="42825"/>
              <w:bookmarkEnd w:id="42826"/>
              <w:bookmarkEnd w:id="42827"/>
              <w:bookmarkEnd w:id="42828"/>
              <w:bookmarkEnd w:id="42829"/>
              <w:bookmarkEnd w:id="42830"/>
              <w:bookmarkEnd w:id="42831"/>
              <w:bookmarkEnd w:id="42832"/>
              <w:bookmarkEnd w:id="42833"/>
              <w:bookmarkEnd w:id="42834"/>
              <w:bookmarkEnd w:id="42835"/>
              <w:bookmarkEnd w:id="4283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837" w:author="lusonghe" w:date="2020-03-05T16:30:00Z"/>
                <w:color w:val="000000"/>
                <w:sz w:val="18"/>
                <w:szCs w:val="18"/>
              </w:rPr>
              <w:pPrChange w:id="42838" w:author="lusonghe" w:date="2020-04-02T16:10:00Z">
                <w:pPr>
                  <w:widowControl/>
                  <w:textAlignment w:val="center"/>
                </w:pPr>
              </w:pPrChange>
            </w:pPr>
            <w:del w:id="4283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8</w:delText>
              </w:r>
              <w:bookmarkStart w:id="42840" w:name="_Toc34394716"/>
              <w:bookmarkStart w:id="42841" w:name="_Toc34404123"/>
              <w:bookmarkStart w:id="42842" w:name="_Toc34411363"/>
              <w:bookmarkStart w:id="42843" w:name="_Toc34840511"/>
              <w:bookmarkStart w:id="42844" w:name="_Toc34845908"/>
              <w:bookmarkStart w:id="42845" w:name="_Toc34851305"/>
              <w:bookmarkStart w:id="42846" w:name="_Toc36821998"/>
              <w:bookmarkStart w:id="42847" w:name="_Toc36827499"/>
              <w:bookmarkStart w:id="42848" w:name="_Toc36833000"/>
              <w:bookmarkStart w:id="42849" w:name="_Toc36838501"/>
              <w:bookmarkStart w:id="42850" w:name="_Toc36844002"/>
              <w:bookmarkStart w:id="42851" w:name="_Toc36849054"/>
              <w:bookmarkStart w:id="42852" w:name="_Toc37230008"/>
              <w:bookmarkStart w:id="42853" w:name="_Toc37336919"/>
              <w:bookmarkStart w:id="42854" w:name="_Toc37424590"/>
              <w:bookmarkStart w:id="42855" w:name="_Toc37430133"/>
              <w:bookmarkEnd w:id="42840"/>
              <w:bookmarkEnd w:id="42841"/>
              <w:bookmarkEnd w:id="42842"/>
              <w:bookmarkEnd w:id="42843"/>
              <w:bookmarkEnd w:id="42844"/>
              <w:bookmarkEnd w:id="42845"/>
              <w:bookmarkEnd w:id="42846"/>
              <w:bookmarkEnd w:id="42847"/>
              <w:bookmarkEnd w:id="42848"/>
              <w:bookmarkEnd w:id="42849"/>
              <w:bookmarkEnd w:id="42850"/>
              <w:bookmarkEnd w:id="42851"/>
              <w:bookmarkEnd w:id="42852"/>
              <w:bookmarkEnd w:id="42853"/>
              <w:bookmarkEnd w:id="42854"/>
              <w:bookmarkEnd w:id="4285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856" w:author="lusonghe" w:date="2020-03-05T16:30:00Z"/>
                <w:color w:val="000000"/>
                <w:sz w:val="18"/>
                <w:szCs w:val="18"/>
              </w:rPr>
              <w:pPrChange w:id="4285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85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</w:delText>
              </w:r>
              <w:bookmarkStart w:id="42859" w:name="_Toc34394717"/>
              <w:bookmarkStart w:id="42860" w:name="_Toc34404124"/>
              <w:bookmarkStart w:id="42861" w:name="_Toc34411364"/>
              <w:bookmarkStart w:id="42862" w:name="_Toc34840512"/>
              <w:bookmarkStart w:id="42863" w:name="_Toc34845909"/>
              <w:bookmarkStart w:id="42864" w:name="_Toc34851306"/>
              <w:bookmarkStart w:id="42865" w:name="_Toc36821999"/>
              <w:bookmarkStart w:id="42866" w:name="_Toc36827500"/>
              <w:bookmarkStart w:id="42867" w:name="_Toc36833001"/>
              <w:bookmarkStart w:id="42868" w:name="_Toc36838502"/>
              <w:bookmarkStart w:id="42869" w:name="_Toc36844003"/>
              <w:bookmarkStart w:id="42870" w:name="_Toc36849055"/>
              <w:bookmarkStart w:id="42871" w:name="_Toc37230009"/>
              <w:bookmarkStart w:id="42872" w:name="_Toc37336920"/>
              <w:bookmarkStart w:id="42873" w:name="_Toc37424591"/>
              <w:bookmarkStart w:id="42874" w:name="_Toc37430134"/>
              <w:bookmarkEnd w:id="42859"/>
              <w:bookmarkEnd w:id="42860"/>
              <w:bookmarkEnd w:id="42861"/>
              <w:bookmarkEnd w:id="42862"/>
              <w:bookmarkEnd w:id="42863"/>
              <w:bookmarkEnd w:id="42864"/>
              <w:bookmarkEnd w:id="42865"/>
              <w:bookmarkEnd w:id="42866"/>
              <w:bookmarkEnd w:id="42867"/>
              <w:bookmarkEnd w:id="42868"/>
              <w:bookmarkEnd w:id="42869"/>
              <w:bookmarkEnd w:id="42870"/>
              <w:bookmarkEnd w:id="42871"/>
              <w:bookmarkEnd w:id="42872"/>
              <w:bookmarkEnd w:id="42873"/>
              <w:bookmarkEnd w:id="4287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875" w:author="lusonghe" w:date="2020-03-05T16:30:00Z"/>
                <w:color w:val="000000"/>
                <w:sz w:val="18"/>
                <w:szCs w:val="18"/>
              </w:rPr>
              <w:pPrChange w:id="428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8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给内部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R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GMII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电路供电</w:delText>
              </w:r>
              <w:bookmarkStart w:id="42878" w:name="_Toc34394718"/>
              <w:bookmarkStart w:id="42879" w:name="_Toc34404125"/>
              <w:bookmarkStart w:id="42880" w:name="_Toc34411365"/>
              <w:bookmarkStart w:id="42881" w:name="_Toc34840513"/>
              <w:bookmarkStart w:id="42882" w:name="_Toc34845910"/>
              <w:bookmarkStart w:id="42883" w:name="_Toc34851307"/>
              <w:bookmarkStart w:id="42884" w:name="_Toc36822000"/>
              <w:bookmarkStart w:id="42885" w:name="_Toc36827501"/>
              <w:bookmarkStart w:id="42886" w:name="_Toc36833002"/>
              <w:bookmarkStart w:id="42887" w:name="_Toc36838503"/>
              <w:bookmarkStart w:id="42888" w:name="_Toc36844004"/>
              <w:bookmarkStart w:id="42889" w:name="_Toc36849056"/>
              <w:bookmarkStart w:id="42890" w:name="_Toc37230010"/>
              <w:bookmarkStart w:id="42891" w:name="_Toc37336921"/>
              <w:bookmarkStart w:id="42892" w:name="_Toc37424592"/>
              <w:bookmarkStart w:id="42893" w:name="_Toc37430135"/>
              <w:bookmarkEnd w:id="42878"/>
              <w:bookmarkEnd w:id="42879"/>
              <w:bookmarkEnd w:id="42880"/>
              <w:bookmarkEnd w:id="42881"/>
              <w:bookmarkEnd w:id="42882"/>
              <w:bookmarkEnd w:id="42883"/>
              <w:bookmarkEnd w:id="42884"/>
              <w:bookmarkEnd w:id="42885"/>
              <w:bookmarkEnd w:id="42886"/>
              <w:bookmarkEnd w:id="42887"/>
              <w:bookmarkEnd w:id="42888"/>
              <w:bookmarkEnd w:id="42889"/>
              <w:bookmarkEnd w:id="42890"/>
              <w:bookmarkEnd w:id="42891"/>
              <w:bookmarkEnd w:id="42892"/>
              <w:bookmarkEnd w:id="4289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2894" w:author="lusonghe" w:date="2020-03-05T16:30:00Z"/>
                <w:color w:val="000000"/>
                <w:sz w:val="18"/>
                <w:szCs w:val="18"/>
              </w:rPr>
              <w:pPrChange w:id="4289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2896" w:name="_Toc34394719"/>
            <w:bookmarkStart w:id="42897" w:name="_Toc34404126"/>
            <w:bookmarkStart w:id="42898" w:name="_Toc34411366"/>
            <w:bookmarkStart w:id="42899" w:name="_Toc34840514"/>
            <w:bookmarkStart w:id="42900" w:name="_Toc34845911"/>
            <w:bookmarkStart w:id="42901" w:name="_Toc34851308"/>
            <w:bookmarkStart w:id="42902" w:name="_Toc36822001"/>
            <w:bookmarkStart w:id="42903" w:name="_Toc36827502"/>
            <w:bookmarkStart w:id="42904" w:name="_Toc36833003"/>
            <w:bookmarkStart w:id="42905" w:name="_Toc36838504"/>
            <w:bookmarkStart w:id="42906" w:name="_Toc36844005"/>
            <w:bookmarkStart w:id="42907" w:name="_Toc36849057"/>
            <w:bookmarkStart w:id="42908" w:name="_Toc37230011"/>
            <w:bookmarkStart w:id="42909" w:name="_Toc37336922"/>
            <w:bookmarkStart w:id="42910" w:name="_Toc37424593"/>
            <w:bookmarkStart w:id="42911" w:name="_Toc37430136"/>
            <w:bookmarkEnd w:id="42896"/>
            <w:bookmarkEnd w:id="42897"/>
            <w:bookmarkEnd w:id="42898"/>
            <w:bookmarkEnd w:id="42899"/>
            <w:bookmarkEnd w:id="42900"/>
            <w:bookmarkEnd w:id="42901"/>
            <w:bookmarkEnd w:id="42902"/>
            <w:bookmarkEnd w:id="42903"/>
            <w:bookmarkEnd w:id="42904"/>
            <w:bookmarkEnd w:id="42905"/>
            <w:bookmarkEnd w:id="42906"/>
            <w:bookmarkEnd w:id="42907"/>
            <w:bookmarkEnd w:id="42908"/>
            <w:bookmarkEnd w:id="42909"/>
            <w:bookmarkEnd w:id="42910"/>
            <w:bookmarkEnd w:id="42911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912" w:author="lusonghe" w:date="2020-03-05T16:30:00Z"/>
                <w:color w:val="000000"/>
                <w:sz w:val="18"/>
                <w:szCs w:val="18"/>
              </w:rPr>
              <w:pPrChange w:id="4291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91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2915" w:name="_Toc34394720"/>
              <w:bookmarkStart w:id="42916" w:name="_Toc34404127"/>
              <w:bookmarkStart w:id="42917" w:name="_Toc34411367"/>
              <w:bookmarkStart w:id="42918" w:name="_Toc34840515"/>
              <w:bookmarkStart w:id="42919" w:name="_Toc34845912"/>
              <w:bookmarkStart w:id="42920" w:name="_Toc34851309"/>
              <w:bookmarkStart w:id="42921" w:name="_Toc36822002"/>
              <w:bookmarkStart w:id="42922" w:name="_Toc36827503"/>
              <w:bookmarkStart w:id="42923" w:name="_Toc36833004"/>
              <w:bookmarkStart w:id="42924" w:name="_Toc36838505"/>
              <w:bookmarkStart w:id="42925" w:name="_Toc36844006"/>
              <w:bookmarkStart w:id="42926" w:name="_Toc36849058"/>
              <w:bookmarkStart w:id="42927" w:name="_Toc37230012"/>
              <w:bookmarkStart w:id="42928" w:name="_Toc37336923"/>
              <w:bookmarkStart w:id="42929" w:name="_Toc37424594"/>
              <w:bookmarkStart w:id="42930" w:name="_Toc37430137"/>
              <w:bookmarkEnd w:id="42915"/>
              <w:bookmarkEnd w:id="42916"/>
              <w:bookmarkEnd w:id="42917"/>
              <w:bookmarkEnd w:id="42918"/>
              <w:bookmarkEnd w:id="42919"/>
              <w:bookmarkEnd w:id="42920"/>
              <w:bookmarkEnd w:id="42921"/>
              <w:bookmarkEnd w:id="42922"/>
              <w:bookmarkEnd w:id="42923"/>
              <w:bookmarkEnd w:id="42924"/>
              <w:bookmarkEnd w:id="42925"/>
              <w:bookmarkEnd w:id="42926"/>
              <w:bookmarkEnd w:id="42927"/>
              <w:bookmarkEnd w:id="42928"/>
              <w:bookmarkEnd w:id="42929"/>
              <w:bookmarkEnd w:id="42930"/>
            </w:del>
          </w:p>
        </w:tc>
        <w:bookmarkStart w:id="42931" w:name="_Toc34394721"/>
        <w:bookmarkStart w:id="42932" w:name="_Toc34404128"/>
        <w:bookmarkStart w:id="42933" w:name="_Toc34411368"/>
        <w:bookmarkStart w:id="42934" w:name="_Toc34840516"/>
        <w:bookmarkStart w:id="42935" w:name="_Toc34845913"/>
        <w:bookmarkStart w:id="42936" w:name="_Toc34851310"/>
        <w:bookmarkStart w:id="42937" w:name="_Toc36822003"/>
        <w:bookmarkStart w:id="42938" w:name="_Toc36827504"/>
        <w:bookmarkStart w:id="42939" w:name="_Toc36833005"/>
        <w:bookmarkStart w:id="42940" w:name="_Toc36838506"/>
        <w:bookmarkStart w:id="42941" w:name="_Toc36844007"/>
        <w:bookmarkStart w:id="42942" w:name="_Toc36849059"/>
        <w:bookmarkStart w:id="42943" w:name="_Toc37230013"/>
        <w:bookmarkStart w:id="42944" w:name="_Toc37336924"/>
        <w:bookmarkStart w:id="42945" w:name="_Toc37424595"/>
        <w:bookmarkStart w:id="42946" w:name="_Toc37430138"/>
        <w:bookmarkEnd w:id="42931"/>
        <w:bookmarkEnd w:id="42932"/>
        <w:bookmarkEnd w:id="42933"/>
        <w:bookmarkEnd w:id="42934"/>
        <w:bookmarkEnd w:id="42935"/>
        <w:bookmarkEnd w:id="42936"/>
        <w:bookmarkEnd w:id="42937"/>
        <w:bookmarkEnd w:id="42938"/>
        <w:bookmarkEnd w:id="42939"/>
        <w:bookmarkEnd w:id="42940"/>
        <w:bookmarkEnd w:id="42941"/>
        <w:bookmarkEnd w:id="42942"/>
        <w:bookmarkEnd w:id="42943"/>
        <w:bookmarkEnd w:id="42944"/>
        <w:bookmarkEnd w:id="42945"/>
        <w:bookmarkEnd w:id="42946"/>
      </w:tr>
      <w:tr w:rsidR="00BF4111" w:rsidDel="00F67CA7" w:rsidTr="002E6C45">
        <w:trPr>
          <w:trHeight w:val="20"/>
          <w:del w:id="42947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948" w:author="lusonghe" w:date="2020-03-05T16:30:00Z"/>
                <w:color w:val="000000"/>
                <w:sz w:val="18"/>
                <w:szCs w:val="18"/>
              </w:rPr>
              <w:pPrChange w:id="42949" w:author="lusonghe" w:date="2020-04-02T16:10:00Z">
                <w:pPr>
                  <w:widowControl/>
                  <w:textAlignment w:val="center"/>
                </w:pPr>
              </w:pPrChange>
            </w:pPr>
            <w:del w:id="4295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INT</w:delText>
              </w:r>
              <w:bookmarkStart w:id="42951" w:name="_Toc34394722"/>
              <w:bookmarkStart w:id="42952" w:name="_Toc34404129"/>
              <w:bookmarkStart w:id="42953" w:name="_Toc34411369"/>
              <w:bookmarkStart w:id="42954" w:name="_Toc34840517"/>
              <w:bookmarkStart w:id="42955" w:name="_Toc34845914"/>
              <w:bookmarkStart w:id="42956" w:name="_Toc34851311"/>
              <w:bookmarkStart w:id="42957" w:name="_Toc36822004"/>
              <w:bookmarkStart w:id="42958" w:name="_Toc36827505"/>
              <w:bookmarkStart w:id="42959" w:name="_Toc36833006"/>
              <w:bookmarkStart w:id="42960" w:name="_Toc36838507"/>
              <w:bookmarkStart w:id="42961" w:name="_Toc36844008"/>
              <w:bookmarkStart w:id="42962" w:name="_Toc36849060"/>
              <w:bookmarkStart w:id="42963" w:name="_Toc37230014"/>
              <w:bookmarkStart w:id="42964" w:name="_Toc37336925"/>
              <w:bookmarkStart w:id="42965" w:name="_Toc37424596"/>
              <w:bookmarkStart w:id="42966" w:name="_Toc37430139"/>
              <w:bookmarkEnd w:id="42951"/>
              <w:bookmarkEnd w:id="42952"/>
              <w:bookmarkEnd w:id="42953"/>
              <w:bookmarkEnd w:id="42954"/>
              <w:bookmarkEnd w:id="42955"/>
              <w:bookmarkEnd w:id="42956"/>
              <w:bookmarkEnd w:id="42957"/>
              <w:bookmarkEnd w:id="42958"/>
              <w:bookmarkEnd w:id="42959"/>
              <w:bookmarkEnd w:id="42960"/>
              <w:bookmarkEnd w:id="42961"/>
              <w:bookmarkEnd w:id="42962"/>
              <w:bookmarkEnd w:id="42963"/>
              <w:bookmarkEnd w:id="42964"/>
              <w:bookmarkEnd w:id="42965"/>
              <w:bookmarkEnd w:id="42966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967" w:author="lusonghe" w:date="2020-03-05T16:30:00Z"/>
                <w:color w:val="000000"/>
                <w:sz w:val="18"/>
                <w:szCs w:val="18"/>
              </w:rPr>
              <w:pPrChange w:id="42968" w:author="lusonghe" w:date="2020-04-02T16:10:00Z">
                <w:pPr>
                  <w:widowControl/>
                  <w:textAlignment w:val="center"/>
                </w:pPr>
              </w:pPrChange>
            </w:pPr>
            <w:del w:id="4296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9</w:delText>
              </w:r>
              <w:bookmarkStart w:id="42970" w:name="_Toc34394723"/>
              <w:bookmarkStart w:id="42971" w:name="_Toc34404130"/>
              <w:bookmarkStart w:id="42972" w:name="_Toc34411370"/>
              <w:bookmarkStart w:id="42973" w:name="_Toc34840518"/>
              <w:bookmarkStart w:id="42974" w:name="_Toc34845915"/>
              <w:bookmarkStart w:id="42975" w:name="_Toc34851312"/>
              <w:bookmarkStart w:id="42976" w:name="_Toc36822005"/>
              <w:bookmarkStart w:id="42977" w:name="_Toc36827506"/>
              <w:bookmarkStart w:id="42978" w:name="_Toc36833007"/>
              <w:bookmarkStart w:id="42979" w:name="_Toc36838508"/>
              <w:bookmarkStart w:id="42980" w:name="_Toc36844009"/>
              <w:bookmarkStart w:id="42981" w:name="_Toc36849061"/>
              <w:bookmarkStart w:id="42982" w:name="_Toc37230015"/>
              <w:bookmarkStart w:id="42983" w:name="_Toc37336926"/>
              <w:bookmarkStart w:id="42984" w:name="_Toc37424597"/>
              <w:bookmarkStart w:id="42985" w:name="_Toc37430140"/>
              <w:bookmarkEnd w:id="42970"/>
              <w:bookmarkEnd w:id="42971"/>
              <w:bookmarkEnd w:id="42972"/>
              <w:bookmarkEnd w:id="42973"/>
              <w:bookmarkEnd w:id="42974"/>
              <w:bookmarkEnd w:id="42975"/>
              <w:bookmarkEnd w:id="42976"/>
              <w:bookmarkEnd w:id="42977"/>
              <w:bookmarkEnd w:id="42978"/>
              <w:bookmarkEnd w:id="42979"/>
              <w:bookmarkEnd w:id="42980"/>
              <w:bookmarkEnd w:id="42981"/>
              <w:bookmarkEnd w:id="42982"/>
              <w:bookmarkEnd w:id="42983"/>
              <w:bookmarkEnd w:id="42984"/>
              <w:bookmarkEnd w:id="42985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2986" w:author="lusonghe" w:date="2020-03-05T16:30:00Z"/>
                <w:color w:val="000000"/>
                <w:sz w:val="18"/>
                <w:szCs w:val="18"/>
              </w:rPr>
              <w:pPrChange w:id="4298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298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2989" w:name="_Toc34394724"/>
              <w:bookmarkStart w:id="42990" w:name="_Toc34404131"/>
              <w:bookmarkStart w:id="42991" w:name="_Toc34411371"/>
              <w:bookmarkStart w:id="42992" w:name="_Toc34840519"/>
              <w:bookmarkStart w:id="42993" w:name="_Toc34845916"/>
              <w:bookmarkStart w:id="42994" w:name="_Toc34851313"/>
              <w:bookmarkStart w:id="42995" w:name="_Toc36822006"/>
              <w:bookmarkStart w:id="42996" w:name="_Toc36827507"/>
              <w:bookmarkStart w:id="42997" w:name="_Toc36833008"/>
              <w:bookmarkStart w:id="42998" w:name="_Toc36838509"/>
              <w:bookmarkStart w:id="42999" w:name="_Toc36844010"/>
              <w:bookmarkStart w:id="43000" w:name="_Toc36849062"/>
              <w:bookmarkStart w:id="43001" w:name="_Toc37230016"/>
              <w:bookmarkStart w:id="43002" w:name="_Toc37336927"/>
              <w:bookmarkStart w:id="43003" w:name="_Toc37424598"/>
              <w:bookmarkStart w:id="43004" w:name="_Toc37430141"/>
              <w:bookmarkEnd w:id="42989"/>
              <w:bookmarkEnd w:id="42990"/>
              <w:bookmarkEnd w:id="42991"/>
              <w:bookmarkEnd w:id="42992"/>
              <w:bookmarkEnd w:id="42993"/>
              <w:bookmarkEnd w:id="42994"/>
              <w:bookmarkEnd w:id="42995"/>
              <w:bookmarkEnd w:id="42996"/>
              <w:bookmarkEnd w:id="42997"/>
              <w:bookmarkEnd w:id="42998"/>
              <w:bookmarkEnd w:id="42999"/>
              <w:bookmarkEnd w:id="43000"/>
              <w:bookmarkEnd w:id="43001"/>
              <w:bookmarkEnd w:id="43002"/>
              <w:bookmarkEnd w:id="43003"/>
              <w:bookmarkEnd w:id="43004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005" w:author="lusonghe" w:date="2020-03-05T16:30:00Z"/>
                <w:color w:val="000000"/>
                <w:sz w:val="18"/>
                <w:szCs w:val="18"/>
              </w:rPr>
              <w:pPrChange w:id="4300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00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R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GMII PHY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中断输出</w:delText>
              </w:r>
              <w:bookmarkStart w:id="43008" w:name="_Toc34394725"/>
              <w:bookmarkStart w:id="43009" w:name="_Toc34404132"/>
              <w:bookmarkStart w:id="43010" w:name="_Toc34411372"/>
              <w:bookmarkStart w:id="43011" w:name="_Toc34840520"/>
              <w:bookmarkStart w:id="43012" w:name="_Toc34845917"/>
              <w:bookmarkStart w:id="43013" w:name="_Toc34851314"/>
              <w:bookmarkStart w:id="43014" w:name="_Toc36822007"/>
              <w:bookmarkStart w:id="43015" w:name="_Toc36827508"/>
              <w:bookmarkStart w:id="43016" w:name="_Toc36833009"/>
              <w:bookmarkStart w:id="43017" w:name="_Toc36838510"/>
              <w:bookmarkStart w:id="43018" w:name="_Toc36844011"/>
              <w:bookmarkStart w:id="43019" w:name="_Toc36849063"/>
              <w:bookmarkStart w:id="43020" w:name="_Toc37230017"/>
              <w:bookmarkStart w:id="43021" w:name="_Toc37336928"/>
              <w:bookmarkStart w:id="43022" w:name="_Toc37424599"/>
              <w:bookmarkStart w:id="43023" w:name="_Toc37430142"/>
              <w:bookmarkEnd w:id="43008"/>
              <w:bookmarkEnd w:id="43009"/>
              <w:bookmarkEnd w:id="43010"/>
              <w:bookmarkEnd w:id="43011"/>
              <w:bookmarkEnd w:id="43012"/>
              <w:bookmarkEnd w:id="43013"/>
              <w:bookmarkEnd w:id="43014"/>
              <w:bookmarkEnd w:id="43015"/>
              <w:bookmarkEnd w:id="43016"/>
              <w:bookmarkEnd w:id="43017"/>
              <w:bookmarkEnd w:id="43018"/>
              <w:bookmarkEnd w:id="43019"/>
              <w:bookmarkEnd w:id="43020"/>
              <w:bookmarkEnd w:id="43021"/>
              <w:bookmarkEnd w:id="43022"/>
              <w:bookmarkEnd w:id="43023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024" w:author="lusonghe" w:date="2020-03-05T16:30:00Z"/>
                <w:color w:val="000000"/>
                <w:sz w:val="18"/>
                <w:szCs w:val="18"/>
              </w:rPr>
              <w:pPrChange w:id="4302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02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3027" w:name="_Toc34394726"/>
              <w:bookmarkStart w:id="43028" w:name="_Toc34404133"/>
              <w:bookmarkStart w:id="43029" w:name="_Toc34411373"/>
              <w:bookmarkStart w:id="43030" w:name="_Toc34840521"/>
              <w:bookmarkStart w:id="43031" w:name="_Toc34845918"/>
              <w:bookmarkStart w:id="43032" w:name="_Toc34851315"/>
              <w:bookmarkStart w:id="43033" w:name="_Toc36822008"/>
              <w:bookmarkStart w:id="43034" w:name="_Toc36827509"/>
              <w:bookmarkStart w:id="43035" w:name="_Toc36833010"/>
              <w:bookmarkStart w:id="43036" w:name="_Toc36838511"/>
              <w:bookmarkStart w:id="43037" w:name="_Toc36844012"/>
              <w:bookmarkStart w:id="43038" w:name="_Toc36849064"/>
              <w:bookmarkStart w:id="43039" w:name="_Toc37230018"/>
              <w:bookmarkStart w:id="43040" w:name="_Toc37336929"/>
              <w:bookmarkStart w:id="43041" w:name="_Toc37424600"/>
              <w:bookmarkStart w:id="43042" w:name="_Toc37430143"/>
              <w:bookmarkEnd w:id="43027"/>
              <w:bookmarkEnd w:id="43028"/>
              <w:bookmarkEnd w:id="43029"/>
              <w:bookmarkEnd w:id="43030"/>
              <w:bookmarkEnd w:id="43031"/>
              <w:bookmarkEnd w:id="43032"/>
              <w:bookmarkEnd w:id="43033"/>
              <w:bookmarkEnd w:id="43034"/>
              <w:bookmarkEnd w:id="43035"/>
              <w:bookmarkEnd w:id="43036"/>
              <w:bookmarkEnd w:id="43037"/>
              <w:bookmarkEnd w:id="43038"/>
              <w:bookmarkEnd w:id="43039"/>
              <w:bookmarkEnd w:id="43040"/>
              <w:bookmarkEnd w:id="43041"/>
              <w:bookmarkEnd w:id="43042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043" w:author="lusonghe" w:date="2020-03-05T16:30:00Z"/>
                <w:color w:val="000000"/>
                <w:sz w:val="18"/>
                <w:szCs w:val="18"/>
              </w:rPr>
              <w:pPrChange w:id="4304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04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3046" w:name="_Toc34394727"/>
              <w:bookmarkStart w:id="43047" w:name="_Toc34404134"/>
              <w:bookmarkStart w:id="43048" w:name="_Toc34411374"/>
              <w:bookmarkStart w:id="43049" w:name="_Toc34840522"/>
              <w:bookmarkStart w:id="43050" w:name="_Toc34845919"/>
              <w:bookmarkStart w:id="43051" w:name="_Toc34851316"/>
              <w:bookmarkStart w:id="43052" w:name="_Toc36822009"/>
              <w:bookmarkStart w:id="43053" w:name="_Toc36827510"/>
              <w:bookmarkStart w:id="43054" w:name="_Toc36833011"/>
              <w:bookmarkStart w:id="43055" w:name="_Toc36838512"/>
              <w:bookmarkStart w:id="43056" w:name="_Toc36844013"/>
              <w:bookmarkStart w:id="43057" w:name="_Toc36849065"/>
              <w:bookmarkStart w:id="43058" w:name="_Toc37230019"/>
              <w:bookmarkStart w:id="43059" w:name="_Toc37336930"/>
              <w:bookmarkStart w:id="43060" w:name="_Toc37424601"/>
              <w:bookmarkStart w:id="43061" w:name="_Toc37430144"/>
              <w:bookmarkEnd w:id="43046"/>
              <w:bookmarkEnd w:id="43047"/>
              <w:bookmarkEnd w:id="43048"/>
              <w:bookmarkEnd w:id="43049"/>
              <w:bookmarkEnd w:id="43050"/>
              <w:bookmarkEnd w:id="43051"/>
              <w:bookmarkEnd w:id="43052"/>
              <w:bookmarkEnd w:id="43053"/>
              <w:bookmarkEnd w:id="43054"/>
              <w:bookmarkEnd w:id="43055"/>
              <w:bookmarkEnd w:id="43056"/>
              <w:bookmarkEnd w:id="43057"/>
              <w:bookmarkEnd w:id="43058"/>
              <w:bookmarkEnd w:id="43059"/>
              <w:bookmarkEnd w:id="43060"/>
              <w:bookmarkEnd w:id="43061"/>
            </w:del>
          </w:p>
        </w:tc>
        <w:bookmarkStart w:id="43062" w:name="_Toc34394728"/>
        <w:bookmarkStart w:id="43063" w:name="_Toc34404135"/>
        <w:bookmarkStart w:id="43064" w:name="_Toc34411375"/>
        <w:bookmarkStart w:id="43065" w:name="_Toc34840523"/>
        <w:bookmarkStart w:id="43066" w:name="_Toc34845920"/>
        <w:bookmarkStart w:id="43067" w:name="_Toc34851317"/>
        <w:bookmarkStart w:id="43068" w:name="_Toc36822010"/>
        <w:bookmarkStart w:id="43069" w:name="_Toc36827511"/>
        <w:bookmarkStart w:id="43070" w:name="_Toc36833012"/>
        <w:bookmarkStart w:id="43071" w:name="_Toc36838513"/>
        <w:bookmarkStart w:id="43072" w:name="_Toc36844014"/>
        <w:bookmarkStart w:id="43073" w:name="_Toc36849066"/>
        <w:bookmarkStart w:id="43074" w:name="_Toc37230020"/>
        <w:bookmarkStart w:id="43075" w:name="_Toc37336931"/>
        <w:bookmarkStart w:id="43076" w:name="_Toc37424602"/>
        <w:bookmarkStart w:id="43077" w:name="_Toc37430145"/>
        <w:bookmarkEnd w:id="43062"/>
        <w:bookmarkEnd w:id="43063"/>
        <w:bookmarkEnd w:id="43064"/>
        <w:bookmarkEnd w:id="43065"/>
        <w:bookmarkEnd w:id="43066"/>
        <w:bookmarkEnd w:id="43067"/>
        <w:bookmarkEnd w:id="43068"/>
        <w:bookmarkEnd w:id="43069"/>
        <w:bookmarkEnd w:id="43070"/>
        <w:bookmarkEnd w:id="43071"/>
        <w:bookmarkEnd w:id="43072"/>
        <w:bookmarkEnd w:id="43073"/>
        <w:bookmarkEnd w:id="43074"/>
        <w:bookmarkEnd w:id="43075"/>
        <w:bookmarkEnd w:id="43076"/>
        <w:bookmarkEnd w:id="43077"/>
      </w:tr>
      <w:tr w:rsidR="00BF4111" w:rsidDel="00F67CA7" w:rsidTr="002E6C45">
        <w:trPr>
          <w:trHeight w:val="20"/>
          <w:del w:id="43078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079" w:author="lusonghe" w:date="2020-03-05T16:30:00Z"/>
                <w:color w:val="000000"/>
                <w:sz w:val="18"/>
                <w:szCs w:val="18"/>
              </w:rPr>
              <w:pPrChange w:id="43080" w:author="lusonghe" w:date="2020-04-02T16:10:00Z">
                <w:pPr>
                  <w:widowControl/>
                  <w:textAlignment w:val="center"/>
                </w:pPr>
              </w:pPrChange>
            </w:pPr>
            <w:del w:id="4308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GMII_RST</w:delText>
              </w:r>
              <w:bookmarkStart w:id="43082" w:name="_Toc34394729"/>
              <w:bookmarkStart w:id="43083" w:name="_Toc34404136"/>
              <w:bookmarkStart w:id="43084" w:name="_Toc34411376"/>
              <w:bookmarkStart w:id="43085" w:name="_Toc34840524"/>
              <w:bookmarkStart w:id="43086" w:name="_Toc34845921"/>
              <w:bookmarkStart w:id="43087" w:name="_Toc34851318"/>
              <w:bookmarkStart w:id="43088" w:name="_Toc36822011"/>
              <w:bookmarkStart w:id="43089" w:name="_Toc36827512"/>
              <w:bookmarkStart w:id="43090" w:name="_Toc36833013"/>
              <w:bookmarkStart w:id="43091" w:name="_Toc36838514"/>
              <w:bookmarkStart w:id="43092" w:name="_Toc36844015"/>
              <w:bookmarkStart w:id="43093" w:name="_Toc36849067"/>
              <w:bookmarkStart w:id="43094" w:name="_Toc37230021"/>
              <w:bookmarkStart w:id="43095" w:name="_Toc37336932"/>
              <w:bookmarkStart w:id="43096" w:name="_Toc37424603"/>
              <w:bookmarkStart w:id="43097" w:name="_Toc37430146"/>
              <w:bookmarkEnd w:id="43082"/>
              <w:bookmarkEnd w:id="43083"/>
              <w:bookmarkEnd w:id="43084"/>
              <w:bookmarkEnd w:id="43085"/>
              <w:bookmarkEnd w:id="43086"/>
              <w:bookmarkEnd w:id="43087"/>
              <w:bookmarkEnd w:id="43088"/>
              <w:bookmarkEnd w:id="43089"/>
              <w:bookmarkEnd w:id="43090"/>
              <w:bookmarkEnd w:id="43091"/>
              <w:bookmarkEnd w:id="43092"/>
              <w:bookmarkEnd w:id="43093"/>
              <w:bookmarkEnd w:id="43094"/>
              <w:bookmarkEnd w:id="43095"/>
              <w:bookmarkEnd w:id="43096"/>
              <w:bookmarkEnd w:id="43097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098" w:author="lusonghe" w:date="2020-03-05T16:30:00Z"/>
                <w:color w:val="000000"/>
                <w:sz w:val="18"/>
                <w:szCs w:val="18"/>
              </w:rPr>
              <w:pPrChange w:id="43099" w:author="lusonghe" w:date="2020-04-02T16:10:00Z">
                <w:pPr>
                  <w:widowControl/>
                  <w:textAlignment w:val="center"/>
                </w:pPr>
              </w:pPrChange>
            </w:pPr>
            <w:del w:id="4310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43101" w:name="_Toc34394730"/>
              <w:bookmarkStart w:id="43102" w:name="_Toc34404137"/>
              <w:bookmarkStart w:id="43103" w:name="_Toc34411377"/>
              <w:bookmarkStart w:id="43104" w:name="_Toc34840525"/>
              <w:bookmarkStart w:id="43105" w:name="_Toc34845922"/>
              <w:bookmarkStart w:id="43106" w:name="_Toc34851319"/>
              <w:bookmarkStart w:id="43107" w:name="_Toc36822012"/>
              <w:bookmarkStart w:id="43108" w:name="_Toc36827513"/>
              <w:bookmarkStart w:id="43109" w:name="_Toc36833014"/>
              <w:bookmarkStart w:id="43110" w:name="_Toc36838515"/>
              <w:bookmarkStart w:id="43111" w:name="_Toc36844016"/>
              <w:bookmarkStart w:id="43112" w:name="_Toc36849068"/>
              <w:bookmarkStart w:id="43113" w:name="_Toc37230022"/>
              <w:bookmarkStart w:id="43114" w:name="_Toc37336933"/>
              <w:bookmarkStart w:id="43115" w:name="_Toc37424604"/>
              <w:bookmarkStart w:id="43116" w:name="_Toc37430147"/>
              <w:bookmarkEnd w:id="43101"/>
              <w:bookmarkEnd w:id="43102"/>
              <w:bookmarkEnd w:id="43103"/>
              <w:bookmarkEnd w:id="43104"/>
              <w:bookmarkEnd w:id="43105"/>
              <w:bookmarkEnd w:id="43106"/>
              <w:bookmarkEnd w:id="43107"/>
              <w:bookmarkEnd w:id="43108"/>
              <w:bookmarkEnd w:id="43109"/>
              <w:bookmarkEnd w:id="43110"/>
              <w:bookmarkEnd w:id="43111"/>
              <w:bookmarkEnd w:id="43112"/>
              <w:bookmarkEnd w:id="43113"/>
              <w:bookmarkEnd w:id="43114"/>
              <w:bookmarkEnd w:id="43115"/>
              <w:bookmarkEnd w:id="43116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117" w:author="lusonghe" w:date="2020-03-05T16:30:00Z"/>
                <w:color w:val="000000"/>
                <w:sz w:val="18"/>
                <w:szCs w:val="18"/>
              </w:rPr>
              <w:pPrChange w:id="4311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11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3120" w:name="_Toc34394731"/>
              <w:bookmarkStart w:id="43121" w:name="_Toc34404138"/>
              <w:bookmarkStart w:id="43122" w:name="_Toc34411378"/>
              <w:bookmarkStart w:id="43123" w:name="_Toc34840526"/>
              <w:bookmarkStart w:id="43124" w:name="_Toc34845923"/>
              <w:bookmarkStart w:id="43125" w:name="_Toc34851320"/>
              <w:bookmarkStart w:id="43126" w:name="_Toc36822013"/>
              <w:bookmarkStart w:id="43127" w:name="_Toc36827514"/>
              <w:bookmarkStart w:id="43128" w:name="_Toc36833015"/>
              <w:bookmarkStart w:id="43129" w:name="_Toc36838516"/>
              <w:bookmarkStart w:id="43130" w:name="_Toc36844017"/>
              <w:bookmarkStart w:id="43131" w:name="_Toc36849069"/>
              <w:bookmarkStart w:id="43132" w:name="_Toc37230023"/>
              <w:bookmarkStart w:id="43133" w:name="_Toc37336934"/>
              <w:bookmarkStart w:id="43134" w:name="_Toc37424605"/>
              <w:bookmarkStart w:id="43135" w:name="_Toc37430148"/>
              <w:bookmarkEnd w:id="43120"/>
              <w:bookmarkEnd w:id="43121"/>
              <w:bookmarkEnd w:id="43122"/>
              <w:bookmarkEnd w:id="43123"/>
              <w:bookmarkEnd w:id="43124"/>
              <w:bookmarkEnd w:id="43125"/>
              <w:bookmarkEnd w:id="43126"/>
              <w:bookmarkEnd w:id="43127"/>
              <w:bookmarkEnd w:id="43128"/>
              <w:bookmarkEnd w:id="43129"/>
              <w:bookmarkEnd w:id="43130"/>
              <w:bookmarkEnd w:id="43131"/>
              <w:bookmarkEnd w:id="43132"/>
              <w:bookmarkEnd w:id="43133"/>
              <w:bookmarkEnd w:id="43134"/>
              <w:bookmarkEnd w:id="43135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136" w:author="lusonghe" w:date="2020-03-05T16:30:00Z"/>
                <w:color w:val="000000"/>
                <w:sz w:val="18"/>
                <w:szCs w:val="18"/>
              </w:rPr>
              <w:pPrChange w:id="43137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13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R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 xml:space="preserve">GMII PHY 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复位输出</w:delText>
              </w:r>
              <w:bookmarkStart w:id="43139" w:name="_Toc34394732"/>
              <w:bookmarkStart w:id="43140" w:name="_Toc34404139"/>
              <w:bookmarkStart w:id="43141" w:name="_Toc34411379"/>
              <w:bookmarkStart w:id="43142" w:name="_Toc34840527"/>
              <w:bookmarkStart w:id="43143" w:name="_Toc34845924"/>
              <w:bookmarkStart w:id="43144" w:name="_Toc34851321"/>
              <w:bookmarkStart w:id="43145" w:name="_Toc36822014"/>
              <w:bookmarkStart w:id="43146" w:name="_Toc36827515"/>
              <w:bookmarkStart w:id="43147" w:name="_Toc36833016"/>
              <w:bookmarkStart w:id="43148" w:name="_Toc36838517"/>
              <w:bookmarkStart w:id="43149" w:name="_Toc36844018"/>
              <w:bookmarkStart w:id="43150" w:name="_Toc36849070"/>
              <w:bookmarkStart w:id="43151" w:name="_Toc37230024"/>
              <w:bookmarkStart w:id="43152" w:name="_Toc37336935"/>
              <w:bookmarkStart w:id="43153" w:name="_Toc37424606"/>
              <w:bookmarkStart w:id="43154" w:name="_Toc37430149"/>
              <w:bookmarkEnd w:id="43139"/>
              <w:bookmarkEnd w:id="43140"/>
              <w:bookmarkEnd w:id="43141"/>
              <w:bookmarkEnd w:id="43142"/>
              <w:bookmarkEnd w:id="43143"/>
              <w:bookmarkEnd w:id="43144"/>
              <w:bookmarkEnd w:id="43145"/>
              <w:bookmarkEnd w:id="43146"/>
              <w:bookmarkEnd w:id="43147"/>
              <w:bookmarkEnd w:id="43148"/>
              <w:bookmarkEnd w:id="43149"/>
              <w:bookmarkEnd w:id="43150"/>
              <w:bookmarkEnd w:id="43151"/>
              <w:bookmarkEnd w:id="43152"/>
              <w:bookmarkEnd w:id="43153"/>
              <w:bookmarkEnd w:id="43154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155" w:author="lusonghe" w:date="2020-03-05T16:30:00Z"/>
                <w:color w:val="000000"/>
                <w:sz w:val="18"/>
                <w:szCs w:val="18"/>
              </w:rPr>
              <w:pPrChange w:id="4315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15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3158" w:name="_Toc34394733"/>
              <w:bookmarkStart w:id="43159" w:name="_Toc34404140"/>
              <w:bookmarkStart w:id="43160" w:name="_Toc34411380"/>
              <w:bookmarkStart w:id="43161" w:name="_Toc34840528"/>
              <w:bookmarkStart w:id="43162" w:name="_Toc34845925"/>
              <w:bookmarkStart w:id="43163" w:name="_Toc34851322"/>
              <w:bookmarkStart w:id="43164" w:name="_Toc36822015"/>
              <w:bookmarkStart w:id="43165" w:name="_Toc36827516"/>
              <w:bookmarkStart w:id="43166" w:name="_Toc36833017"/>
              <w:bookmarkStart w:id="43167" w:name="_Toc36838518"/>
              <w:bookmarkStart w:id="43168" w:name="_Toc36844019"/>
              <w:bookmarkStart w:id="43169" w:name="_Toc36849071"/>
              <w:bookmarkStart w:id="43170" w:name="_Toc37230025"/>
              <w:bookmarkStart w:id="43171" w:name="_Toc37336936"/>
              <w:bookmarkStart w:id="43172" w:name="_Toc37424607"/>
              <w:bookmarkStart w:id="43173" w:name="_Toc37430150"/>
              <w:bookmarkEnd w:id="43158"/>
              <w:bookmarkEnd w:id="43159"/>
              <w:bookmarkEnd w:id="43160"/>
              <w:bookmarkEnd w:id="43161"/>
              <w:bookmarkEnd w:id="43162"/>
              <w:bookmarkEnd w:id="43163"/>
              <w:bookmarkEnd w:id="43164"/>
              <w:bookmarkEnd w:id="43165"/>
              <w:bookmarkEnd w:id="43166"/>
              <w:bookmarkEnd w:id="43167"/>
              <w:bookmarkEnd w:id="43168"/>
              <w:bookmarkEnd w:id="43169"/>
              <w:bookmarkEnd w:id="43170"/>
              <w:bookmarkEnd w:id="43171"/>
              <w:bookmarkEnd w:id="43172"/>
              <w:bookmarkEnd w:id="43173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174" w:author="lusonghe" w:date="2020-03-05T16:30:00Z"/>
                <w:color w:val="000000"/>
                <w:sz w:val="18"/>
                <w:szCs w:val="18"/>
              </w:rPr>
              <w:pPrChange w:id="43175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317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3177" w:name="_Toc34394734"/>
              <w:bookmarkStart w:id="43178" w:name="_Toc34404141"/>
              <w:bookmarkStart w:id="43179" w:name="_Toc34411381"/>
              <w:bookmarkStart w:id="43180" w:name="_Toc34840529"/>
              <w:bookmarkStart w:id="43181" w:name="_Toc34845926"/>
              <w:bookmarkStart w:id="43182" w:name="_Toc34851323"/>
              <w:bookmarkStart w:id="43183" w:name="_Toc36822016"/>
              <w:bookmarkStart w:id="43184" w:name="_Toc36827517"/>
              <w:bookmarkStart w:id="43185" w:name="_Toc36833018"/>
              <w:bookmarkStart w:id="43186" w:name="_Toc36838519"/>
              <w:bookmarkStart w:id="43187" w:name="_Toc36844020"/>
              <w:bookmarkStart w:id="43188" w:name="_Toc36849072"/>
              <w:bookmarkStart w:id="43189" w:name="_Toc37230026"/>
              <w:bookmarkStart w:id="43190" w:name="_Toc37336937"/>
              <w:bookmarkStart w:id="43191" w:name="_Toc37424608"/>
              <w:bookmarkStart w:id="43192" w:name="_Toc37430151"/>
              <w:bookmarkEnd w:id="43177"/>
              <w:bookmarkEnd w:id="43178"/>
              <w:bookmarkEnd w:id="43179"/>
              <w:bookmarkEnd w:id="43180"/>
              <w:bookmarkEnd w:id="43181"/>
              <w:bookmarkEnd w:id="43182"/>
              <w:bookmarkEnd w:id="43183"/>
              <w:bookmarkEnd w:id="43184"/>
              <w:bookmarkEnd w:id="43185"/>
              <w:bookmarkEnd w:id="43186"/>
              <w:bookmarkEnd w:id="43187"/>
              <w:bookmarkEnd w:id="43188"/>
              <w:bookmarkEnd w:id="43189"/>
              <w:bookmarkEnd w:id="43190"/>
              <w:bookmarkEnd w:id="43191"/>
              <w:bookmarkEnd w:id="43192"/>
            </w:del>
          </w:p>
        </w:tc>
        <w:bookmarkStart w:id="43193" w:name="_Toc34394735"/>
        <w:bookmarkStart w:id="43194" w:name="_Toc34404142"/>
        <w:bookmarkStart w:id="43195" w:name="_Toc34411382"/>
        <w:bookmarkStart w:id="43196" w:name="_Toc34840530"/>
        <w:bookmarkStart w:id="43197" w:name="_Toc34845927"/>
        <w:bookmarkStart w:id="43198" w:name="_Toc34851324"/>
        <w:bookmarkStart w:id="43199" w:name="_Toc36822017"/>
        <w:bookmarkStart w:id="43200" w:name="_Toc36827518"/>
        <w:bookmarkStart w:id="43201" w:name="_Toc36833019"/>
        <w:bookmarkStart w:id="43202" w:name="_Toc36838520"/>
        <w:bookmarkStart w:id="43203" w:name="_Toc36844021"/>
        <w:bookmarkStart w:id="43204" w:name="_Toc36849073"/>
        <w:bookmarkStart w:id="43205" w:name="_Toc37230027"/>
        <w:bookmarkStart w:id="43206" w:name="_Toc37336938"/>
        <w:bookmarkStart w:id="43207" w:name="_Toc37424609"/>
        <w:bookmarkStart w:id="43208" w:name="_Toc37430152"/>
        <w:bookmarkEnd w:id="43193"/>
        <w:bookmarkEnd w:id="43194"/>
        <w:bookmarkEnd w:id="43195"/>
        <w:bookmarkEnd w:id="43196"/>
        <w:bookmarkEnd w:id="43197"/>
        <w:bookmarkEnd w:id="43198"/>
        <w:bookmarkEnd w:id="43199"/>
        <w:bookmarkEnd w:id="43200"/>
        <w:bookmarkEnd w:id="43201"/>
        <w:bookmarkEnd w:id="43202"/>
        <w:bookmarkEnd w:id="43203"/>
        <w:bookmarkEnd w:id="43204"/>
        <w:bookmarkEnd w:id="43205"/>
        <w:bookmarkEnd w:id="43206"/>
        <w:bookmarkEnd w:id="43207"/>
        <w:bookmarkEnd w:id="43208"/>
      </w:tr>
      <w:tr w:rsidR="00BF4111" w:rsidDel="00F67CA7" w:rsidTr="002E6C45">
        <w:trPr>
          <w:trHeight w:val="20"/>
          <w:del w:id="43209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43210" w:author="lusonghe" w:date="2020-03-05T16:30:00Z"/>
                <w:color w:val="000000"/>
                <w:sz w:val="18"/>
                <w:szCs w:val="18"/>
              </w:rPr>
              <w:pPrChange w:id="43211" w:author="lusonghe" w:date="2020-04-02T16:10:00Z">
                <w:pPr>
                  <w:widowControl/>
                  <w:textAlignment w:val="center"/>
                </w:pPr>
              </w:pPrChange>
            </w:pPr>
            <w:del w:id="43212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RF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天线</w:delText>
              </w:r>
              <w:bookmarkStart w:id="43213" w:name="_Toc34394736"/>
              <w:bookmarkStart w:id="43214" w:name="_Toc34404143"/>
              <w:bookmarkStart w:id="43215" w:name="_Toc34411383"/>
              <w:bookmarkStart w:id="43216" w:name="_Toc34840531"/>
              <w:bookmarkStart w:id="43217" w:name="_Toc34845928"/>
              <w:bookmarkStart w:id="43218" w:name="_Toc34851325"/>
              <w:bookmarkStart w:id="43219" w:name="_Toc36822018"/>
              <w:bookmarkStart w:id="43220" w:name="_Toc36827519"/>
              <w:bookmarkStart w:id="43221" w:name="_Toc36833020"/>
              <w:bookmarkStart w:id="43222" w:name="_Toc36838521"/>
              <w:bookmarkStart w:id="43223" w:name="_Toc36844022"/>
              <w:bookmarkStart w:id="43224" w:name="_Toc36849074"/>
              <w:bookmarkStart w:id="43225" w:name="_Toc37230028"/>
              <w:bookmarkStart w:id="43226" w:name="_Toc37336939"/>
              <w:bookmarkStart w:id="43227" w:name="_Toc37424610"/>
              <w:bookmarkStart w:id="43228" w:name="_Toc37430153"/>
              <w:bookmarkEnd w:id="43213"/>
              <w:bookmarkEnd w:id="43214"/>
              <w:bookmarkEnd w:id="43215"/>
              <w:bookmarkEnd w:id="43216"/>
              <w:bookmarkEnd w:id="43217"/>
              <w:bookmarkEnd w:id="43218"/>
              <w:bookmarkEnd w:id="43219"/>
              <w:bookmarkEnd w:id="43220"/>
              <w:bookmarkEnd w:id="43221"/>
              <w:bookmarkEnd w:id="43222"/>
              <w:bookmarkEnd w:id="43223"/>
              <w:bookmarkEnd w:id="43224"/>
              <w:bookmarkEnd w:id="43225"/>
              <w:bookmarkEnd w:id="43226"/>
              <w:bookmarkEnd w:id="43227"/>
              <w:bookmarkEnd w:id="43228"/>
            </w:del>
          </w:p>
        </w:tc>
        <w:bookmarkStart w:id="43229" w:name="_Toc34394737"/>
        <w:bookmarkStart w:id="43230" w:name="_Toc34404144"/>
        <w:bookmarkStart w:id="43231" w:name="_Toc34411384"/>
        <w:bookmarkStart w:id="43232" w:name="_Toc34840532"/>
        <w:bookmarkStart w:id="43233" w:name="_Toc34845929"/>
        <w:bookmarkStart w:id="43234" w:name="_Toc34851326"/>
        <w:bookmarkStart w:id="43235" w:name="_Toc36822019"/>
        <w:bookmarkStart w:id="43236" w:name="_Toc36827520"/>
        <w:bookmarkStart w:id="43237" w:name="_Toc36833021"/>
        <w:bookmarkStart w:id="43238" w:name="_Toc36838522"/>
        <w:bookmarkStart w:id="43239" w:name="_Toc36844023"/>
        <w:bookmarkStart w:id="43240" w:name="_Toc36849075"/>
        <w:bookmarkStart w:id="43241" w:name="_Toc37230029"/>
        <w:bookmarkStart w:id="43242" w:name="_Toc37336940"/>
        <w:bookmarkStart w:id="43243" w:name="_Toc37424611"/>
        <w:bookmarkStart w:id="43244" w:name="_Toc37430154"/>
        <w:bookmarkEnd w:id="43229"/>
        <w:bookmarkEnd w:id="43230"/>
        <w:bookmarkEnd w:id="43231"/>
        <w:bookmarkEnd w:id="43232"/>
        <w:bookmarkEnd w:id="43233"/>
        <w:bookmarkEnd w:id="43234"/>
        <w:bookmarkEnd w:id="43235"/>
        <w:bookmarkEnd w:id="43236"/>
        <w:bookmarkEnd w:id="43237"/>
        <w:bookmarkEnd w:id="43238"/>
        <w:bookmarkEnd w:id="43239"/>
        <w:bookmarkEnd w:id="43240"/>
        <w:bookmarkEnd w:id="43241"/>
        <w:bookmarkEnd w:id="43242"/>
        <w:bookmarkEnd w:id="43243"/>
        <w:bookmarkEnd w:id="43244"/>
      </w:tr>
      <w:tr w:rsidR="00BF4111" w:rsidDel="00F67CA7" w:rsidTr="002E6C45">
        <w:trPr>
          <w:trHeight w:val="20"/>
          <w:del w:id="4324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246" w:author="lusonghe" w:date="2020-03-05T16:30:00Z"/>
                <w:color w:val="000000"/>
                <w:sz w:val="18"/>
                <w:szCs w:val="18"/>
              </w:rPr>
              <w:pPrChange w:id="43247" w:author="lusonghe" w:date="2020-04-02T16:10:00Z">
                <w:pPr>
                  <w:widowControl/>
                  <w:textAlignment w:val="center"/>
                </w:pPr>
              </w:pPrChange>
            </w:pPr>
            <w:del w:id="4324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TRX2</w:delText>
              </w:r>
              <w:bookmarkStart w:id="43249" w:name="_Toc34394738"/>
              <w:bookmarkStart w:id="43250" w:name="_Toc34404145"/>
              <w:bookmarkStart w:id="43251" w:name="_Toc34411385"/>
              <w:bookmarkStart w:id="43252" w:name="_Toc34840533"/>
              <w:bookmarkStart w:id="43253" w:name="_Toc34845930"/>
              <w:bookmarkStart w:id="43254" w:name="_Toc34851327"/>
              <w:bookmarkStart w:id="43255" w:name="_Toc36822020"/>
              <w:bookmarkStart w:id="43256" w:name="_Toc36827521"/>
              <w:bookmarkStart w:id="43257" w:name="_Toc36833022"/>
              <w:bookmarkStart w:id="43258" w:name="_Toc36838523"/>
              <w:bookmarkStart w:id="43259" w:name="_Toc36844024"/>
              <w:bookmarkStart w:id="43260" w:name="_Toc36849076"/>
              <w:bookmarkStart w:id="43261" w:name="_Toc37230030"/>
              <w:bookmarkStart w:id="43262" w:name="_Toc37336941"/>
              <w:bookmarkStart w:id="43263" w:name="_Toc37424612"/>
              <w:bookmarkStart w:id="43264" w:name="_Toc37430155"/>
              <w:bookmarkEnd w:id="43249"/>
              <w:bookmarkEnd w:id="43250"/>
              <w:bookmarkEnd w:id="43251"/>
              <w:bookmarkEnd w:id="43252"/>
              <w:bookmarkEnd w:id="43253"/>
              <w:bookmarkEnd w:id="43254"/>
              <w:bookmarkEnd w:id="43255"/>
              <w:bookmarkEnd w:id="43256"/>
              <w:bookmarkEnd w:id="43257"/>
              <w:bookmarkEnd w:id="43258"/>
              <w:bookmarkEnd w:id="43259"/>
              <w:bookmarkEnd w:id="43260"/>
              <w:bookmarkEnd w:id="43261"/>
              <w:bookmarkEnd w:id="43262"/>
              <w:bookmarkEnd w:id="43263"/>
              <w:bookmarkEnd w:id="4326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265" w:author="lusonghe" w:date="2020-03-05T16:30:00Z"/>
                <w:color w:val="000000"/>
                <w:sz w:val="18"/>
                <w:szCs w:val="18"/>
              </w:rPr>
              <w:pPrChange w:id="43266" w:author="lusonghe" w:date="2020-04-02T16:10:00Z">
                <w:pPr>
                  <w:widowControl/>
                  <w:textAlignment w:val="center"/>
                </w:pPr>
              </w:pPrChange>
            </w:pPr>
            <w:del w:id="4326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75</w:delText>
              </w:r>
              <w:bookmarkStart w:id="43268" w:name="_Toc34394739"/>
              <w:bookmarkStart w:id="43269" w:name="_Toc34404146"/>
              <w:bookmarkStart w:id="43270" w:name="_Toc34411386"/>
              <w:bookmarkStart w:id="43271" w:name="_Toc34840534"/>
              <w:bookmarkStart w:id="43272" w:name="_Toc34845931"/>
              <w:bookmarkStart w:id="43273" w:name="_Toc34851328"/>
              <w:bookmarkStart w:id="43274" w:name="_Toc36822021"/>
              <w:bookmarkStart w:id="43275" w:name="_Toc36827522"/>
              <w:bookmarkStart w:id="43276" w:name="_Toc36833023"/>
              <w:bookmarkStart w:id="43277" w:name="_Toc36838524"/>
              <w:bookmarkStart w:id="43278" w:name="_Toc36844025"/>
              <w:bookmarkStart w:id="43279" w:name="_Toc36849077"/>
              <w:bookmarkStart w:id="43280" w:name="_Toc37230031"/>
              <w:bookmarkStart w:id="43281" w:name="_Toc37336942"/>
              <w:bookmarkStart w:id="43282" w:name="_Toc37424613"/>
              <w:bookmarkStart w:id="43283" w:name="_Toc37430156"/>
              <w:bookmarkEnd w:id="43268"/>
              <w:bookmarkEnd w:id="43269"/>
              <w:bookmarkEnd w:id="43270"/>
              <w:bookmarkEnd w:id="43271"/>
              <w:bookmarkEnd w:id="43272"/>
              <w:bookmarkEnd w:id="43273"/>
              <w:bookmarkEnd w:id="43274"/>
              <w:bookmarkEnd w:id="43275"/>
              <w:bookmarkEnd w:id="43276"/>
              <w:bookmarkEnd w:id="43277"/>
              <w:bookmarkEnd w:id="43278"/>
              <w:bookmarkEnd w:id="43279"/>
              <w:bookmarkEnd w:id="43280"/>
              <w:bookmarkEnd w:id="43281"/>
              <w:bookmarkEnd w:id="43282"/>
              <w:bookmarkEnd w:id="4328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284" w:author="lusonghe" w:date="2020-03-05T16:30:00Z"/>
                <w:color w:val="000000"/>
                <w:sz w:val="18"/>
                <w:szCs w:val="18"/>
              </w:rPr>
              <w:pPrChange w:id="43285" w:author="lusonghe" w:date="2020-04-02T16:10:00Z">
                <w:pPr>
                  <w:widowControl/>
                  <w:textAlignment w:val="center"/>
                </w:pPr>
              </w:pPrChange>
            </w:pPr>
            <w:del w:id="4328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输出</w:delText>
              </w:r>
              <w:bookmarkStart w:id="43287" w:name="_Toc34394740"/>
              <w:bookmarkStart w:id="43288" w:name="_Toc34404147"/>
              <w:bookmarkStart w:id="43289" w:name="_Toc34411387"/>
              <w:bookmarkStart w:id="43290" w:name="_Toc34840535"/>
              <w:bookmarkStart w:id="43291" w:name="_Toc34845932"/>
              <w:bookmarkStart w:id="43292" w:name="_Toc34851329"/>
              <w:bookmarkStart w:id="43293" w:name="_Toc36822022"/>
              <w:bookmarkStart w:id="43294" w:name="_Toc36827523"/>
              <w:bookmarkStart w:id="43295" w:name="_Toc36833024"/>
              <w:bookmarkStart w:id="43296" w:name="_Toc36838525"/>
              <w:bookmarkStart w:id="43297" w:name="_Toc36844026"/>
              <w:bookmarkStart w:id="43298" w:name="_Toc36849078"/>
              <w:bookmarkStart w:id="43299" w:name="_Toc37230032"/>
              <w:bookmarkStart w:id="43300" w:name="_Toc37336943"/>
              <w:bookmarkStart w:id="43301" w:name="_Toc37424614"/>
              <w:bookmarkStart w:id="43302" w:name="_Toc37430157"/>
              <w:bookmarkEnd w:id="43287"/>
              <w:bookmarkEnd w:id="43288"/>
              <w:bookmarkEnd w:id="43289"/>
              <w:bookmarkEnd w:id="43290"/>
              <w:bookmarkEnd w:id="43291"/>
              <w:bookmarkEnd w:id="43292"/>
              <w:bookmarkEnd w:id="43293"/>
              <w:bookmarkEnd w:id="43294"/>
              <w:bookmarkEnd w:id="43295"/>
              <w:bookmarkEnd w:id="43296"/>
              <w:bookmarkEnd w:id="43297"/>
              <w:bookmarkEnd w:id="43298"/>
              <w:bookmarkEnd w:id="43299"/>
              <w:bookmarkEnd w:id="43300"/>
              <w:bookmarkEnd w:id="43301"/>
              <w:bookmarkEnd w:id="4330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303" w:author="lusonghe" w:date="2020-03-05T16:30:00Z"/>
                <w:color w:val="000000"/>
                <w:sz w:val="18"/>
                <w:szCs w:val="18"/>
              </w:rPr>
              <w:pPrChange w:id="43304" w:author="lusonghe" w:date="2020-04-02T16:10:00Z">
                <w:pPr>
                  <w:widowControl/>
                  <w:textAlignment w:val="center"/>
                </w:pPr>
              </w:pPrChange>
            </w:pPr>
            <w:del w:id="4330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主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天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线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2,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支持发射和接收</w:delText>
              </w:r>
              <w:bookmarkStart w:id="43306" w:name="_Toc34394741"/>
              <w:bookmarkStart w:id="43307" w:name="_Toc34404148"/>
              <w:bookmarkStart w:id="43308" w:name="_Toc34411388"/>
              <w:bookmarkStart w:id="43309" w:name="_Toc34840536"/>
              <w:bookmarkStart w:id="43310" w:name="_Toc34845933"/>
              <w:bookmarkStart w:id="43311" w:name="_Toc34851330"/>
              <w:bookmarkStart w:id="43312" w:name="_Toc36822023"/>
              <w:bookmarkStart w:id="43313" w:name="_Toc36827524"/>
              <w:bookmarkStart w:id="43314" w:name="_Toc36833025"/>
              <w:bookmarkStart w:id="43315" w:name="_Toc36838526"/>
              <w:bookmarkStart w:id="43316" w:name="_Toc36844027"/>
              <w:bookmarkStart w:id="43317" w:name="_Toc36849079"/>
              <w:bookmarkStart w:id="43318" w:name="_Toc37230033"/>
              <w:bookmarkStart w:id="43319" w:name="_Toc37336944"/>
              <w:bookmarkStart w:id="43320" w:name="_Toc37424615"/>
              <w:bookmarkStart w:id="43321" w:name="_Toc37430158"/>
              <w:bookmarkEnd w:id="43306"/>
              <w:bookmarkEnd w:id="43307"/>
              <w:bookmarkEnd w:id="43308"/>
              <w:bookmarkEnd w:id="43309"/>
              <w:bookmarkEnd w:id="43310"/>
              <w:bookmarkEnd w:id="43311"/>
              <w:bookmarkEnd w:id="43312"/>
              <w:bookmarkEnd w:id="43313"/>
              <w:bookmarkEnd w:id="43314"/>
              <w:bookmarkEnd w:id="43315"/>
              <w:bookmarkEnd w:id="43316"/>
              <w:bookmarkEnd w:id="43317"/>
              <w:bookmarkEnd w:id="43318"/>
              <w:bookmarkEnd w:id="43319"/>
              <w:bookmarkEnd w:id="43320"/>
              <w:bookmarkEnd w:id="4332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322" w:author="lusonghe" w:date="2020-03-05T16:30:00Z"/>
                <w:color w:val="000000"/>
                <w:sz w:val="18"/>
                <w:szCs w:val="18"/>
              </w:rPr>
              <w:pPrChange w:id="43323" w:author="lusonghe" w:date="2020-04-02T16:10:00Z">
                <w:pPr>
                  <w:widowControl/>
                  <w:textAlignment w:val="center"/>
                </w:pPr>
              </w:pPrChange>
            </w:pPr>
            <w:bookmarkStart w:id="43324" w:name="_Toc34394742"/>
            <w:bookmarkStart w:id="43325" w:name="_Toc34404149"/>
            <w:bookmarkStart w:id="43326" w:name="_Toc34411389"/>
            <w:bookmarkStart w:id="43327" w:name="_Toc34840537"/>
            <w:bookmarkStart w:id="43328" w:name="_Toc34845934"/>
            <w:bookmarkStart w:id="43329" w:name="_Toc34851331"/>
            <w:bookmarkStart w:id="43330" w:name="_Toc36822024"/>
            <w:bookmarkStart w:id="43331" w:name="_Toc36827525"/>
            <w:bookmarkStart w:id="43332" w:name="_Toc36833026"/>
            <w:bookmarkStart w:id="43333" w:name="_Toc36838527"/>
            <w:bookmarkStart w:id="43334" w:name="_Toc36844028"/>
            <w:bookmarkStart w:id="43335" w:name="_Toc36849080"/>
            <w:bookmarkStart w:id="43336" w:name="_Toc37230034"/>
            <w:bookmarkStart w:id="43337" w:name="_Toc37336945"/>
            <w:bookmarkStart w:id="43338" w:name="_Toc37424616"/>
            <w:bookmarkStart w:id="43339" w:name="_Toc37430159"/>
            <w:bookmarkEnd w:id="43324"/>
            <w:bookmarkEnd w:id="43325"/>
            <w:bookmarkEnd w:id="43326"/>
            <w:bookmarkEnd w:id="43327"/>
            <w:bookmarkEnd w:id="43328"/>
            <w:bookmarkEnd w:id="43329"/>
            <w:bookmarkEnd w:id="43330"/>
            <w:bookmarkEnd w:id="43331"/>
            <w:bookmarkEnd w:id="43332"/>
            <w:bookmarkEnd w:id="43333"/>
            <w:bookmarkEnd w:id="43334"/>
            <w:bookmarkEnd w:id="43335"/>
            <w:bookmarkEnd w:id="43336"/>
            <w:bookmarkEnd w:id="43337"/>
            <w:bookmarkEnd w:id="43338"/>
            <w:bookmarkEnd w:id="4333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340" w:author="lusonghe" w:date="2020-03-05T16:30:00Z"/>
                <w:color w:val="000000"/>
                <w:sz w:val="18"/>
                <w:szCs w:val="18"/>
              </w:rPr>
              <w:pPrChange w:id="43341" w:author="lusonghe" w:date="2020-04-02T16:10:00Z">
                <w:pPr>
                  <w:widowControl/>
                  <w:textAlignment w:val="center"/>
                </w:pPr>
              </w:pPrChange>
            </w:pPr>
            <w:del w:id="4334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343" w:name="_Toc34394743"/>
              <w:bookmarkStart w:id="43344" w:name="_Toc34404150"/>
              <w:bookmarkStart w:id="43345" w:name="_Toc34411390"/>
              <w:bookmarkStart w:id="43346" w:name="_Toc34840538"/>
              <w:bookmarkStart w:id="43347" w:name="_Toc34845935"/>
              <w:bookmarkStart w:id="43348" w:name="_Toc34851332"/>
              <w:bookmarkStart w:id="43349" w:name="_Toc36822025"/>
              <w:bookmarkStart w:id="43350" w:name="_Toc36827526"/>
              <w:bookmarkStart w:id="43351" w:name="_Toc36833027"/>
              <w:bookmarkStart w:id="43352" w:name="_Toc36838528"/>
              <w:bookmarkStart w:id="43353" w:name="_Toc36844029"/>
              <w:bookmarkStart w:id="43354" w:name="_Toc36849081"/>
              <w:bookmarkStart w:id="43355" w:name="_Toc37230035"/>
              <w:bookmarkStart w:id="43356" w:name="_Toc37336946"/>
              <w:bookmarkStart w:id="43357" w:name="_Toc37424617"/>
              <w:bookmarkStart w:id="43358" w:name="_Toc37430160"/>
              <w:bookmarkEnd w:id="43343"/>
              <w:bookmarkEnd w:id="43344"/>
              <w:bookmarkEnd w:id="43345"/>
              <w:bookmarkEnd w:id="43346"/>
              <w:bookmarkEnd w:id="43347"/>
              <w:bookmarkEnd w:id="43348"/>
              <w:bookmarkEnd w:id="43349"/>
              <w:bookmarkEnd w:id="43350"/>
              <w:bookmarkEnd w:id="43351"/>
              <w:bookmarkEnd w:id="43352"/>
              <w:bookmarkEnd w:id="43353"/>
              <w:bookmarkEnd w:id="43354"/>
              <w:bookmarkEnd w:id="43355"/>
              <w:bookmarkEnd w:id="43356"/>
              <w:bookmarkEnd w:id="43357"/>
              <w:bookmarkEnd w:id="43358"/>
            </w:del>
          </w:p>
        </w:tc>
        <w:bookmarkStart w:id="43359" w:name="_Toc34394744"/>
        <w:bookmarkStart w:id="43360" w:name="_Toc34404151"/>
        <w:bookmarkStart w:id="43361" w:name="_Toc34411391"/>
        <w:bookmarkStart w:id="43362" w:name="_Toc34840539"/>
        <w:bookmarkStart w:id="43363" w:name="_Toc34845936"/>
        <w:bookmarkStart w:id="43364" w:name="_Toc34851333"/>
        <w:bookmarkStart w:id="43365" w:name="_Toc36822026"/>
        <w:bookmarkStart w:id="43366" w:name="_Toc36827527"/>
        <w:bookmarkStart w:id="43367" w:name="_Toc36833028"/>
        <w:bookmarkStart w:id="43368" w:name="_Toc36838529"/>
        <w:bookmarkStart w:id="43369" w:name="_Toc36844030"/>
        <w:bookmarkStart w:id="43370" w:name="_Toc36849082"/>
        <w:bookmarkStart w:id="43371" w:name="_Toc37230036"/>
        <w:bookmarkStart w:id="43372" w:name="_Toc37336947"/>
        <w:bookmarkStart w:id="43373" w:name="_Toc37424618"/>
        <w:bookmarkStart w:id="43374" w:name="_Toc37430161"/>
        <w:bookmarkEnd w:id="43359"/>
        <w:bookmarkEnd w:id="43360"/>
        <w:bookmarkEnd w:id="43361"/>
        <w:bookmarkEnd w:id="43362"/>
        <w:bookmarkEnd w:id="43363"/>
        <w:bookmarkEnd w:id="43364"/>
        <w:bookmarkEnd w:id="43365"/>
        <w:bookmarkEnd w:id="43366"/>
        <w:bookmarkEnd w:id="43367"/>
        <w:bookmarkEnd w:id="43368"/>
        <w:bookmarkEnd w:id="43369"/>
        <w:bookmarkEnd w:id="43370"/>
        <w:bookmarkEnd w:id="43371"/>
        <w:bookmarkEnd w:id="43372"/>
        <w:bookmarkEnd w:id="43373"/>
        <w:bookmarkEnd w:id="43374"/>
      </w:tr>
      <w:tr w:rsidR="00BF4111" w:rsidDel="00F67CA7" w:rsidTr="002E6C45">
        <w:trPr>
          <w:trHeight w:val="20"/>
          <w:del w:id="4337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376" w:author="lusonghe" w:date="2020-03-05T16:30:00Z"/>
                <w:color w:val="000000"/>
                <w:sz w:val="18"/>
                <w:szCs w:val="18"/>
              </w:rPr>
              <w:pPrChange w:id="43377" w:author="lusonghe" w:date="2020-04-02T16:10:00Z">
                <w:pPr>
                  <w:widowControl/>
                  <w:textAlignment w:val="center"/>
                </w:pPr>
              </w:pPrChange>
            </w:pPr>
            <w:del w:id="4337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TRX3</w:delText>
              </w:r>
              <w:bookmarkStart w:id="43379" w:name="_Toc34394745"/>
              <w:bookmarkStart w:id="43380" w:name="_Toc34404152"/>
              <w:bookmarkStart w:id="43381" w:name="_Toc34411392"/>
              <w:bookmarkStart w:id="43382" w:name="_Toc34840540"/>
              <w:bookmarkStart w:id="43383" w:name="_Toc34845937"/>
              <w:bookmarkStart w:id="43384" w:name="_Toc34851334"/>
              <w:bookmarkStart w:id="43385" w:name="_Toc36822027"/>
              <w:bookmarkStart w:id="43386" w:name="_Toc36827528"/>
              <w:bookmarkStart w:id="43387" w:name="_Toc36833029"/>
              <w:bookmarkStart w:id="43388" w:name="_Toc36838530"/>
              <w:bookmarkStart w:id="43389" w:name="_Toc36844031"/>
              <w:bookmarkStart w:id="43390" w:name="_Toc36849083"/>
              <w:bookmarkStart w:id="43391" w:name="_Toc37230037"/>
              <w:bookmarkStart w:id="43392" w:name="_Toc37336948"/>
              <w:bookmarkStart w:id="43393" w:name="_Toc37424619"/>
              <w:bookmarkStart w:id="43394" w:name="_Toc37430162"/>
              <w:bookmarkEnd w:id="43379"/>
              <w:bookmarkEnd w:id="43380"/>
              <w:bookmarkEnd w:id="43381"/>
              <w:bookmarkEnd w:id="43382"/>
              <w:bookmarkEnd w:id="43383"/>
              <w:bookmarkEnd w:id="43384"/>
              <w:bookmarkEnd w:id="43385"/>
              <w:bookmarkEnd w:id="43386"/>
              <w:bookmarkEnd w:id="43387"/>
              <w:bookmarkEnd w:id="43388"/>
              <w:bookmarkEnd w:id="43389"/>
              <w:bookmarkEnd w:id="43390"/>
              <w:bookmarkEnd w:id="43391"/>
              <w:bookmarkEnd w:id="43392"/>
              <w:bookmarkEnd w:id="43393"/>
              <w:bookmarkEnd w:id="4339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395" w:author="lusonghe" w:date="2020-03-05T16:30:00Z"/>
                <w:color w:val="000000"/>
                <w:sz w:val="18"/>
                <w:szCs w:val="18"/>
              </w:rPr>
              <w:pPrChange w:id="43396" w:author="lusonghe" w:date="2020-04-02T16:10:00Z">
                <w:pPr>
                  <w:widowControl/>
                  <w:textAlignment w:val="center"/>
                </w:pPr>
              </w:pPrChange>
            </w:pPr>
            <w:del w:id="4339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84</w:delText>
              </w:r>
              <w:bookmarkStart w:id="43398" w:name="_Toc34394746"/>
              <w:bookmarkStart w:id="43399" w:name="_Toc34404153"/>
              <w:bookmarkStart w:id="43400" w:name="_Toc34411393"/>
              <w:bookmarkStart w:id="43401" w:name="_Toc34840541"/>
              <w:bookmarkStart w:id="43402" w:name="_Toc34845938"/>
              <w:bookmarkStart w:id="43403" w:name="_Toc34851335"/>
              <w:bookmarkStart w:id="43404" w:name="_Toc36822028"/>
              <w:bookmarkStart w:id="43405" w:name="_Toc36827529"/>
              <w:bookmarkStart w:id="43406" w:name="_Toc36833030"/>
              <w:bookmarkStart w:id="43407" w:name="_Toc36838531"/>
              <w:bookmarkStart w:id="43408" w:name="_Toc36844032"/>
              <w:bookmarkStart w:id="43409" w:name="_Toc36849084"/>
              <w:bookmarkStart w:id="43410" w:name="_Toc37230038"/>
              <w:bookmarkStart w:id="43411" w:name="_Toc37336949"/>
              <w:bookmarkStart w:id="43412" w:name="_Toc37424620"/>
              <w:bookmarkStart w:id="43413" w:name="_Toc37430163"/>
              <w:bookmarkEnd w:id="43398"/>
              <w:bookmarkEnd w:id="43399"/>
              <w:bookmarkEnd w:id="43400"/>
              <w:bookmarkEnd w:id="43401"/>
              <w:bookmarkEnd w:id="43402"/>
              <w:bookmarkEnd w:id="43403"/>
              <w:bookmarkEnd w:id="43404"/>
              <w:bookmarkEnd w:id="43405"/>
              <w:bookmarkEnd w:id="43406"/>
              <w:bookmarkEnd w:id="43407"/>
              <w:bookmarkEnd w:id="43408"/>
              <w:bookmarkEnd w:id="43409"/>
              <w:bookmarkEnd w:id="43410"/>
              <w:bookmarkEnd w:id="43411"/>
              <w:bookmarkEnd w:id="43412"/>
              <w:bookmarkEnd w:id="4341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414" w:author="lusonghe" w:date="2020-03-05T16:30:00Z"/>
                <w:color w:val="000000"/>
                <w:sz w:val="18"/>
                <w:szCs w:val="18"/>
              </w:rPr>
              <w:pPrChange w:id="43415" w:author="lusonghe" w:date="2020-04-02T16:10:00Z">
                <w:pPr>
                  <w:widowControl/>
                  <w:textAlignment w:val="center"/>
                </w:pPr>
              </w:pPrChange>
            </w:pPr>
            <w:del w:id="4341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输出</w:delText>
              </w:r>
              <w:bookmarkStart w:id="43417" w:name="_Toc34394747"/>
              <w:bookmarkStart w:id="43418" w:name="_Toc34404154"/>
              <w:bookmarkStart w:id="43419" w:name="_Toc34411394"/>
              <w:bookmarkStart w:id="43420" w:name="_Toc34840542"/>
              <w:bookmarkStart w:id="43421" w:name="_Toc34845939"/>
              <w:bookmarkStart w:id="43422" w:name="_Toc34851336"/>
              <w:bookmarkStart w:id="43423" w:name="_Toc36822029"/>
              <w:bookmarkStart w:id="43424" w:name="_Toc36827530"/>
              <w:bookmarkStart w:id="43425" w:name="_Toc36833031"/>
              <w:bookmarkStart w:id="43426" w:name="_Toc36838532"/>
              <w:bookmarkStart w:id="43427" w:name="_Toc36844033"/>
              <w:bookmarkStart w:id="43428" w:name="_Toc36849085"/>
              <w:bookmarkStart w:id="43429" w:name="_Toc37230039"/>
              <w:bookmarkStart w:id="43430" w:name="_Toc37336950"/>
              <w:bookmarkStart w:id="43431" w:name="_Toc37424621"/>
              <w:bookmarkStart w:id="43432" w:name="_Toc37430164"/>
              <w:bookmarkEnd w:id="43417"/>
              <w:bookmarkEnd w:id="43418"/>
              <w:bookmarkEnd w:id="43419"/>
              <w:bookmarkEnd w:id="43420"/>
              <w:bookmarkEnd w:id="43421"/>
              <w:bookmarkEnd w:id="43422"/>
              <w:bookmarkEnd w:id="43423"/>
              <w:bookmarkEnd w:id="43424"/>
              <w:bookmarkEnd w:id="43425"/>
              <w:bookmarkEnd w:id="43426"/>
              <w:bookmarkEnd w:id="43427"/>
              <w:bookmarkEnd w:id="43428"/>
              <w:bookmarkEnd w:id="43429"/>
              <w:bookmarkEnd w:id="43430"/>
              <w:bookmarkEnd w:id="43431"/>
              <w:bookmarkEnd w:id="4343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433" w:author="lusonghe" w:date="2020-03-05T16:30:00Z"/>
                <w:color w:val="000000"/>
                <w:sz w:val="18"/>
                <w:szCs w:val="18"/>
              </w:rPr>
              <w:pPrChange w:id="43434" w:author="lusonghe" w:date="2020-04-02T16:10:00Z">
                <w:pPr>
                  <w:widowControl/>
                  <w:textAlignment w:val="center"/>
                </w:pPr>
              </w:pPrChange>
            </w:pPr>
            <w:del w:id="4343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主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天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线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3,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支持发射和接收</w:delText>
              </w:r>
              <w:bookmarkStart w:id="43436" w:name="_Toc34394748"/>
              <w:bookmarkStart w:id="43437" w:name="_Toc34404155"/>
              <w:bookmarkStart w:id="43438" w:name="_Toc34411395"/>
              <w:bookmarkStart w:id="43439" w:name="_Toc34840543"/>
              <w:bookmarkStart w:id="43440" w:name="_Toc34845940"/>
              <w:bookmarkStart w:id="43441" w:name="_Toc34851337"/>
              <w:bookmarkStart w:id="43442" w:name="_Toc36822030"/>
              <w:bookmarkStart w:id="43443" w:name="_Toc36827531"/>
              <w:bookmarkStart w:id="43444" w:name="_Toc36833032"/>
              <w:bookmarkStart w:id="43445" w:name="_Toc36838533"/>
              <w:bookmarkStart w:id="43446" w:name="_Toc36844034"/>
              <w:bookmarkStart w:id="43447" w:name="_Toc36849086"/>
              <w:bookmarkStart w:id="43448" w:name="_Toc37230040"/>
              <w:bookmarkStart w:id="43449" w:name="_Toc37336951"/>
              <w:bookmarkStart w:id="43450" w:name="_Toc37424622"/>
              <w:bookmarkStart w:id="43451" w:name="_Toc37430165"/>
              <w:bookmarkEnd w:id="43436"/>
              <w:bookmarkEnd w:id="43437"/>
              <w:bookmarkEnd w:id="43438"/>
              <w:bookmarkEnd w:id="43439"/>
              <w:bookmarkEnd w:id="43440"/>
              <w:bookmarkEnd w:id="43441"/>
              <w:bookmarkEnd w:id="43442"/>
              <w:bookmarkEnd w:id="43443"/>
              <w:bookmarkEnd w:id="43444"/>
              <w:bookmarkEnd w:id="43445"/>
              <w:bookmarkEnd w:id="43446"/>
              <w:bookmarkEnd w:id="43447"/>
              <w:bookmarkEnd w:id="43448"/>
              <w:bookmarkEnd w:id="43449"/>
              <w:bookmarkEnd w:id="43450"/>
              <w:bookmarkEnd w:id="4345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452" w:author="lusonghe" w:date="2020-03-05T16:30:00Z"/>
                <w:color w:val="000000"/>
                <w:sz w:val="18"/>
                <w:szCs w:val="18"/>
              </w:rPr>
              <w:pPrChange w:id="43453" w:author="lusonghe" w:date="2020-04-02T16:10:00Z">
                <w:pPr>
                  <w:widowControl/>
                  <w:textAlignment w:val="center"/>
                </w:pPr>
              </w:pPrChange>
            </w:pPr>
            <w:bookmarkStart w:id="43454" w:name="_Toc34394749"/>
            <w:bookmarkStart w:id="43455" w:name="_Toc34404156"/>
            <w:bookmarkStart w:id="43456" w:name="_Toc34411396"/>
            <w:bookmarkStart w:id="43457" w:name="_Toc34840544"/>
            <w:bookmarkStart w:id="43458" w:name="_Toc34845941"/>
            <w:bookmarkStart w:id="43459" w:name="_Toc34851338"/>
            <w:bookmarkStart w:id="43460" w:name="_Toc36822031"/>
            <w:bookmarkStart w:id="43461" w:name="_Toc36827532"/>
            <w:bookmarkStart w:id="43462" w:name="_Toc36833033"/>
            <w:bookmarkStart w:id="43463" w:name="_Toc36838534"/>
            <w:bookmarkStart w:id="43464" w:name="_Toc36844035"/>
            <w:bookmarkStart w:id="43465" w:name="_Toc36849087"/>
            <w:bookmarkStart w:id="43466" w:name="_Toc37230041"/>
            <w:bookmarkStart w:id="43467" w:name="_Toc37336952"/>
            <w:bookmarkStart w:id="43468" w:name="_Toc37424623"/>
            <w:bookmarkStart w:id="43469" w:name="_Toc37430166"/>
            <w:bookmarkEnd w:id="43454"/>
            <w:bookmarkEnd w:id="43455"/>
            <w:bookmarkEnd w:id="43456"/>
            <w:bookmarkEnd w:id="43457"/>
            <w:bookmarkEnd w:id="43458"/>
            <w:bookmarkEnd w:id="43459"/>
            <w:bookmarkEnd w:id="43460"/>
            <w:bookmarkEnd w:id="43461"/>
            <w:bookmarkEnd w:id="43462"/>
            <w:bookmarkEnd w:id="43463"/>
            <w:bookmarkEnd w:id="43464"/>
            <w:bookmarkEnd w:id="43465"/>
            <w:bookmarkEnd w:id="43466"/>
            <w:bookmarkEnd w:id="43467"/>
            <w:bookmarkEnd w:id="43468"/>
            <w:bookmarkEnd w:id="4346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470" w:author="lusonghe" w:date="2020-03-05T16:30:00Z"/>
                <w:color w:val="000000"/>
                <w:sz w:val="18"/>
                <w:szCs w:val="18"/>
              </w:rPr>
              <w:pPrChange w:id="43471" w:author="lusonghe" w:date="2020-04-02T16:10:00Z">
                <w:pPr>
                  <w:widowControl/>
                  <w:textAlignment w:val="center"/>
                </w:pPr>
              </w:pPrChange>
            </w:pPr>
            <w:del w:id="434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473" w:name="_Toc34394750"/>
              <w:bookmarkStart w:id="43474" w:name="_Toc34404157"/>
              <w:bookmarkStart w:id="43475" w:name="_Toc34411397"/>
              <w:bookmarkStart w:id="43476" w:name="_Toc34840545"/>
              <w:bookmarkStart w:id="43477" w:name="_Toc34845942"/>
              <w:bookmarkStart w:id="43478" w:name="_Toc34851339"/>
              <w:bookmarkStart w:id="43479" w:name="_Toc36822032"/>
              <w:bookmarkStart w:id="43480" w:name="_Toc36827533"/>
              <w:bookmarkStart w:id="43481" w:name="_Toc36833034"/>
              <w:bookmarkStart w:id="43482" w:name="_Toc36838535"/>
              <w:bookmarkStart w:id="43483" w:name="_Toc36844036"/>
              <w:bookmarkStart w:id="43484" w:name="_Toc36849088"/>
              <w:bookmarkStart w:id="43485" w:name="_Toc37230042"/>
              <w:bookmarkStart w:id="43486" w:name="_Toc37336953"/>
              <w:bookmarkStart w:id="43487" w:name="_Toc37424624"/>
              <w:bookmarkStart w:id="43488" w:name="_Toc37430167"/>
              <w:bookmarkEnd w:id="43473"/>
              <w:bookmarkEnd w:id="43474"/>
              <w:bookmarkEnd w:id="43475"/>
              <w:bookmarkEnd w:id="43476"/>
              <w:bookmarkEnd w:id="43477"/>
              <w:bookmarkEnd w:id="43478"/>
              <w:bookmarkEnd w:id="43479"/>
              <w:bookmarkEnd w:id="43480"/>
              <w:bookmarkEnd w:id="43481"/>
              <w:bookmarkEnd w:id="43482"/>
              <w:bookmarkEnd w:id="43483"/>
              <w:bookmarkEnd w:id="43484"/>
              <w:bookmarkEnd w:id="43485"/>
              <w:bookmarkEnd w:id="43486"/>
              <w:bookmarkEnd w:id="43487"/>
              <w:bookmarkEnd w:id="43488"/>
            </w:del>
          </w:p>
        </w:tc>
        <w:bookmarkStart w:id="43489" w:name="_Toc34394751"/>
        <w:bookmarkStart w:id="43490" w:name="_Toc34404158"/>
        <w:bookmarkStart w:id="43491" w:name="_Toc34411398"/>
        <w:bookmarkStart w:id="43492" w:name="_Toc34840546"/>
        <w:bookmarkStart w:id="43493" w:name="_Toc34845943"/>
        <w:bookmarkStart w:id="43494" w:name="_Toc34851340"/>
        <w:bookmarkStart w:id="43495" w:name="_Toc36822033"/>
        <w:bookmarkStart w:id="43496" w:name="_Toc36827534"/>
        <w:bookmarkStart w:id="43497" w:name="_Toc36833035"/>
        <w:bookmarkStart w:id="43498" w:name="_Toc36838536"/>
        <w:bookmarkStart w:id="43499" w:name="_Toc36844037"/>
        <w:bookmarkStart w:id="43500" w:name="_Toc36849089"/>
        <w:bookmarkStart w:id="43501" w:name="_Toc37230043"/>
        <w:bookmarkStart w:id="43502" w:name="_Toc37336954"/>
        <w:bookmarkStart w:id="43503" w:name="_Toc37424625"/>
        <w:bookmarkStart w:id="43504" w:name="_Toc37430168"/>
        <w:bookmarkEnd w:id="43489"/>
        <w:bookmarkEnd w:id="43490"/>
        <w:bookmarkEnd w:id="43491"/>
        <w:bookmarkEnd w:id="43492"/>
        <w:bookmarkEnd w:id="43493"/>
        <w:bookmarkEnd w:id="43494"/>
        <w:bookmarkEnd w:id="43495"/>
        <w:bookmarkEnd w:id="43496"/>
        <w:bookmarkEnd w:id="43497"/>
        <w:bookmarkEnd w:id="43498"/>
        <w:bookmarkEnd w:id="43499"/>
        <w:bookmarkEnd w:id="43500"/>
        <w:bookmarkEnd w:id="43501"/>
        <w:bookmarkEnd w:id="43502"/>
        <w:bookmarkEnd w:id="43503"/>
        <w:bookmarkEnd w:id="43504"/>
      </w:tr>
      <w:tr w:rsidR="00BF4111" w:rsidDel="00F67CA7" w:rsidTr="002E6C45">
        <w:trPr>
          <w:trHeight w:val="20"/>
          <w:del w:id="4350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506" w:author="lusonghe" w:date="2020-03-05T16:30:00Z"/>
                <w:color w:val="000000"/>
                <w:sz w:val="18"/>
                <w:szCs w:val="18"/>
              </w:rPr>
              <w:pPrChange w:id="43507" w:author="lusonghe" w:date="2020-04-02T16:10:00Z">
                <w:pPr>
                  <w:widowControl/>
                  <w:textAlignment w:val="center"/>
                </w:pPr>
              </w:pPrChange>
            </w:pPr>
            <w:del w:id="4350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DIV2</w:delText>
              </w:r>
              <w:bookmarkStart w:id="43509" w:name="_Toc34394752"/>
              <w:bookmarkStart w:id="43510" w:name="_Toc34404159"/>
              <w:bookmarkStart w:id="43511" w:name="_Toc34411399"/>
              <w:bookmarkStart w:id="43512" w:name="_Toc34840547"/>
              <w:bookmarkStart w:id="43513" w:name="_Toc34845944"/>
              <w:bookmarkStart w:id="43514" w:name="_Toc34851341"/>
              <w:bookmarkStart w:id="43515" w:name="_Toc36822034"/>
              <w:bookmarkStart w:id="43516" w:name="_Toc36827535"/>
              <w:bookmarkStart w:id="43517" w:name="_Toc36833036"/>
              <w:bookmarkStart w:id="43518" w:name="_Toc36838537"/>
              <w:bookmarkStart w:id="43519" w:name="_Toc36844038"/>
              <w:bookmarkStart w:id="43520" w:name="_Toc36849090"/>
              <w:bookmarkStart w:id="43521" w:name="_Toc37230044"/>
              <w:bookmarkStart w:id="43522" w:name="_Toc37336955"/>
              <w:bookmarkStart w:id="43523" w:name="_Toc37424626"/>
              <w:bookmarkStart w:id="43524" w:name="_Toc37430169"/>
              <w:bookmarkEnd w:id="43509"/>
              <w:bookmarkEnd w:id="43510"/>
              <w:bookmarkEnd w:id="43511"/>
              <w:bookmarkEnd w:id="43512"/>
              <w:bookmarkEnd w:id="43513"/>
              <w:bookmarkEnd w:id="43514"/>
              <w:bookmarkEnd w:id="43515"/>
              <w:bookmarkEnd w:id="43516"/>
              <w:bookmarkEnd w:id="43517"/>
              <w:bookmarkEnd w:id="43518"/>
              <w:bookmarkEnd w:id="43519"/>
              <w:bookmarkEnd w:id="43520"/>
              <w:bookmarkEnd w:id="43521"/>
              <w:bookmarkEnd w:id="43522"/>
              <w:bookmarkEnd w:id="43523"/>
              <w:bookmarkEnd w:id="4352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525" w:author="lusonghe" w:date="2020-03-05T16:30:00Z"/>
                <w:color w:val="000000"/>
                <w:sz w:val="18"/>
                <w:szCs w:val="18"/>
              </w:rPr>
              <w:pPrChange w:id="43526" w:author="lusonghe" w:date="2020-04-02T16:10:00Z">
                <w:pPr>
                  <w:widowControl/>
                  <w:textAlignment w:val="center"/>
                </w:pPr>
              </w:pPrChange>
            </w:pPr>
            <w:del w:id="4352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57</w:delText>
              </w:r>
              <w:bookmarkStart w:id="43528" w:name="_Toc34394753"/>
              <w:bookmarkStart w:id="43529" w:name="_Toc34404160"/>
              <w:bookmarkStart w:id="43530" w:name="_Toc34411400"/>
              <w:bookmarkStart w:id="43531" w:name="_Toc34840548"/>
              <w:bookmarkStart w:id="43532" w:name="_Toc34845945"/>
              <w:bookmarkStart w:id="43533" w:name="_Toc34851342"/>
              <w:bookmarkStart w:id="43534" w:name="_Toc36822035"/>
              <w:bookmarkStart w:id="43535" w:name="_Toc36827536"/>
              <w:bookmarkStart w:id="43536" w:name="_Toc36833037"/>
              <w:bookmarkStart w:id="43537" w:name="_Toc36838538"/>
              <w:bookmarkStart w:id="43538" w:name="_Toc36844039"/>
              <w:bookmarkStart w:id="43539" w:name="_Toc36849091"/>
              <w:bookmarkStart w:id="43540" w:name="_Toc37230045"/>
              <w:bookmarkStart w:id="43541" w:name="_Toc37336956"/>
              <w:bookmarkStart w:id="43542" w:name="_Toc37424627"/>
              <w:bookmarkStart w:id="43543" w:name="_Toc37430170"/>
              <w:bookmarkEnd w:id="43528"/>
              <w:bookmarkEnd w:id="43529"/>
              <w:bookmarkEnd w:id="43530"/>
              <w:bookmarkEnd w:id="43531"/>
              <w:bookmarkEnd w:id="43532"/>
              <w:bookmarkEnd w:id="43533"/>
              <w:bookmarkEnd w:id="43534"/>
              <w:bookmarkEnd w:id="43535"/>
              <w:bookmarkEnd w:id="43536"/>
              <w:bookmarkEnd w:id="43537"/>
              <w:bookmarkEnd w:id="43538"/>
              <w:bookmarkEnd w:id="43539"/>
              <w:bookmarkEnd w:id="43540"/>
              <w:bookmarkEnd w:id="43541"/>
              <w:bookmarkEnd w:id="43542"/>
              <w:bookmarkEnd w:id="4354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544" w:author="lusonghe" w:date="2020-03-05T16:30:00Z"/>
                <w:color w:val="000000"/>
                <w:sz w:val="18"/>
                <w:szCs w:val="18"/>
              </w:rPr>
              <w:pPrChange w:id="43545" w:author="lusonghe" w:date="2020-04-02T16:10:00Z">
                <w:pPr>
                  <w:widowControl/>
                  <w:textAlignment w:val="center"/>
                </w:pPr>
              </w:pPrChange>
            </w:pPr>
            <w:del w:id="435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3547" w:name="_Toc34394754"/>
              <w:bookmarkStart w:id="43548" w:name="_Toc34404161"/>
              <w:bookmarkStart w:id="43549" w:name="_Toc34411401"/>
              <w:bookmarkStart w:id="43550" w:name="_Toc34840549"/>
              <w:bookmarkStart w:id="43551" w:name="_Toc34845946"/>
              <w:bookmarkStart w:id="43552" w:name="_Toc34851343"/>
              <w:bookmarkStart w:id="43553" w:name="_Toc36822036"/>
              <w:bookmarkStart w:id="43554" w:name="_Toc36827537"/>
              <w:bookmarkStart w:id="43555" w:name="_Toc36833038"/>
              <w:bookmarkStart w:id="43556" w:name="_Toc36838539"/>
              <w:bookmarkStart w:id="43557" w:name="_Toc36844040"/>
              <w:bookmarkStart w:id="43558" w:name="_Toc36849092"/>
              <w:bookmarkStart w:id="43559" w:name="_Toc37230046"/>
              <w:bookmarkStart w:id="43560" w:name="_Toc37336957"/>
              <w:bookmarkStart w:id="43561" w:name="_Toc37424628"/>
              <w:bookmarkStart w:id="43562" w:name="_Toc37430171"/>
              <w:bookmarkEnd w:id="43547"/>
              <w:bookmarkEnd w:id="43548"/>
              <w:bookmarkEnd w:id="43549"/>
              <w:bookmarkEnd w:id="43550"/>
              <w:bookmarkEnd w:id="43551"/>
              <w:bookmarkEnd w:id="43552"/>
              <w:bookmarkEnd w:id="43553"/>
              <w:bookmarkEnd w:id="43554"/>
              <w:bookmarkEnd w:id="43555"/>
              <w:bookmarkEnd w:id="43556"/>
              <w:bookmarkEnd w:id="43557"/>
              <w:bookmarkEnd w:id="43558"/>
              <w:bookmarkEnd w:id="43559"/>
              <w:bookmarkEnd w:id="43560"/>
              <w:bookmarkEnd w:id="43561"/>
              <w:bookmarkEnd w:id="4356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563" w:author="lusonghe" w:date="2020-03-05T16:30:00Z"/>
                <w:color w:val="000000"/>
                <w:sz w:val="18"/>
                <w:szCs w:val="18"/>
              </w:rPr>
              <w:pPrChange w:id="43564" w:author="lusonghe" w:date="2020-04-02T16:10:00Z">
                <w:pPr>
                  <w:widowControl/>
                  <w:textAlignment w:val="center"/>
                </w:pPr>
              </w:pPrChange>
            </w:pPr>
            <w:del w:id="435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分集接收天线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2</w:delText>
              </w:r>
              <w:bookmarkStart w:id="43566" w:name="_Toc34394755"/>
              <w:bookmarkStart w:id="43567" w:name="_Toc34404162"/>
              <w:bookmarkStart w:id="43568" w:name="_Toc34411402"/>
              <w:bookmarkStart w:id="43569" w:name="_Toc34840550"/>
              <w:bookmarkStart w:id="43570" w:name="_Toc34845947"/>
              <w:bookmarkStart w:id="43571" w:name="_Toc34851344"/>
              <w:bookmarkStart w:id="43572" w:name="_Toc36822037"/>
              <w:bookmarkStart w:id="43573" w:name="_Toc36827538"/>
              <w:bookmarkStart w:id="43574" w:name="_Toc36833039"/>
              <w:bookmarkStart w:id="43575" w:name="_Toc36838540"/>
              <w:bookmarkStart w:id="43576" w:name="_Toc36844041"/>
              <w:bookmarkStart w:id="43577" w:name="_Toc36849093"/>
              <w:bookmarkStart w:id="43578" w:name="_Toc37230047"/>
              <w:bookmarkStart w:id="43579" w:name="_Toc37336958"/>
              <w:bookmarkStart w:id="43580" w:name="_Toc37424629"/>
              <w:bookmarkStart w:id="43581" w:name="_Toc37430172"/>
              <w:bookmarkEnd w:id="43566"/>
              <w:bookmarkEnd w:id="43567"/>
              <w:bookmarkEnd w:id="43568"/>
              <w:bookmarkEnd w:id="43569"/>
              <w:bookmarkEnd w:id="43570"/>
              <w:bookmarkEnd w:id="43571"/>
              <w:bookmarkEnd w:id="43572"/>
              <w:bookmarkEnd w:id="43573"/>
              <w:bookmarkEnd w:id="43574"/>
              <w:bookmarkEnd w:id="43575"/>
              <w:bookmarkEnd w:id="43576"/>
              <w:bookmarkEnd w:id="43577"/>
              <w:bookmarkEnd w:id="43578"/>
              <w:bookmarkEnd w:id="43579"/>
              <w:bookmarkEnd w:id="43580"/>
              <w:bookmarkEnd w:id="4358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582" w:author="lusonghe" w:date="2020-03-05T16:30:00Z"/>
                <w:color w:val="000000"/>
                <w:sz w:val="18"/>
                <w:szCs w:val="18"/>
              </w:rPr>
              <w:pPrChange w:id="43583" w:author="lusonghe" w:date="2020-04-02T16:10:00Z">
                <w:pPr>
                  <w:widowControl/>
                  <w:textAlignment w:val="center"/>
                </w:pPr>
              </w:pPrChange>
            </w:pPr>
            <w:bookmarkStart w:id="43584" w:name="_Toc34394756"/>
            <w:bookmarkStart w:id="43585" w:name="_Toc34404163"/>
            <w:bookmarkStart w:id="43586" w:name="_Toc34411403"/>
            <w:bookmarkStart w:id="43587" w:name="_Toc34840551"/>
            <w:bookmarkStart w:id="43588" w:name="_Toc34845948"/>
            <w:bookmarkStart w:id="43589" w:name="_Toc34851345"/>
            <w:bookmarkStart w:id="43590" w:name="_Toc36822038"/>
            <w:bookmarkStart w:id="43591" w:name="_Toc36827539"/>
            <w:bookmarkStart w:id="43592" w:name="_Toc36833040"/>
            <w:bookmarkStart w:id="43593" w:name="_Toc36838541"/>
            <w:bookmarkStart w:id="43594" w:name="_Toc36844042"/>
            <w:bookmarkStart w:id="43595" w:name="_Toc36849094"/>
            <w:bookmarkStart w:id="43596" w:name="_Toc37230048"/>
            <w:bookmarkStart w:id="43597" w:name="_Toc37336959"/>
            <w:bookmarkStart w:id="43598" w:name="_Toc37424630"/>
            <w:bookmarkStart w:id="43599" w:name="_Toc37430173"/>
            <w:bookmarkEnd w:id="43584"/>
            <w:bookmarkEnd w:id="43585"/>
            <w:bookmarkEnd w:id="43586"/>
            <w:bookmarkEnd w:id="43587"/>
            <w:bookmarkEnd w:id="43588"/>
            <w:bookmarkEnd w:id="43589"/>
            <w:bookmarkEnd w:id="43590"/>
            <w:bookmarkEnd w:id="43591"/>
            <w:bookmarkEnd w:id="43592"/>
            <w:bookmarkEnd w:id="43593"/>
            <w:bookmarkEnd w:id="43594"/>
            <w:bookmarkEnd w:id="43595"/>
            <w:bookmarkEnd w:id="43596"/>
            <w:bookmarkEnd w:id="43597"/>
            <w:bookmarkEnd w:id="43598"/>
            <w:bookmarkEnd w:id="4359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600" w:author="lusonghe" w:date="2020-03-05T16:30:00Z"/>
                <w:color w:val="000000"/>
                <w:sz w:val="18"/>
                <w:szCs w:val="18"/>
              </w:rPr>
              <w:pPrChange w:id="43601" w:author="lusonghe" w:date="2020-04-02T16:10:00Z">
                <w:pPr>
                  <w:widowControl/>
                  <w:textAlignment w:val="center"/>
                </w:pPr>
              </w:pPrChange>
            </w:pPr>
            <w:del w:id="4360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603" w:name="_Toc34394757"/>
              <w:bookmarkStart w:id="43604" w:name="_Toc34404164"/>
              <w:bookmarkStart w:id="43605" w:name="_Toc34411404"/>
              <w:bookmarkStart w:id="43606" w:name="_Toc34840552"/>
              <w:bookmarkStart w:id="43607" w:name="_Toc34845949"/>
              <w:bookmarkStart w:id="43608" w:name="_Toc34851346"/>
              <w:bookmarkStart w:id="43609" w:name="_Toc36822039"/>
              <w:bookmarkStart w:id="43610" w:name="_Toc36827540"/>
              <w:bookmarkStart w:id="43611" w:name="_Toc36833041"/>
              <w:bookmarkStart w:id="43612" w:name="_Toc36838542"/>
              <w:bookmarkStart w:id="43613" w:name="_Toc36844043"/>
              <w:bookmarkStart w:id="43614" w:name="_Toc36849095"/>
              <w:bookmarkStart w:id="43615" w:name="_Toc37230049"/>
              <w:bookmarkStart w:id="43616" w:name="_Toc37336960"/>
              <w:bookmarkStart w:id="43617" w:name="_Toc37424631"/>
              <w:bookmarkStart w:id="43618" w:name="_Toc37430174"/>
              <w:bookmarkEnd w:id="43603"/>
              <w:bookmarkEnd w:id="43604"/>
              <w:bookmarkEnd w:id="43605"/>
              <w:bookmarkEnd w:id="43606"/>
              <w:bookmarkEnd w:id="43607"/>
              <w:bookmarkEnd w:id="43608"/>
              <w:bookmarkEnd w:id="43609"/>
              <w:bookmarkEnd w:id="43610"/>
              <w:bookmarkEnd w:id="43611"/>
              <w:bookmarkEnd w:id="43612"/>
              <w:bookmarkEnd w:id="43613"/>
              <w:bookmarkEnd w:id="43614"/>
              <w:bookmarkEnd w:id="43615"/>
              <w:bookmarkEnd w:id="43616"/>
              <w:bookmarkEnd w:id="43617"/>
              <w:bookmarkEnd w:id="43618"/>
            </w:del>
          </w:p>
        </w:tc>
        <w:bookmarkStart w:id="43619" w:name="_Toc34394758"/>
        <w:bookmarkStart w:id="43620" w:name="_Toc34404165"/>
        <w:bookmarkStart w:id="43621" w:name="_Toc34411405"/>
        <w:bookmarkStart w:id="43622" w:name="_Toc34840553"/>
        <w:bookmarkStart w:id="43623" w:name="_Toc34845950"/>
        <w:bookmarkStart w:id="43624" w:name="_Toc34851347"/>
        <w:bookmarkStart w:id="43625" w:name="_Toc36822040"/>
        <w:bookmarkStart w:id="43626" w:name="_Toc36827541"/>
        <w:bookmarkStart w:id="43627" w:name="_Toc36833042"/>
        <w:bookmarkStart w:id="43628" w:name="_Toc36838543"/>
        <w:bookmarkStart w:id="43629" w:name="_Toc36844044"/>
        <w:bookmarkStart w:id="43630" w:name="_Toc36849096"/>
        <w:bookmarkStart w:id="43631" w:name="_Toc37230050"/>
        <w:bookmarkStart w:id="43632" w:name="_Toc37336961"/>
        <w:bookmarkStart w:id="43633" w:name="_Toc37424632"/>
        <w:bookmarkStart w:id="43634" w:name="_Toc37430175"/>
        <w:bookmarkEnd w:id="43619"/>
        <w:bookmarkEnd w:id="43620"/>
        <w:bookmarkEnd w:id="43621"/>
        <w:bookmarkEnd w:id="43622"/>
        <w:bookmarkEnd w:id="43623"/>
        <w:bookmarkEnd w:id="43624"/>
        <w:bookmarkEnd w:id="43625"/>
        <w:bookmarkEnd w:id="43626"/>
        <w:bookmarkEnd w:id="43627"/>
        <w:bookmarkEnd w:id="43628"/>
        <w:bookmarkEnd w:id="43629"/>
        <w:bookmarkEnd w:id="43630"/>
        <w:bookmarkEnd w:id="43631"/>
        <w:bookmarkEnd w:id="43632"/>
        <w:bookmarkEnd w:id="43633"/>
        <w:bookmarkEnd w:id="43634"/>
      </w:tr>
      <w:tr w:rsidR="00BF4111" w:rsidDel="00F67CA7" w:rsidTr="002E6C45">
        <w:trPr>
          <w:trHeight w:val="20"/>
          <w:del w:id="4363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636" w:author="lusonghe" w:date="2020-03-05T16:30:00Z"/>
                <w:color w:val="000000"/>
                <w:sz w:val="18"/>
                <w:szCs w:val="18"/>
              </w:rPr>
              <w:pPrChange w:id="43637" w:author="lusonghe" w:date="2020-04-02T16:10:00Z">
                <w:pPr>
                  <w:widowControl/>
                  <w:textAlignment w:val="center"/>
                </w:pPr>
              </w:pPrChange>
            </w:pPr>
            <w:del w:id="4363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DIV4</w:delText>
              </w:r>
              <w:bookmarkStart w:id="43639" w:name="_Toc34394759"/>
              <w:bookmarkStart w:id="43640" w:name="_Toc34404166"/>
              <w:bookmarkStart w:id="43641" w:name="_Toc34411406"/>
              <w:bookmarkStart w:id="43642" w:name="_Toc34840554"/>
              <w:bookmarkStart w:id="43643" w:name="_Toc34845951"/>
              <w:bookmarkStart w:id="43644" w:name="_Toc34851348"/>
              <w:bookmarkStart w:id="43645" w:name="_Toc36822041"/>
              <w:bookmarkStart w:id="43646" w:name="_Toc36827542"/>
              <w:bookmarkStart w:id="43647" w:name="_Toc36833043"/>
              <w:bookmarkStart w:id="43648" w:name="_Toc36838544"/>
              <w:bookmarkStart w:id="43649" w:name="_Toc36844045"/>
              <w:bookmarkStart w:id="43650" w:name="_Toc36849097"/>
              <w:bookmarkStart w:id="43651" w:name="_Toc37230051"/>
              <w:bookmarkStart w:id="43652" w:name="_Toc37336962"/>
              <w:bookmarkStart w:id="43653" w:name="_Toc37424633"/>
              <w:bookmarkStart w:id="43654" w:name="_Toc37430176"/>
              <w:bookmarkEnd w:id="43639"/>
              <w:bookmarkEnd w:id="43640"/>
              <w:bookmarkEnd w:id="43641"/>
              <w:bookmarkEnd w:id="43642"/>
              <w:bookmarkEnd w:id="43643"/>
              <w:bookmarkEnd w:id="43644"/>
              <w:bookmarkEnd w:id="43645"/>
              <w:bookmarkEnd w:id="43646"/>
              <w:bookmarkEnd w:id="43647"/>
              <w:bookmarkEnd w:id="43648"/>
              <w:bookmarkEnd w:id="43649"/>
              <w:bookmarkEnd w:id="43650"/>
              <w:bookmarkEnd w:id="43651"/>
              <w:bookmarkEnd w:id="43652"/>
              <w:bookmarkEnd w:id="43653"/>
              <w:bookmarkEnd w:id="4365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655" w:author="lusonghe" w:date="2020-03-05T16:30:00Z"/>
                <w:color w:val="000000"/>
                <w:sz w:val="18"/>
                <w:szCs w:val="18"/>
              </w:rPr>
              <w:pPrChange w:id="43656" w:author="lusonghe" w:date="2020-04-02T16:10:00Z">
                <w:pPr>
                  <w:widowControl/>
                  <w:textAlignment w:val="center"/>
                </w:pPr>
              </w:pPrChange>
            </w:pPr>
            <w:del w:id="4365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66</w:delText>
              </w:r>
              <w:bookmarkStart w:id="43658" w:name="_Toc34394760"/>
              <w:bookmarkStart w:id="43659" w:name="_Toc34404167"/>
              <w:bookmarkStart w:id="43660" w:name="_Toc34411407"/>
              <w:bookmarkStart w:id="43661" w:name="_Toc34840555"/>
              <w:bookmarkStart w:id="43662" w:name="_Toc34845952"/>
              <w:bookmarkStart w:id="43663" w:name="_Toc34851349"/>
              <w:bookmarkStart w:id="43664" w:name="_Toc36822042"/>
              <w:bookmarkStart w:id="43665" w:name="_Toc36827543"/>
              <w:bookmarkStart w:id="43666" w:name="_Toc36833044"/>
              <w:bookmarkStart w:id="43667" w:name="_Toc36838545"/>
              <w:bookmarkStart w:id="43668" w:name="_Toc36844046"/>
              <w:bookmarkStart w:id="43669" w:name="_Toc36849098"/>
              <w:bookmarkStart w:id="43670" w:name="_Toc37230052"/>
              <w:bookmarkStart w:id="43671" w:name="_Toc37336963"/>
              <w:bookmarkStart w:id="43672" w:name="_Toc37424634"/>
              <w:bookmarkStart w:id="43673" w:name="_Toc37430177"/>
              <w:bookmarkEnd w:id="43658"/>
              <w:bookmarkEnd w:id="43659"/>
              <w:bookmarkEnd w:id="43660"/>
              <w:bookmarkEnd w:id="43661"/>
              <w:bookmarkEnd w:id="43662"/>
              <w:bookmarkEnd w:id="43663"/>
              <w:bookmarkEnd w:id="43664"/>
              <w:bookmarkEnd w:id="43665"/>
              <w:bookmarkEnd w:id="43666"/>
              <w:bookmarkEnd w:id="43667"/>
              <w:bookmarkEnd w:id="43668"/>
              <w:bookmarkEnd w:id="43669"/>
              <w:bookmarkEnd w:id="43670"/>
              <w:bookmarkEnd w:id="43671"/>
              <w:bookmarkEnd w:id="43672"/>
              <w:bookmarkEnd w:id="4367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674" w:author="lusonghe" w:date="2020-03-05T16:30:00Z"/>
                <w:color w:val="000000"/>
                <w:sz w:val="18"/>
                <w:szCs w:val="18"/>
              </w:rPr>
              <w:pPrChange w:id="43675" w:author="lusonghe" w:date="2020-04-02T16:10:00Z">
                <w:pPr>
                  <w:widowControl/>
                  <w:textAlignment w:val="center"/>
                </w:pPr>
              </w:pPrChange>
            </w:pPr>
            <w:del w:id="4367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3677" w:name="_Toc34394761"/>
              <w:bookmarkStart w:id="43678" w:name="_Toc34404168"/>
              <w:bookmarkStart w:id="43679" w:name="_Toc34411408"/>
              <w:bookmarkStart w:id="43680" w:name="_Toc34840556"/>
              <w:bookmarkStart w:id="43681" w:name="_Toc34845953"/>
              <w:bookmarkStart w:id="43682" w:name="_Toc34851350"/>
              <w:bookmarkStart w:id="43683" w:name="_Toc36822043"/>
              <w:bookmarkStart w:id="43684" w:name="_Toc36827544"/>
              <w:bookmarkStart w:id="43685" w:name="_Toc36833045"/>
              <w:bookmarkStart w:id="43686" w:name="_Toc36838546"/>
              <w:bookmarkStart w:id="43687" w:name="_Toc36844047"/>
              <w:bookmarkStart w:id="43688" w:name="_Toc36849099"/>
              <w:bookmarkStart w:id="43689" w:name="_Toc37230053"/>
              <w:bookmarkStart w:id="43690" w:name="_Toc37336964"/>
              <w:bookmarkStart w:id="43691" w:name="_Toc37424635"/>
              <w:bookmarkStart w:id="43692" w:name="_Toc37430178"/>
              <w:bookmarkEnd w:id="43677"/>
              <w:bookmarkEnd w:id="43678"/>
              <w:bookmarkEnd w:id="43679"/>
              <w:bookmarkEnd w:id="43680"/>
              <w:bookmarkEnd w:id="43681"/>
              <w:bookmarkEnd w:id="43682"/>
              <w:bookmarkEnd w:id="43683"/>
              <w:bookmarkEnd w:id="43684"/>
              <w:bookmarkEnd w:id="43685"/>
              <w:bookmarkEnd w:id="43686"/>
              <w:bookmarkEnd w:id="43687"/>
              <w:bookmarkEnd w:id="43688"/>
              <w:bookmarkEnd w:id="43689"/>
              <w:bookmarkEnd w:id="43690"/>
              <w:bookmarkEnd w:id="43691"/>
              <w:bookmarkEnd w:id="4369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693" w:author="lusonghe" w:date="2020-03-05T16:30:00Z"/>
                <w:color w:val="000000"/>
                <w:sz w:val="18"/>
                <w:szCs w:val="18"/>
              </w:rPr>
              <w:pPrChange w:id="43694" w:author="lusonghe" w:date="2020-04-02T16:10:00Z">
                <w:pPr>
                  <w:widowControl/>
                  <w:textAlignment w:val="center"/>
                </w:pPr>
              </w:pPrChange>
            </w:pPr>
            <w:del w:id="4369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分集接收天线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</w:delText>
              </w:r>
              <w:bookmarkStart w:id="43696" w:name="_Toc34394762"/>
              <w:bookmarkStart w:id="43697" w:name="_Toc34404169"/>
              <w:bookmarkStart w:id="43698" w:name="_Toc34411409"/>
              <w:bookmarkStart w:id="43699" w:name="_Toc34840557"/>
              <w:bookmarkStart w:id="43700" w:name="_Toc34845954"/>
              <w:bookmarkStart w:id="43701" w:name="_Toc34851351"/>
              <w:bookmarkStart w:id="43702" w:name="_Toc36822044"/>
              <w:bookmarkStart w:id="43703" w:name="_Toc36827545"/>
              <w:bookmarkStart w:id="43704" w:name="_Toc36833046"/>
              <w:bookmarkStart w:id="43705" w:name="_Toc36838547"/>
              <w:bookmarkStart w:id="43706" w:name="_Toc36844048"/>
              <w:bookmarkStart w:id="43707" w:name="_Toc36849100"/>
              <w:bookmarkStart w:id="43708" w:name="_Toc37230054"/>
              <w:bookmarkStart w:id="43709" w:name="_Toc37336965"/>
              <w:bookmarkStart w:id="43710" w:name="_Toc37424636"/>
              <w:bookmarkStart w:id="43711" w:name="_Toc37430179"/>
              <w:bookmarkEnd w:id="43696"/>
              <w:bookmarkEnd w:id="43697"/>
              <w:bookmarkEnd w:id="43698"/>
              <w:bookmarkEnd w:id="43699"/>
              <w:bookmarkEnd w:id="43700"/>
              <w:bookmarkEnd w:id="43701"/>
              <w:bookmarkEnd w:id="43702"/>
              <w:bookmarkEnd w:id="43703"/>
              <w:bookmarkEnd w:id="43704"/>
              <w:bookmarkEnd w:id="43705"/>
              <w:bookmarkEnd w:id="43706"/>
              <w:bookmarkEnd w:id="43707"/>
              <w:bookmarkEnd w:id="43708"/>
              <w:bookmarkEnd w:id="43709"/>
              <w:bookmarkEnd w:id="43710"/>
              <w:bookmarkEnd w:id="4371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712" w:author="lusonghe" w:date="2020-03-05T16:30:00Z"/>
                <w:color w:val="000000"/>
                <w:sz w:val="18"/>
                <w:szCs w:val="18"/>
              </w:rPr>
              <w:pPrChange w:id="43713" w:author="lusonghe" w:date="2020-04-02T16:10:00Z">
                <w:pPr>
                  <w:widowControl/>
                  <w:textAlignment w:val="center"/>
                </w:pPr>
              </w:pPrChange>
            </w:pPr>
            <w:bookmarkStart w:id="43714" w:name="_Toc34394763"/>
            <w:bookmarkStart w:id="43715" w:name="_Toc34404170"/>
            <w:bookmarkStart w:id="43716" w:name="_Toc34411410"/>
            <w:bookmarkStart w:id="43717" w:name="_Toc34840558"/>
            <w:bookmarkStart w:id="43718" w:name="_Toc34845955"/>
            <w:bookmarkStart w:id="43719" w:name="_Toc34851352"/>
            <w:bookmarkStart w:id="43720" w:name="_Toc36822045"/>
            <w:bookmarkStart w:id="43721" w:name="_Toc36827546"/>
            <w:bookmarkStart w:id="43722" w:name="_Toc36833047"/>
            <w:bookmarkStart w:id="43723" w:name="_Toc36838548"/>
            <w:bookmarkStart w:id="43724" w:name="_Toc36844049"/>
            <w:bookmarkStart w:id="43725" w:name="_Toc36849101"/>
            <w:bookmarkStart w:id="43726" w:name="_Toc37230055"/>
            <w:bookmarkStart w:id="43727" w:name="_Toc37336966"/>
            <w:bookmarkStart w:id="43728" w:name="_Toc37424637"/>
            <w:bookmarkStart w:id="43729" w:name="_Toc37430180"/>
            <w:bookmarkEnd w:id="43714"/>
            <w:bookmarkEnd w:id="43715"/>
            <w:bookmarkEnd w:id="43716"/>
            <w:bookmarkEnd w:id="43717"/>
            <w:bookmarkEnd w:id="43718"/>
            <w:bookmarkEnd w:id="43719"/>
            <w:bookmarkEnd w:id="43720"/>
            <w:bookmarkEnd w:id="43721"/>
            <w:bookmarkEnd w:id="43722"/>
            <w:bookmarkEnd w:id="43723"/>
            <w:bookmarkEnd w:id="43724"/>
            <w:bookmarkEnd w:id="43725"/>
            <w:bookmarkEnd w:id="43726"/>
            <w:bookmarkEnd w:id="43727"/>
            <w:bookmarkEnd w:id="43728"/>
            <w:bookmarkEnd w:id="4372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730" w:author="lusonghe" w:date="2020-03-05T16:30:00Z"/>
                <w:color w:val="000000"/>
                <w:sz w:val="18"/>
                <w:szCs w:val="18"/>
              </w:rPr>
              <w:pPrChange w:id="43731" w:author="lusonghe" w:date="2020-04-02T16:10:00Z">
                <w:pPr>
                  <w:widowControl/>
                  <w:textAlignment w:val="center"/>
                </w:pPr>
              </w:pPrChange>
            </w:pPr>
            <w:del w:id="4373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733" w:name="_Toc34394764"/>
              <w:bookmarkStart w:id="43734" w:name="_Toc34404171"/>
              <w:bookmarkStart w:id="43735" w:name="_Toc34411411"/>
              <w:bookmarkStart w:id="43736" w:name="_Toc34840559"/>
              <w:bookmarkStart w:id="43737" w:name="_Toc34845956"/>
              <w:bookmarkStart w:id="43738" w:name="_Toc34851353"/>
              <w:bookmarkStart w:id="43739" w:name="_Toc36822046"/>
              <w:bookmarkStart w:id="43740" w:name="_Toc36827547"/>
              <w:bookmarkStart w:id="43741" w:name="_Toc36833048"/>
              <w:bookmarkStart w:id="43742" w:name="_Toc36838549"/>
              <w:bookmarkStart w:id="43743" w:name="_Toc36844050"/>
              <w:bookmarkStart w:id="43744" w:name="_Toc36849102"/>
              <w:bookmarkStart w:id="43745" w:name="_Toc37230056"/>
              <w:bookmarkStart w:id="43746" w:name="_Toc37336967"/>
              <w:bookmarkStart w:id="43747" w:name="_Toc37424638"/>
              <w:bookmarkStart w:id="43748" w:name="_Toc37430181"/>
              <w:bookmarkEnd w:id="43733"/>
              <w:bookmarkEnd w:id="43734"/>
              <w:bookmarkEnd w:id="43735"/>
              <w:bookmarkEnd w:id="43736"/>
              <w:bookmarkEnd w:id="43737"/>
              <w:bookmarkEnd w:id="43738"/>
              <w:bookmarkEnd w:id="43739"/>
              <w:bookmarkEnd w:id="43740"/>
              <w:bookmarkEnd w:id="43741"/>
              <w:bookmarkEnd w:id="43742"/>
              <w:bookmarkEnd w:id="43743"/>
              <w:bookmarkEnd w:id="43744"/>
              <w:bookmarkEnd w:id="43745"/>
              <w:bookmarkEnd w:id="43746"/>
              <w:bookmarkEnd w:id="43747"/>
              <w:bookmarkEnd w:id="43748"/>
            </w:del>
          </w:p>
        </w:tc>
        <w:bookmarkStart w:id="43749" w:name="_Toc34394765"/>
        <w:bookmarkStart w:id="43750" w:name="_Toc34404172"/>
        <w:bookmarkStart w:id="43751" w:name="_Toc34411412"/>
        <w:bookmarkStart w:id="43752" w:name="_Toc34840560"/>
        <w:bookmarkStart w:id="43753" w:name="_Toc34845957"/>
        <w:bookmarkStart w:id="43754" w:name="_Toc34851354"/>
        <w:bookmarkStart w:id="43755" w:name="_Toc36822047"/>
        <w:bookmarkStart w:id="43756" w:name="_Toc36827548"/>
        <w:bookmarkStart w:id="43757" w:name="_Toc36833049"/>
        <w:bookmarkStart w:id="43758" w:name="_Toc36838550"/>
        <w:bookmarkStart w:id="43759" w:name="_Toc36844051"/>
        <w:bookmarkStart w:id="43760" w:name="_Toc36849103"/>
        <w:bookmarkStart w:id="43761" w:name="_Toc37230057"/>
        <w:bookmarkStart w:id="43762" w:name="_Toc37336968"/>
        <w:bookmarkStart w:id="43763" w:name="_Toc37424639"/>
        <w:bookmarkStart w:id="43764" w:name="_Toc37430182"/>
        <w:bookmarkEnd w:id="43749"/>
        <w:bookmarkEnd w:id="43750"/>
        <w:bookmarkEnd w:id="43751"/>
        <w:bookmarkEnd w:id="43752"/>
        <w:bookmarkEnd w:id="43753"/>
        <w:bookmarkEnd w:id="43754"/>
        <w:bookmarkEnd w:id="43755"/>
        <w:bookmarkEnd w:id="43756"/>
        <w:bookmarkEnd w:id="43757"/>
        <w:bookmarkEnd w:id="43758"/>
        <w:bookmarkEnd w:id="43759"/>
        <w:bookmarkEnd w:id="43760"/>
        <w:bookmarkEnd w:id="43761"/>
        <w:bookmarkEnd w:id="43762"/>
        <w:bookmarkEnd w:id="43763"/>
        <w:bookmarkEnd w:id="43764"/>
      </w:tr>
      <w:tr w:rsidR="00BF4111" w:rsidDel="00F67CA7" w:rsidTr="002E6C45">
        <w:trPr>
          <w:trHeight w:val="20"/>
          <w:del w:id="4376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766" w:author="lusonghe" w:date="2020-03-05T16:30:00Z"/>
                <w:color w:val="000000"/>
                <w:sz w:val="18"/>
                <w:szCs w:val="18"/>
              </w:rPr>
              <w:pPrChange w:id="43767" w:author="lusonghe" w:date="2020-04-02T16:10:00Z">
                <w:pPr>
                  <w:widowControl/>
                  <w:textAlignment w:val="center"/>
                </w:pPr>
              </w:pPrChange>
            </w:pPr>
            <w:del w:id="4376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TRX1</w:delText>
              </w:r>
              <w:bookmarkStart w:id="43769" w:name="_Toc34394766"/>
              <w:bookmarkStart w:id="43770" w:name="_Toc34404173"/>
              <w:bookmarkStart w:id="43771" w:name="_Toc34411413"/>
              <w:bookmarkStart w:id="43772" w:name="_Toc34840561"/>
              <w:bookmarkStart w:id="43773" w:name="_Toc34845958"/>
              <w:bookmarkStart w:id="43774" w:name="_Toc34851355"/>
              <w:bookmarkStart w:id="43775" w:name="_Toc36822048"/>
              <w:bookmarkStart w:id="43776" w:name="_Toc36827549"/>
              <w:bookmarkStart w:id="43777" w:name="_Toc36833050"/>
              <w:bookmarkStart w:id="43778" w:name="_Toc36838551"/>
              <w:bookmarkStart w:id="43779" w:name="_Toc36844052"/>
              <w:bookmarkStart w:id="43780" w:name="_Toc36849104"/>
              <w:bookmarkStart w:id="43781" w:name="_Toc37230058"/>
              <w:bookmarkStart w:id="43782" w:name="_Toc37336969"/>
              <w:bookmarkStart w:id="43783" w:name="_Toc37424640"/>
              <w:bookmarkStart w:id="43784" w:name="_Toc37430183"/>
              <w:bookmarkEnd w:id="43769"/>
              <w:bookmarkEnd w:id="43770"/>
              <w:bookmarkEnd w:id="43771"/>
              <w:bookmarkEnd w:id="43772"/>
              <w:bookmarkEnd w:id="43773"/>
              <w:bookmarkEnd w:id="43774"/>
              <w:bookmarkEnd w:id="43775"/>
              <w:bookmarkEnd w:id="43776"/>
              <w:bookmarkEnd w:id="43777"/>
              <w:bookmarkEnd w:id="43778"/>
              <w:bookmarkEnd w:id="43779"/>
              <w:bookmarkEnd w:id="43780"/>
              <w:bookmarkEnd w:id="43781"/>
              <w:bookmarkEnd w:id="43782"/>
              <w:bookmarkEnd w:id="43783"/>
              <w:bookmarkEnd w:id="4378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785" w:author="lusonghe" w:date="2020-03-05T16:30:00Z"/>
                <w:color w:val="000000"/>
                <w:sz w:val="18"/>
                <w:szCs w:val="18"/>
              </w:rPr>
              <w:pPrChange w:id="43786" w:author="lusonghe" w:date="2020-04-02T16:10:00Z">
                <w:pPr>
                  <w:widowControl/>
                  <w:textAlignment w:val="center"/>
                </w:pPr>
              </w:pPrChange>
            </w:pPr>
            <w:del w:id="4378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21</w:delText>
              </w:r>
              <w:bookmarkStart w:id="43788" w:name="_Toc34394767"/>
              <w:bookmarkStart w:id="43789" w:name="_Toc34404174"/>
              <w:bookmarkStart w:id="43790" w:name="_Toc34411414"/>
              <w:bookmarkStart w:id="43791" w:name="_Toc34840562"/>
              <w:bookmarkStart w:id="43792" w:name="_Toc34845959"/>
              <w:bookmarkStart w:id="43793" w:name="_Toc34851356"/>
              <w:bookmarkStart w:id="43794" w:name="_Toc36822049"/>
              <w:bookmarkStart w:id="43795" w:name="_Toc36827550"/>
              <w:bookmarkStart w:id="43796" w:name="_Toc36833051"/>
              <w:bookmarkStart w:id="43797" w:name="_Toc36838552"/>
              <w:bookmarkStart w:id="43798" w:name="_Toc36844053"/>
              <w:bookmarkStart w:id="43799" w:name="_Toc36849105"/>
              <w:bookmarkStart w:id="43800" w:name="_Toc37230059"/>
              <w:bookmarkStart w:id="43801" w:name="_Toc37336970"/>
              <w:bookmarkStart w:id="43802" w:name="_Toc37424641"/>
              <w:bookmarkStart w:id="43803" w:name="_Toc37430184"/>
              <w:bookmarkEnd w:id="43788"/>
              <w:bookmarkEnd w:id="43789"/>
              <w:bookmarkEnd w:id="43790"/>
              <w:bookmarkEnd w:id="43791"/>
              <w:bookmarkEnd w:id="43792"/>
              <w:bookmarkEnd w:id="43793"/>
              <w:bookmarkEnd w:id="43794"/>
              <w:bookmarkEnd w:id="43795"/>
              <w:bookmarkEnd w:id="43796"/>
              <w:bookmarkEnd w:id="43797"/>
              <w:bookmarkEnd w:id="43798"/>
              <w:bookmarkEnd w:id="43799"/>
              <w:bookmarkEnd w:id="43800"/>
              <w:bookmarkEnd w:id="43801"/>
              <w:bookmarkEnd w:id="43802"/>
              <w:bookmarkEnd w:id="4380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804" w:author="lusonghe" w:date="2020-03-05T16:30:00Z"/>
                <w:color w:val="000000"/>
                <w:sz w:val="18"/>
                <w:szCs w:val="18"/>
              </w:rPr>
              <w:pPrChange w:id="43805" w:author="lusonghe" w:date="2020-04-02T16:10:00Z">
                <w:pPr>
                  <w:widowControl/>
                  <w:textAlignment w:val="center"/>
                </w:pPr>
              </w:pPrChange>
            </w:pPr>
            <w:del w:id="4380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输出</w:delText>
              </w:r>
              <w:bookmarkStart w:id="43807" w:name="_Toc34394768"/>
              <w:bookmarkStart w:id="43808" w:name="_Toc34404175"/>
              <w:bookmarkStart w:id="43809" w:name="_Toc34411415"/>
              <w:bookmarkStart w:id="43810" w:name="_Toc34840563"/>
              <w:bookmarkStart w:id="43811" w:name="_Toc34845960"/>
              <w:bookmarkStart w:id="43812" w:name="_Toc34851357"/>
              <w:bookmarkStart w:id="43813" w:name="_Toc36822050"/>
              <w:bookmarkStart w:id="43814" w:name="_Toc36827551"/>
              <w:bookmarkStart w:id="43815" w:name="_Toc36833052"/>
              <w:bookmarkStart w:id="43816" w:name="_Toc36838553"/>
              <w:bookmarkStart w:id="43817" w:name="_Toc36844054"/>
              <w:bookmarkStart w:id="43818" w:name="_Toc36849106"/>
              <w:bookmarkStart w:id="43819" w:name="_Toc37230060"/>
              <w:bookmarkStart w:id="43820" w:name="_Toc37336971"/>
              <w:bookmarkStart w:id="43821" w:name="_Toc37424642"/>
              <w:bookmarkStart w:id="43822" w:name="_Toc37430185"/>
              <w:bookmarkEnd w:id="43807"/>
              <w:bookmarkEnd w:id="43808"/>
              <w:bookmarkEnd w:id="43809"/>
              <w:bookmarkEnd w:id="43810"/>
              <w:bookmarkEnd w:id="43811"/>
              <w:bookmarkEnd w:id="43812"/>
              <w:bookmarkEnd w:id="43813"/>
              <w:bookmarkEnd w:id="43814"/>
              <w:bookmarkEnd w:id="43815"/>
              <w:bookmarkEnd w:id="43816"/>
              <w:bookmarkEnd w:id="43817"/>
              <w:bookmarkEnd w:id="43818"/>
              <w:bookmarkEnd w:id="43819"/>
              <w:bookmarkEnd w:id="43820"/>
              <w:bookmarkEnd w:id="43821"/>
              <w:bookmarkEnd w:id="4382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823" w:author="lusonghe" w:date="2020-03-05T16:30:00Z"/>
                <w:color w:val="000000"/>
                <w:sz w:val="18"/>
                <w:szCs w:val="18"/>
              </w:rPr>
              <w:pPrChange w:id="43824" w:author="lusonghe" w:date="2020-04-02T16:10:00Z">
                <w:pPr>
                  <w:widowControl/>
                  <w:textAlignment w:val="center"/>
                </w:pPr>
              </w:pPrChange>
            </w:pPr>
            <w:del w:id="4382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主天线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，支持接收和发射</w:delText>
              </w:r>
              <w:bookmarkStart w:id="43826" w:name="_Toc34394769"/>
              <w:bookmarkStart w:id="43827" w:name="_Toc34404176"/>
              <w:bookmarkStart w:id="43828" w:name="_Toc34411416"/>
              <w:bookmarkStart w:id="43829" w:name="_Toc34840564"/>
              <w:bookmarkStart w:id="43830" w:name="_Toc34845961"/>
              <w:bookmarkStart w:id="43831" w:name="_Toc34851358"/>
              <w:bookmarkStart w:id="43832" w:name="_Toc36822051"/>
              <w:bookmarkStart w:id="43833" w:name="_Toc36827552"/>
              <w:bookmarkStart w:id="43834" w:name="_Toc36833053"/>
              <w:bookmarkStart w:id="43835" w:name="_Toc36838554"/>
              <w:bookmarkStart w:id="43836" w:name="_Toc36844055"/>
              <w:bookmarkStart w:id="43837" w:name="_Toc36849107"/>
              <w:bookmarkStart w:id="43838" w:name="_Toc37230061"/>
              <w:bookmarkStart w:id="43839" w:name="_Toc37336972"/>
              <w:bookmarkStart w:id="43840" w:name="_Toc37424643"/>
              <w:bookmarkStart w:id="43841" w:name="_Toc37430186"/>
              <w:bookmarkEnd w:id="43826"/>
              <w:bookmarkEnd w:id="43827"/>
              <w:bookmarkEnd w:id="43828"/>
              <w:bookmarkEnd w:id="43829"/>
              <w:bookmarkEnd w:id="43830"/>
              <w:bookmarkEnd w:id="43831"/>
              <w:bookmarkEnd w:id="43832"/>
              <w:bookmarkEnd w:id="43833"/>
              <w:bookmarkEnd w:id="43834"/>
              <w:bookmarkEnd w:id="43835"/>
              <w:bookmarkEnd w:id="43836"/>
              <w:bookmarkEnd w:id="43837"/>
              <w:bookmarkEnd w:id="43838"/>
              <w:bookmarkEnd w:id="43839"/>
              <w:bookmarkEnd w:id="43840"/>
              <w:bookmarkEnd w:id="4384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842" w:author="lusonghe" w:date="2020-03-05T16:30:00Z"/>
                <w:color w:val="000000"/>
                <w:sz w:val="18"/>
                <w:szCs w:val="18"/>
              </w:rPr>
              <w:pPrChange w:id="43843" w:author="lusonghe" w:date="2020-04-02T16:10:00Z">
                <w:pPr>
                  <w:widowControl/>
                  <w:textAlignment w:val="center"/>
                </w:pPr>
              </w:pPrChange>
            </w:pPr>
            <w:bookmarkStart w:id="43844" w:name="_Toc34394770"/>
            <w:bookmarkStart w:id="43845" w:name="_Toc34404177"/>
            <w:bookmarkStart w:id="43846" w:name="_Toc34411417"/>
            <w:bookmarkStart w:id="43847" w:name="_Toc34840565"/>
            <w:bookmarkStart w:id="43848" w:name="_Toc34845962"/>
            <w:bookmarkStart w:id="43849" w:name="_Toc34851359"/>
            <w:bookmarkStart w:id="43850" w:name="_Toc36822052"/>
            <w:bookmarkStart w:id="43851" w:name="_Toc36827553"/>
            <w:bookmarkStart w:id="43852" w:name="_Toc36833054"/>
            <w:bookmarkStart w:id="43853" w:name="_Toc36838555"/>
            <w:bookmarkStart w:id="43854" w:name="_Toc36844056"/>
            <w:bookmarkStart w:id="43855" w:name="_Toc36849108"/>
            <w:bookmarkStart w:id="43856" w:name="_Toc37230062"/>
            <w:bookmarkStart w:id="43857" w:name="_Toc37336973"/>
            <w:bookmarkStart w:id="43858" w:name="_Toc37424644"/>
            <w:bookmarkStart w:id="43859" w:name="_Toc37430187"/>
            <w:bookmarkEnd w:id="43844"/>
            <w:bookmarkEnd w:id="43845"/>
            <w:bookmarkEnd w:id="43846"/>
            <w:bookmarkEnd w:id="43847"/>
            <w:bookmarkEnd w:id="43848"/>
            <w:bookmarkEnd w:id="43849"/>
            <w:bookmarkEnd w:id="43850"/>
            <w:bookmarkEnd w:id="43851"/>
            <w:bookmarkEnd w:id="43852"/>
            <w:bookmarkEnd w:id="43853"/>
            <w:bookmarkEnd w:id="43854"/>
            <w:bookmarkEnd w:id="43855"/>
            <w:bookmarkEnd w:id="43856"/>
            <w:bookmarkEnd w:id="43857"/>
            <w:bookmarkEnd w:id="43858"/>
            <w:bookmarkEnd w:id="4385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860" w:author="lusonghe" w:date="2020-03-05T16:30:00Z"/>
                <w:color w:val="000000"/>
                <w:sz w:val="18"/>
                <w:szCs w:val="18"/>
              </w:rPr>
              <w:pPrChange w:id="43861" w:author="lusonghe" w:date="2020-04-02T16:10:00Z">
                <w:pPr>
                  <w:widowControl/>
                  <w:textAlignment w:val="center"/>
                </w:pPr>
              </w:pPrChange>
            </w:pPr>
            <w:del w:id="438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863" w:name="_Toc34394771"/>
              <w:bookmarkStart w:id="43864" w:name="_Toc34404178"/>
              <w:bookmarkStart w:id="43865" w:name="_Toc34411418"/>
              <w:bookmarkStart w:id="43866" w:name="_Toc34840566"/>
              <w:bookmarkStart w:id="43867" w:name="_Toc34845963"/>
              <w:bookmarkStart w:id="43868" w:name="_Toc34851360"/>
              <w:bookmarkStart w:id="43869" w:name="_Toc36822053"/>
              <w:bookmarkStart w:id="43870" w:name="_Toc36827554"/>
              <w:bookmarkStart w:id="43871" w:name="_Toc36833055"/>
              <w:bookmarkStart w:id="43872" w:name="_Toc36838556"/>
              <w:bookmarkStart w:id="43873" w:name="_Toc36844057"/>
              <w:bookmarkStart w:id="43874" w:name="_Toc36849109"/>
              <w:bookmarkStart w:id="43875" w:name="_Toc37230063"/>
              <w:bookmarkStart w:id="43876" w:name="_Toc37336974"/>
              <w:bookmarkStart w:id="43877" w:name="_Toc37424645"/>
              <w:bookmarkStart w:id="43878" w:name="_Toc37430188"/>
              <w:bookmarkEnd w:id="43863"/>
              <w:bookmarkEnd w:id="43864"/>
              <w:bookmarkEnd w:id="43865"/>
              <w:bookmarkEnd w:id="43866"/>
              <w:bookmarkEnd w:id="43867"/>
              <w:bookmarkEnd w:id="43868"/>
              <w:bookmarkEnd w:id="43869"/>
              <w:bookmarkEnd w:id="43870"/>
              <w:bookmarkEnd w:id="43871"/>
              <w:bookmarkEnd w:id="43872"/>
              <w:bookmarkEnd w:id="43873"/>
              <w:bookmarkEnd w:id="43874"/>
              <w:bookmarkEnd w:id="43875"/>
              <w:bookmarkEnd w:id="43876"/>
              <w:bookmarkEnd w:id="43877"/>
              <w:bookmarkEnd w:id="43878"/>
            </w:del>
          </w:p>
        </w:tc>
        <w:bookmarkStart w:id="43879" w:name="_Toc34394772"/>
        <w:bookmarkStart w:id="43880" w:name="_Toc34404179"/>
        <w:bookmarkStart w:id="43881" w:name="_Toc34411419"/>
        <w:bookmarkStart w:id="43882" w:name="_Toc34840567"/>
        <w:bookmarkStart w:id="43883" w:name="_Toc34845964"/>
        <w:bookmarkStart w:id="43884" w:name="_Toc34851361"/>
        <w:bookmarkStart w:id="43885" w:name="_Toc36822054"/>
        <w:bookmarkStart w:id="43886" w:name="_Toc36827555"/>
        <w:bookmarkStart w:id="43887" w:name="_Toc36833056"/>
        <w:bookmarkStart w:id="43888" w:name="_Toc36838557"/>
        <w:bookmarkStart w:id="43889" w:name="_Toc36844058"/>
        <w:bookmarkStart w:id="43890" w:name="_Toc36849110"/>
        <w:bookmarkStart w:id="43891" w:name="_Toc37230064"/>
        <w:bookmarkStart w:id="43892" w:name="_Toc37336975"/>
        <w:bookmarkStart w:id="43893" w:name="_Toc37424646"/>
        <w:bookmarkStart w:id="43894" w:name="_Toc37430189"/>
        <w:bookmarkEnd w:id="43879"/>
        <w:bookmarkEnd w:id="43880"/>
        <w:bookmarkEnd w:id="43881"/>
        <w:bookmarkEnd w:id="43882"/>
        <w:bookmarkEnd w:id="43883"/>
        <w:bookmarkEnd w:id="43884"/>
        <w:bookmarkEnd w:id="43885"/>
        <w:bookmarkEnd w:id="43886"/>
        <w:bookmarkEnd w:id="43887"/>
        <w:bookmarkEnd w:id="43888"/>
        <w:bookmarkEnd w:id="43889"/>
        <w:bookmarkEnd w:id="43890"/>
        <w:bookmarkEnd w:id="43891"/>
        <w:bookmarkEnd w:id="43892"/>
        <w:bookmarkEnd w:id="43893"/>
        <w:bookmarkEnd w:id="43894"/>
      </w:tr>
      <w:tr w:rsidR="00BF4111" w:rsidDel="00F67CA7" w:rsidTr="002E6C45">
        <w:trPr>
          <w:trHeight w:val="20"/>
          <w:del w:id="4389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896" w:author="lusonghe" w:date="2020-03-05T16:30:00Z"/>
                <w:color w:val="000000"/>
                <w:sz w:val="18"/>
                <w:szCs w:val="18"/>
              </w:rPr>
              <w:pPrChange w:id="43897" w:author="lusonghe" w:date="2020-04-02T16:10:00Z">
                <w:pPr>
                  <w:widowControl/>
                  <w:textAlignment w:val="center"/>
                </w:pPr>
              </w:pPrChange>
            </w:pPr>
            <w:del w:id="4389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DIV1</w:delText>
              </w:r>
              <w:bookmarkStart w:id="43899" w:name="_Toc34394773"/>
              <w:bookmarkStart w:id="43900" w:name="_Toc34404180"/>
              <w:bookmarkStart w:id="43901" w:name="_Toc34411420"/>
              <w:bookmarkStart w:id="43902" w:name="_Toc34840568"/>
              <w:bookmarkStart w:id="43903" w:name="_Toc34845965"/>
              <w:bookmarkStart w:id="43904" w:name="_Toc34851362"/>
              <w:bookmarkStart w:id="43905" w:name="_Toc36822055"/>
              <w:bookmarkStart w:id="43906" w:name="_Toc36827556"/>
              <w:bookmarkStart w:id="43907" w:name="_Toc36833057"/>
              <w:bookmarkStart w:id="43908" w:name="_Toc36838558"/>
              <w:bookmarkStart w:id="43909" w:name="_Toc36844059"/>
              <w:bookmarkStart w:id="43910" w:name="_Toc36849111"/>
              <w:bookmarkStart w:id="43911" w:name="_Toc37230065"/>
              <w:bookmarkStart w:id="43912" w:name="_Toc37336976"/>
              <w:bookmarkStart w:id="43913" w:name="_Toc37424647"/>
              <w:bookmarkStart w:id="43914" w:name="_Toc37430190"/>
              <w:bookmarkEnd w:id="43899"/>
              <w:bookmarkEnd w:id="43900"/>
              <w:bookmarkEnd w:id="43901"/>
              <w:bookmarkEnd w:id="43902"/>
              <w:bookmarkEnd w:id="43903"/>
              <w:bookmarkEnd w:id="43904"/>
              <w:bookmarkEnd w:id="43905"/>
              <w:bookmarkEnd w:id="43906"/>
              <w:bookmarkEnd w:id="43907"/>
              <w:bookmarkEnd w:id="43908"/>
              <w:bookmarkEnd w:id="43909"/>
              <w:bookmarkEnd w:id="43910"/>
              <w:bookmarkEnd w:id="43911"/>
              <w:bookmarkEnd w:id="43912"/>
              <w:bookmarkEnd w:id="43913"/>
              <w:bookmarkEnd w:id="4391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915" w:author="lusonghe" w:date="2020-03-05T16:30:00Z"/>
                <w:color w:val="000000"/>
                <w:sz w:val="18"/>
                <w:szCs w:val="18"/>
              </w:rPr>
              <w:pPrChange w:id="43916" w:author="lusonghe" w:date="2020-04-02T16:10:00Z">
                <w:pPr>
                  <w:widowControl/>
                  <w:textAlignment w:val="center"/>
                </w:pPr>
              </w:pPrChange>
            </w:pPr>
            <w:del w:id="4391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30</w:delText>
              </w:r>
              <w:bookmarkStart w:id="43918" w:name="_Toc34394774"/>
              <w:bookmarkStart w:id="43919" w:name="_Toc34404181"/>
              <w:bookmarkStart w:id="43920" w:name="_Toc34411421"/>
              <w:bookmarkStart w:id="43921" w:name="_Toc34840569"/>
              <w:bookmarkStart w:id="43922" w:name="_Toc34845966"/>
              <w:bookmarkStart w:id="43923" w:name="_Toc34851363"/>
              <w:bookmarkStart w:id="43924" w:name="_Toc36822056"/>
              <w:bookmarkStart w:id="43925" w:name="_Toc36827557"/>
              <w:bookmarkStart w:id="43926" w:name="_Toc36833058"/>
              <w:bookmarkStart w:id="43927" w:name="_Toc36838559"/>
              <w:bookmarkStart w:id="43928" w:name="_Toc36844060"/>
              <w:bookmarkStart w:id="43929" w:name="_Toc36849112"/>
              <w:bookmarkStart w:id="43930" w:name="_Toc37230066"/>
              <w:bookmarkStart w:id="43931" w:name="_Toc37336977"/>
              <w:bookmarkStart w:id="43932" w:name="_Toc37424648"/>
              <w:bookmarkStart w:id="43933" w:name="_Toc37430191"/>
              <w:bookmarkEnd w:id="43918"/>
              <w:bookmarkEnd w:id="43919"/>
              <w:bookmarkEnd w:id="43920"/>
              <w:bookmarkEnd w:id="43921"/>
              <w:bookmarkEnd w:id="43922"/>
              <w:bookmarkEnd w:id="43923"/>
              <w:bookmarkEnd w:id="43924"/>
              <w:bookmarkEnd w:id="43925"/>
              <w:bookmarkEnd w:id="43926"/>
              <w:bookmarkEnd w:id="43927"/>
              <w:bookmarkEnd w:id="43928"/>
              <w:bookmarkEnd w:id="43929"/>
              <w:bookmarkEnd w:id="43930"/>
              <w:bookmarkEnd w:id="43931"/>
              <w:bookmarkEnd w:id="43932"/>
              <w:bookmarkEnd w:id="4393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934" w:author="lusonghe" w:date="2020-03-05T16:30:00Z"/>
                <w:color w:val="000000"/>
                <w:sz w:val="18"/>
                <w:szCs w:val="18"/>
              </w:rPr>
              <w:pPrChange w:id="43935" w:author="lusonghe" w:date="2020-04-02T16:10:00Z">
                <w:pPr>
                  <w:widowControl/>
                  <w:textAlignment w:val="center"/>
                </w:pPr>
              </w:pPrChange>
            </w:pPr>
            <w:del w:id="4393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3937" w:name="_Toc34394775"/>
              <w:bookmarkStart w:id="43938" w:name="_Toc34404182"/>
              <w:bookmarkStart w:id="43939" w:name="_Toc34411422"/>
              <w:bookmarkStart w:id="43940" w:name="_Toc34840570"/>
              <w:bookmarkStart w:id="43941" w:name="_Toc34845967"/>
              <w:bookmarkStart w:id="43942" w:name="_Toc34851364"/>
              <w:bookmarkStart w:id="43943" w:name="_Toc36822057"/>
              <w:bookmarkStart w:id="43944" w:name="_Toc36827558"/>
              <w:bookmarkStart w:id="43945" w:name="_Toc36833059"/>
              <w:bookmarkStart w:id="43946" w:name="_Toc36838560"/>
              <w:bookmarkStart w:id="43947" w:name="_Toc36844061"/>
              <w:bookmarkStart w:id="43948" w:name="_Toc36849113"/>
              <w:bookmarkStart w:id="43949" w:name="_Toc37230067"/>
              <w:bookmarkStart w:id="43950" w:name="_Toc37336978"/>
              <w:bookmarkStart w:id="43951" w:name="_Toc37424649"/>
              <w:bookmarkStart w:id="43952" w:name="_Toc37430192"/>
              <w:bookmarkEnd w:id="43937"/>
              <w:bookmarkEnd w:id="43938"/>
              <w:bookmarkEnd w:id="43939"/>
              <w:bookmarkEnd w:id="43940"/>
              <w:bookmarkEnd w:id="43941"/>
              <w:bookmarkEnd w:id="43942"/>
              <w:bookmarkEnd w:id="43943"/>
              <w:bookmarkEnd w:id="43944"/>
              <w:bookmarkEnd w:id="43945"/>
              <w:bookmarkEnd w:id="43946"/>
              <w:bookmarkEnd w:id="43947"/>
              <w:bookmarkEnd w:id="43948"/>
              <w:bookmarkEnd w:id="43949"/>
              <w:bookmarkEnd w:id="43950"/>
              <w:bookmarkEnd w:id="43951"/>
              <w:bookmarkEnd w:id="4395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953" w:author="lusonghe" w:date="2020-03-05T16:30:00Z"/>
                <w:color w:val="000000"/>
                <w:sz w:val="18"/>
                <w:szCs w:val="18"/>
              </w:rPr>
              <w:pPrChange w:id="43954" w:author="lusonghe" w:date="2020-04-02T16:10:00Z">
                <w:pPr>
                  <w:widowControl/>
                  <w:textAlignment w:val="center"/>
                </w:pPr>
              </w:pPrChange>
            </w:pPr>
            <w:del w:id="4395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分集接收天线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bookmarkStart w:id="43956" w:name="_Toc34394776"/>
              <w:bookmarkStart w:id="43957" w:name="_Toc34404183"/>
              <w:bookmarkStart w:id="43958" w:name="_Toc34411423"/>
              <w:bookmarkStart w:id="43959" w:name="_Toc34840571"/>
              <w:bookmarkStart w:id="43960" w:name="_Toc34845968"/>
              <w:bookmarkStart w:id="43961" w:name="_Toc34851365"/>
              <w:bookmarkStart w:id="43962" w:name="_Toc36822058"/>
              <w:bookmarkStart w:id="43963" w:name="_Toc36827559"/>
              <w:bookmarkStart w:id="43964" w:name="_Toc36833060"/>
              <w:bookmarkStart w:id="43965" w:name="_Toc36838561"/>
              <w:bookmarkStart w:id="43966" w:name="_Toc36844062"/>
              <w:bookmarkStart w:id="43967" w:name="_Toc36849114"/>
              <w:bookmarkStart w:id="43968" w:name="_Toc37230068"/>
              <w:bookmarkStart w:id="43969" w:name="_Toc37336979"/>
              <w:bookmarkStart w:id="43970" w:name="_Toc37424650"/>
              <w:bookmarkStart w:id="43971" w:name="_Toc37430193"/>
              <w:bookmarkEnd w:id="43956"/>
              <w:bookmarkEnd w:id="43957"/>
              <w:bookmarkEnd w:id="43958"/>
              <w:bookmarkEnd w:id="43959"/>
              <w:bookmarkEnd w:id="43960"/>
              <w:bookmarkEnd w:id="43961"/>
              <w:bookmarkEnd w:id="43962"/>
              <w:bookmarkEnd w:id="43963"/>
              <w:bookmarkEnd w:id="43964"/>
              <w:bookmarkEnd w:id="43965"/>
              <w:bookmarkEnd w:id="43966"/>
              <w:bookmarkEnd w:id="43967"/>
              <w:bookmarkEnd w:id="43968"/>
              <w:bookmarkEnd w:id="43969"/>
              <w:bookmarkEnd w:id="43970"/>
              <w:bookmarkEnd w:id="4397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3972" w:author="lusonghe" w:date="2020-03-05T16:30:00Z"/>
                <w:color w:val="000000"/>
                <w:sz w:val="18"/>
                <w:szCs w:val="18"/>
              </w:rPr>
              <w:pPrChange w:id="43973" w:author="lusonghe" w:date="2020-04-02T16:10:00Z">
                <w:pPr>
                  <w:widowControl/>
                  <w:textAlignment w:val="center"/>
                </w:pPr>
              </w:pPrChange>
            </w:pPr>
            <w:bookmarkStart w:id="43974" w:name="_Toc34394777"/>
            <w:bookmarkStart w:id="43975" w:name="_Toc34404184"/>
            <w:bookmarkStart w:id="43976" w:name="_Toc34411424"/>
            <w:bookmarkStart w:id="43977" w:name="_Toc34840572"/>
            <w:bookmarkStart w:id="43978" w:name="_Toc34845969"/>
            <w:bookmarkStart w:id="43979" w:name="_Toc34851366"/>
            <w:bookmarkStart w:id="43980" w:name="_Toc36822059"/>
            <w:bookmarkStart w:id="43981" w:name="_Toc36827560"/>
            <w:bookmarkStart w:id="43982" w:name="_Toc36833061"/>
            <w:bookmarkStart w:id="43983" w:name="_Toc36838562"/>
            <w:bookmarkStart w:id="43984" w:name="_Toc36844063"/>
            <w:bookmarkStart w:id="43985" w:name="_Toc36849115"/>
            <w:bookmarkStart w:id="43986" w:name="_Toc37230069"/>
            <w:bookmarkStart w:id="43987" w:name="_Toc37336980"/>
            <w:bookmarkStart w:id="43988" w:name="_Toc37424651"/>
            <w:bookmarkStart w:id="43989" w:name="_Toc37430194"/>
            <w:bookmarkEnd w:id="43974"/>
            <w:bookmarkEnd w:id="43975"/>
            <w:bookmarkEnd w:id="43976"/>
            <w:bookmarkEnd w:id="43977"/>
            <w:bookmarkEnd w:id="43978"/>
            <w:bookmarkEnd w:id="43979"/>
            <w:bookmarkEnd w:id="43980"/>
            <w:bookmarkEnd w:id="43981"/>
            <w:bookmarkEnd w:id="43982"/>
            <w:bookmarkEnd w:id="43983"/>
            <w:bookmarkEnd w:id="43984"/>
            <w:bookmarkEnd w:id="43985"/>
            <w:bookmarkEnd w:id="43986"/>
            <w:bookmarkEnd w:id="43987"/>
            <w:bookmarkEnd w:id="43988"/>
            <w:bookmarkEnd w:id="4398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3990" w:author="lusonghe" w:date="2020-03-05T16:30:00Z"/>
                <w:color w:val="000000"/>
                <w:sz w:val="18"/>
                <w:szCs w:val="18"/>
              </w:rPr>
              <w:pPrChange w:id="43991" w:author="lusonghe" w:date="2020-04-02T16:10:00Z">
                <w:pPr>
                  <w:widowControl/>
                  <w:textAlignment w:val="center"/>
                </w:pPr>
              </w:pPrChange>
            </w:pPr>
            <w:del w:id="4399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3993" w:name="_Toc34394778"/>
              <w:bookmarkStart w:id="43994" w:name="_Toc34404185"/>
              <w:bookmarkStart w:id="43995" w:name="_Toc34411425"/>
              <w:bookmarkStart w:id="43996" w:name="_Toc34840573"/>
              <w:bookmarkStart w:id="43997" w:name="_Toc34845970"/>
              <w:bookmarkStart w:id="43998" w:name="_Toc34851367"/>
              <w:bookmarkStart w:id="43999" w:name="_Toc36822060"/>
              <w:bookmarkStart w:id="44000" w:name="_Toc36827561"/>
              <w:bookmarkStart w:id="44001" w:name="_Toc36833062"/>
              <w:bookmarkStart w:id="44002" w:name="_Toc36838563"/>
              <w:bookmarkStart w:id="44003" w:name="_Toc36844064"/>
              <w:bookmarkStart w:id="44004" w:name="_Toc36849116"/>
              <w:bookmarkStart w:id="44005" w:name="_Toc37230070"/>
              <w:bookmarkStart w:id="44006" w:name="_Toc37336981"/>
              <w:bookmarkStart w:id="44007" w:name="_Toc37424652"/>
              <w:bookmarkStart w:id="44008" w:name="_Toc37430195"/>
              <w:bookmarkEnd w:id="43993"/>
              <w:bookmarkEnd w:id="43994"/>
              <w:bookmarkEnd w:id="43995"/>
              <w:bookmarkEnd w:id="43996"/>
              <w:bookmarkEnd w:id="43997"/>
              <w:bookmarkEnd w:id="43998"/>
              <w:bookmarkEnd w:id="43999"/>
              <w:bookmarkEnd w:id="44000"/>
              <w:bookmarkEnd w:id="44001"/>
              <w:bookmarkEnd w:id="44002"/>
              <w:bookmarkEnd w:id="44003"/>
              <w:bookmarkEnd w:id="44004"/>
              <w:bookmarkEnd w:id="44005"/>
              <w:bookmarkEnd w:id="44006"/>
              <w:bookmarkEnd w:id="44007"/>
              <w:bookmarkEnd w:id="44008"/>
            </w:del>
          </w:p>
        </w:tc>
        <w:bookmarkStart w:id="44009" w:name="_Toc34394779"/>
        <w:bookmarkStart w:id="44010" w:name="_Toc34404186"/>
        <w:bookmarkStart w:id="44011" w:name="_Toc34411426"/>
        <w:bookmarkStart w:id="44012" w:name="_Toc34840574"/>
        <w:bookmarkStart w:id="44013" w:name="_Toc34845971"/>
        <w:bookmarkStart w:id="44014" w:name="_Toc34851368"/>
        <w:bookmarkStart w:id="44015" w:name="_Toc36822061"/>
        <w:bookmarkStart w:id="44016" w:name="_Toc36827562"/>
        <w:bookmarkStart w:id="44017" w:name="_Toc36833063"/>
        <w:bookmarkStart w:id="44018" w:name="_Toc36838564"/>
        <w:bookmarkStart w:id="44019" w:name="_Toc36844065"/>
        <w:bookmarkStart w:id="44020" w:name="_Toc36849117"/>
        <w:bookmarkStart w:id="44021" w:name="_Toc37230071"/>
        <w:bookmarkStart w:id="44022" w:name="_Toc37336982"/>
        <w:bookmarkStart w:id="44023" w:name="_Toc37424653"/>
        <w:bookmarkStart w:id="44024" w:name="_Toc37430196"/>
        <w:bookmarkEnd w:id="44009"/>
        <w:bookmarkEnd w:id="44010"/>
        <w:bookmarkEnd w:id="44011"/>
        <w:bookmarkEnd w:id="44012"/>
        <w:bookmarkEnd w:id="44013"/>
        <w:bookmarkEnd w:id="44014"/>
        <w:bookmarkEnd w:id="44015"/>
        <w:bookmarkEnd w:id="44016"/>
        <w:bookmarkEnd w:id="44017"/>
        <w:bookmarkEnd w:id="44018"/>
        <w:bookmarkEnd w:id="44019"/>
        <w:bookmarkEnd w:id="44020"/>
        <w:bookmarkEnd w:id="44021"/>
        <w:bookmarkEnd w:id="44022"/>
        <w:bookmarkEnd w:id="44023"/>
        <w:bookmarkEnd w:id="44024"/>
      </w:tr>
      <w:tr w:rsidR="00BF4111" w:rsidDel="00F67CA7" w:rsidTr="002E6C45">
        <w:trPr>
          <w:trHeight w:val="20"/>
          <w:del w:id="4402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026" w:author="lusonghe" w:date="2020-03-05T16:30:00Z"/>
                <w:color w:val="000000"/>
                <w:sz w:val="18"/>
                <w:szCs w:val="18"/>
              </w:rPr>
              <w:pPrChange w:id="44027" w:author="lusonghe" w:date="2020-04-02T16:10:00Z">
                <w:pPr>
                  <w:widowControl/>
                  <w:textAlignment w:val="center"/>
                </w:pPr>
              </w:pPrChange>
            </w:pPr>
            <w:del w:id="4402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DIV3</w:delText>
              </w:r>
              <w:bookmarkStart w:id="44029" w:name="_Toc34394780"/>
              <w:bookmarkStart w:id="44030" w:name="_Toc34404187"/>
              <w:bookmarkStart w:id="44031" w:name="_Toc34411427"/>
              <w:bookmarkStart w:id="44032" w:name="_Toc34840575"/>
              <w:bookmarkStart w:id="44033" w:name="_Toc34845972"/>
              <w:bookmarkStart w:id="44034" w:name="_Toc34851369"/>
              <w:bookmarkStart w:id="44035" w:name="_Toc36822062"/>
              <w:bookmarkStart w:id="44036" w:name="_Toc36827563"/>
              <w:bookmarkStart w:id="44037" w:name="_Toc36833064"/>
              <w:bookmarkStart w:id="44038" w:name="_Toc36838565"/>
              <w:bookmarkStart w:id="44039" w:name="_Toc36844066"/>
              <w:bookmarkStart w:id="44040" w:name="_Toc36849118"/>
              <w:bookmarkStart w:id="44041" w:name="_Toc37230072"/>
              <w:bookmarkStart w:id="44042" w:name="_Toc37336983"/>
              <w:bookmarkStart w:id="44043" w:name="_Toc37424654"/>
              <w:bookmarkStart w:id="44044" w:name="_Toc37430197"/>
              <w:bookmarkEnd w:id="44029"/>
              <w:bookmarkEnd w:id="44030"/>
              <w:bookmarkEnd w:id="44031"/>
              <w:bookmarkEnd w:id="44032"/>
              <w:bookmarkEnd w:id="44033"/>
              <w:bookmarkEnd w:id="44034"/>
              <w:bookmarkEnd w:id="44035"/>
              <w:bookmarkEnd w:id="44036"/>
              <w:bookmarkEnd w:id="44037"/>
              <w:bookmarkEnd w:id="44038"/>
              <w:bookmarkEnd w:id="44039"/>
              <w:bookmarkEnd w:id="44040"/>
              <w:bookmarkEnd w:id="44041"/>
              <w:bookmarkEnd w:id="44042"/>
              <w:bookmarkEnd w:id="44043"/>
              <w:bookmarkEnd w:id="4404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045" w:author="lusonghe" w:date="2020-03-05T16:30:00Z"/>
                <w:color w:val="000000"/>
                <w:sz w:val="18"/>
                <w:szCs w:val="18"/>
              </w:rPr>
              <w:pPrChange w:id="44046" w:author="lusonghe" w:date="2020-04-02T16:10:00Z">
                <w:pPr>
                  <w:widowControl/>
                  <w:textAlignment w:val="center"/>
                </w:pPr>
              </w:pPrChange>
            </w:pPr>
            <w:del w:id="4404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39</w:delText>
              </w:r>
              <w:bookmarkStart w:id="44048" w:name="_Toc34394781"/>
              <w:bookmarkStart w:id="44049" w:name="_Toc34404188"/>
              <w:bookmarkStart w:id="44050" w:name="_Toc34411428"/>
              <w:bookmarkStart w:id="44051" w:name="_Toc34840576"/>
              <w:bookmarkStart w:id="44052" w:name="_Toc34845973"/>
              <w:bookmarkStart w:id="44053" w:name="_Toc34851370"/>
              <w:bookmarkStart w:id="44054" w:name="_Toc36822063"/>
              <w:bookmarkStart w:id="44055" w:name="_Toc36827564"/>
              <w:bookmarkStart w:id="44056" w:name="_Toc36833065"/>
              <w:bookmarkStart w:id="44057" w:name="_Toc36838566"/>
              <w:bookmarkStart w:id="44058" w:name="_Toc36844067"/>
              <w:bookmarkStart w:id="44059" w:name="_Toc36849119"/>
              <w:bookmarkStart w:id="44060" w:name="_Toc37230073"/>
              <w:bookmarkStart w:id="44061" w:name="_Toc37336984"/>
              <w:bookmarkStart w:id="44062" w:name="_Toc37424655"/>
              <w:bookmarkStart w:id="44063" w:name="_Toc37430198"/>
              <w:bookmarkEnd w:id="44048"/>
              <w:bookmarkEnd w:id="44049"/>
              <w:bookmarkEnd w:id="44050"/>
              <w:bookmarkEnd w:id="44051"/>
              <w:bookmarkEnd w:id="44052"/>
              <w:bookmarkEnd w:id="44053"/>
              <w:bookmarkEnd w:id="44054"/>
              <w:bookmarkEnd w:id="44055"/>
              <w:bookmarkEnd w:id="44056"/>
              <w:bookmarkEnd w:id="44057"/>
              <w:bookmarkEnd w:id="44058"/>
              <w:bookmarkEnd w:id="44059"/>
              <w:bookmarkEnd w:id="44060"/>
              <w:bookmarkEnd w:id="44061"/>
              <w:bookmarkEnd w:id="44062"/>
              <w:bookmarkEnd w:id="4406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064" w:author="lusonghe" w:date="2020-03-05T16:30:00Z"/>
                <w:color w:val="000000"/>
                <w:sz w:val="18"/>
                <w:szCs w:val="18"/>
              </w:rPr>
              <w:pPrChange w:id="44065" w:author="lusonghe" w:date="2020-04-02T16:10:00Z">
                <w:pPr>
                  <w:widowControl/>
                  <w:textAlignment w:val="center"/>
                </w:pPr>
              </w:pPrChange>
            </w:pPr>
            <w:del w:id="4406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4067" w:name="_Toc34394782"/>
              <w:bookmarkStart w:id="44068" w:name="_Toc34404189"/>
              <w:bookmarkStart w:id="44069" w:name="_Toc34411429"/>
              <w:bookmarkStart w:id="44070" w:name="_Toc34840577"/>
              <w:bookmarkStart w:id="44071" w:name="_Toc34845974"/>
              <w:bookmarkStart w:id="44072" w:name="_Toc34851371"/>
              <w:bookmarkStart w:id="44073" w:name="_Toc36822064"/>
              <w:bookmarkStart w:id="44074" w:name="_Toc36827565"/>
              <w:bookmarkStart w:id="44075" w:name="_Toc36833066"/>
              <w:bookmarkStart w:id="44076" w:name="_Toc36838567"/>
              <w:bookmarkStart w:id="44077" w:name="_Toc36844068"/>
              <w:bookmarkStart w:id="44078" w:name="_Toc36849120"/>
              <w:bookmarkStart w:id="44079" w:name="_Toc37230074"/>
              <w:bookmarkStart w:id="44080" w:name="_Toc37336985"/>
              <w:bookmarkStart w:id="44081" w:name="_Toc37424656"/>
              <w:bookmarkStart w:id="44082" w:name="_Toc37430199"/>
              <w:bookmarkEnd w:id="44067"/>
              <w:bookmarkEnd w:id="44068"/>
              <w:bookmarkEnd w:id="44069"/>
              <w:bookmarkEnd w:id="44070"/>
              <w:bookmarkEnd w:id="44071"/>
              <w:bookmarkEnd w:id="44072"/>
              <w:bookmarkEnd w:id="44073"/>
              <w:bookmarkEnd w:id="44074"/>
              <w:bookmarkEnd w:id="44075"/>
              <w:bookmarkEnd w:id="44076"/>
              <w:bookmarkEnd w:id="44077"/>
              <w:bookmarkEnd w:id="44078"/>
              <w:bookmarkEnd w:id="44079"/>
              <w:bookmarkEnd w:id="44080"/>
              <w:bookmarkEnd w:id="44081"/>
              <w:bookmarkEnd w:id="44082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083" w:author="lusonghe" w:date="2020-03-05T16:30:00Z"/>
                <w:color w:val="000000"/>
                <w:sz w:val="18"/>
                <w:szCs w:val="18"/>
              </w:rPr>
              <w:pPrChange w:id="44084" w:author="lusonghe" w:date="2020-04-02T16:10:00Z">
                <w:pPr>
                  <w:widowControl/>
                  <w:textAlignment w:val="center"/>
                </w:pPr>
              </w:pPrChange>
            </w:pPr>
            <w:del w:id="4408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分集接收天线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44086" w:name="_Toc34394783"/>
              <w:bookmarkStart w:id="44087" w:name="_Toc34404190"/>
              <w:bookmarkStart w:id="44088" w:name="_Toc34411430"/>
              <w:bookmarkStart w:id="44089" w:name="_Toc34840578"/>
              <w:bookmarkStart w:id="44090" w:name="_Toc34845975"/>
              <w:bookmarkStart w:id="44091" w:name="_Toc34851372"/>
              <w:bookmarkStart w:id="44092" w:name="_Toc36822065"/>
              <w:bookmarkStart w:id="44093" w:name="_Toc36827566"/>
              <w:bookmarkStart w:id="44094" w:name="_Toc36833067"/>
              <w:bookmarkStart w:id="44095" w:name="_Toc36838568"/>
              <w:bookmarkStart w:id="44096" w:name="_Toc36844069"/>
              <w:bookmarkStart w:id="44097" w:name="_Toc36849121"/>
              <w:bookmarkStart w:id="44098" w:name="_Toc37230075"/>
              <w:bookmarkStart w:id="44099" w:name="_Toc37336986"/>
              <w:bookmarkStart w:id="44100" w:name="_Toc37424657"/>
              <w:bookmarkStart w:id="44101" w:name="_Toc37430200"/>
              <w:bookmarkEnd w:id="44086"/>
              <w:bookmarkEnd w:id="44087"/>
              <w:bookmarkEnd w:id="44088"/>
              <w:bookmarkEnd w:id="44089"/>
              <w:bookmarkEnd w:id="44090"/>
              <w:bookmarkEnd w:id="44091"/>
              <w:bookmarkEnd w:id="44092"/>
              <w:bookmarkEnd w:id="44093"/>
              <w:bookmarkEnd w:id="44094"/>
              <w:bookmarkEnd w:id="44095"/>
              <w:bookmarkEnd w:id="44096"/>
              <w:bookmarkEnd w:id="44097"/>
              <w:bookmarkEnd w:id="44098"/>
              <w:bookmarkEnd w:id="44099"/>
              <w:bookmarkEnd w:id="44100"/>
              <w:bookmarkEnd w:id="44101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4102" w:author="lusonghe" w:date="2020-03-05T16:30:00Z"/>
                <w:color w:val="000000"/>
                <w:sz w:val="18"/>
                <w:szCs w:val="18"/>
              </w:rPr>
              <w:pPrChange w:id="44103" w:author="lusonghe" w:date="2020-04-02T16:10:00Z">
                <w:pPr>
                  <w:widowControl/>
                  <w:textAlignment w:val="center"/>
                </w:pPr>
              </w:pPrChange>
            </w:pPr>
            <w:bookmarkStart w:id="44104" w:name="_Toc34394784"/>
            <w:bookmarkStart w:id="44105" w:name="_Toc34404191"/>
            <w:bookmarkStart w:id="44106" w:name="_Toc34411431"/>
            <w:bookmarkStart w:id="44107" w:name="_Toc34840579"/>
            <w:bookmarkStart w:id="44108" w:name="_Toc34845976"/>
            <w:bookmarkStart w:id="44109" w:name="_Toc34851373"/>
            <w:bookmarkStart w:id="44110" w:name="_Toc36822066"/>
            <w:bookmarkStart w:id="44111" w:name="_Toc36827567"/>
            <w:bookmarkStart w:id="44112" w:name="_Toc36833068"/>
            <w:bookmarkStart w:id="44113" w:name="_Toc36838569"/>
            <w:bookmarkStart w:id="44114" w:name="_Toc36844070"/>
            <w:bookmarkStart w:id="44115" w:name="_Toc36849122"/>
            <w:bookmarkStart w:id="44116" w:name="_Toc37230076"/>
            <w:bookmarkStart w:id="44117" w:name="_Toc37336987"/>
            <w:bookmarkStart w:id="44118" w:name="_Toc37424658"/>
            <w:bookmarkStart w:id="44119" w:name="_Toc37430201"/>
            <w:bookmarkEnd w:id="44104"/>
            <w:bookmarkEnd w:id="44105"/>
            <w:bookmarkEnd w:id="44106"/>
            <w:bookmarkEnd w:id="44107"/>
            <w:bookmarkEnd w:id="44108"/>
            <w:bookmarkEnd w:id="44109"/>
            <w:bookmarkEnd w:id="44110"/>
            <w:bookmarkEnd w:id="44111"/>
            <w:bookmarkEnd w:id="44112"/>
            <w:bookmarkEnd w:id="44113"/>
            <w:bookmarkEnd w:id="44114"/>
            <w:bookmarkEnd w:id="44115"/>
            <w:bookmarkEnd w:id="44116"/>
            <w:bookmarkEnd w:id="44117"/>
            <w:bookmarkEnd w:id="44118"/>
            <w:bookmarkEnd w:id="44119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120" w:author="lusonghe" w:date="2020-03-05T16:30:00Z"/>
                <w:color w:val="000000"/>
                <w:sz w:val="18"/>
                <w:szCs w:val="18"/>
              </w:rPr>
              <w:pPrChange w:id="44121" w:author="lusonghe" w:date="2020-04-02T16:10:00Z">
                <w:pPr>
                  <w:widowControl/>
                  <w:textAlignment w:val="center"/>
                </w:pPr>
              </w:pPrChange>
            </w:pPr>
            <w:del w:id="441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4123" w:name="_Toc34394785"/>
              <w:bookmarkStart w:id="44124" w:name="_Toc34404192"/>
              <w:bookmarkStart w:id="44125" w:name="_Toc34411432"/>
              <w:bookmarkStart w:id="44126" w:name="_Toc34840580"/>
              <w:bookmarkStart w:id="44127" w:name="_Toc34845977"/>
              <w:bookmarkStart w:id="44128" w:name="_Toc34851374"/>
              <w:bookmarkStart w:id="44129" w:name="_Toc36822067"/>
              <w:bookmarkStart w:id="44130" w:name="_Toc36827568"/>
              <w:bookmarkStart w:id="44131" w:name="_Toc36833069"/>
              <w:bookmarkStart w:id="44132" w:name="_Toc36838570"/>
              <w:bookmarkStart w:id="44133" w:name="_Toc36844071"/>
              <w:bookmarkStart w:id="44134" w:name="_Toc36849123"/>
              <w:bookmarkStart w:id="44135" w:name="_Toc37230077"/>
              <w:bookmarkStart w:id="44136" w:name="_Toc37336988"/>
              <w:bookmarkStart w:id="44137" w:name="_Toc37424659"/>
              <w:bookmarkStart w:id="44138" w:name="_Toc37430202"/>
              <w:bookmarkEnd w:id="44123"/>
              <w:bookmarkEnd w:id="44124"/>
              <w:bookmarkEnd w:id="44125"/>
              <w:bookmarkEnd w:id="44126"/>
              <w:bookmarkEnd w:id="44127"/>
              <w:bookmarkEnd w:id="44128"/>
              <w:bookmarkEnd w:id="44129"/>
              <w:bookmarkEnd w:id="44130"/>
              <w:bookmarkEnd w:id="44131"/>
              <w:bookmarkEnd w:id="44132"/>
              <w:bookmarkEnd w:id="44133"/>
              <w:bookmarkEnd w:id="44134"/>
              <w:bookmarkEnd w:id="44135"/>
              <w:bookmarkEnd w:id="44136"/>
              <w:bookmarkEnd w:id="44137"/>
              <w:bookmarkEnd w:id="44138"/>
            </w:del>
          </w:p>
        </w:tc>
        <w:bookmarkStart w:id="44139" w:name="_Toc34394786"/>
        <w:bookmarkStart w:id="44140" w:name="_Toc34404193"/>
        <w:bookmarkStart w:id="44141" w:name="_Toc34411433"/>
        <w:bookmarkStart w:id="44142" w:name="_Toc34840581"/>
        <w:bookmarkStart w:id="44143" w:name="_Toc34845978"/>
        <w:bookmarkStart w:id="44144" w:name="_Toc34851375"/>
        <w:bookmarkStart w:id="44145" w:name="_Toc36822068"/>
        <w:bookmarkStart w:id="44146" w:name="_Toc36827569"/>
        <w:bookmarkStart w:id="44147" w:name="_Toc36833070"/>
        <w:bookmarkStart w:id="44148" w:name="_Toc36838571"/>
        <w:bookmarkStart w:id="44149" w:name="_Toc36844072"/>
        <w:bookmarkStart w:id="44150" w:name="_Toc36849124"/>
        <w:bookmarkStart w:id="44151" w:name="_Toc37230078"/>
        <w:bookmarkStart w:id="44152" w:name="_Toc37336989"/>
        <w:bookmarkStart w:id="44153" w:name="_Toc37424660"/>
        <w:bookmarkStart w:id="44154" w:name="_Toc37430203"/>
        <w:bookmarkEnd w:id="44139"/>
        <w:bookmarkEnd w:id="44140"/>
        <w:bookmarkEnd w:id="44141"/>
        <w:bookmarkEnd w:id="44142"/>
        <w:bookmarkEnd w:id="44143"/>
        <w:bookmarkEnd w:id="44144"/>
        <w:bookmarkEnd w:id="44145"/>
        <w:bookmarkEnd w:id="44146"/>
        <w:bookmarkEnd w:id="44147"/>
        <w:bookmarkEnd w:id="44148"/>
        <w:bookmarkEnd w:id="44149"/>
        <w:bookmarkEnd w:id="44150"/>
        <w:bookmarkEnd w:id="44151"/>
        <w:bookmarkEnd w:id="44152"/>
        <w:bookmarkEnd w:id="44153"/>
        <w:bookmarkEnd w:id="44154"/>
      </w:tr>
      <w:tr w:rsidR="00BF4111" w:rsidDel="00F67CA7" w:rsidTr="002E6C45">
        <w:trPr>
          <w:trHeight w:val="20"/>
          <w:del w:id="44155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156" w:author="lusonghe" w:date="2020-03-05T16:30:00Z"/>
                <w:color w:val="000000"/>
                <w:sz w:val="18"/>
                <w:szCs w:val="18"/>
              </w:rPr>
              <w:pPrChange w:id="44157" w:author="lusonghe" w:date="2020-04-02T16:10:00Z">
                <w:pPr>
                  <w:widowControl/>
                  <w:textAlignment w:val="center"/>
                </w:pPr>
              </w:pPrChange>
            </w:pPr>
            <w:del w:id="4415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ANT_DIV5</w:delText>
              </w:r>
              <w:bookmarkStart w:id="44159" w:name="_Toc34394787"/>
              <w:bookmarkStart w:id="44160" w:name="_Toc34404194"/>
              <w:bookmarkStart w:id="44161" w:name="_Toc34411434"/>
              <w:bookmarkStart w:id="44162" w:name="_Toc34840582"/>
              <w:bookmarkStart w:id="44163" w:name="_Toc34845979"/>
              <w:bookmarkStart w:id="44164" w:name="_Toc34851376"/>
              <w:bookmarkStart w:id="44165" w:name="_Toc36822069"/>
              <w:bookmarkStart w:id="44166" w:name="_Toc36827570"/>
              <w:bookmarkStart w:id="44167" w:name="_Toc36833071"/>
              <w:bookmarkStart w:id="44168" w:name="_Toc36838572"/>
              <w:bookmarkStart w:id="44169" w:name="_Toc36844073"/>
              <w:bookmarkStart w:id="44170" w:name="_Toc36849125"/>
              <w:bookmarkStart w:id="44171" w:name="_Toc37230079"/>
              <w:bookmarkStart w:id="44172" w:name="_Toc37336990"/>
              <w:bookmarkStart w:id="44173" w:name="_Toc37424661"/>
              <w:bookmarkStart w:id="44174" w:name="_Toc37430204"/>
              <w:bookmarkEnd w:id="44159"/>
              <w:bookmarkEnd w:id="44160"/>
              <w:bookmarkEnd w:id="44161"/>
              <w:bookmarkEnd w:id="44162"/>
              <w:bookmarkEnd w:id="44163"/>
              <w:bookmarkEnd w:id="44164"/>
              <w:bookmarkEnd w:id="44165"/>
              <w:bookmarkEnd w:id="44166"/>
              <w:bookmarkEnd w:id="44167"/>
              <w:bookmarkEnd w:id="44168"/>
              <w:bookmarkEnd w:id="44169"/>
              <w:bookmarkEnd w:id="44170"/>
              <w:bookmarkEnd w:id="44171"/>
              <w:bookmarkEnd w:id="44172"/>
              <w:bookmarkEnd w:id="44173"/>
              <w:bookmarkEnd w:id="44174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175" w:author="lusonghe" w:date="2020-03-05T16:30:00Z"/>
                <w:color w:val="000000"/>
                <w:sz w:val="18"/>
                <w:szCs w:val="18"/>
              </w:rPr>
              <w:pPrChange w:id="44176" w:author="lusonghe" w:date="2020-04-02T16:10:00Z">
                <w:pPr>
                  <w:widowControl/>
                  <w:textAlignment w:val="center"/>
                </w:pPr>
              </w:pPrChange>
            </w:pPr>
            <w:del w:id="441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48</w:delText>
              </w:r>
              <w:bookmarkStart w:id="44178" w:name="_Toc34394788"/>
              <w:bookmarkStart w:id="44179" w:name="_Toc34404195"/>
              <w:bookmarkStart w:id="44180" w:name="_Toc34411435"/>
              <w:bookmarkStart w:id="44181" w:name="_Toc34840583"/>
              <w:bookmarkStart w:id="44182" w:name="_Toc34845980"/>
              <w:bookmarkStart w:id="44183" w:name="_Toc34851377"/>
              <w:bookmarkStart w:id="44184" w:name="_Toc36822070"/>
              <w:bookmarkStart w:id="44185" w:name="_Toc36827571"/>
              <w:bookmarkStart w:id="44186" w:name="_Toc36833072"/>
              <w:bookmarkStart w:id="44187" w:name="_Toc36838573"/>
              <w:bookmarkStart w:id="44188" w:name="_Toc36844074"/>
              <w:bookmarkStart w:id="44189" w:name="_Toc36849126"/>
              <w:bookmarkStart w:id="44190" w:name="_Toc37230080"/>
              <w:bookmarkStart w:id="44191" w:name="_Toc37336991"/>
              <w:bookmarkStart w:id="44192" w:name="_Toc37424662"/>
              <w:bookmarkStart w:id="44193" w:name="_Toc37430205"/>
              <w:bookmarkEnd w:id="44178"/>
              <w:bookmarkEnd w:id="44179"/>
              <w:bookmarkEnd w:id="44180"/>
              <w:bookmarkEnd w:id="44181"/>
              <w:bookmarkEnd w:id="44182"/>
              <w:bookmarkEnd w:id="44183"/>
              <w:bookmarkEnd w:id="44184"/>
              <w:bookmarkEnd w:id="44185"/>
              <w:bookmarkEnd w:id="44186"/>
              <w:bookmarkEnd w:id="44187"/>
              <w:bookmarkEnd w:id="44188"/>
              <w:bookmarkEnd w:id="44189"/>
              <w:bookmarkEnd w:id="44190"/>
              <w:bookmarkEnd w:id="44191"/>
              <w:bookmarkEnd w:id="44192"/>
              <w:bookmarkEnd w:id="44193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194" w:author="lusonghe" w:date="2020-03-05T16:30:00Z"/>
                <w:color w:val="000000"/>
                <w:sz w:val="18"/>
                <w:szCs w:val="18"/>
              </w:rPr>
              <w:pPrChange w:id="44195" w:author="lusonghe" w:date="2020-04-02T16:10:00Z">
                <w:pPr>
                  <w:widowControl/>
                  <w:textAlignment w:val="center"/>
                </w:pPr>
              </w:pPrChange>
            </w:pPr>
            <w:bookmarkStart w:id="44196" w:name="OLE_LINK14"/>
            <w:del w:id="4419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4198" w:name="_Toc34394789"/>
              <w:bookmarkStart w:id="44199" w:name="_Toc34404196"/>
              <w:bookmarkStart w:id="44200" w:name="_Toc34411436"/>
              <w:bookmarkStart w:id="44201" w:name="_Toc34840584"/>
              <w:bookmarkStart w:id="44202" w:name="_Toc34845981"/>
              <w:bookmarkStart w:id="44203" w:name="_Toc34851378"/>
              <w:bookmarkStart w:id="44204" w:name="_Toc36822071"/>
              <w:bookmarkStart w:id="44205" w:name="_Toc36827572"/>
              <w:bookmarkStart w:id="44206" w:name="_Toc36833073"/>
              <w:bookmarkStart w:id="44207" w:name="_Toc36838574"/>
              <w:bookmarkStart w:id="44208" w:name="_Toc36844075"/>
              <w:bookmarkStart w:id="44209" w:name="_Toc36849127"/>
              <w:bookmarkStart w:id="44210" w:name="_Toc37230081"/>
              <w:bookmarkStart w:id="44211" w:name="_Toc37336992"/>
              <w:bookmarkStart w:id="44212" w:name="_Toc37424663"/>
              <w:bookmarkStart w:id="44213" w:name="_Toc37430206"/>
              <w:bookmarkEnd w:id="44196"/>
              <w:bookmarkEnd w:id="44198"/>
              <w:bookmarkEnd w:id="44199"/>
              <w:bookmarkEnd w:id="44200"/>
              <w:bookmarkEnd w:id="44201"/>
              <w:bookmarkEnd w:id="44202"/>
              <w:bookmarkEnd w:id="44203"/>
              <w:bookmarkEnd w:id="44204"/>
              <w:bookmarkEnd w:id="44205"/>
              <w:bookmarkEnd w:id="44206"/>
              <w:bookmarkEnd w:id="44207"/>
              <w:bookmarkEnd w:id="44208"/>
              <w:bookmarkEnd w:id="44209"/>
              <w:bookmarkEnd w:id="44210"/>
              <w:bookmarkEnd w:id="44211"/>
              <w:bookmarkEnd w:id="44212"/>
              <w:bookmarkEnd w:id="4421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214" w:author="lusonghe" w:date="2020-03-05T16:30:00Z"/>
                <w:color w:val="000000"/>
                <w:sz w:val="18"/>
                <w:szCs w:val="18"/>
              </w:rPr>
              <w:pPrChange w:id="44215" w:author="lusonghe" w:date="2020-04-02T16:10:00Z">
                <w:pPr>
                  <w:widowControl/>
                  <w:textAlignment w:val="center"/>
                </w:pPr>
              </w:pPrChange>
            </w:pPr>
            <w:del w:id="4421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分集接收天线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44217" w:name="_Toc34394790"/>
              <w:bookmarkStart w:id="44218" w:name="_Toc34404197"/>
              <w:bookmarkStart w:id="44219" w:name="_Toc34411437"/>
              <w:bookmarkStart w:id="44220" w:name="_Toc34840585"/>
              <w:bookmarkStart w:id="44221" w:name="_Toc34845982"/>
              <w:bookmarkStart w:id="44222" w:name="_Toc34851379"/>
              <w:bookmarkStart w:id="44223" w:name="_Toc36822072"/>
              <w:bookmarkStart w:id="44224" w:name="_Toc36827573"/>
              <w:bookmarkStart w:id="44225" w:name="_Toc36833074"/>
              <w:bookmarkStart w:id="44226" w:name="_Toc36838575"/>
              <w:bookmarkStart w:id="44227" w:name="_Toc36844076"/>
              <w:bookmarkStart w:id="44228" w:name="_Toc36849128"/>
              <w:bookmarkStart w:id="44229" w:name="_Toc37230082"/>
              <w:bookmarkStart w:id="44230" w:name="_Toc37336993"/>
              <w:bookmarkStart w:id="44231" w:name="_Toc37424664"/>
              <w:bookmarkStart w:id="44232" w:name="_Toc37430207"/>
              <w:bookmarkEnd w:id="44217"/>
              <w:bookmarkEnd w:id="44218"/>
              <w:bookmarkEnd w:id="44219"/>
              <w:bookmarkEnd w:id="44220"/>
              <w:bookmarkEnd w:id="44221"/>
              <w:bookmarkEnd w:id="44222"/>
              <w:bookmarkEnd w:id="44223"/>
              <w:bookmarkEnd w:id="44224"/>
              <w:bookmarkEnd w:id="44225"/>
              <w:bookmarkEnd w:id="44226"/>
              <w:bookmarkEnd w:id="44227"/>
              <w:bookmarkEnd w:id="44228"/>
              <w:bookmarkEnd w:id="44229"/>
              <w:bookmarkEnd w:id="44230"/>
              <w:bookmarkEnd w:id="44231"/>
              <w:bookmarkEnd w:id="4423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4233" w:author="lusonghe" w:date="2020-03-05T16:30:00Z"/>
                <w:color w:val="000000"/>
                <w:sz w:val="18"/>
                <w:szCs w:val="18"/>
              </w:rPr>
              <w:pPrChange w:id="44234" w:author="lusonghe" w:date="2020-04-02T16:10:00Z">
                <w:pPr>
                  <w:widowControl/>
                  <w:textAlignment w:val="center"/>
                </w:pPr>
              </w:pPrChange>
            </w:pPr>
            <w:bookmarkStart w:id="44235" w:name="_Toc34394791"/>
            <w:bookmarkStart w:id="44236" w:name="_Toc34404198"/>
            <w:bookmarkStart w:id="44237" w:name="_Toc34411438"/>
            <w:bookmarkStart w:id="44238" w:name="_Toc34840586"/>
            <w:bookmarkStart w:id="44239" w:name="_Toc34845983"/>
            <w:bookmarkStart w:id="44240" w:name="_Toc34851380"/>
            <w:bookmarkStart w:id="44241" w:name="_Toc36822073"/>
            <w:bookmarkStart w:id="44242" w:name="_Toc36827574"/>
            <w:bookmarkStart w:id="44243" w:name="_Toc36833075"/>
            <w:bookmarkStart w:id="44244" w:name="_Toc36838576"/>
            <w:bookmarkStart w:id="44245" w:name="_Toc36844077"/>
            <w:bookmarkStart w:id="44246" w:name="_Toc36849129"/>
            <w:bookmarkStart w:id="44247" w:name="_Toc37230083"/>
            <w:bookmarkStart w:id="44248" w:name="_Toc37336994"/>
            <w:bookmarkStart w:id="44249" w:name="_Toc37424665"/>
            <w:bookmarkStart w:id="44250" w:name="_Toc37430208"/>
            <w:bookmarkEnd w:id="44235"/>
            <w:bookmarkEnd w:id="44236"/>
            <w:bookmarkEnd w:id="44237"/>
            <w:bookmarkEnd w:id="44238"/>
            <w:bookmarkEnd w:id="44239"/>
            <w:bookmarkEnd w:id="44240"/>
            <w:bookmarkEnd w:id="44241"/>
            <w:bookmarkEnd w:id="44242"/>
            <w:bookmarkEnd w:id="44243"/>
            <w:bookmarkEnd w:id="44244"/>
            <w:bookmarkEnd w:id="44245"/>
            <w:bookmarkEnd w:id="44246"/>
            <w:bookmarkEnd w:id="44247"/>
            <w:bookmarkEnd w:id="44248"/>
            <w:bookmarkEnd w:id="44249"/>
            <w:bookmarkEnd w:id="4425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251" w:author="lusonghe" w:date="2020-03-05T16:30:00Z"/>
                <w:color w:val="000000"/>
                <w:sz w:val="18"/>
                <w:szCs w:val="18"/>
              </w:rPr>
              <w:pPrChange w:id="44252" w:author="lusonghe" w:date="2020-04-02T16:10:00Z">
                <w:pPr>
                  <w:widowControl/>
                  <w:textAlignment w:val="center"/>
                </w:pPr>
              </w:pPrChange>
            </w:pPr>
            <w:del w:id="442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4254" w:name="_Toc34394792"/>
              <w:bookmarkStart w:id="44255" w:name="_Toc34404199"/>
              <w:bookmarkStart w:id="44256" w:name="_Toc34411439"/>
              <w:bookmarkStart w:id="44257" w:name="_Toc34840587"/>
              <w:bookmarkStart w:id="44258" w:name="_Toc34845984"/>
              <w:bookmarkStart w:id="44259" w:name="_Toc34851381"/>
              <w:bookmarkStart w:id="44260" w:name="_Toc36822074"/>
              <w:bookmarkStart w:id="44261" w:name="_Toc36827575"/>
              <w:bookmarkStart w:id="44262" w:name="_Toc36833076"/>
              <w:bookmarkStart w:id="44263" w:name="_Toc36838577"/>
              <w:bookmarkStart w:id="44264" w:name="_Toc36844078"/>
              <w:bookmarkStart w:id="44265" w:name="_Toc36849130"/>
              <w:bookmarkStart w:id="44266" w:name="_Toc37230084"/>
              <w:bookmarkStart w:id="44267" w:name="_Toc37336995"/>
              <w:bookmarkStart w:id="44268" w:name="_Toc37424666"/>
              <w:bookmarkStart w:id="44269" w:name="_Toc37430209"/>
              <w:bookmarkEnd w:id="44254"/>
              <w:bookmarkEnd w:id="44255"/>
              <w:bookmarkEnd w:id="44256"/>
              <w:bookmarkEnd w:id="44257"/>
              <w:bookmarkEnd w:id="44258"/>
              <w:bookmarkEnd w:id="44259"/>
              <w:bookmarkEnd w:id="44260"/>
              <w:bookmarkEnd w:id="44261"/>
              <w:bookmarkEnd w:id="44262"/>
              <w:bookmarkEnd w:id="44263"/>
              <w:bookmarkEnd w:id="44264"/>
              <w:bookmarkEnd w:id="44265"/>
              <w:bookmarkEnd w:id="44266"/>
              <w:bookmarkEnd w:id="44267"/>
              <w:bookmarkEnd w:id="44268"/>
              <w:bookmarkEnd w:id="44269"/>
            </w:del>
          </w:p>
        </w:tc>
        <w:bookmarkStart w:id="44270" w:name="_Toc34394793"/>
        <w:bookmarkStart w:id="44271" w:name="_Toc34404200"/>
        <w:bookmarkStart w:id="44272" w:name="_Toc34411440"/>
        <w:bookmarkStart w:id="44273" w:name="_Toc34840588"/>
        <w:bookmarkStart w:id="44274" w:name="_Toc34845985"/>
        <w:bookmarkStart w:id="44275" w:name="_Toc34851382"/>
        <w:bookmarkStart w:id="44276" w:name="_Toc36822075"/>
        <w:bookmarkStart w:id="44277" w:name="_Toc36827576"/>
        <w:bookmarkStart w:id="44278" w:name="_Toc36833077"/>
        <w:bookmarkStart w:id="44279" w:name="_Toc36838578"/>
        <w:bookmarkStart w:id="44280" w:name="_Toc36844079"/>
        <w:bookmarkStart w:id="44281" w:name="_Toc36849131"/>
        <w:bookmarkStart w:id="44282" w:name="_Toc37230085"/>
        <w:bookmarkStart w:id="44283" w:name="_Toc37336996"/>
        <w:bookmarkStart w:id="44284" w:name="_Toc37424667"/>
        <w:bookmarkStart w:id="44285" w:name="_Toc37430210"/>
        <w:bookmarkEnd w:id="44270"/>
        <w:bookmarkEnd w:id="44271"/>
        <w:bookmarkEnd w:id="44272"/>
        <w:bookmarkEnd w:id="44273"/>
        <w:bookmarkEnd w:id="44274"/>
        <w:bookmarkEnd w:id="44275"/>
        <w:bookmarkEnd w:id="44276"/>
        <w:bookmarkEnd w:id="44277"/>
        <w:bookmarkEnd w:id="44278"/>
        <w:bookmarkEnd w:id="44279"/>
        <w:bookmarkEnd w:id="44280"/>
        <w:bookmarkEnd w:id="44281"/>
        <w:bookmarkEnd w:id="44282"/>
        <w:bookmarkEnd w:id="44283"/>
        <w:bookmarkEnd w:id="44284"/>
        <w:bookmarkEnd w:id="44285"/>
      </w:tr>
      <w:tr w:rsidR="00BF4111" w:rsidDel="00F67CA7" w:rsidTr="002E6C45">
        <w:trPr>
          <w:trHeight w:val="20"/>
          <w:del w:id="4428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287" w:author="lusonghe" w:date="2020-03-05T16:30:00Z"/>
                <w:color w:val="000000"/>
                <w:sz w:val="18"/>
                <w:szCs w:val="18"/>
              </w:rPr>
              <w:pPrChange w:id="44288" w:author="lusonghe" w:date="2020-04-02T16:10:00Z">
                <w:pPr>
                  <w:widowControl/>
                  <w:textAlignment w:val="center"/>
                </w:pPr>
              </w:pPrChange>
            </w:pPr>
            <w:del w:id="4428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A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NT_GNSS</w:delText>
              </w:r>
              <w:bookmarkStart w:id="44290" w:name="_Toc34394794"/>
              <w:bookmarkStart w:id="44291" w:name="_Toc34404201"/>
              <w:bookmarkStart w:id="44292" w:name="_Toc34411441"/>
              <w:bookmarkStart w:id="44293" w:name="_Toc34840589"/>
              <w:bookmarkStart w:id="44294" w:name="_Toc34845986"/>
              <w:bookmarkStart w:id="44295" w:name="_Toc34851383"/>
              <w:bookmarkStart w:id="44296" w:name="_Toc36822076"/>
              <w:bookmarkStart w:id="44297" w:name="_Toc36827577"/>
              <w:bookmarkStart w:id="44298" w:name="_Toc36833078"/>
              <w:bookmarkStart w:id="44299" w:name="_Toc36838579"/>
              <w:bookmarkStart w:id="44300" w:name="_Toc36844080"/>
              <w:bookmarkStart w:id="44301" w:name="_Toc36849132"/>
              <w:bookmarkStart w:id="44302" w:name="_Toc37230086"/>
              <w:bookmarkStart w:id="44303" w:name="_Toc37336997"/>
              <w:bookmarkStart w:id="44304" w:name="_Toc37424668"/>
              <w:bookmarkStart w:id="44305" w:name="_Toc37430211"/>
              <w:bookmarkEnd w:id="44290"/>
              <w:bookmarkEnd w:id="44291"/>
              <w:bookmarkEnd w:id="44292"/>
              <w:bookmarkEnd w:id="44293"/>
              <w:bookmarkEnd w:id="44294"/>
              <w:bookmarkEnd w:id="44295"/>
              <w:bookmarkEnd w:id="44296"/>
              <w:bookmarkEnd w:id="44297"/>
              <w:bookmarkEnd w:id="44298"/>
              <w:bookmarkEnd w:id="44299"/>
              <w:bookmarkEnd w:id="44300"/>
              <w:bookmarkEnd w:id="44301"/>
              <w:bookmarkEnd w:id="44302"/>
              <w:bookmarkEnd w:id="44303"/>
              <w:bookmarkEnd w:id="44304"/>
              <w:bookmarkEnd w:id="44305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306" w:author="lusonghe" w:date="2020-03-05T16:30:00Z"/>
                <w:color w:val="000000"/>
                <w:sz w:val="18"/>
                <w:szCs w:val="18"/>
              </w:rPr>
              <w:pPrChange w:id="44307" w:author="lusonghe" w:date="2020-04-02T16:10:00Z">
                <w:pPr>
                  <w:widowControl/>
                  <w:textAlignment w:val="center"/>
                </w:pPr>
              </w:pPrChange>
            </w:pPr>
            <w:del w:id="44308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93</w:delText>
              </w:r>
              <w:bookmarkStart w:id="44309" w:name="_Toc34394795"/>
              <w:bookmarkStart w:id="44310" w:name="_Toc34404202"/>
              <w:bookmarkStart w:id="44311" w:name="_Toc34411442"/>
              <w:bookmarkStart w:id="44312" w:name="_Toc34840590"/>
              <w:bookmarkStart w:id="44313" w:name="_Toc34845987"/>
              <w:bookmarkStart w:id="44314" w:name="_Toc34851384"/>
              <w:bookmarkStart w:id="44315" w:name="_Toc36822077"/>
              <w:bookmarkStart w:id="44316" w:name="_Toc36827578"/>
              <w:bookmarkStart w:id="44317" w:name="_Toc36833079"/>
              <w:bookmarkStart w:id="44318" w:name="_Toc36838580"/>
              <w:bookmarkStart w:id="44319" w:name="_Toc36844081"/>
              <w:bookmarkStart w:id="44320" w:name="_Toc36849133"/>
              <w:bookmarkStart w:id="44321" w:name="_Toc37230087"/>
              <w:bookmarkStart w:id="44322" w:name="_Toc37336998"/>
              <w:bookmarkStart w:id="44323" w:name="_Toc37424669"/>
              <w:bookmarkStart w:id="44324" w:name="_Toc37430212"/>
              <w:bookmarkEnd w:id="44309"/>
              <w:bookmarkEnd w:id="44310"/>
              <w:bookmarkEnd w:id="44311"/>
              <w:bookmarkEnd w:id="44312"/>
              <w:bookmarkEnd w:id="44313"/>
              <w:bookmarkEnd w:id="44314"/>
              <w:bookmarkEnd w:id="44315"/>
              <w:bookmarkEnd w:id="44316"/>
              <w:bookmarkEnd w:id="44317"/>
              <w:bookmarkEnd w:id="44318"/>
              <w:bookmarkEnd w:id="44319"/>
              <w:bookmarkEnd w:id="44320"/>
              <w:bookmarkEnd w:id="44321"/>
              <w:bookmarkEnd w:id="44322"/>
              <w:bookmarkEnd w:id="44323"/>
              <w:bookmarkEnd w:id="44324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325" w:author="lusonghe" w:date="2020-03-05T16:30:00Z"/>
                <w:color w:val="000000"/>
                <w:sz w:val="18"/>
                <w:szCs w:val="18"/>
              </w:rPr>
              <w:pPrChange w:id="44326" w:author="lusonghe" w:date="2020-04-02T16:10:00Z">
                <w:pPr>
                  <w:widowControl/>
                  <w:textAlignment w:val="center"/>
                </w:pPr>
              </w:pPrChange>
            </w:pPr>
            <w:del w:id="4432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模拟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4328" w:name="_Toc34394796"/>
              <w:bookmarkStart w:id="44329" w:name="_Toc34404203"/>
              <w:bookmarkStart w:id="44330" w:name="_Toc34411443"/>
              <w:bookmarkStart w:id="44331" w:name="_Toc34840591"/>
              <w:bookmarkStart w:id="44332" w:name="_Toc34845988"/>
              <w:bookmarkStart w:id="44333" w:name="_Toc34851385"/>
              <w:bookmarkStart w:id="44334" w:name="_Toc36822078"/>
              <w:bookmarkStart w:id="44335" w:name="_Toc36827579"/>
              <w:bookmarkStart w:id="44336" w:name="_Toc36833080"/>
              <w:bookmarkStart w:id="44337" w:name="_Toc36838581"/>
              <w:bookmarkStart w:id="44338" w:name="_Toc36844082"/>
              <w:bookmarkStart w:id="44339" w:name="_Toc36849134"/>
              <w:bookmarkStart w:id="44340" w:name="_Toc37230088"/>
              <w:bookmarkStart w:id="44341" w:name="_Toc37336999"/>
              <w:bookmarkStart w:id="44342" w:name="_Toc37424670"/>
              <w:bookmarkStart w:id="44343" w:name="_Toc37430213"/>
              <w:bookmarkEnd w:id="44328"/>
              <w:bookmarkEnd w:id="44329"/>
              <w:bookmarkEnd w:id="44330"/>
              <w:bookmarkEnd w:id="44331"/>
              <w:bookmarkEnd w:id="44332"/>
              <w:bookmarkEnd w:id="44333"/>
              <w:bookmarkEnd w:id="44334"/>
              <w:bookmarkEnd w:id="44335"/>
              <w:bookmarkEnd w:id="44336"/>
              <w:bookmarkEnd w:id="44337"/>
              <w:bookmarkEnd w:id="44338"/>
              <w:bookmarkEnd w:id="44339"/>
              <w:bookmarkEnd w:id="44340"/>
              <w:bookmarkEnd w:id="44341"/>
              <w:bookmarkEnd w:id="44342"/>
              <w:bookmarkEnd w:id="44343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344" w:author="lusonghe" w:date="2020-03-05T16:30:00Z"/>
                <w:color w:val="000000"/>
                <w:sz w:val="18"/>
                <w:szCs w:val="18"/>
              </w:rPr>
              <w:pPrChange w:id="44345" w:author="lusonghe" w:date="2020-04-02T16:10:00Z">
                <w:pPr>
                  <w:widowControl/>
                  <w:textAlignment w:val="center"/>
                </w:pPr>
              </w:pPrChange>
            </w:pPr>
            <w:del w:id="443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G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NSS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接收天线</w:delText>
              </w:r>
              <w:bookmarkStart w:id="44347" w:name="_Toc34394797"/>
              <w:bookmarkStart w:id="44348" w:name="_Toc34404204"/>
              <w:bookmarkStart w:id="44349" w:name="_Toc34411444"/>
              <w:bookmarkStart w:id="44350" w:name="_Toc34840592"/>
              <w:bookmarkStart w:id="44351" w:name="_Toc34845989"/>
              <w:bookmarkStart w:id="44352" w:name="_Toc34851386"/>
              <w:bookmarkStart w:id="44353" w:name="_Toc36822079"/>
              <w:bookmarkStart w:id="44354" w:name="_Toc36827580"/>
              <w:bookmarkStart w:id="44355" w:name="_Toc36833081"/>
              <w:bookmarkStart w:id="44356" w:name="_Toc36838582"/>
              <w:bookmarkStart w:id="44357" w:name="_Toc36844083"/>
              <w:bookmarkStart w:id="44358" w:name="_Toc36849135"/>
              <w:bookmarkStart w:id="44359" w:name="_Toc37230089"/>
              <w:bookmarkStart w:id="44360" w:name="_Toc37337000"/>
              <w:bookmarkStart w:id="44361" w:name="_Toc37424671"/>
              <w:bookmarkStart w:id="44362" w:name="_Toc37430214"/>
              <w:bookmarkEnd w:id="44347"/>
              <w:bookmarkEnd w:id="44348"/>
              <w:bookmarkEnd w:id="44349"/>
              <w:bookmarkEnd w:id="44350"/>
              <w:bookmarkEnd w:id="44351"/>
              <w:bookmarkEnd w:id="44352"/>
              <w:bookmarkEnd w:id="44353"/>
              <w:bookmarkEnd w:id="44354"/>
              <w:bookmarkEnd w:id="44355"/>
              <w:bookmarkEnd w:id="44356"/>
              <w:bookmarkEnd w:id="44357"/>
              <w:bookmarkEnd w:id="44358"/>
              <w:bookmarkEnd w:id="44359"/>
              <w:bookmarkEnd w:id="44360"/>
              <w:bookmarkEnd w:id="44361"/>
              <w:bookmarkEnd w:id="4436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4363" w:author="lusonghe" w:date="2020-03-05T16:30:00Z"/>
                <w:color w:val="000000"/>
                <w:sz w:val="18"/>
                <w:szCs w:val="18"/>
              </w:rPr>
              <w:pPrChange w:id="44364" w:author="lusonghe" w:date="2020-04-02T16:10:00Z">
                <w:pPr>
                  <w:widowControl/>
                  <w:textAlignment w:val="center"/>
                </w:pPr>
              </w:pPrChange>
            </w:pPr>
            <w:bookmarkStart w:id="44365" w:name="_Toc34394798"/>
            <w:bookmarkStart w:id="44366" w:name="_Toc34404205"/>
            <w:bookmarkStart w:id="44367" w:name="_Toc34411445"/>
            <w:bookmarkStart w:id="44368" w:name="_Toc34840593"/>
            <w:bookmarkStart w:id="44369" w:name="_Toc34845990"/>
            <w:bookmarkStart w:id="44370" w:name="_Toc34851387"/>
            <w:bookmarkStart w:id="44371" w:name="_Toc36822080"/>
            <w:bookmarkStart w:id="44372" w:name="_Toc36827581"/>
            <w:bookmarkStart w:id="44373" w:name="_Toc36833082"/>
            <w:bookmarkStart w:id="44374" w:name="_Toc36838583"/>
            <w:bookmarkStart w:id="44375" w:name="_Toc36844084"/>
            <w:bookmarkStart w:id="44376" w:name="_Toc36849136"/>
            <w:bookmarkStart w:id="44377" w:name="_Toc37230090"/>
            <w:bookmarkStart w:id="44378" w:name="_Toc37337001"/>
            <w:bookmarkStart w:id="44379" w:name="_Toc37424672"/>
            <w:bookmarkStart w:id="44380" w:name="_Toc37430215"/>
            <w:bookmarkEnd w:id="44365"/>
            <w:bookmarkEnd w:id="44366"/>
            <w:bookmarkEnd w:id="44367"/>
            <w:bookmarkEnd w:id="44368"/>
            <w:bookmarkEnd w:id="44369"/>
            <w:bookmarkEnd w:id="44370"/>
            <w:bookmarkEnd w:id="44371"/>
            <w:bookmarkEnd w:id="44372"/>
            <w:bookmarkEnd w:id="44373"/>
            <w:bookmarkEnd w:id="44374"/>
            <w:bookmarkEnd w:id="44375"/>
            <w:bookmarkEnd w:id="44376"/>
            <w:bookmarkEnd w:id="44377"/>
            <w:bookmarkEnd w:id="44378"/>
            <w:bookmarkEnd w:id="44379"/>
            <w:bookmarkEnd w:id="4438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381" w:author="lusonghe" w:date="2020-03-05T16:30:00Z"/>
                <w:color w:val="000000"/>
                <w:sz w:val="18"/>
                <w:szCs w:val="18"/>
              </w:rPr>
              <w:pPrChange w:id="44382" w:author="lusonghe" w:date="2020-04-02T16:10:00Z">
                <w:pPr>
                  <w:widowControl/>
                  <w:textAlignment w:val="center"/>
                </w:pPr>
              </w:pPrChange>
            </w:pPr>
            <w:del w:id="4438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4384" w:name="_Toc34394799"/>
              <w:bookmarkStart w:id="44385" w:name="_Toc34404206"/>
              <w:bookmarkStart w:id="44386" w:name="_Toc34411446"/>
              <w:bookmarkStart w:id="44387" w:name="_Toc34840594"/>
              <w:bookmarkStart w:id="44388" w:name="_Toc34845991"/>
              <w:bookmarkStart w:id="44389" w:name="_Toc34851388"/>
              <w:bookmarkStart w:id="44390" w:name="_Toc36822081"/>
              <w:bookmarkStart w:id="44391" w:name="_Toc36827582"/>
              <w:bookmarkStart w:id="44392" w:name="_Toc36833083"/>
              <w:bookmarkStart w:id="44393" w:name="_Toc36838584"/>
              <w:bookmarkStart w:id="44394" w:name="_Toc36844085"/>
              <w:bookmarkStart w:id="44395" w:name="_Toc36849137"/>
              <w:bookmarkStart w:id="44396" w:name="_Toc37230091"/>
              <w:bookmarkStart w:id="44397" w:name="_Toc37337002"/>
              <w:bookmarkStart w:id="44398" w:name="_Toc37424673"/>
              <w:bookmarkStart w:id="44399" w:name="_Toc37430216"/>
              <w:bookmarkEnd w:id="44384"/>
              <w:bookmarkEnd w:id="44385"/>
              <w:bookmarkEnd w:id="44386"/>
              <w:bookmarkEnd w:id="44387"/>
              <w:bookmarkEnd w:id="44388"/>
              <w:bookmarkEnd w:id="44389"/>
              <w:bookmarkEnd w:id="44390"/>
              <w:bookmarkEnd w:id="44391"/>
              <w:bookmarkEnd w:id="44392"/>
              <w:bookmarkEnd w:id="44393"/>
              <w:bookmarkEnd w:id="44394"/>
              <w:bookmarkEnd w:id="44395"/>
              <w:bookmarkEnd w:id="44396"/>
              <w:bookmarkEnd w:id="44397"/>
              <w:bookmarkEnd w:id="44398"/>
              <w:bookmarkEnd w:id="44399"/>
            </w:del>
          </w:p>
        </w:tc>
        <w:bookmarkStart w:id="44400" w:name="_Toc34394800"/>
        <w:bookmarkStart w:id="44401" w:name="_Toc34404207"/>
        <w:bookmarkStart w:id="44402" w:name="_Toc34411447"/>
        <w:bookmarkStart w:id="44403" w:name="_Toc34840595"/>
        <w:bookmarkStart w:id="44404" w:name="_Toc34845992"/>
        <w:bookmarkStart w:id="44405" w:name="_Toc34851389"/>
        <w:bookmarkStart w:id="44406" w:name="_Toc36822082"/>
        <w:bookmarkStart w:id="44407" w:name="_Toc36827583"/>
        <w:bookmarkStart w:id="44408" w:name="_Toc36833084"/>
        <w:bookmarkStart w:id="44409" w:name="_Toc36838585"/>
        <w:bookmarkStart w:id="44410" w:name="_Toc36844086"/>
        <w:bookmarkStart w:id="44411" w:name="_Toc36849138"/>
        <w:bookmarkStart w:id="44412" w:name="_Toc37230092"/>
        <w:bookmarkStart w:id="44413" w:name="_Toc37337003"/>
        <w:bookmarkStart w:id="44414" w:name="_Toc37424674"/>
        <w:bookmarkStart w:id="44415" w:name="_Toc37430217"/>
        <w:bookmarkEnd w:id="44400"/>
        <w:bookmarkEnd w:id="44401"/>
        <w:bookmarkEnd w:id="44402"/>
        <w:bookmarkEnd w:id="44403"/>
        <w:bookmarkEnd w:id="44404"/>
        <w:bookmarkEnd w:id="44405"/>
        <w:bookmarkEnd w:id="44406"/>
        <w:bookmarkEnd w:id="44407"/>
        <w:bookmarkEnd w:id="44408"/>
        <w:bookmarkEnd w:id="44409"/>
        <w:bookmarkEnd w:id="44410"/>
        <w:bookmarkEnd w:id="44411"/>
        <w:bookmarkEnd w:id="44412"/>
        <w:bookmarkEnd w:id="44413"/>
        <w:bookmarkEnd w:id="44414"/>
        <w:bookmarkEnd w:id="44415"/>
      </w:tr>
      <w:tr w:rsidR="00BF4111" w:rsidDel="00F67CA7" w:rsidTr="002E6C45">
        <w:trPr>
          <w:trHeight w:val="20"/>
          <w:del w:id="44416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44417" w:author="lusonghe" w:date="2020-03-05T16:30:00Z"/>
                <w:color w:val="000000"/>
                <w:sz w:val="18"/>
                <w:szCs w:val="18"/>
              </w:rPr>
              <w:pPrChange w:id="44418" w:author="lusonghe" w:date="2020-04-02T16:10:00Z">
                <w:pPr>
                  <w:widowControl/>
                  <w:textAlignment w:val="center"/>
                </w:pPr>
              </w:pPrChange>
            </w:pPr>
            <w:del w:id="44419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GPIO</w:delText>
              </w:r>
              <w:bookmarkStart w:id="44420" w:name="_Toc34394801"/>
              <w:bookmarkStart w:id="44421" w:name="_Toc34404208"/>
              <w:bookmarkStart w:id="44422" w:name="_Toc34411448"/>
              <w:bookmarkStart w:id="44423" w:name="_Toc34840596"/>
              <w:bookmarkStart w:id="44424" w:name="_Toc34845993"/>
              <w:bookmarkStart w:id="44425" w:name="_Toc34851390"/>
              <w:bookmarkStart w:id="44426" w:name="_Toc36822083"/>
              <w:bookmarkStart w:id="44427" w:name="_Toc36827584"/>
              <w:bookmarkStart w:id="44428" w:name="_Toc36833085"/>
              <w:bookmarkStart w:id="44429" w:name="_Toc36838586"/>
              <w:bookmarkStart w:id="44430" w:name="_Toc36844087"/>
              <w:bookmarkStart w:id="44431" w:name="_Toc36849139"/>
              <w:bookmarkStart w:id="44432" w:name="_Toc37230093"/>
              <w:bookmarkStart w:id="44433" w:name="_Toc37337004"/>
              <w:bookmarkStart w:id="44434" w:name="_Toc37424675"/>
              <w:bookmarkStart w:id="44435" w:name="_Toc37430218"/>
              <w:bookmarkEnd w:id="44420"/>
              <w:bookmarkEnd w:id="44421"/>
              <w:bookmarkEnd w:id="44422"/>
              <w:bookmarkEnd w:id="44423"/>
              <w:bookmarkEnd w:id="44424"/>
              <w:bookmarkEnd w:id="44425"/>
              <w:bookmarkEnd w:id="44426"/>
              <w:bookmarkEnd w:id="44427"/>
              <w:bookmarkEnd w:id="44428"/>
              <w:bookmarkEnd w:id="44429"/>
              <w:bookmarkEnd w:id="44430"/>
              <w:bookmarkEnd w:id="44431"/>
              <w:bookmarkEnd w:id="44432"/>
              <w:bookmarkEnd w:id="44433"/>
              <w:bookmarkEnd w:id="44434"/>
              <w:bookmarkEnd w:id="44435"/>
            </w:del>
          </w:p>
        </w:tc>
        <w:bookmarkStart w:id="44436" w:name="_Toc34394802"/>
        <w:bookmarkStart w:id="44437" w:name="_Toc34404209"/>
        <w:bookmarkStart w:id="44438" w:name="_Toc34411449"/>
        <w:bookmarkStart w:id="44439" w:name="_Toc34840597"/>
        <w:bookmarkStart w:id="44440" w:name="_Toc34845994"/>
        <w:bookmarkStart w:id="44441" w:name="_Toc34851391"/>
        <w:bookmarkStart w:id="44442" w:name="_Toc36822084"/>
        <w:bookmarkStart w:id="44443" w:name="_Toc36827585"/>
        <w:bookmarkStart w:id="44444" w:name="_Toc36833086"/>
        <w:bookmarkStart w:id="44445" w:name="_Toc36838587"/>
        <w:bookmarkStart w:id="44446" w:name="_Toc36844088"/>
        <w:bookmarkStart w:id="44447" w:name="_Toc36849140"/>
        <w:bookmarkStart w:id="44448" w:name="_Toc37230094"/>
        <w:bookmarkStart w:id="44449" w:name="_Toc37337005"/>
        <w:bookmarkStart w:id="44450" w:name="_Toc37424676"/>
        <w:bookmarkStart w:id="44451" w:name="_Toc37430219"/>
        <w:bookmarkEnd w:id="44436"/>
        <w:bookmarkEnd w:id="44437"/>
        <w:bookmarkEnd w:id="44438"/>
        <w:bookmarkEnd w:id="44439"/>
        <w:bookmarkEnd w:id="44440"/>
        <w:bookmarkEnd w:id="44441"/>
        <w:bookmarkEnd w:id="44442"/>
        <w:bookmarkEnd w:id="44443"/>
        <w:bookmarkEnd w:id="44444"/>
        <w:bookmarkEnd w:id="44445"/>
        <w:bookmarkEnd w:id="44446"/>
        <w:bookmarkEnd w:id="44447"/>
        <w:bookmarkEnd w:id="44448"/>
        <w:bookmarkEnd w:id="44449"/>
        <w:bookmarkEnd w:id="44450"/>
        <w:bookmarkEnd w:id="44451"/>
      </w:tr>
      <w:tr w:rsidR="00BF4111" w:rsidDel="00F67CA7" w:rsidTr="002E6C45">
        <w:trPr>
          <w:trHeight w:val="20"/>
          <w:del w:id="4445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453" w:author="lusonghe" w:date="2020-03-05T16:30:00Z"/>
                <w:color w:val="000000"/>
                <w:sz w:val="18"/>
                <w:szCs w:val="18"/>
              </w:rPr>
              <w:pPrChange w:id="44454" w:author="lusonghe" w:date="2020-04-02T16:10:00Z">
                <w:pPr>
                  <w:widowControl/>
                  <w:textAlignment w:val="center"/>
                </w:pPr>
              </w:pPrChange>
            </w:pPr>
            <w:del w:id="4445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WAKEUP_IN</w:delText>
              </w:r>
              <w:bookmarkStart w:id="44456" w:name="_Toc34394803"/>
              <w:bookmarkStart w:id="44457" w:name="_Toc34404210"/>
              <w:bookmarkStart w:id="44458" w:name="_Toc34411450"/>
              <w:bookmarkStart w:id="44459" w:name="_Toc34840598"/>
              <w:bookmarkStart w:id="44460" w:name="_Toc34845995"/>
              <w:bookmarkStart w:id="44461" w:name="_Toc34851392"/>
              <w:bookmarkStart w:id="44462" w:name="_Toc36822085"/>
              <w:bookmarkStart w:id="44463" w:name="_Toc36827586"/>
              <w:bookmarkStart w:id="44464" w:name="_Toc36833087"/>
              <w:bookmarkStart w:id="44465" w:name="_Toc36838588"/>
              <w:bookmarkStart w:id="44466" w:name="_Toc36844089"/>
              <w:bookmarkStart w:id="44467" w:name="_Toc36849141"/>
              <w:bookmarkStart w:id="44468" w:name="_Toc37230095"/>
              <w:bookmarkStart w:id="44469" w:name="_Toc37337006"/>
              <w:bookmarkStart w:id="44470" w:name="_Toc37424677"/>
              <w:bookmarkStart w:id="44471" w:name="_Toc37430220"/>
              <w:bookmarkEnd w:id="44456"/>
              <w:bookmarkEnd w:id="44457"/>
              <w:bookmarkEnd w:id="44458"/>
              <w:bookmarkEnd w:id="44459"/>
              <w:bookmarkEnd w:id="44460"/>
              <w:bookmarkEnd w:id="44461"/>
              <w:bookmarkEnd w:id="44462"/>
              <w:bookmarkEnd w:id="44463"/>
              <w:bookmarkEnd w:id="44464"/>
              <w:bookmarkEnd w:id="44465"/>
              <w:bookmarkEnd w:id="44466"/>
              <w:bookmarkEnd w:id="44467"/>
              <w:bookmarkEnd w:id="44468"/>
              <w:bookmarkEnd w:id="44469"/>
              <w:bookmarkEnd w:id="44470"/>
              <w:bookmarkEnd w:id="4447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472" w:author="lusonghe" w:date="2020-03-05T16:30:00Z"/>
                <w:color w:val="000000"/>
                <w:sz w:val="18"/>
                <w:szCs w:val="18"/>
              </w:rPr>
              <w:pPrChange w:id="44473" w:author="lusonghe" w:date="2020-04-02T16:10:00Z">
                <w:pPr>
                  <w:widowControl/>
                  <w:textAlignment w:val="center"/>
                </w:pPr>
              </w:pPrChange>
            </w:pPr>
            <w:del w:id="4447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98</w:delText>
              </w:r>
              <w:bookmarkStart w:id="44475" w:name="_Toc34394804"/>
              <w:bookmarkStart w:id="44476" w:name="_Toc34404211"/>
              <w:bookmarkStart w:id="44477" w:name="_Toc34411451"/>
              <w:bookmarkStart w:id="44478" w:name="_Toc34840599"/>
              <w:bookmarkStart w:id="44479" w:name="_Toc34845996"/>
              <w:bookmarkStart w:id="44480" w:name="_Toc34851393"/>
              <w:bookmarkStart w:id="44481" w:name="_Toc36822086"/>
              <w:bookmarkStart w:id="44482" w:name="_Toc36827587"/>
              <w:bookmarkStart w:id="44483" w:name="_Toc36833088"/>
              <w:bookmarkStart w:id="44484" w:name="_Toc36838589"/>
              <w:bookmarkStart w:id="44485" w:name="_Toc36844090"/>
              <w:bookmarkStart w:id="44486" w:name="_Toc36849142"/>
              <w:bookmarkStart w:id="44487" w:name="_Toc37230096"/>
              <w:bookmarkStart w:id="44488" w:name="_Toc37337007"/>
              <w:bookmarkStart w:id="44489" w:name="_Toc37424678"/>
              <w:bookmarkStart w:id="44490" w:name="_Toc37430221"/>
              <w:bookmarkEnd w:id="44475"/>
              <w:bookmarkEnd w:id="44476"/>
              <w:bookmarkEnd w:id="44477"/>
              <w:bookmarkEnd w:id="44478"/>
              <w:bookmarkEnd w:id="44479"/>
              <w:bookmarkEnd w:id="44480"/>
              <w:bookmarkEnd w:id="44481"/>
              <w:bookmarkEnd w:id="44482"/>
              <w:bookmarkEnd w:id="44483"/>
              <w:bookmarkEnd w:id="44484"/>
              <w:bookmarkEnd w:id="44485"/>
              <w:bookmarkEnd w:id="44486"/>
              <w:bookmarkEnd w:id="44487"/>
              <w:bookmarkEnd w:id="44488"/>
              <w:bookmarkEnd w:id="44489"/>
              <w:bookmarkEnd w:id="4449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491" w:author="lusonghe" w:date="2020-03-05T16:30:00Z"/>
                <w:color w:val="000000"/>
                <w:sz w:val="18"/>
                <w:szCs w:val="18"/>
              </w:rPr>
              <w:pPrChange w:id="44492" w:author="lusonghe" w:date="2020-04-02T16:10:00Z">
                <w:pPr>
                  <w:widowControl/>
                  <w:textAlignment w:val="center"/>
                </w:pPr>
              </w:pPrChange>
            </w:pPr>
            <w:del w:id="444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4494" w:name="_Toc34394805"/>
              <w:bookmarkStart w:id="44495" w:name="_Toc34404212"/>
              <w:bookmarkStart w:id="44496" w:name="_Toc34411452"/>
              <w:bookmarkStart w:id="44497" w:name="_Toc34840600"/>
              <w:bookmarkStart w:id="44498" w:name="_Toc34845997"/>
              <w:bookmarkStart w:id="44499" w:name="_Toc34851394"/>
              <w:bookmarkStart w:id="44500" w:name="_Toc36822087"/>
              <w:bookmarkStart w:id="44501" w:name="_Toc36827588"/>
              <w:bookmarkStart w:id="44502" w:name="_Toc36833089"/>
              <w:bookmarkStart w:id="44503" w:name="_Toc36838590"/>
              <w:bookmarkStart w:id="44504" w:name="_Toc36844091"/>
              <w:bookmarkStart w:id="44505" w:name="_Toc36849143"/>
              <w:bookmarkStart w:id="44506" w:name="_Toc37230097"/>
              <w:bookmarkStart w:id="44507" w:name="_Toc37337008"/>
              <w:bookmarkStart w:id="44508" w:name="_Toc37424679"/>
              <w:bookmarkStart w:id="44509" w:name="_Toc37430222"/>
              <w:bookmarkEnd w:id="44494"/>
              <w:bookmarkEnd w:id="44495"/>
              <w:bookmarkEnd w:id="44496"/>
              <w:bookmarkEnd w:id="44497"/>
              <w:bookmarkEnd w:id="44498"/>
              <w:bookmarkEnd w:id="44499"/>
              <w:bookmarkEnd w:id="44500"/>
              <w:bookmarkEnd w:id="44501"/>
              <w:bookmarkEnd w:id="44502"/>
              <w:bookmarkEnd w:id="44503"/>
              <w:bookmarkEnd w:id="44504"/>
              <w:bookmarkEnd w:id="44505"/>
              <w:bookmarkEnd w:id="44506"/>
              <w:bookmarkEnd w:id="44507"/>
              <w:bookmarkEnd w:id="44508"/>
              <w:bookmarkEnd w:id="4450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510" w:author="lusonghe" w:date="2020-03-05T16:30:00Z"/>
                <w:color w:val="000000"/>
                <w:sz w:val="18"/>
                <w:szCs w:val="18"/>
              </w:rPr>
              <w:pPrChange w:id="4451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5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睡眠模式控制</w:delText>
              </w:r>
              <w:bookmarkStart w:id="44513" w:name="_Toc34394806"/>
              <w:bookmarkStart w:id="44514" w:name="_Toc34404213"/>
              <w:bookmarkStart w:id="44515" w:name="_Toc34411453"/>
              <w:bookmarkStart w:id="44516" w:name="_Toc34840601"/>
              <w:bookmarkStart w:id="44517" w:name="_Toc34845998"/>
              <w:bookmarkStart w:id="44518" w:name="_Toc34851395"/>
              <w:bookmarkStart w:id="44519" w:name="_Toc36822088"/>
              <w:bookmarkStart w:id="44520" w:name="_Toc36827589"/>
              <w:bookmarkStart w:id="44521" w:name="_Toc36833090"/>
              <w:bookmarkStart w:id="44522" w:name="_Toc36838591"/>
              <w:bookmarkStart w:id="44523" w:name="_Toc36844092"/>
              <w:bookmarkStart w:id="44524" w:name="_Toc36849144"/>
              <w:bookmarkStart w:id="44525" w:name="_Toc37230098"/>
              <w:bookmarkStart w:id="44526" w:name="_Toc37337009"/>
              <w:bookmarkStart w:id="44527" w:name="_Toc37424680"/>
              <w:bookmarkStart w:id="44528" w:name="_Toc37430223"/>
              <w:bookmarkEnd w:id="44513"/>
              <w:bookmarkEnd w:id="44514"/>
              <w:bookmarkEnd w:id="44515"/>
              <w:bookmarkEnd w:id="44516"/>
              <w:bookmarkEnd w:id="44517"/>
              <w:bookmarkEnd w:id="44518"/>
              <w:bookmarkEnd w:id="44519"/>
              <w:bookmarkEnd w:id="44520"/>
              <w:bookmarkEnd w:id="44521"/>
              <w:bookmarkEnd w:id="44522"/>
              <w:bookmarkEnd w:id="44523"/>
              <w:bookmarkEnd w:id="44524"/>
              <w:bookmarkEnd w:id="44525"/>
              <w:bookmarkEnd w:id="44526"/>
              <w:bookmarkEnd w:id="44527"/>
              <w:bookmarkEnd w:id="4452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529" w:author="lusonghe" w:date="2020-03-05T16:30:00Z"/>
                <w:color w:val="000000"/>
                <w:sz w:val="18"/>
                <w:szCs w:val="18"/>
              </w:rPr>
              <w:pPrChange w:id="4453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53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4532" w:name="_Toc34394807"/>
              <w:bookmarkStart w:id="44533" w:name="_Toc34404214"/>
              <w:bookmarkStart w:id="44534" w:name="_Toc34411454"/>
              <w:bookmarkStart w:id="44535" w:name="_Toc34840602"/>
              <w:bookmarkStart w:id="44536" w:name="_Toc34845999"/>
              <w:bookmarkStart w:id="44537" w:name="_Toc34851396"/>
              <w:bookmarkStart w:id="44538" w:name="_Toc36822089"/>
              <w:bookmarkStart w:id="44539" w:name="_Toc36827590"/>
              <w:bookmarkStart w:id="44540" w:name="_Toc36833091"/>
              <w:bookmarkStart w:id="44541" w:name="_Toc36838592"/>
              <w:bookmarkStart w:id="44542" w:name="_Toc36844093"/>
              <w:bookmarkStart w:id="44543" w:name="_Toc36849145"/>
              <w:bookmarkStart w:id="44544" w:name="_Toc37230099"/>
              <w:bookmarkStart w:id="44545" w:name="_Toc37337010"/>
              <w:bookmarkStart w:id="44546" w:name="_Toc37424681"/>
              <w:bookmarkStart w:id="44547" w:name="_Toc37430224"/>
              <w:bookmarkEnd w:id="44532"/>
              <w:bookmarkEnd w:id="44533"/>
              <w:bookmarkEnd w:id="44534"/>
              <w:bookmarkEnd w:id="44535"/>
              <w:bookmarkEnd w:id="44536"/>
              <w:bookmarkEnd w:id="44537"/>
              <w:bookmarkEnd w:id="44538"/>
              <w:bookmarkEnd w:id="44539"/>
              <w:bookmarkEnd w:id="44540"/>
              <w:bookmarkEnd w:id="44541"/>
              <w:bookmarkEnd w:id="44542"/>
              <w:bookmarkEnd w:id="44543"/>
              <w:bookmarkEnd w:id="44544"/>
              <w:bookmarkEnd w:id="44545"/>
              <w:bookmarkEnd w:id="44546"/>
              <w:bookmarkEnd w:id="4454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548" w:author="lusonghe" w:date="2020-03-05T16:30:00Z"/>
                <w:color w:val="000000"/>
                <w:sz w:val="18"/>
                <w:szCs w:val="18"/>
              </w:rPr>
              <w:pPrChange w:id="4454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55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4551" w:name="_Toc34394808"/>
              <w:bookmarkStart w:id="44552" w:name="_Toc34404215"/>
              <w:bookmarkStart w:id="44553" w:name="_Toc34411455"/>
              <w:bookmarkStart w:id="44554" w:name="_Toc34840603"/>
              <w:bookmarkStart w:id="44555" w:name="_Toc34846000"/>
              <w:bookmarkStart w:id="44556" w:name="_Toc34851397"/>
              <w:bookmarkStart w:id="44557" w:name="_Toc36822090"/>
              <w:bookmarkStart w:id="44558" w:name="_Toc36827591"/>
              <w:bookmarkStart w:id="44559" w:name="_Toc36833092"/>
              <w:bookmarkStart w:id="44560" w:name="_Toc36838593"/>
              <w:bookmarkStart w:id="44561" w:name="_Toc36844094"/>
              <w:bookmarkStart w:id="44562" w:name="_Toc36849146"/>
              <w:bookmarkStart w:id="44563" w:name="_Toc37230100"/>
              <w:bookmarkStart w:id="44564" w:name="_Toc37337011"/>
              <w:bookmarkStart w:id="44565" w:name="_Toc37424682"/>
              <w:bookmarkStart w:id="44566" w:name="_Toc37430225"/>
              <w:bookmarkEnd w:id="44551"/>
              <w:bookmarkEnd w:id="44552"/>
              <w:bookmarkEnd w:id="44553"/>
              <w:bookmarkEnd w:id="44554"/>
              <w:bookmarkEnd w:id="44555"/>
              <w:bookmarkEnd w:id="44556"/>
              <w:bookmarkEnd w:id="44557"/>
              <w:bookmarkEnd w:id="44558"/>
              <w:bookmarkEnd w:id="44559"/>
              <w:bookmarkEnd w:id="44560"/>
              <w:bookmarkEnd w:id="44561"/>
              <w:bookmarkEnd w:id="44562"/>
              <w:bookmarkEnd w:id="44563"/>
              <w:bookmarkEnd w:id="44564"/>
              <w:bookmarkEnd w:id="44565"/>
              <w:bookmarkEnd w:id="44566"/>
            </w:del>
          </w:p>
        </w:tc>
        <w:bookmarkStart w:id="44567" w:name="_Toc34394809"/>
        <w:bookmarkStart w:id="44568" w:name="_Toc34404216"/>
        <w:bookmarkStart w:id="44569" w:name="_Toc34411456"/>
        <w:bookmarkStart w:id="44570" w:name="_Toc34840604"/>
        <w:bookmarkStart w:id="44571" w:name="_Toc34846001"/>
        <w:bookmarkStart w:id="44572" w:name="_Toc34851398"/>
        <w:bookmarkStart w:id="44573" w:name="_Toc36822091"/>
        <w:bookmarkStart w:id="44574" w:name="_Toc36827592"/>
        <w:bookmarkStart w:id="44575" w:name="_Toc36833093"/>
        <w:bookmarkStart w:id="44576" w:name="_Toc36838594"/>
        <w:bookmarkStart w:id="44577" w:name="_Toc36844095"/>
        <w:bookmarkStart w:id="44578" w:name="_Toc36849147"/>
        <w:bookmarkStart w:id="44579" w:name="_Toc37230101"/>
        <w:bookmarkStart w:id="44580" w:name="_Toc37337012"/>
        <w:bookmarkStart w:id="44581" w:name="_Toc37424683"/>
        <w:bookmarkStart w:id="44582" w:name="_Toc37430226"/>
        <w:bookmarkEnd w:id="44567"/>
        <w:bookmarkEnd w:id="44568"/>
        <w:bookmarkEnd w:id="44569"/>
        <w:bookmarkEnd w:id="44570"/>
        <w:bookmarkEnd w:id="44571"/>
        <w:bookmarkEnd w:id="44572"/>
        <w:bookmarkEnd w:id="44573"/>
        <w:bookmarkEnd w:id="44574"/>
        <w:bookmarkEnd w:id="44575"/>
        <w:bookmarkEnd w:id="44576"/>
        <w:bookmarkEnd w:id="44577"/>
        <w:bookmarkEnd w:id="44578"/>
        <w:bookmarkEnd w:id="44579"/>
        <w:bookmarkEnd w:id="44580"/>
        <w:bookmarkEnd w:id="44581"/>
        <w:bookmarkEnd w:id="44582"/>
      </w:tr>
      <w:tr w:rsidR="00BF4111" w:rsidDel="00F67CA7" w:rsidTr="002E6C45">
        <w:trPr>
          <w:trHeight w:val="20"/>
          <w:del w:id="4458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584" w:author="lusonghe" w:date="2020-03-05T16:30:00Z"/>
                <w:color w:val="000000"/>
                <w:sz w:val="18"/>
                <w:szCs w:val="18"/>
              </w:rPr>
              <w:pPrChange w:id="44585" w:author="lusonghe" w:date="2020-04-02T16:10:00Z">
                <w:pPr>
                  <w:widowControl/>
                  <w:textAlignment w:val="center"/>
                </w:pPr>
              </w:pPrChange>
            </w:pPr>
            <w:del w:id="4458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W_DISABLE#</w:delText>
              </w:r>
              <w:bookmarkStart w:id="44587" w:name="_Toc34394810"/>
              <w:bookmarkStart w:id="44588" w:name="_Toc34404217"/>
              <w:bookmarkStart w:id="44589" w:name="_Toc34411457"/>
              <w:bookmarkStart w:id="44590" w:name="_Toc34840605"/>
              <w:bookmarkStart w:id="44591" w:name="_Toc34846002"/>
              <w:bookmarkStart w:id="44592" w:name="_Toc34851399"/>
              <w:bookmarkStart w:id="44593" w:name="_Toc36822092"/>
              <w:bookmarkStart w:id="44594" w:name="_Toc36827593"/>
              <w:bookmarkStart w:id="44595" w:name="_Toc36833094"/>
              <w:bookmarkStart w:id="44596" w:name="_Toc36838595"/>
              <w:bookmarkStart w:id="44597" w:name="_Toc36844096"/>
              <w:bookmarkStart w:id="44598" w:name="_Toc36849148"/>
              <w:bookmarkStart w:id="44599" w:name="_Toc37230102"/>
              <w:bookmarkStart w:id="44600" w:name="_Toc37337013"/>
              <w:bookmarkStart w:id="44601" w:name="_Toc37424684"/>
              <w:bookmarkStart w:id="44602" w:name="_Toc37430227"/>
              <w:bookmarkEnd w:id="44587"/>
              <w:bookmarkEnd w:id="44588"/>
              <w:bookmarkEnd w:id="44589"/>
              <w:bookmarkEnd w:id="44590"/>
              <w:bookmarkEnd w:id="44591"/>
              <w:bookmarkEnd w:id="44592"/>
              <w:bookmarkEnd w:id="44593"/>
              <w:bookmarkEnd w:id="44594"/>
              <w:bookmarkEnd w:id="44595"/>
              <w:bookmarkEnd w:id="44596"/>
              <w:bookmarkEnd w:id="44597"/>
              <w:bookmarkEnd w:id="44598"/>
              <w:bookmarkEnd w:id="44599"/>
              <w:bookmarkEnd w:id="44600"/>
              <w:bookmarkEnd w:id="44601"/>
              <w:bookmarkEnd w:id="4460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603" w:author="lusonghe" w:date="2020-03-05T16:30:00Z"/>
                <w:color w:val="000000"/>
                <w:sz w:val="18"/>
                <w:szCs w:val="18"/>
              </w:rPr>
              <w:pPrChange w:id="44604" w:author="lusonghe" w:date="2020-04-02T16:10:00Z">
                <w:pPr>
                  <w:widowControl/>
                  <w:textAlignment w:val="center"/>
                </w:pPr>
              </w:pPrChange>
            </w:pPr>
            <w:del w:id="4460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14</w:delText>
              </w:r>
              <w:bookmarkStart w:id="44606" w:name="_Toc34394811"/>
              <w:bookmarkStart w:id="44607" w:name="_Toc34404218"/>
              <w:bookmarkStart w:id="44608" w:name="_Toc34411458"/>
              <w:bookmarkStart w:id="44609" w:name="_Toc34840606"/>
              <w:bookmarkStart w:id="44610" w:name="_Toc34846003"/>
              <w:bookmarkStart w:id="44611" w:name="_Toc34851400"/>
              <w:bookmarkStart w:id="44612" w:name="_Toc36822093"/>
              <w:bookmarkStart w:id="44613" w:name="_Toc36827594"/>
              <w:bookmarkStart w:id="44614" w:name="_Toc36833095"/>
              <w:bookmarkStart w:id="44615" w:name="_Toc36838596"/>
              <w:bookmarkStart w:id="44616" w:name="_Toc36844097"/>
              <w:bookmarkStart w:id="44617" w:name="_Toc36849149"/>
              <w:bookmarkStart w:id="44618" w:name="_Toc37230103"/>
              <w:bookmarkStart w:id="44619" w:name="_Toc37337014"/>
              <w:bookmarkStart w:id="44620" w:name="_Toc37424685"/>
              <w:bookmarkStart w:id="44621" w:name="_Toc37430228"/>
              <w:bookmarkEnd w:id="44606"/>
              <w:bookmarkEnd w:id="44607"/>
              <w:bookmarkEnd w:id="44608"/>
              <w:bookmarkEnd w:id="44609"/>
              <w:bookmarkEnd w:id="44610"/>
              <w:bookmarkEnd w:id="44611"/>
              <w:bookmarkEnd w:id="44612"/>
              <w:bookmarkEnd w:id="44613"/>
              <w:bookmarkEnd w:id="44614"/>
              <w:bookmarkEnd w:id="44615"/>
              <w:bookmarkEnd w:id="44616"/>
              <w:bookmarkEnd w:id="44617"/>
              <w:bookmarkEnd w:id="44618"/>
              <w:bookmarkEnd w:id="44619"/>
              <w:bookmarkEnd w:id="44620"/>
              <w:bookmarkEnd w:id="4462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622" w:author="lusonghe" w:date="2020-03-05T16:30:00Z"/>
                <w:color w:val="000000"/>
                <w:sz w:val="18"/>
                <w:szCs w:val="18"/>
              </w:rPr>
              <w:pPrChange w:id="44623" w:author="lusonghe" w:date="2020-04-02T16:10:00Z">
                <w:pPr>
                  <w:widowControl/>
                  <w:textAlignment w:val="center"/>
                </w:pPr>
              </w:pPrChange>
            </w:pPr>
            <w:del w:id="4462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入</w:delText>
              </w:r>
              <w:bookmarkStart w:id="44625" w:name="_Toc34394812"/>
              <w:bookmarkStart w:id="44626" w:name="_Toc34404219"/>
              <w:bookmarkStart w:id="44627" w:name="_Toc34411459"/>
              <w:bookmarkStart w:id="44628" w:name="_Toc34840607"/>
              <w:bookmarkStart w:id="44629" w:name="_Toc34846004"/>
              <w:bookmarkStart w:id="44630" w:name="_Toc34851401"/>
              <w:bookmarkStart w:id="44631" w:name="_Toc36822094"/>
              <w:bookmarkStart w:id="44632" w:name="_Toc36827595"/>
              <w:bookmarkStart w:id="44633" w:name="_Toc36833096"/>
              <w:bookmarkStart w:id="44634" w:name="_Toc36838597"/>
              <w:bookmarkStart w:id="44635" w:name="_Toc36844098"/>
              <w:bookmarkStart w:id="44636" w:name="_Toc36849150"/>
              <w:bookmarkStart w:id="44637" w:name="_Toc37230104"/>
              <w:bookmarkStart w:id="44638" w:name="_Toc37337015"/>
              <w:bookmarkStart w:id="44639" w:name="_Toc37424686"/>
              <w:bookmarkStart w:id="44640" w:name="_Toc37430229"/>
              <w:bookmarkEnd w:id="44625"/>
              <w:bookmarkEnd w:id="44626"/>
              <w:bookmarkEnd w:id="44627"/>
              <w:bookmarkEnd w:id="44628"/>
              <w:bookmarkEnd w:id="44629"/>
              <w:bookmarkEnd w:id="44630"/>
              <w:bookmarkEnd w:id="44631"/>
              <w:bookmarkEnd w:id="44632"/>
              <w:bookmarkEnd w:id="44633"/>
              <w:bookmarkEnd w:id="44634"/>
              <w:bookmarkEnd w:id="44635"/>
              <w:bookmarkEnd w:id="44636"/>
              <w:bookmarkEnd w:id="44637"/>
              <w:bookmarkEnd w:id="44638"/>
              <w:bookmarkEnd w:id="44639"/>
              <w:bookmarkEnd w:id="4464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641" w:author="lusonghe" w:date="2020-03-05T16:30:00Z"/>
                <w:color w:val="000000"/>
                <w:sz w:val="18"/>
                <w:szCs w:val="18"/>
              </w:rPr>
              <w:pPrChange w:id="446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6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飞行模式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控制</w:delText>
              </w:r>
              <w:bookmarkStart w:id="44644" w:name="_Toc34394813"/>
              <w:bookmarkStart w:id="44645" w:name="_Toc34404220"/>
              <w:bookmarkStart w:id="44646" w:name="_Toc34411460"/>
              <w:bookmarkStart w:id="44647" w:name="_Toc34840608"/>
              <w:bookmarkStart w:id="44648" w:name="_Toc34846005"/>
              <w:bookmarkStart w:id="44649" w:name="_Toc34851402"/>
              <w:bookmarkStart w:id="44650" w:name="_Toc36822095"/>
              <w:bookmarkStart w:id="44651" w:name="_Toc36827596"/>
              <w:bookmarkStart w:id="44652" w:name="_Toc36833097"/>
              <w:bookmarkStart w:id="44653" w:name="_Toc36838598"/>
              <w:bookmarkStart w:id="44654" w:name="_Toc36844099"/>
              <w:bookmarkStart w:id="44655" w:name="_Toc36849151"/>
              <w:bookmarkStart w:id="44656" w:name="_Toc37230105"/>
              <w:bookmarkStart w:id="44657" w:name="_Toc37337016"/>
              <w:bookmarkStart w:id="44658" w:name="_Toc37424687"/>
              <w:bookmarkStart w:id="44659" w:name="_Toc37430230"/>
              <w:bookmarkEnd w:id="44644"/>
              <w:bookmarkEnd w:id="44645"/>
              <w:bookmarkEnd w:id="44646"/>
              <w:bookmarkEnd w:id="44647"/>
              <w:bookmarkEnd w:id="44648"/>
              <w:bookmarkEnd w:id="44649"/>
              <w:bookmarkEnd w:id="44650"/>
              <w:bookmarkEnd w:id="44651"/>
              <w:bookmarkEnd w:id="44652"/>
              <w:bookmarkEnd w:id="44653"/>
              <w:bookmarkEnd w:id="44654"/>
              <w:bookmarkEnd w:id="44655"/>
              <w:bookmarkEnd w:id="44656"/>
              <w:bookmarkEnd w:id="44657"/>
              <w:bookmarkEnd w:id="44658"/>
              <w:bookmarkEnd w:id="4465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660" w:author="lusonghe" w:date="2020-03-05T16:30:00Z"/>
                <w:color w:val="000000"/>
                <w:sz w:val="18"/>
                <w:szCs w:val="18"/>
              </w:rPr>
              <w:pPrChange w:id="4466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66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4663" w:name="_Toc34394814"/>
              <w:bookmarkStart w:id="44664" w:name="_Toc34404221"/>
              <w:bookmarkStart w:id="44665" w:name="_Toc34411461"/>
              <w:bookmarkStart w:id="44666" w:name="_Toc34840609"/>
              <w:bookmarkStart w:id="44667" w:name="_Toc34846006"/>
              <w:bookmarkStart w:id="44668" w:name="_Toc34851403"/>
              <w:bookmarkStart w:id="44669" w:name="_Toc36822096"/>
              <w:bookmarkStart w:id="44670" w:name="_Toc36827597"/>
              <w:bookmarkStart w:id="44671" w:name="_Toc36833098"/>
              <w:bookmarkStart w:id="44672" w:name="_Toc36838599"/>
              <w:bookmarkStart w:id="44673" w:name="_Toc36844100"/>
              <w:bookmarkStart w:id="44674" w:name="_Toc36849152"/>
              <w:bookmarkStart w:id="44675" w:name="_Toc37230106"/>
              <w:bookmarkStart w:id="44676" w:name="_Toc37337017"/>
              <w:bookmarkStart w:id="44677" w:name="_Toc37424688"/>
              <w:bookmarkStart w:id="44678" w:name="_Toc37430231"/>
              <w:bookmarkEnd w:id="44663"/>
              <w:bookmarkEnd w:id="44664"/>
              <w:bookmarkEnd w:id="44665"/>
              <w:bookmarkEnd w:id="44666"/>
              <w:bookmarkEnd w:id="44667"/>
              <w:bookmarkEnd w:id="44668"/>
              <w:bookmarkEnd w:id="44669"/>
              <w:bookmarkEnd w:id="44670"/>
              <w:bookmarkEnd w:id="44671"/>
              <w:bookmarkEnd w:id="44672"/>
              <w:bookmarkEnd w:id="44673"/>
              <w:bookmarkEnd w:id="44674"/>
              <w:bookmarkEnd w:id="44675"/>
              <w:bookmarkEnd w:id="44676"/>
              <w:bookmarkEnd w:id="44677"/>
              <w:bookmarkEnd w:id="4467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679" w:author="lusonghe" w:date="2020-03-05T16:30:00Z"/>
                <w:color w:val="000000"/>
                <w:sz w:val="18"/>
                <w:szCs w:val="18"/>
              </w:rPr>
              <w:pPrChange w:id="4468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68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4682" w:name="_Toc34394815"/>
              <w:bookmarkStart w:id="44683" w:name="_Toc34404222"/>
              <w:bookmarkStart w:id="44684" w:name="_Toc34411462"/>
              <w:bookmarkStart w:id="44685" w:name="_Toc34840610"/>
              <w:bookmarkStart w:id="44686" w:name="_Toc34846007"/>
              <w:bookmarkStart w:id="44687" w:name="_Toc34851404"/>
              <w:bookmarkStart w:id="44688" w:name="_Toc36822097"/>
              <w:bookmarkStart w:id="44689" w:name="_Toc36827598"/>
              <w:bookmarkStart w:id="44690" w:name="_Toc36833099"/>
              <w:bookmarkStart w:id="44691" w:name="_Toc36838600"/>
              <w:bookmarkStart w:id="44692" w:name="_Toc36844101"/>
              <w:bookmarkStart w:id="44693" w:name="_Toc36849153"/>
              <w:bookmarkStart w:id="44694" w:name="_Toc37230107"/>
              <w:bookmarkStart w:id="44695" w:name="_Toc37337018"/>
              <w:bookmarkStart w:id="44696" w:name="_Toc37424689"/>
              <w:bookmarkStart w:id="44697" w:name="_Toc37430232"/>
              <w:bookmarkEnd w:id="44682"/>
              <w:bookmarkEnd w:id="44683"/>
              <w:bookmarkEnd w:id="44684"/>
              <w:bookmarkEnd w:id="44685"/>
              <w:bookmarkEnd w:id="44686"/>
              <w:bookmarkEnd w:id="44687"/>
              <w:bookmarkEnd w:id="44688"/>
              <w:bookmarkEnd w:id="44689"/>
              <w:bookmarkEnd w:id="44690"/>
              <w:bookmarkEnd w:id="44691"/>
              <w:bookmarkEnd w:id="44692"/>
              <w:bookmarkEnd w:id="44693"/>
              <w:bookmarkEnd w:id="44694"/>
              <w:bookmarkEnd w:id="44695"/>
              <w:bookmarkEnd w:id="44696"/>
              <w:bookmarkEnd w:id="44697"/>
            </w:del>
          </w:p>
        </w:tc>
        <w:bookmarkStart w:id="44698" w:name="_Toc34394816"/>
        <w:bookmarkStart w:id="44699" w:name="_Toc34404223"/>
        <w:bookmarkStart w:id="44700" w:name="_Toc34411463"/>
        <w:bookmarkStart w:id="44701" w:name="_Toc34840611"/>
        <w:bookmarkStart w:id="44702" w:name="_Toc34846008"/>
        <w:bookmarkStart w:id="44703" w:name="_Toc34851405"/>
        <w:bookmarkStart w:id="44704" w:name="_Toc36822098"/>
        <w:bookmarkStart w:id="44705" w:name="_Toc36827599"/>
        <w:bookmarkStart w:id="44706" w:name="_Toc36833100"/>
        <w:bookmarkStart w:id="44707" w:name="_Toc36838601"/>
        <w:bookmarkStart w:id="44708" w:name="_Toc36844102"/>
        <w:bookmarkStart w:id="44709" w:name="_Toc36849154"/>
        <w:bookmarkStart w:id="44710" w:name="_Toc37230108"/>
        <w:bookmarkStart w:id="44711" w:name="_Toc37337019"/>
        <w:bookmarkStart w:id="44712" w:name="_Toc37424690"/>
        <w:bookmarkStart w:id="44713" w:name="_Toc37430233"/>
        <w:bookmarkEnd w:id="44698"/>
        <w:bookmarkEnd w:id="44699"/>
        <w:bookmarkEnd w:id="44700"/>
        <w:bookmarkEnd w:id="44701"/>
        <w:bookmarkEnd w:id="44702"/>
        <w:bookmarkEnd w:id="44703"/>
        <w:bookmarkEnd w:id="44704"/>
        <w:bookmarkEnd w:id="44705"/>
        <w:bookmarkEnd w:id="44706"/>
        <w:bookmarkEnd w:id="44707"/>
        <w:bookmarkEnd w:id="44708"/>
        <w:bookmarkEnd w:id="44709"/>
        <w:bookmarkEnd w:id="44710"/>
        <w:bookmarkEnd w:id="44711"/>
        <w:bookmarkEnd w:id="44712"/>
        <w:bookmarkEnd w:id="44713"/>
      </w:tr>
      <w:tr w:rsidR="00BF4111" w:rsidDel="00F67CA7" w:rsidTr="002E6C45">
        <w:trPr>
          <w:trHeight w:val="20"/>
          <w:del w:id="4471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715" w:author="lusonghe" w:date="2020-03-05T16:30:00Z"/>
                <w:color w:val="000000"/>
                <w:sz w:val="18"/>
                <w:szCs w:val="18"/>
              </w:rPr>
              <w:pPrChange w:id="44716" w:author="lusonghe" w:date="2020-04-02T16:10:00Z">
                <w:pPr>
                  <w:widowControl/>
                  <w:textAlignment w:val="center"/>
                </w:pPr>
              </w:pPrChange>
            </w:pPr>
            <w:del w:id="4471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SLEEP_IND</w:delText>
              </w:r>
              <w:bookmarkStart w:id="44718" w:name="_Toc34394817"/>
              <w:bookmarkStart w:id="44719" w:name="_Toc34404224"/>
              <w:bookmarkStart w:id="44720" w:name="_Toc34411464"/>
              <w:bookmarkStart w:id="44721" w:name="_Toc34840612"/>
              <w:bookmarkStart w:id="44722" w:name="_Toc34846009"/>
              <w:bookmarkStart w:id="44723" w:name="_Toc34851406"/>
              <w:bookmarkStart w:id="44724" w:name="_Toc36822099"/>
              <w:bookmarkStart w:id="44725" w:name="_Toc36827600"/>
              <w:bookmarkStart w:id="44726" w:name="_Toc36833101"/>
              <w:bookmarkStart w:id="44727" w:name="_Toc36838602"/>
              <w:bookmarkStart w:id="44728" w:name="_Toc36844103"/>
              <w:bookmarkStart w:id="44729" w:name="_Toc36849155"/>
              <w:bookmarkStart w:id="44730" w:name="_Toc37230109"/>
              <w:bookmarkStart w:id="44731" w:name="_Toc37337020"/>
              <w:bookmarkStart w:id="44732" w:name="_Toc37424691"/>
              <w:bookmarkStart w:id="44733" w:name="_Toc37430234"/>
              <w:bookmarkEnd w:id="44718"/>
              <w:bookmarkEnd w:id="44719"/>
              <w:bookmarkEnd w:id="44720"/>
              <w:bookmarkEnd w:id="44721"/>
              <w:bookmarkEnd w:id="44722"/>
              <w:bookmarkEnd w:id="44723"/>
              <w:bookmarkEnd w:id="44724"/>
              <w:bookmarkEnd w:id="44725"/>
              <w:bookmarkEnd w:id="44726"/>
              <w:bookmarkEnd w:id="44727"/>
              <w:bookmarkEnd w:id="44728"/>
              <w:bookmarkEnd w:id="44729"/>
              <w:bookmarkEnd w:id="44730"/>
              <w:bookmarkEnd w:id="44731"/>
              <w:bookmarkEnd w:id="44732"/>
              <w:bookmarkEnd w:id="4473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734" w:author="lusonghe" w:date="2020-03-05T16:30:00Z"/>
                <w:color w:val="000000"/>
                <w:sz w:val="18"/>
                <w:szCs w:val="18"/>
              </w:rPr>
              <w:pPrChange w:id="44735" w:author="lusonghe" w:date="2020-04-02T16:10:00Z">
                <w:pPr>
                  <w:widowControl/>
                  <w:textAlignment w:val="center"/>
                </w:pPr>
              </w:pPrChange>
            </w:pPr>
            <w:del w:id="4473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02</w:delText>
              </w:r>
              <w:bookmarkStart w:id="44737" w:name="_Toc34394818"/>
              <w:bookmarkStart w:id="44738" w:name="_Toc34404225"/>
              <w:bookmarkStart w:id="44739" w:name="_Toc34411465"/>
              <w:bookmarkStart w:id="44740" w:name="_Toc34840613"/>
              <w:bookmarkStart w:id="44741" w:name="_Toc34846010"/>
              <w:bookmarkStart w:id="44742" w:name="_Toc34851407"/>
              <w:bookmarkStart w:id="44743" w:name="_Toc36822100"/>
              <w:bookmarkStart w:id="44744" w:name="_Toc36827601"/>
              <w:bookmarkStart w:id="44745" w:name="_Toc36833102"/>
              <w:bookmarkStart w:id="44746" w:name="_Toc36838603"/>
              <w:bookmarkStart w:id="44747" w:name="_Toc36844104"/>
              <w:bookmarkStart w:id="44748" w:name="_Toc36849156"/>
              <w:bookmarkStart w:id="44749" w:name="_Toc37230110"/>
              <w:bookmarkStart w:id="44750" w:name="_Toc37337021"/>
              <w:bookmarkStart w:id="44751" w:name="_Toc37424692"/>
              <w:bookmarkStart w:id="44752" w:name="_Toc37430235"/>
              <w:bookmarkEnd w:id="44737"/>
              <w:bookmarkEnd w:id="44738"/>
              <w:bookmarkEnd w:id="44739"/>
              <w:bookmarkEnd w:id="44740"/>
              <w:bookmarkEnd w:id="44741"/>
              <w:bookmarkEnd w:id="44742"/>
              <w:bookmarkEnd w:id="44743"/>
              <w:bookmarkEnd w:id="44744"/>
              <w:bookmarkEnd w:id="44745"/>
              <w:bookmarkEnd w:id="44746"/>
              <w:bookmarkEnd w:id="44747"/>
              <w:bookmarkEnd w:id="44748"/>
              <w:bookmarkEnd w:id="44749"/>
              <w:bookmarkEnd w:id="44750"/>
              <w:bookmarkEnd w:id="44751"/>
              <w:bookmarkEnd w:id="4475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753" w:author="lusonghe" w:date="2020-03-05T16:30:00Z"/>
                <w:color w:val="000000"/>
                <w:sz w:val="18"/>
                <w:szCs w:val="18"/>
              </w:rPr>
              <w:pPrChange w:id="44754" w:author="lusonghe" w:date="2020-04-02T16:10:00Z">
                <w:pPr>
                  <w:widowControl/>
                  <w:textAlignment w:val="center"/>
                </w:pPr>
              </w:pPrChange>
            </w:pPr>
            <w:del w:id="4475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44756" w:name="_Toc34394819"/>
              <w:bookmarkStart w:id="44757" w:name="_Toc34404226"/>
              <w:bookmarkStart w:id="44758" w:name="_Toc34411466"/>
              <w:bookmarkStart w:id="44759" w:name="_Toc34840614"/>
              <w:bookmarkStart w:id="44760" w:name="_Toc34846011"/>
              <w:bookmarkStart w:id="44761" w:name="_Toc34851408"/>
              <w:bookmarkStart w:id="44762" w:name="_Toc36822101"/>
              <w:bookmarkStart w:id="44763" w:name="_Toc36827602"/>
              <w:bookmarkStart w:id="44764" w:name="_Toc36833103"/>
              <w:bookmarkStart w:id="44765" w:name="_Toc36838604"/>
              <w:bookmarkStart w:id="44766" w:name="_Toc36844105"/>
              <w:bookmarkStart w:id="44767" w:name="_Toc36849157"/>
              <w:bookmarkStart w:id="44768" w:name="_Toc37230111"/>
              <w:bookmarkStart w:id="44769" w:name="_Toc37337022"/>
              <w:bookmarkStart w:id="44770" w:name="_Toc37424693"/>
              <w:bookmarkStart w:id="44771" w:name="_Toc37430236"/>
              <w:bookmarkEnd w:id="44756"/>
              <w:bookmarkEnd w:id="44757"/>
              <w:bookmarkEnd w:id="44758"/>
              <w:bookmarkEnd w:id="44759"/>
              <w:bookmarkEnd w:id="44760"/>
              <w:bookmarkEnd w:id="44761"/>
              <w:bookmarkEnd w:id="44762"/>
              <w:bookmarkEnd w:id="44763"/>
              <w:bookmarkEnd w:id="44764"/>
              <w:bookmarkEnd w:id="44765"/>
              <w:bookmarkEnd w:id="44766"/>
              <w:bookmarkEnd w:id="44767"/>
              <w:bookmarkEnd w:id="44768"/>
              <w:bookmarkEnd w:id="44769"/>
              <w:bookmarkEnd w:id="44770"/>
              <w:bookmarkEnd w:id="4477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772" w:author="lusonghe" w:date="2020-03-05T16:30:00Z"/>
                <w:color w:val="000000"/>
                <w:sz w:val="18"/>
                <w:szCs w:val="18"/>
              </w:rPr>
              <w:pPrChange w:id="4477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77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睡眠控制</w:delText>
              </w:r>
              <w:bookmarkStart w:id="44775" w:name="_Toc34394820"/>
              <w:bookmarkStart w:id="44776" w:name="_Toc34404227"/>
              <w:bookmarkStart w:id="44777" w:name="_Toc34411467"/>
              <w:bookmarkStart w:id="44778" w:name="_Toc34840615"/>
              <w:bookmarkStart w:id="44779" w:name="_Toc34846012"/>
              <w:bookmarkStart w:id="44780" w:name="_Toc34851409"/>
              <w:bookmarkStart w:id="44781" w:name="_Toc36822102"/>
              <w:bookmarkStart w:id="44782" w:name="_Toc36827603"/>
              <w:bookmarkStart w:id="44783" w:name="_Toc36833104"/>
              <w:bookmarkStart w:id="44784" w:name="_Toc36838605"/>
              <w:bookmarkStart w:id="44785" w:name="_Toc36844106"/>
              <w:bookmarkStart w:id="44786" w:name="_Toc36849158"/>
              <w:bookmarkStart w:id="44787" w:name="_Toc37230112"/>
              <w:bookmarkStart w:id="44788" w:name="_Toc37337023"/>
              <w:bookmarkStart w:id="44789" w:name="_Toc37424694"/>
              <w:bookmarkStart w:id="44790" w:name="_Toc37430237"/>
              <w:bookmarkEnd w:id="44775"/>
              <w:bookmarkEnd w:id="44776"/>
              <w:bookmarkEnd w:id="44777"/>
              <w:bookmarkEnd w:id="44778"/>
              <w:bookmarkEnd w:id="44779"/>
              <w:bookmarkEnd w:id="44780"/>
              <w:bookmarkEnd w:id="44781"/>
              <w:bookmarkEnd w:id="44782"/>
              <w:bookmarkEnd w:id="44783"/>
              <w:bookmarkEnd w:id="44784"/>
              <w:bookmarkEnd w:id="44785"/>
              <w:bookmarkEnd w:id="44786"/>
              <w:bookmarkEnd w:id="44787"/>
              <w:bookmarkEnd w:id="44788"/>
              <w:bookmarkEnd w:id="44789"/>
              <w:bookmarkEnd w:id="44790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791" w:author="lusonghe" w:date="2020-03-05T16:30:00Z"/>
                <w:color w:val="000000"/>
                <w:sz w:val="18"/>
                <w:szCs w:val="18"/>
              </w:rPr>
              <w:pPrChange w:id="4479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79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4794" w:name="_Toc34394821"/>
              <w:bookmarkStart w:id="44795" w:name="_Toc34404228"/>
              <w:bookmarkStart w:id="44796" w:name="_Toc34411468"/>
              <w:bookmarkStart w:id="44797" w:name="_Toc34840616"/>
              <w:bookmarkStart w:id="44798" w:name="_Toc34846013"/>
              <w:bookmarkStart w:id="44799" w:name="_Toc34851410"/>
              <w:bookmarkStart w:id="44800" w:name="_Toc36822103"/>
              <w:bookmarkStart w:id="44801" w:name="_Toc36827604"/>
              <w:bookmarkStart w:id="44802" w:name="_Toc36833105"/>
              <w:bookmarkStart w:id="44803" w:name="_Toc36838606"/>
              <w:bookmarkStart w:id="44804" w:name="_Toc36844107"/>
              <w:bookmarkStart w:id="44805" w:name="_Toc36849159"/>
              <w:bookmarkStart w:id="44806" w:name="_Toc37230113"/>
              <w:bookmarkStart w:id="44807" w:name="_Toc37337024"/>
              <w:bookmarkStart w:id="44808" w:name="_Toc37424695"/>
              <w:bookmarkStart w:id="44809" w:name="_Toc37430238"/>
              <w:bookmarkEnd w:id="44794"/>
              <w:bookmarkEnd w:id="44795"/>
              <w:bookmarkEnd w:id="44796"/>
              <w:bookmarkEnd w:id="44797"/>
              <w:bookmarkEnd w:id="44798"/>
              <w:bookmarkEnd w:id="44799"/>
              <w:bookmarkEnd w:id="44800"/>
              <w:bookmarkEnd w:id="44801"/>
              <w:bookmarkEnd w:id="44802"/>
              <w:bookmarkEnd w:id="44803"/>
              <w:bookmarkEnd w:id="44804"/>
              <w:bookmarkEnd w:id="44805"/>
              <w:bookmarkEnd w:id="44806"/>
              <w:bookmarkEnd w:id="44807"/>
              <w:bookmarkEnd w:id="44808"/>
              <w:bookmarkEnd w:id="44809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810" w:author="lusonghe" w:date="2020-03-05T16:30:00Z"/>
                <w:color w:val="000000"/>
                <w:sz w:val="18"/>
                <w:szCs w:val="18"/>
              </w:rPr>
              <w:pPrChange w:id="4481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81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4813" w:name="_Toc34394822"/>
              <w:bookmarkStart w:id="44814" w:name="_Toc34404229"/>
              <w:bookmarkStart w:id="44815" w:name="_Toc34411469"/>
              <w:bookmarkStart w:id="44816" w:name="_Toc34840617"/>
              <w:bookmarkStart w:id="44817" w:name="_Toc34846014"/>
              <w:bookmarkStart w:id="44818" w:name="_Toc34851411"/>
              <w:bookmarkStart w:id="44819" w:name="_Toc36822104"/>
              <w:bookmarkStart w:id="44820" w:name="_Toc36827605"/>
              <w:bookmarkStart w:id="44821" w:name="_Toc36833106"/>
              <w:bookmarkStart w:id="44822" w:name="_Toc36838607"/>
              <w:bookmarkStart w:id="44823" w:name="_Toc36844108"/>
              <w:bookmarkStart w:id="44824" w:name="_Toc36849160"/>
              <w:bookmarkStart w:id="44825" w:name="_Toc37230114"/>
              <w:bookmarkStart w:id="44826" w:name="_Toc37337025"/>
              <w:bookmarkStart w:id="44827" w:name="_Toc37424696"/>
              <w:bookmarkStart w:id="44828" w:name="_Toc37430239"/>
              <w:bookmarkEnd w:id="44813"/>
              <w:bookmarkEnd w:id="44814"/>
              <w:bookmarkEnd w:id="44815"/>
              <w:bookmarkEnd w:id="44816"/>
              <w:bookmarkEnd w:id="44817"/>
              <w:bookmarkEnd w:id="44818"/>
              <w:bookmarkEnd w:id="44819"/>
              <w:bookmarkEnd w:id="44820"/>
              <w:bookmarkEnd w:id="44821"/>
              <w:bookmarkEnd w:id="44822"/>
              <w:bookmarkEnd w:id="44823"/>
              <w:bookmarkEnd w:id="44824"/>
              <w:bookmarkEnd w:id="44825"/>
              <w:bookmarkEnd w:id="44826"/>
              <w:bookmarkEnd w:id="44827"/>
              <w:bookmarkEnd w:id="44828"/>
            </w:del>
          </w:p>
        </w:tc>
        <w:bookmarkStart w:id="44829" w:name="_Toc34394823"/>
        <w:bookmarkStart w:id="44830" w:name="_Toc34404230"/>
        <w:bookmarkStart w:id="44831" w:name="_Toc34411470"/>
        <w:bookmarkStart w:id="44832" w:name="_Toc34840618"/>
        <w:bookmarkStart w:id="44833" w:name="_Toc34846015"/>
        <w:bookmarkStart w:id="44834" w:name="_Toc34851412"/>
        <w:bookmarkStart w:id="44835" w:name="_Toc36822105"/>
        <w:bookmarkStart w:id="44836" w:name="_Toc36827606"/>
        <w:bookmarkStart w:id="44837" w:name="_Toc36833107"/>
        <w:bookmarkStart w:id="44838" w:name="_Toc36838608"/>
        <w:bookmarkStart w:id="44839" w:name="_Toc36844109"/>
        <w:bookmarkStart w:id="44840" w:name="_Toc36849161"/>
        <w:bookmarkStart w:id="44841" w:name="_Toc37230115"/>
        <w:bookmarkStart w:id="44842" w:name="_Toc37337026"/>
        <w:bookmarkStart w:id="44843" w:name="_Toc37424697"/>
        <w:bookmarkStart w:id="44844" w:name="_Toc37430240"/>
        <w:bookmarkEnd w:id="44829"/>
        <w:bookmarkEnd w:id="44830"/>
        <w:bookmarkEnd w:id="44831"/>
        <w:bookmarkEnd w:id="44832"/>
        <w:bookmarkEnd w:id="44833"/>
        <w:bookmarkEnd w:id="44834"/>
        <w:bookmarkEnd w:id="44835"/>
        <w:bookmarkEnd w:id="44836"/>
        <w:bookmarkEnd w:id="44837"/>
        <w:bookmarkEnd w:id="44838"/>
        <w:bookmarkEnd w:id="44839"/>
        <w:bookmarkEnd w:id="44840"/>
        <w:bookmarkEnd w:id="44841"/>
        <w:bookmarkEnd w:id="44842"/>
        <w:bookmarkEnd w:id="44843"/>
        <w:bookmarkEnd w:id="44844"/>
      </w:tr>
      <w:tr w:rsidR="00BF4111" w:rsidDel="00F67CA7" w:rsidTr="002E6C45">
        <w:trPr>
          <w:trHeight w:val="20"/>
          <w:del w:id="44845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44846" w:author="lusonghe" w:date="2020-03-05T16:30:00Z"/>
                <w:color w:val="000000"/>
                <w:sz w:val="18"/>
                <w:szCs w:val="18"/>
              </w:rPr>
              <w:pPrChange w:id="44847" w:author="lusonghe" w:date="2020-04-02T16:10:00Z">
                <w:pPr>
                  <w:widowControl/>
                  <w:textAlignment w:val="center"/>
                </w:pPr>
              </w:pPrChange>
            </w:pPr>
            <w:del w:id="44848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其他</w:delText>
              </w:r>
              <w:bookmarkStart w:id="44849" w:name="_Toc34394824"/>
              <w:bookmarkStart w:id="44850" w:name="_Toc34404231"/>
              <w:bookmarkStart w:id="44851" w:name="_Toc34411471"/>
              <w:bookmarkStart w:id="44852" w:name="_Toc34840619"/>
              <w:bookmarkStart w:id="44853" w:name="_Toc34846016"/>
              <w:bookmarkStart w:id="44854" w:name="_Toc34851413"/>
              <w:bookmarkStart w:id="44855" w:name="_Toc36822106"/>
              <w:bookmarkStart w:id="44856" w:name="_Toc36827607"/>
              <w:bookmarkStart w:id="44857" w:name="_Toc36833108"/>
              <w:bookmarkStart w:id="44858" w:name="_Toc36838609"/>
              <w:bookmarkStart w:id="44859" w:name="_Toc36844110"/>
              <w:bookmarkStart w:id="44860" w:name="_Toc36849162"/>
              <w:bookmarkStart w:id="44861" w:name="_Toc37230116"/>
              <w:bookmarkStart w:id="44862" w:name="_Toc37337027"/>
              <w:bookmarkStart w:id="44863" w:name="_Toc37424698"/>
              <w:bookmarkStart w:id="44864" w:name="_Toc37430241"/>
              <w:bookmarkEnd w:id="44849"/>
              <w:bookmarkEnd w:id="44850"/>
              <w:bookmarkEnd w:id="44851"/>
              <w:bookmarkEnd w:id="44852"/>
              <w:bookmarkEnd w:id="44853"/>
              <w:bookmarkEnd w:id="44854"/>
              <w:bookmarkEnd w:id="44855"/>
              <w:bookmarkEnd w:id="44856"/>
              <w:bookmarkEnd w:id="44857"/>
              <w:bookmarkEnd w:id="44858"/>
              <w:bookmarkEnd w:id="44859"/>
              <w:bookmarkEnd w:id="44860"/>
              <w:bookmarkEnd w:id="44861"/>
              <w:bookmarkEnd w:id="44862"/>
              <w:bookmarkEnd w:id="44863"/>
              <w:bookmarkEnd w:id="44864"/>
            </w:del>
          </w:p>
        </w:tc>
        <w:bookmarkStart w:id="44865" w:name="_Toc34394825"/>
        <w:bookmarkStart w:id="44866" w:name="_Toc34404232"/>
        <w:bookmarkStart w:id="44867" w:name="_Toc34411472"/>
        <w:bookmarkStart w:id="44868" w:name="_Toc34840620"/>
        <w:bookmarkStart w:id="44869" w:name="_Toc34846017"/>
        <w:bookmarkStart w:id="44870" w:name="_Toc34851414"/>
        <w:bookmarkStart w:id="44871" w:name="_Toc36822107"/>
        <w:bookmarkStart w:id="44872" w:name="_Toc36827608"/>
        <w:bookmarkStart w:id="44873" w:name="_Toc36833109"/>
        <w:bookmarkStart w:id="44874" w:name="_Toc36838610"/>
        <w:bookmarkStart w:id="44875" w:name="_Toc36844111"/>
        <w:bookmarkStart w:id="44876" w:name="_Toc36849163"/>
        <w:bookmarkStart w:id="44877" w:name="_Toc37230117"/>
        <w:bookmarkStart w:id="44878" w:name="_Toc37337028"/>
        <w:bookmarkStart w:id="44879" w:name="_Toc37424699"/>
        <w:bookmarkStart w:id="44880" w:name="_Toc37430242"/>
        <w:bookmarkEnd w:id="44865"/>
        <w:bookmarkEnd w:id="44866"/>
        <w:bookmarkEnd w:id="44867"/>
        <w:bookmarkEnd w:id="44868"/>
        <w:bookmarkEnd w:id="44869"/>
        <w:bookmarkEnd w:id="44870"/>
        <w:bookmarkEnd w:id="44871"/>
        <w:bookmarkEnd w:id="44872"/>
        <w:bookmarkEnd w:id="44873"/>
        <w:bookmarkEnd w:id="44874"/>
        <w:bookmarkEnd w:id="44875"/>
        <w:bookmarkEnd w:id="44876"/>
        <w:bookmarkEnd w:id="44877"/>
        <w:bookmarkEnd w:id="44878"/>
        <w:bookmarkEnd w:id="44879"/>
        <w:bookmarkEnd w:id="44880"/>
      </w:tr>
      <w:tr w:rsidR="00BF4111" w:rsidDel="00F67CA7" w:rsidTr="002E6C45">
        <w:trPr>
          <w:trHeight w:val="20"/>
          <w:del w:id="4488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882" w:author="lusonghe" w:date="2020-03-05T16:30:00Z"/>
                <w:color w:val="000000"/>
                <w:sz w:val="18"/>
                <w:szCs w:val="18"/>
              </w:rPr>
              <w:pPrChange w:id="44883" w:author="lusonghe" w:date="2020-04-02T16:10:00Z">
                <w:pPr>
                  <w:widowControl/>
                  <w:textAlignment w:val="center"/>
                </w:pPr>
              </w:pPrChange>
            </w:pPr>
            <w:del w:id="4488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BT_EN</w:delText>
              </w:r>
              <w:bookmarkStart w:id="44885" w:name="_Toc34394826"/>
              <w:bookmarkStart w:id="44886" w:name="_Toc34404233"/>
              <w:bookmarkStart w:id="44887" w:name="_Toc34411473"/>
              <w:bookmarkStart w:id="44888" w:name="_Toc34840621"/>
              <w:bookmarkStart w:id="44889" w:name="_Toc34846018"/>
              <w:bookmarkStart w:id="44890" w:name="_Toc34851415"/>
              <w:bookmarkStart w:id="44891" w:name="_Toc36822108"/>
              <w:bookmarkStart w:id="44892" w:name="_Toc36827609"/>
              <w:bookmarkStart w:id="44893" w:name="_Toc36833110"/>
              <w:bookmarkStart w:id="44894" w:name="_Toc36838611"/>
              <w:bookmarkStart w:id="44895" w:name="_Toc36844112"/>
              <w:bookmarkStart w:id="44896" w:name="_Toc36849164"/>
              <w:bookmarkStart w:id="44897" w:name="_Toc37230118"/>
              <w:bookmarkStart w:id="44898" w:name="_Toc37337029"/>
              <w:bookmarkStart w:id="44899" w:name="_Toc37424700"/>
              <w:bookmarkStart w:id="44900" w:name="_Toc37430243"/>
              <w:bookmarkEnd w:id="44885"/>
              <w:bookmarkEnd w:id="44886"/>
              <w:bookmarkEnd w:id="44887"/>
              <w:bookmarkEnd w:id="44888"/>
              <w:bookmarkEnd w:id="44889"/>
              <w:bookmarkEnd w:id="44890"/>
              <w:bookmarkEnd w:id="44891"/>
              <w:bookmarkEnd w:id="44892"/>
              <w:bookmarkEnd w:id="44893"/>
              <w:bookmarkEnd w:id="44894"/>
              <w:bookmarkEnd w:id="44895"/>
              <w:bookmarkEnd w:id="44896"/>
              <w:bookmarkEnd w:id="44897"/>
              <w:bookmarkEnd w:id="44898"/>
              <w:bookmarkEnd w:id="44899"/>
              <w:bookmarkEnd w:id="44900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901" w:author="lusonghe" w:date="2020-03-05T16:30:00Z"/>
                <w:color w:val="000000"/>
                <w:sz w:val="18"/>
                <w:szCs w:val="18"/>
              </w:rPr>
              <w:pPrChange w:id="44902" w:author="lusonghe" w:date="2020-04-02T16:10:00Z">
                <w:pPr>
                  <w:widowControl/>
                  <w:textAlignment w:val="center"/>
                </w:pPr>
              </w:pPrChange>
            </w:pPr>
            <w:del w:id="4490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64</w:delText>
              </w:r>
              <w:bookmarkStart w:id="44904" w:name="_Toc34394827"/>
              <w:bookmarkStart w:id="44905" w:name="_Toc34404234"/>
              <w:bookmarkStart w:id="44906" w:name="_Toc34411474"/>
              <w:bookmarkStart w:id="44907" w:name="_Toc34840622"/>
              <w:bookmarkStart w:id="44908" w:name="_Toc34846019"/>
              <w:bookmarkStart w:id="44909" w:name="_Toc34851416"/>
              <w:bookmarkStart w:id="44910" w:name="_Toc36822109"/>
              <w:bookmarkStart w:id="44911" w:name="_Toc36827610"/>
              <w:bookmarkStart w:id="44912" w:name="_Toc36833111"/>
              <w:bookmarkStart w:id="44913" w:name="_Toc36838612"/>
              <w:bookmarkStart w:id="44914" w:name="_Toc36844113"/>
              <w:bookmarkStart w:id="44915" w:name="_Toc36849165"/>
              <w:bookmarkStart w:id="44916" w:name="_Toc37230119"/>
              <w:bookmarkStart w:id="44917" w:name="_Toc37337030"/>
              <w:bookmarkStart w:id="44918" w:name="_Toc37424701"/>
              <w:bookmarkStart w:id="44919" w:name="_Toc37430244"/>
              <w:bookmarkEnd w:id="44904"/>
              <w:bookmarkEnd w:id="44905"/>
              <w:bookmarkEnd w:id="44906"/>
              <w:bookmarkEnd w:id="44907"/>
              <w:bookmarkEnd w:id="44908"/>
              <w:bookmarkEnd w:id="44909"/>
              <w:bookmarkEnd w:id="44910"/>
              <w:bookmarkEnd w:id="44911"/>
              <w:bookmarkEnd w:id="44912"/>
              <w:bookmarkEnd w:id="44913"/>
              <w:bookmarkEnd w:id="44914"/>
              <w:bookmarkEnd w:id="44915"/>
              <w:bookmarkEnd w:id="44916"/>
              <w:bookmarkEnd w:id="44917"/>
              <w:bookmarkEnd w:id="44918"/>
              <w:bookmarkEnd w:id="44919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920" w:author="lusonghe" w:date="2020-03-05T16:30:00Z"/>
                <w:color w:val="000000"/>
                <w:sz w:val="18"/>
                <w:szCs w:val="18"/>
              </w:rPr>
              <w:pPrChange w:id="44921" w:author="lusonghe" w:date="2020-04-02T16:10:00Z">
                <w:pPr>
                  <w:widowControl/>
                  <w:textAlignment w:val="center"/>
                </w:pPr>
              </w:pPrChange>
            </w:pPr>
            <w:del w:id="449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44923" w:name="_Toc34394828"/>
              <w:bookmarkStart w:id="44924" w:name="_Toc34404235"/>
              <w:bookmarkStart w:id="44925" w:name="_Toc34411475"/>
              <w:bookmarkStart w:id="44926" w:name="_Toc34840623"/>
              <w:bookmarkStart w:id="44927" w:name="_Toc34846020"/>
              <w:bookmarkStart w:id="44928" w:name="_Toc34851417"/>
              <w:bookmarkStart w:id="44929" w:name="_Toc36822110"/>
              <w:bookmarkStart w:id="44930" w:name="_Toc36827611"/>
              <w:bookmarkStart w:id="44931" w:name="_Toc36833112"/>
              <w:bookmarkStart w:id="44932" w:name="_Toc36838613"/>
              <w:bookmarkStart w:id="44933" w:name="_Toc36844114"/>
              <w:bookmarkStart w:id="44934" w:name="_Toc36849166"/>
              <w:bookmarkStart w:id="44935" w:name="_Toc37230120"/>
              <w:bookmarkStart w:id="44936" w:name="_Toc37337031"/>
              <w:bookmarkStart w:id="44937" w:name="_Toc37424702"/>
              <w:bookmarkStart w:id="44938" w:name="_Toc37430245"/>
              <w:bookmarkEnd w:id="44923"/>
              <w:bookmarkEnd w:id="44924"/>
              <w:bookmarkEnd w:id="44925"/>
              <w:bookmarkEnd w:id="44926"/>
              <w:bookmarkEnd w:id="44927"/>
              <w:bookmarkEnd w:id="44928"/>
              <w:bookmarkEnd w:id="44929"/>
              <w:bookmarkEnd w:id="44930"/>
              <w:bookmarkEnd w:id="44931"/>
              <w:bookmarkEnd w:id="44932"/>
              <w:bookmarkEnd w:id="44933"/>
              <w:bookmarkEnd w:id="44934"/>
              <w:bookmarkEnd w:id="44935"/>
              <w:bookmarkEnd w:id="44936"/>
              <w:bookmarkEnd w:id="44937"/>
              <w:bookmarkEnd w:id="44938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939" w:author="lusonghe" w:date="2020-03-05T16:30:00Z"/>
                <w:color w:val="000000"/>
                <w:sz w:val="18"/>
                <w:szCs w:val="18"/>
              </w:rPr>
              <w:pPrChange w:id="4494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9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T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功能使能</w:delText>
              </w:r>
              <w:bookmarkStart w:id="44942" w:name="_Toc34394829"/>
              <w:bookmarkStart w:id="44943" w:name="_Toc34404236"/>
              <w:bookmarkStart w:id="44944" w:name="_Toc34411476"/>
              <w:bookmarkStart w:id="44945" w:name="_Toc34840624"/>
              <w:bookmarkStart w:id="44946" w:name="_Toc34846021"/>
              <w:bookmarkStart w:id="44947" w:name="_Toc34851418"/>
              <w:bookmarkStart w:id="44948" w:name="_Toc36822111"/>
              <w:bookmarkStart w:id="44949" w:name="_Toc36827612"/>
              <w:bookmarkStart w:id="44950" w:name="_Toc36833113"/>
              <w:bookmarkStart w:id="44951" w:name="_Toc36838614"/>
              <w:bookmarkStart w:id="44952" w:name="_Toc36844115"/>
              <w:bookmarkStart w:id="44953" w:name="_Toc36849167"/>
              <w:bookmarkStart w:id="44954" w:name="_Toc37230121"/>
              <w:bookmarkStart w:id="44955" w:name="_Toc37337032"/>
              <w:bookmarkStart w:id="44956" w:name="_Toc37424703"/>
              <w:bookmarkStart w:id="44957" w:name="_Toc37430246"/>
              <w:bookmarkEnd w:id="44942"/>
              <w:bookmarkEnd w:id="44943"/>
              <w:bookmarkEnd w:id="44944"/>
              <w:bookmarkEnd w:id="44945"/>
              <w:bookmarkEnd w:id="44946"/>
              <w:bookmarkEnd w:id="44947"/>
              <w:bookmarkEnd w:id="44948"/>
              <w:bookmarkEnd w:id="44949"/>
              <w:bookmarkEnd w:id="44950"/>
              <w:bookmarkEnd w:id="44951"/>
              <w:bookmarkEnd w:id="44952"/>
              <w:bookmarkEnd w:id="44953"/>
              <w:bookmarkEnd w:id="44954"/>
              <w:bookmarkEnd w:id="44955"/>
              <w:bookmarkEnd w:id="44956"/>
              <w:bookmarkEnd w:id="44957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958" w:author="lusonghe" w:date="2020-03-05T16:30:00Z"/>
                <w:color w:val="000000"/>
                <w:sz w:val="18"/>
                <w:szCs w:val="18"/>
              </w:rPr>
              <w:pPrChange w:id="4495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96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4961" w:name="_Toc34394830"/>
              <w:bookmarkStart w:id="44962" w:name="_Toc34404237"/>
              <w:bookmarkStart w:id="44963" w:name="_Toc34411477"/>
              <w:bookmarkStart w:id="44964" w:name="_Toc34840625"/>
              <w:bookmarkStart w:id="44965" w:name="_Toc34846022"/>
              <w:bookmarkStart w:id="44966" w:name="_Toc34851419"/>
              <w:bookmarkStart w:id="44967" w:name="_Toc36822112"/>
              <w:bookmarkStart w:id="44968" w:name="_Toc36827613"/>
              <w:bookmarkStart w:id="44969" w:name="_Toc36833114"/>
              <w:bookmarkStart w:id="44970" w:name="_Toc36838615"/>
              <w:bookmarkStart w:id="44971" w:name="_Toc36844116"/>
              <w:bookmarkStart w:id="44972" w:name="_Toc36849168"/>
              <w:bookmarkStart w:id="44973" w:name="_Toc37230122"/>
              <w:bookmarkStart w:id="44974" w:name="_Toc37337033"/>
              <w:bookmarkStart w:id="44975" w:name="_Toc37424704"/>
              <w:bookmarkStart w:id="44976" w:name="_Toc37430247"/>
              <w:bookmarkEnd w:id="44961"/>
              <w:bookmarkEnd w:id="44962"/>
              <w:bookmarkEnd w:id="44963"/>
              <w:bookmarkEnd w:id="44964"/>
              <w:bookmarkEnd w:id="44965"/>
              <w:bookmarkEnd w:id="44966"/>
              <w:bookmarkEnd w:id="44967"/>
              <w:bookmarkEnd w:id="44968"/>
              <w:bookmarkEnd w:id="44969"/>
              <w:bookmarkEnd w:id="44970"/>
              <w:bookmarkEnd w:id="44971"/>
              <w:bookmarkEnd w:id="44972"/>
              <w:bookmarkEnd w:id="44973"/>
              <w:bookmarkEnd w:id="44974"/>
              <w:bookmarkEnd w:id="44975"/>
              <w:bookmarkEnd w:id="44976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4977" w:author="lusonghe" w:date="2020-03-05T16:30:00Z"/>
                <w:color w:val="000000"/>
                <w:sz w:val="18"/>
                <w:szCs w:val="18"/>
              </w:rPr>
              <w:pPrChange w:id="4497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4979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4980" w:name="_Toc34394831"/>
              <w:bookmarkStart w:id="44981" w:name="_Toc34404238"/>
              <w:bookmarkStart w:id="44982" w:name="_Toc34411478"/>
              <w:bookmarkStart w:id="44983" w:name="_Toc34840626"/>
              <w:bookmarkStart w:id="44984" w:name="_Toc34846023"/>
              <w:bookmarkStart w:id="44985" w:name="_Toc34851420"/>
              <w:bookmarkStart w:id="44986" w:name="_Toc36822113"/>
              <w:bookmarkStart w:id="44987" w:name="_Toc36827614"/>
              <w:bookmarkStart w:id="44988" w:name="_Toc36833115"/>
              <w:bookmarkStart w:id="44989" w:name="_Toc36838616"/>
              <w:bookmarkStart w:id="44990" w:name="_Toc36844117"/>
              <w:bookmarkStart w:id="44991" w:name="_Toc36849169"/>
              <w:bookmarkStart w:id="44992" w:name="_Toc37230123"/>
              <w:bookmarkStart w:id="44993" w:name="_Toc37337034"/>
              <w:bookmarkStart w:id="44994" w:name="_Toc37424705"/>
              <w:bookmarkStart w:id="44995" w:name="_Toc37430248"/>
              <w:bookmarkEnd w:id="44980"/>
              <w:bookmarkEnd w:id="44981"/>
              <w:bookmarkEnd w:id="44982"/>
              <w:bookmarkEnd w:id="44983"/>
              <w:bookmarkEnd w:id="44984"/>
              <w:bookmarkEnd w:id="44985"/>
              <w:bookmarkEnd w:id="44986"/>
              <w:bookmarkEnd w:id="44987"/>
              <w:bookmarkEnd w:id="44988"/>
              <w:bookmarkEnd w:id="44989"/>
              <w:bookmarkEnd w:id="44990"/>
              <w:bookmarkEnd w:id="44991"/>
              <w:bookmarkEnd w:id="44992"/>
              <w:bookmarkEnd w:id="44993"/>
              <w:bookmarkEnd w:id="44994"/>
              <w:bookmarkEnd w:id="44995"/>
            </w:del>
          </w:p>
        </w:tc>
        <w:bookmarkStart w:id="44996" w:name="_Toc34394832"/>
        <w:bookmarkStart w:id="44997" w:name="_Toc34404239"/>
        <w:bookmarkStart w:id="44998" w:name="_Toc34411479"/>
        <w:bookmarkStart w:id="44999" w:name="_Toc34840627"/>
        <w:bookmarkStart w:id="45000" w:name="_Toc34846024"/>
        <w:bookmarkStart w:id="45001" w:name="_Toc34851421"/>
        <w:bookmarkStart w:id="45002" w:name="_Toc36822114"/>
        <w:bookmarkStart w:id="45003" w:name="_Toc36827615"/>
        <w:bookmarkStart w:id="45004" w:name="_Toc36833116"/>
        <w:bookmarkStart w:id="45005" w:name="_Toc36838617"/>
        <w:bookmarkStart w:id="45006" w:name="_Toc36844118"/>
        <w:bookmarkStart w:id="45007" w:name="_Toc36849170"/>
        <w:bookmarkStart w:id="45008" w:name="_Toc37230124"/>
        <w:bookmarkStart w:id="45009" w:name="_Toc37337035"/>
        <w:bookmarkStart w:id="45010" w:name="_Toc37424706"/>
        <w:bookmarkStart w:id="45011" w:name="_Toc37430249"/>
        <w:bookmarkEnd w:id="44996"/>
        <w:bookmarkEnd w:id="44997"/>
        <w:bookmarkEnd w:id="44998"/>
        <w:bookmarkEnd w:id="44999"/>
        <w:bookmarkEnd w:id="45000"/>
        <w:bookmarkEnd w:id="45001"/>
        <w:bookmarkEnd w:id="45002"/>
        <w:bookmarkEnd w:id="45003"/>
        <w:bookmarkEnd w:id="45004"/>
        <w:bookmarkEnd w:id="45005"/>
        <w:bookmarkEnd w:id="45006"/>
        <w:bookmarkEnd w:id="45007"/>
        <w:bookmarkEnd w:id="45008"/>
        <w:bookmarkEnd w:id="45009"/>
        <w:bookmarkEnd w:id="45010"/>
        <w:bookmarkEnd w:id="45011"/>
      </w:tr>
      <w:tr w:rsidR="00BF4111" w:rsidDel="00F67CA7" w:rsidTr="002E6C45">
        <w:trPr>
          <w:trHeight w:val="20"/>
          <w:del w:id="45012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013" w:author="lusonghe" w:date="2020-03-05T16:30:00Z"/>
                <w:color w:val="000000"/>
                <w:sz w:val="18"/>
                <w:szCs w:val="18"/>
              </w:rPr>
              <w:pPrChange w:id="45014" w:author="lusonghe" w:date="2020-04-02T16:10:00Z">
                <w:pPr>
                  <w:widowControl/>
                  <w:textAlignment w:val="center"/>
                </w:pPr>
              </w:pPrChange>
            </w:pPr>
            <w:del w:id="4501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C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DC_RESET</w:delText>
              </w:r>
              <w:bookmarkStart w:id="45016" w:name="_Toc34394833"/>
              <w:bookmarkStart w:id="45017" w:name="_Toc34404240"/>
              <w:bookmarkStart w:id="45018" w:name="_Toc34411480"/>
              <w:bookmarkStart w:id="45019" w:name="_Toc34840628"/>
              <w:bookmarkStart w:id="45020" w:name="_Toc34846025"/>
              <w:bookmarkStart w:id="45021" w:name="_Toc34851422"/>
              <w:bookmarkStart w:id="45022" w:name="_Toc36822115"/>
              <w:bookmarkStart w:id="45023" w:name="_Toc36827616"/>
              <w:bookmarkStart w:id="45024" w:name="_Toc36833117"/>
              <w:bookmarkStart w:id="45025" w:name="_Toc36838618"/>
              <w:bookmarkStart w:id="45026" w:name="_Toc36844119"/>
              <w:bookmarkStart w:id="45027" w:name="_Toc36849171"/>
              <w:bookmarkStart w:id="45028" w:name="_Toc37230125"/>
              <w:bookmarkStart w:id="45029" w:name="_Toc37337036"/>
              <w:bookmarkStart w:id="45030" w:name="_Toc37424707"/>
              <w:bookmarkStart w:id="45031" w:name="_Toc37430250"/>
              <w:bookmarkEnd w:id="45016"/>
              <w:bookmarkEnd w:id="45017"/>
              <w:bookmarkEnd w:id="45018"/>
              <w:bookmarkEnd w:id="45019"/>
              <w:bookmarkEnd w:id="45020"/>
              <w:bookmarkEnd w:id="45021"/>
              <w:bookmarkEnd w:id="45022"/>
              <w:bookmarkEnd w:id="45023"/>
              <w:bookmarkEnd w:id="45024"/>
              <w:bookmarkEnd w:id="45025"/>
              <w:bookmarkEnd w:id="45026"/>
              <w:bookmarkEnd w:id="45027"/>
              <w:bookmarkEnd w:id="45028"/>
              <w:bookmarkEnd w:id="45029"/>
              <w:bookmarkEnd w:id="45030"/>
              <w:bookmarkEnd w:id="45031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032" w:author="lusonghe" w:date="2020-03-05T16:30:00Z"/>
                <w:color w:val="000000"/>
                <w:sz w:val="18"/>
                <w:szCs w:val="18"/>
              </w:rPr>
              <w:pPrChange w:id="45033" w:author="lusonghe" w:date="2020-04-02T16:10:00Z">
                <w:pPr>
                  <w:widowControl/>
                  <w:textAlignment w:val="center"/>
                </w:pPr>
              </w:pPrChange>
            </w:pPr>
            <w:del w:id="450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7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45035" w:name="_Toc34394834"/>
              <w:bookmarkStart w:id="45036" w:name="_Toc34404241"/>
              <w:bookmarkStart w:id="45037" w:name="_Toc34411481"/>
              <w:bookmarkStart w:id="45038" w:name="_Toc34840629"/>
              <w:bookmarkStart w:id="45039" w:name="_Toc34846026"/>
              <w:bookmarkStart w:id="45040" w:name="_Toc34851423"/>
              <w:bookmarkStart w:id="45041" w:name="_Toc36822116"/>
              <w:bookmarkStart w:id="45042" w:name="_Toc36827617"/>
              <w:bookmarkStart w:id="45043" w:name="_Toc36833118"/>
              <w:bookmarkStart w:id="45044" w:name="_Toc36838619"/>
              <w:bookmarkStart w:id="45045" w:name="_Toc36844120"/>
              <w:bookmarkStart w:id="45046" w:name="_Toc36849172"/>
              <w:bookmarkStart w:id="45047" w:name="_Toc37230126"/>
              <w:bookmarkStart w:id="45048" w:name="_Toc37337037"/>
              <w:bookmarkStart w:id="45049" w:name="_Toc37424708"/>
              <w:bookmarkStart w:id="45050" w:name="_Toc37430251"/>
              <w:bookmarkEnd w:id="45035"/>
              <w:bookmarkEnd w:id="45036"/>
              <w:bookmarkEnd w:id="45037"/>
              <w:bookmarkEnd w:id="45038"/>
              <w:bookmarkEnd w:id="45039"/>
              <w:bookmarkEnd w:id="45040"/>
              <w:bookmarkEnd w:id="45041"/>
              <w:bookmarkEnd w:id="45042"/>
              <w:bookmarkEnd w:id="45043"/>
              <w:bookmarkEnd w:id="45044"/>
              <w:bookmarkEnd w:id="45045"/>
              <w:bookmarkEnd w:id="45046"/>
              <w:bookmarkEnd w:id="45047"/>
              <w:bookmarkEnd w:id="45048"/>
              <w:bookmarkEnd w:id="45049"/>
              <w:bookmarkEnd w:id="45050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051" w:author="lusonghe" w:date="2020-03-05T16:30:00Z"/>
                <w:color w:val="000000"/>
                <w:sz w:val="18"/>
                <w:szCs w:val="18"/>
              </w:rPr>
              <w:pPrChange w:id="45052" w:author="lusonghe" w:date="2020-04-02T16:10:00Z">
                <w:pPr>
                  <w:widowControl/>
                  <w:textAlignment w:val="center"/>
                </w:pPr>
              </w:pPrChange>
            </w:pPr>
            <w:del w:id="450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D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O</w:delText>
              </w:r>
              <w:bookmarkStart w:id="45054" w:name="_Toc34394835"/>
              <w:bookmarkStart w:id="45055" w:name="_Toc34404242"/>
              <w:bookmarkStart w:id="45056" w:name="_Toc34411482"/>
              <w:bookmarkStart w:id="45057" w:name="_Toc34840630"/>
              <w:bookmarkStart w:id="45058" w:name="_Toc34846027"/>
              <w:bookmarkStart w:id="45059" w:name="_Toc34851424"/>
              <w:bookmarkStart w:id="45060" w:name="_Toc36822117"/>
              <w:bookmarkStart w:id="45061" w:name="_Toc36827618"/>
              <w:bookmarkStart w:id="45062" w:name="_Toc36833119"/>
              <w:bookmarkStart w:id="45063" w:name="_Toc36838620"/>
              <w:bookmarkStart w:id="45064" w:name="_Toc36844121"/>
              <w:bookmarkStart w:id="45065" w:name="_Toc36849173"/>
              <w:bookmarkStart w:id="45066" w:name="_Toc37230127"/>
              <w:bookmarkStart w:id="45067" w:name="_Toc37337038"/>
              <w:bookmarkStart w:id="45068" w:name="_Toc37424709"/>
              <w:bookmarkStart w:id="45069" w:name="_Toc37430252"/>
              <w:bookmarkEnd w:id="45054"/>
              <w:bookmarkEnd w:id="45055"/>
              <w:bookmarkEnd w:id="45056"/>
              <w:bookmarkEnd w:id="45057"/>
              <w:bookmarkEnd w:id="45058"/>
              <w:bookmarkEnd w:id="45059"/>
              <w:bookmarkEnd w:id="45060"/>
              <w:bookmarkEnd w:id="45061"/>
              <w:bookmarkEnd w:id="45062"/>
              <w:bookmarkEnd w:id="45063"/>
              <w:bookmarkEnd w:id="45064"/>
              <w:bookmarkEnd w:id="45065"/>
              <w:bookmarkEnd w:id="45066"/>
              <w:bookmarkEnd w:id="45067"/>
              <w:bookmarkEnd w:id="45068"/>
              <w:bookmarkEnd w:id="45069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070" w:author="lusonghe" w:date="2020-03-05T16:30:00Z"/>
                <w:color w:val="000000"/>
                <w:sz w:val="18"/>
                <w:szCs w:val="18"/>
              </w:rPr>
              <w:pPrChange w:id="4507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07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CODEC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复位</w:delText>
              </w:r>
              <w:bookmarkStart w:id="45073" w:name="_Toc34394836"/>
              <w:bookmarkStart w:id="45074" w:name="_Toc34404243"/>
              <w:bookmarkStart w:id="45075" w:name="_Toc34411483"/>
              <w:bookmarkStart w:id="45076" w:name="_Toc34840631"/>
              <w:bookmarkStart w:id="45077" w:name="_Toc34846028"/>
              <w:bookmarkStart w:id="45078" w:name="_Toc34851425"/>
              <w:bookmarkStart w:id="45079" w:name="_Toc36822118"/>
              <w:bookmarkStart w:id="45080" w:name="_Toc36827619"/>
              <w:bookmarkStart w:id="45081" w:name="_Toc36833120"/>
              <w:bookmarkStart w:id="45082" w:name="_Toc36838621"/>
              <w:bookmarkStart w:id="45083" w:name="_Toc36844122"/>
              <w:bookmarkStart w:id="45084" w:name="_Toc36849174"/>
              <w:bookmarkStart w:id="45085" w:name="_Toc37230128"/>
              <w:bookmarkStart w:id="45086" w:name="_Toc37337039"/>
              <w:bookmarkStart w:id="45087" w:name="_Toc37424710"/>
              <w:bookmarkStart w:id="45088" w:name="_Toc37430253"/>
              <w:bookmarkEnd w:id="45073"/>
              <w:bookmarkEnd w:id="45074"/>
              <w:bookmarkEnd w:id="45075"/>
              <w:bookmarkEnd w:id="45076"/>
              <w:bookmarkEnd w:id="45077"/>
              <w:bookmarkEnd w:id="45078"/>
              <w:bookmarkEnd w:id="45079"/>
              <w:bookmarkEnd w:id="45080"/>
              <w:bookmarkEnd w:id="45081"/>
              <w:bookmarkEnd w:id="45082"/>
              <w:bookmarkEnd w:id="45083"/>
              <w:bookmarkEnd w:id="45084"/>
              <w:bookmarkEnd w:id="45085"/>
              <w:bookmarkEnd w:id="45086"/>
              <w:bookmarkEnd w:id="45087"/>
              <w:bookmarkEnd w:id="45088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089" w:author="lusonghe" w:date="2020-03-05T16:30:00Z"/>
                <w:color w:val="000000"/>
                <w:sz w:val="18"/>
                <w:szCs w:val="18"/>
              </w:rPr>
              <w:pPrChange w:id="4509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09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5092" w:name="_Toc34394837"/>
              <w:bookmarkStart w:id="45093" w:name="_Toc34404244"/>
              <w:bookmarkStart w:id="45094" w:name="_Toc34411484"/>
              <w:bookmarkStart w:id="45095" w:name="_Toc34840632"/>
              <w:bookmarkStart w:id="45096" w:name="_Toc34846029"/>
              <w:bookmarkStart w:id="45097" w:name="_Toc34851426"/>
              <w:bookmarkStart w:id="45098" w:name="_Toc36822119"/>
              <w:bookmarkStart w:id="45099" w:name="_Toc36827620"/>
              <w:bookmarkStart w:id="45100" w:name="_Toc36833121"/>
              <w:bookmarkStart w:id="45101" w:name="_Toc36838622"/>
              <w:bookmarkStart w:id="45102" w:name="_Toc36844123"/>
              <w:bookmarkStart w:id="45103" w:name="_Toc36849175"/>
              <w:bookmarkStart w:id="45104" w:name="_Toc37230129"/>
              <w:bookmarkStart w:id="45105" w:name="_Toc37337040"/>
              <w:bookmarkStart w:id="45106" w:name="_Toc37424711"/>
              <w:bookmarkStart w:id="45107" w:name="_Toc37430254"/>
              <w:bookmarkEnd w:id="45092"/>
              <w:bookmarkEnd w:id="45093"/>
              <w:bookmarkEnd w:id="45094"/>
              <w:bookmarkEnd w:id="45095"/>
              <w:bookmarkEnd w:id="45096"/>
              <w:bookmarkEnd w:id="45097"/>
              <w:bookmarkEnd w:id="45098"/>
              <w:bookmarkEnd w:id="45099"/>
              <w:bookmarkEnd w:id="45100"/>
              <w:bookmarkEnd w:id="45101"/>
              <w:bookmarkEnd w:id="45102"/>
              <w:bookmarkEnd w:id="45103"/>
              <w:bookmarkEnd w:id="45104"/>
              <w:bookmarkEnd w:id="45105"/>
              <w:bookmarkEnd w:id="45106"/>
              <w:bookmarkEnd w:id="45107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108" w:author="lusonghe" w:date="2020-03-05T16:30:00Z"/>
                <w:color w:val="000000"/>
                <w:sz w:val="18"/>
                <w:szCs w:val="18"/>
              </w:rPr>
              <w:pPrChange w:id="45109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110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5111" w:name="_Toc34394838"/>
              <w:bookmarkStart w:id="45112" w:name="_Toc34404245"/>
              <w:bookmarkStart w:id="45113" w:name="_Toc34411485"/>
              <w:bookmarkStart w:id="45114" w:name="_Toc34840633"/>
              <w:bookmarkStart w:id="45115" w:name="_Toc34846030"/>
              <w:bookmarkStart w:id="45116" w:name="_Toc34851427"/>
              <w:bookmarkStart w:id="45117" w:name="_Toc36822120"/>
              <w:bookmarkStart w:id="45118" w:name="_Toc36827621"/>
              <w:bookmarkStart w:id="45119" w:name="_Toc36833122"/>
              <w:bookmarkStart w:id="45120" w:name="_Toc36838623"/>
              <w:bookmarkStart w:id="45121" w:name="_Toc36844124"/>
              <w:bookmarkStart w:id="45122" w:name="_Toc36849176"/>
              <w:bookmarkStart w:id="45123" w:name="_Toc37230130"/>
              <w:bookmarkStart w:id="45124" w:name="_Toc37337041"/>
              <w:bookmarkStart w:id="45125" w:name="_Toc37424712"/>
              <w:bookmarkStart w:id="45126" w:name="_Toc37430255"/>
              <w:bookmarkEnd w:id="45111"/>
              <w:bookmarkEnd w:id="45112"/>
              <w:bookmarkEnd w:id="45113"/>
              <w:bookmarkEnd w:id="45114"/>
              <w:bookmarkEnd w:id="45115"/>
              <w:bookmarkEnd w:id="45116"/>
              <w:bookmarkEnd w:id="45117"/>
              <w:bookmarkEnd w:id="45118"/>
              <w:bookmarkEnd w:id="45119"/>
              <w:bookmarkEnd w:id="45120"/>
              <w:bookmarkEnd w:id="45121"/>
              <w:bookmarkEnd w:id="45122"/>
              <w:bookmarkEnd w:id="45123"/>
              <w:bookmarkEnd w:id="45124"/>
              <w:bookmarkEnd w:id="45125"/>
              <w:bookmarkEnd w:id="45126"/>
            </w:del>
          </w:p>
        </w:tc>
        <w:bookmarkStart w:id="45127" w:name="_Toc34394839"/>
        <w:bookmarkStart w:id="45128" w:name="_Toc34404246"/>
        <w:bookmarkStart w:id="45129" w:name="_Toc34411486"/>
        <w:bookmarkStart w:id="45130" w:name="_Toc34840634"/>
        <w:bookmarkStart w:id="45131" w:name="_Toc34846031"/>
        <w:bookmarkStart w:id="45132" w:name="_Toc34851428"/>
        <w:bookmarkStart w:id="45133" w:name="_Toc36822121"/>
        <w:bookmarkStart w:id="45134" w:name="_Toc36827622"/>
        <w:bookmarkStart w:id="45135" w:name="_Toc36833123"/>
        <w:bookmarkStart w:id="45136" w:name="_Toc36838624"/>
        <w:bookmarkStart w:id="45137" w:name="_Toc36844125"/>
        <w:bookmarkStart w:id="45138" w:name="_Toc36849177"/>
        <w:bookmarkStart w:id="45139" w:name="_Toc37230131"/>
        <w:bookmarkStart w:id="45140" w:name="_Toc37337042"/>
        <w:bookmarkStart w:id="45141" w:name="_Toc37424713"/>
        <w:bookmarkStart w:id="45142" w:name="_Toc37430256"/>
        <w:bookmarkEnd w:id="45127"/>
        <w:bookmarkEnd w:id="45128"/>
        <w:bookmarkEnd w:id="45129"/>
        <w:bookmarkEnd w:id="45130"/>
        <w:bookmarkEnd w:id="45131"/>
        <w:bookmarkEnd w:id="45132"/>
        <w:bookmarkEnd w:id="45133"/>
        <w:bookmarkEnd w:id="45134"/>
        <w:bookmarkEnd w:id="45135"/>
        <w:bookmarkEnd w:id="45136"/>
        <w:bookmarkEnd w:id="45137"/>
        <w:bookmarkEnd w:id="45138"/>
        <w:bookmarkEnd w:id="45139"/>
        <w:bookmarkEnd w:id="45140"/>
        <w:bookmarkEnd w:id="45141"/>
        <w:bookmarkEnd w:id="45142"/>
      </w:tr>
      <w:tr w:rsidR="00BF4111" w:rsidDel="00F67CA7" w:rsidTr="002E6C45">
        <w:trPr>
          <w:trHeight w:val="20"/>
          <w:del w:id="45143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144" w:author="lusonghe" w:date="2020-03-05T16:30:00Z"/>
                <w:color w:val="000000"/>
                <w:sz w:val="18"/>
                <w:szCs w:val="18"/>
              </w:rPr>
              <w:pPrChange w:id="45145" w:author="lusonghe" w:date="2020-04-02T16:10:00Z">
                <w:pPr>
                  <w:widowControl/>
                  <w:textAlignment w:val="center"/>
                </w:pPr>
              </w:pPrChange>
            </w:pPr>
            <w:del w:id="4514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I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2S_MCLK</w:delText>
              </w:r>
              <w:bookmarkStart w:id="45147" w:name="_Toc34394840"/>
              <w:bookmarkStart w:id="45148" w:name="_Toc34404247"/>
              <w:bookmarkStart w:id="45149" w:name="_Toc34411487"/>
              <w:bookmarkStart w:id="45150" w:name="_Toc34840635"/>
              <w:bookmarkStart w:id="45151" w:name="_Toc34846032"/>
              <w:bookmarkStart w:id="45152" w:name="_Toc34851429"/>
              <w:bookmarkStart w:id="45153" w:name="_Toc36822122"/>
              <w:bookmarkStart w:id="45154" w:name="_Toc36827623"/>
              <w:bookmarkStart w:id="45155" w:name="_Toc36833124"/>
              <w:bookmarkStart w:id="45156" w:name="_Toc36838625"/>
              <w:bookmarkStart w:id="45157" w:name="_Toc36844126"/>
              <w:bookmarkStart w:id="45158" w:name="_Toc36849178"/>
              <w:bookmarkStart w:id="45159" w:name="_Toc37230132"/>
              <w:bookmarkStart w:id="45160" w:name="_Toc37337043"/>
              <w:bookmarkStart w:id="45161" w:name="_Toc37424714"/>
              <w:bookmarkStart w:id="45162" w:name="_Toc37430257"/>
              <w:bookmarkEnd w:id="45147"/>
              <w:bookmarkEnd w:id="45148"/>
              <w:bookmarkEnd w:id="45149"/>
              <w:bookmarkEnd w:id="45150"/>
              <w:bookmarkEnd w:id="45151"/>
              <w:bookmarkEnd w:id="45152"/>
              <w:bookmarkEnd w:id="45153"/>
              <w:bookmarkEnd w:id="45154"/>
              <w:bookmarkEnd w:id="45155"/>
              <w:bookmarkEnd w:id="45156"/>
              <w:bookmarkEnd w:id="45157"/>
              <w:bookmarkEnd w:id="45158"/>
              <w:bookmarkEnd w:id="45159"/>
              <w:bookmarkEnd w:id="45160"/>
              <w:bookmarkEnd w:id="45161"/>
              <w:bookmarkEnd w:id="45162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163" w:author="lusonghe" w:date="2020-03-05T16:30:00Z"/>
                <w:color w:val="000000"/>
                <w:sz w:val="18"/>
                <w:szCs w:val="18"/>
              </w:rPr>
              <w:pPrChange w:id="45164" w:author="lusonghe" w:date="2020-04-02T16:10:00Z">
                <w:pPr>
                  <w:widowControl/>
                  <w:textAlignment w:val="center"/>
                </w:pPr>
              </w:pPrChange>
            </w:pPr>
            <w:del w:id="45165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7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9</w:delText>
              </w:r>
              <w:bookmarkStart w:id="45166" w:name="_Toc34394841"/>
              <w:bookmarkStart w:id="45167" w:name="_Toc34404248"/>
              <w:bookmarkStart w:id="45168" w:name="_Toc34411488"/>
              <w:bookmarkStart w:id="45169" w:name="_Toc34840636"/>
              <w:bookmarkStart w:id="45170" w:name="_Toc34846033"/>
              <w:bookmarkStart w:id="45171" w:name="_Toc34851430"/>
              <w:bookmarkStart w:id="45172" w:name="_Toc36822123"/>
              <w:bookmarkStart w:id="45173" w:name="_Toc36827624"/>
              <w:bookmarkStart w:id="45174" w:name="_Toc36833125"/>
              <w:bookmarkStart w:id="45175" w:name="_Toc36838626"/>
              <w:bookmarkStart w:id="45176" w:name="_Toc36844127"/>
              <w:bookmarkStart w:id="45177" w:name="_Toc36849179"/>
              <w:bookmarkStart w:id="45178" w:name="_Toc37230133"/>
              <w:bookmarkStart w:id="45179" w:name="_Toc37337044"/>
              <w:bookmarkStart w:id="45180" w:name="_Toc37424715"/>
              <w:bookmarkStart w:id="45181" w:name="_Toc37430258"/>
              <w:bookmarkEnd w:id="45166"/>
              <w:bookmarkEnd w:id="45167"/>
              <w:bookmarkEnd w:id="45168"/>
              <w:bookmarkEnd w:id="45169"/>
              <w:bookmarkEnd w:id="45170"/>
              <w:bookmarkEnd w:id="45171"/>
              <w:bookmarkEnd w:id="45172"/>
              <w:bookmarkEnd w:id="45173"/>
              <w:bookmarkEnd w:id="45174"/>
              <w:bookmarkEnd w:id="45175"/>
              <w:bookmarkEnd w:id="45176"/>
              <w:bookmarkEnd w:id="45177"/>
              <w:bookmarkEnd w:id="45178"/>
              <w:bookmarkEnd w:id="45179"/>
              <w:bookmarkEnd w:id="45180"/>
              <w:bookmarkEnd w:id="45181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182" w:author="lusonghe" w:date="2020-03-05T16:30:00Z"/>
                <w:color w:val="000000"/>
                <w:sz w:val="18"/>
                <w:szCs w:val="18"/>
              </w:rPr>
              <w:pPrChange w:id="45183" w:author="lusonghe" w:date="2020-04-02T16:10:00Z">
                <w:pPr>
                  <w:widowControl/>
                  <w:textAlignment w:val="center"/>
                </w:pPr>
              </w:pPrChange>
            </w:pPr>
            <w:del w:id="4518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45185" w:name="_Toc34394842"/>
              <w:bookmarkStart w:id="45186" w:name="_Toc34404249"/>
              <w:bookmarkStart w:id="45187" w:name="_Toc34411489"/>
              <w:bookmarkStart w:id="45188" w:name="_Toc34840637"/>
              <w:bookmarkStart w:id="45189" w:name="_Toc34846034"/>
              <w:bookmarkStart w:id="45190" w:name="_Toc34851431"/>
              <w:bookmarkStart w:id="45191" w:name="_Toc36822124"/>
              <w:bookmarkStart w:id="45192" w:name="_Toc36827625"/>
              <w:bookmarkStart w:id="45193" w:name="_Toc36833126"/>
              <w:bookmarkStart w:id="45194" w:name="_Toc36838627"/>
              <w:bookmarkStart w:id="45195" w:name="_Toc36844128"/>
              <w:bookmarkStart w:id="45196" w:name="_Toc36849180"/>
              <w:bookmarkStart w:id="45197" w:name="_Toc37230134"/>
              <w:bookmarkStart w:id="45198" w:name="_Toc37337045"/>
              <w:bookmarkStart w:id="45199" w:name="_Toc37424716"/>
              <w:bookmarkStart w:id="45200" w:name="_Toc37430259"/>
              <w:bookmarkEnd w:id="45185"/>
              <w:bookmarkEnd w:id="45186"/>
              <w:bookmarkEnd w:id="45187"/>
              <w:bookmarkEnd w:id="45188"/>
              <w:bookmarkEnd w:id="45189"/>
              <w:bookmarkEnd w:id="45190"/>
              <w:bookmarkEnd w:id="45191"/>
              <w:bookmarkEnd w:id="45192"/>
              <w:bookmarkEnd w:id="45193"/>
              <w:bookmarkEnd w:id="45194"/>
              <w:bookmarkEnd w:id="45195"/>
              <w:bookmarkEnd w:id="45196"/>
              <w:bookmarkEnd w:id="45197"/>
              <w:bookmarkEnd w:id="45198"/>
              <w:bookmarkEnd w:id="45199"/>
              <w:bookmarkEnd w:id="45200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201" w:author="lusonghe" w:date="2020-03-05T16:30:00Z"/>
                <w:color w:val="000000"/>
                <w:sz w:val="18"/>
                <w:szCs w:val="18"/>
              </w:rPr>
              <w:pPrChange w:id="4520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20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钟输出</w:delText>
              </w:r>
              <w:bookmarkStart w:id="45204" w:name="_Toc34394843"/>
              <w:bookmarkStart w:id="45205" w:name="_Toc34404250"/>
              <w:bookmarkStart w:id="45206" w:name="_Toc34411490"/>
              <w:bookmarkStart w:id="45207" w:name="_Toc34840638"/>
              <w:bookmarkStart w:id="45208" w:name="_Toc34846035"/>
              <w:bookmarkStart w:id="45209" w:name="_Toc34851432"/>
              <w:bookmarkStart w:id="45210" w:name="_Toc36822125"/>
              <w:bookmarkStart w:id="45211" w:name="_Toc36827626"/>
              <w:bookmarkStart w:id="45212" w:name="_Toc36833127"/>
              <w:bookmarkStart w:id="45213" w:name="_Toc36838628"/>
              <w:bookmarkStart w:id="45214" w:name="_Toc36844129"/>
              <w:bookmarkStart w:id="45215" w:name="_Toc36849181"/>
              <w:bookmarkStart w:id="45216" w:name="_Toc37230135"/>
              <w:bookmarkStart w:id="45217" w:name="_Toc37337046"/>
              <w:bookmarkStart w:id="45218" w:name="_Toc37424717"/>
              <w:bookmarkStart w:id="45219" w:name="_Toc37430260"/>
              <w:bookmarkEnd w:id="45204"/>
              <w:bookmarkEnd w:id="45205"/>
              <w:bookmarkEnd w:id="45206"/>
              <w:bookmarkEnd w:id="45207"/>
              <w:bookmarkEnd w:id="45208"/>
              <w:bookmarkEnd w:id="45209"/>
              <w:bookmarkEnd w:id="45210"/>
              <w:bookmarkEnd w:id="45211"/>
              <w:bookmarkEnd w:id="45212"/>
              <w:bookmarkEnd w:id="45213"/>
              <w:bookmarkEnd w:id="45214"/>
              <w:bookmarkEnd w:id="45215"/>
              <w:bookmarkEnd w:id="45216"/>
              <w:bookmarkEnd w:id="45217"/>
              <w:bookmarkEnd w:id="45218"/>
              <w:bookmarkEnd w:id="45219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220" w:author="lusonghe" w:date="2020-03-05T16:30:00Z"/>
                <w:color w:val="000000"/>
                <w:sz w:val="18"/>
                <w:szCs w:val="18"/>
              </w:rPr>
              <w:pPrChange w:id="4522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22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5223" w:name="_Toc34394844"/>
              <w:bookmarkStart w:id="45224" w:name="_Toc34404251"/>
              <w:bookmarkStart w:id="45225" w:name="_Toc34411491"/>
              <w:bookmarkStart w:id="45226" w:name="_Toc34840639"/>
              <w:bookmarkStart w:id="45227" w:name="_Toc34846036"/>
              <w:bookmarkStart w:id="45228" w:name="_Toc34851433"/>
              <w:bookmarkStart w:id="45229" w:name="_Toc36822126"/>
              <w:bookmarkStart w:id="45230" w:name="_Toc36827627"/>
              <w:bookmarkStart w:id="45231" w:name="_Toc36833128"/>
              <w:bookmarkStart w:id="45232" w:name="_Toc36838629"/>
              <w:bookmarkStart w:id="45233" w:name="_Toc36844130"/>
              <w:bookmarkStart w:id="45234" w:name="_Toc36849182"/>
              <w:bookmarkStart w:id="45235" w:name="_Toc37230136"/>
              <w:bookmarkStart w:id="45236" w:name="_Toc37337047"/>
              <w:bookmarkStart w:id="45237" w:name="_Toc37424718"/>
              <w:bookmarkStart w:id="45238" w:name="_Toc37430261"/>
              <w:bookmarkEnd w:id="45223"/>
              <w:bookmarkEnd w:id="45224"/>
              <w:bookmarkEnd w:id="45225"/>
              <w:bookmarkEnd w:id="45226"/>
              <w:bookmarkEnd w:id="45227"/>
              <w:bookmarkEnd w:id="45228"/>
              <w:bookmarkEnd w:id="45229"/>
              <w:bookmarkEnd w:id="45230"/>
              <w:bookmarkEnd w:id="45231"/>
              <w:bookmarkEnd w:id="45232"/>
              <w:bookmarkEnd w:id="45233"/>
              <w:bookmarkEnd w:id="45234"/>
              <w:bookmarkEnd w:id="45235"/>
              <w:bookmarkEnd w:id="45236"/>
              <w:bookmarkEnd w:id="45237"/>
              <w:bookmarkEnd w:id="45238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239" w:author="lusonghe" w:date="2020-03-05T16:30:00Z"/>
                <w:color w:val="000000"/>
                <w:sz w:val="18"/>
                <w:szCs w:val="18"/>
              </w:rPr>
              <w:pPrChange w:id="45240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241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5242" w:name="_Toc34394845"/>
              <w:bookmarkStart w:id="45243" w:name="_Toc34404252"/>
              <w:bookmarkStart w:id="45244" w:name="_Toc34411492"/>
              <w:bookmarkStart w:id="45245" w:name="_Toc34840640"/>
              <w:bookmarkStart w:id="45246" w:name="_Toc34846037"/>
              <w:bookmarkStart w:id="45247" w:name="_Toc34851434"/>
              <w:bookmarkStart w:id="45248" w:name="_Toc36822127"/>
              <w:bookmarkStart w:id="45249" w:name="_Toc36827628"/>
              <w:bookmarkStart w:id="45250" w:name="_Toc36833129"/>
              <w:bookmarkStart w:id="45251" w:name="_Toc36838630"/>
              <w:bookmarkStart w:id="45252" w:name="_Toc36844131"/>
              <w:bookmarkStart w:id="45253" w:name="_Toc36849183"/>
              <w:bookmarkStart w:id="45254" w:name="_Toc37230137"/>
              <w:bookmarkStart w:id="45255" w:name="_Toc37337048"/>
              <w:bookmarkStart w:id="45256" w:name="_Toc37424719"/>
              <w:bookmarkStart w:id="45257" w:name="_Toc37430262"/>
              <w:bookmarkEnd w:id="45242"/>
              <w:bookmarkEnd w:id="45243"/>
              <w:bookmarkEnd w:id="45244"/>
              <w:bookmarkEnd w:id="45245"/>
              <w:bookmarkEnd w:id="45246"/>
              <w:bookmarkEnd w:id="45247"/>
              <w:bookmarkEnd w:id="45248"/>
              <w:bookmarkEnd w:id="45249"/>
              <w:bookmarkEnd w:id="45250"/>
              <w:bookmarkEnd w:id="45251"/>
              <w:bookmarkEnd w:id="45252"/>
              <w:bookmarkEnd w:id="45253"/>
              <w:bookmarkEnd w:id="45254"/>
              <w:bookmarkEnd w:id="45255"/>
              <w:bookmarkEnd w:id="45256"/>
              <w:bookmarkEnd w:id="45257"/>
            </w:del>
          </w:p>
        </w:tc>
        <w:bookmarkStart w:id="45258" w:name="_Toc34394846"/>
        <w:bookmarkStart w:id="45259" w:name="_Toc34404253"/>
        <w:bookmarkStart w:id="45260" w:name="_Toc34411493"/>
        <w:bookmarkStart w:id="45261" w:name="_Toc34840641"/>
        <w:bookmarkStart w:id="45262" w:name="_Toc34846038"/>
        <w:bookmarkStart w:id="45263" w:name="_Toc34851435"/>
        <w:bookmarkStart w:id="45264" w:name="_Toc36822128"/>
        <w:bookmarkStart w:id="45265" w:name="_Toc36827629"/>
        <w:bookmarkStart w:id="45266" w:name="_Toc36833130"/>
        <w:bookmarkStart w:id="45267" w:name="_Toc36838631"/>
        <w:bookmarkStart w:id="45268" w:name="_Toc36844132"/>
        <w:bookmarkStart w:id="45269" w:name="_Toc36849184"/>
        <w:bookmarkStart w:id="45270" w:name="_Toc37230138"/>
        <w:bookmarkStart w:id="45271" w:name="_Toc37337049"/>
        <w:bookmarkStart w:id="45272" w:name="_Toc37424720"/>
        <w:bookmarkStart w:id="45273" w:name="_Toc37430263"/>
        <w:bookmarkEnd w:id="45258"/>
        <w:bookmarkEnd w:id="45259"/>
        <w:bookmarkEnd w:id="45260"/>
        <w:bookmarkEnd w:id="45261"/>
        <w:bookmarkEnd w:id="45262"/>
        <w:bookmarkEnd w:id="45263"/>
        <w:bookmarkEnd w:id="45264"/>
        <w:bookmarkEnd w:id="45265"/>
        <w:bookmarkEnd w:id="45266"/>
        <w:bookmarkEnd w:id="45267"/>
        <w:bookmarkEnd w:id="45268"/>
        <w:bookmarkEnd w:id="45269"/>
        <w:bookmarkEnd w:id="45270"/>
        <w:bookmarkEnd w:id="45271"/>
        <w:bookmarkEnd w:id="45272"/>
        <w:bookmarkEnd w:id="45273"/>
      </w:tr>
      <w:tr w:rsidR="00BF4111" w:rsidDel="00F67CA7" w:rsidTr="002E6C45">
        <w:trPr>
          <w:trHeight w:val="20"/>
          <w:del w:id="45274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275" w:author="lusonghe" w:date="2020-03-05T16:30:00Z"/>
                <w:color w:val="000000"/>
                <w:sz w:val="18"/>
                <w:szCs w:val="18"/>
              </w:rPr>
              <w:pPrChange w:id="45276" w:author="lusonghe" w:date="2020-04-02T16:10:00Z">
                <w:pPr>
                  <w:widowControl/>
                  <w:textAlignment w:val="center"/>
                </w:pPr>
              </w:pPrChange>
            </w:pPr>
            <w:del w:id="452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D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R_SYNC</w:delText>
              </w:r>
              <w:bookmarkStart w:id="45278" w:name="_Toc34394847"/>
              <w:bookmarkStart w:id="45279" w:name="_Toc34404254"/>
              <w:bookmarkStart w:id="45280" w:name="_Toc34411494"/>
              <w:bookmarkStart w:id="45281" w:name="_Toc34840642"/>
              <w:bookmarkStart w:id="45282" w:name="_Toc34846039"/>
              <w:bookmarkStart w:id="45283" w:name="_Toc34851436"/>
              <w:bookmarkStart w:id="45284" w:name="_Toc36822129"/>
              <w:bookmarkStart w:id="45285" w:name="_Toc36827630"/>
              <w:bookmarkStart w:id="45286" w:name="_Toc36833131"/>
              <w:bookmarkStart w:id="45287" w:name="_Toc36838632"/>
              <w:bookmarkStart w:id="45288" w:name="_Toc36844133"/>
              <w:bookmarkStart w:id="45289" w:name="_Toc36849185"/>
              <w:bookmarkStart w:id="45290" w:name="_Toc37230139"/>
              <w:bookmarkStart w:id="45291" w:name="_Toc37337050"/>
              <w:bookmarkStart w:id="45292" w:name="_Toc37424721"/>
              <w:bookmarkStart w:id="45293" w:name="_Toc37430264"/>
              <w:bookmarkEnd w:id="45278"/>
              <w:bookmarkEnd w:id="45279"/>
              <w:bookmarkEnd w:id="45280"/>
              <w:bookmarkEnd w:id="45281"/>
              <w:bookmarkEnd w:id="45282"/>
              <w:bookmarkEnd w:id="45283"/>
              <w:bookmarkEnd w:id="45284"/>
              <w:bookmarkEnd w:id="45285"/>
              <w:bookmarkEnd w:id="45286"/>
              <w:bookmarkEnd w:id="45287"/>
              <w:bookmarkEnd w:id="45288"/>
              <w:bookmarkEnd w:id="45289"/>
              <w:bookmarkEnd w:id="45290"/>
              <w:bookmarkEnd w:id="45291"/>
              <w:bookmarkEnd w:id="45292"/>
              <w:bookmarkEnd w:id="45293"/>
            </w:del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294" w:author="lusonghe" w:date="2020-03-05T16:30:00Z"/>
                <w:color w:val="000000"/>
                <w:sz w:val="18"/>
                <w:szCs w:val="18"/>
              </w:rPr>
              <w:pPrChange w:id="45295" w:author="lusonghe" w:date="2020-04-02T16:10:00Z">
                <w:pPr>
                  <w:widowControl/>
                  <w:textAlignment w:val="center"/>
                </w:pPr>
              </w:pPrChange>
            </w:pPr>
            <w:del w:id="45296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9</w:delText>
              </w:r>
              <w:r w:rsidRPr="0096793A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45297" w:name="_Toc34394848"/>
              <w:bookmarkStart w:id="45298" w:name="_Toc34404255"/>
              <w:bookmarkStart w:id="45299" w:name="_Toc34411495"/>
              <w:bookmarkStart w:id="45300" w:name="_Toc34840643"/>
              <w:bookmarkStart w:id="45301" w:name="_Toc34846040"/>
              <w:bookmarkStart w:id="45302" w:name="_Toc34851437"/>
              <w:bookmarkStart w:id="45303" w:name="_Toc36822130"/>
              <w:bookmarkStart w:id="45304" w:name="_Toc36827631"/>
              <w:bookmarkStart w:id="45305" w:name="_Toc36833132"/>
              <w:bookmarkStart w:id="45306" w:name="_Toc36838633"/>
              <w:bookmarkStart w:id="45307" w:name="_Toc36844134"/>
              <w:bookmarkStart w:id="45308" w:name="_Toc36849186"/>
              <w:bookmarkStart w:id="45309" w:name="_Toc37230140"/>
              <w:bookmarkStart w:id="45310" w:name="_Toc37337051"/>
              <w:bookmarkStart w:id="45311" w:name="_Toc37424722"/>
              <w:bookmarkStart w:id="45312" w:name="_Toc37430265"/>
              <w:bookmarkEnd w:id="45297"/>
              <w:bookmarkEnd w:id="45298"/>
              <w:bookmarkEnd w:id="45299"/>
              <w:bookmarkEnd w:id="45300"/>
              <w:bookmarkEnd w:id="45301"/>
              <w:bookmarkEnd w:id="45302"/>
              <w:bookmarkEnd w:id="45303"/>
              <w:bookmarkEnd w:id="45304"/>
              <w:bookmarkEnd w:id="45305"/>
              <w:bookmarkEnd w:id="45306"/>
              <w:bookmarkEnd w:id="45307"/>
              <w:bookmarkEnd w:id="45308"/>
              <w:bookmarkEnd w:id="45309"/>
              <w:bookmarkEnd w:id="45310"/>
              <w:bookmarkEnd w:id="45311"/>
              <w:bookmarkEnd w:id="45312"/>
            </w:del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313" w:author="lusonghe" w:date="2020-03-05T16:30:00Z"/>
                <w:color w:val="000000"/>
                <w:sz w:val="18"/>
                <w:szCs w:val="18"/>
              </w:rPr>
              <w:pPrChange w:id="45314" w:author="lusonghe" w:date="2020-04-02T16:10:00Z">
                <w:pPr>
                  <w:widowControl/>
                  <w:textAlignment w:val="center"/>
                </w:pPr>
              </w:pPrChange>
            </w:pPr>
            <w:del w:id="45315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DO</w:delText>
              </w:r>
              <w:bookmarkStart w:id="45316" w:name="_Toc34394849"/>
              <w:bookmarkStart w:id="45317" w:name="_Toc34404256"/>
              <w:bookmarkStart w:id="45318" w:name="_Toc34411496"/>
              <w:bookmarkStart w:id="45319" w:name="_Toc34840644"/>
              <w:bookmarkStart w:id="45320" w:name="_Toc34846041"/>
              <w:bookmarkStart w:id="45321" w:name="_Toc34851438"/>
              <w:bookmarkStart w:id="45322" w:name="_Toc36822131"/>
              <w:bookmarkStart w:id="45323" w:name="_Toc36827632"/>
              <w:bookmarkStart w:id="45324" w:name="_Toc36833133"/>
              <w:bookmarkStart w:id="45325" w:name="_Toc36838634"/>
              <w:bookmarkStart w:id="45326" w:name="_Toc36844135"/>
              <w:bookmarkStart w:id="45327" w:name="_Toc36849187"/>
              <w:bookmarkStart w:id="45328" w:name="_Toc37230141"/>
              <w:bookmarkStart w:id="45329" w:name="_Toc37337052"/>
              <w:bookmarkStart w:id="45330" w:name="_Toc37424723"/>
              <w:bookmarkStart w:id="45331" w:name="_Toc37430266"/>
              <w:bookmarkEnd w:id="45316"/>
              <w:bookmarkEnd w:id="45317"/>
              <w:bookmarkEnd w:id="45318"/>
              <w:bookmarkEnd w:id="45319"/>
              <w:bookmarkEnd w:id="45320"/>
              <w:bookmarkEnd w:id="45321"/>
              <w:bookmarkEnd w:id="45322"/>
              <w:bookmarkEnd w:id="45323"/>
              <w:bookmarkEnd w:id="45324"/>
              <w:bookmarkEnd w:id="45325"/>
              <w:bookmarkEnd w:id="45326"/>
              <w:bookmarkEnd w:id="45327"/>
              <w:bookmarkEnd w:id="45328"/>
              <w:bookmarkEnd w:id="45329"/>
              <w:bookmarkEnd w:id="45330"/>
              <w:bookmarkEnd w:id="45331"/>
            </w:del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332" w:author="lusonghe" w:date="2020-03-05T16:30:00Z"/>
                <w:color w:val="000000"/>
                <w:sz w:val="18"/>
                <w:szCs w:val="18"/>
              </w:rPr>
              <w:pPrChange w:id="45333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334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1pps</w:delText>
              </w:r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时间同步输出</w:delText>
              </w:r>
              <w:bookmarkStart w:id="45335" w:name="_Toc34394850"/>
              <w:bookmarkStart w:id="45336" w:name="_Toc34404257"/>
              <w:bookmarkStart w:id="45337" w:name="_Toc34411497"/>
              <w:bookmarkStart w:id="45338" w:name="_Toc34840645"/>
              <w:bookmarkStart w:id="45339" w:name="_Toc34846042"/>
              <w:bookmarkStart w:id="45340" w:name="_Toc34851439"/>
              <w:bookmarkStart w:id="45341" w:name="_Toc36822132"/>
              <w:bookmarkStart w:id="45342" w:name="_Toc36827633"/>
              <w:bookmarkStart w:id="45343" w:name="_Toc36833134"/>
              <w:bookmarkStart w:id="45344" w:name="_Toc36838635"/>
              <w:bookmarkStart w:id="45345" w:name="_Toc36844136"/>
              <w:bookmarkStart w:id="45346" w:name="_Toc36849188"/>
              <w:bookmarkStart w:id="45347" w:name="_Toc37230142"/>
              <w:bookmarkStart w:id="45348" w:name="_Toc37337053"/>
              <w:bookmarkStart w:id="45349" w:name="_Toc37424724"/>
              <w:bookmarkStart w:id="45350" w:name="_Toc37430267"/>
              <w:bookmarkEnd w:id="45335"/>
              <w:bookmarkEnd w:id="45336"/>
              <w:bookmarkEnd w:id="45337"/>
              <w:bookmarkEnd w:id="45338"/>
              <w:bookmarkEnd w:id="45339"/>
              <w:bookmarkEnd w:id="45340"/>
              <w:bookmarkEnd w:id="45341"/>
              <w:bookmarkEnd w:id="45342"/>
              <w:bookmarkEnd w:id="45343"/>
              <w:bookmarkEnd w:id="45344"/>
              <w:bookmarkEnd w:id="45345"/>
              <w:bookmarkEnd w:id="45346"/>
              <w:bookmarkEnd w:id="45347"/>
              <w:bookmarkEnd w:id="45348"/>
              <w:bookmarkEnd w:id="45349"/>
              <w:bookmarkEnd w:id="45350"/>
            </w:del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351" w:author="lusonghe" w:date="2020-03-05T16:30:00Z"/>
                <w:color w:val="000000"/>
                <w:sz w:val="18"/>
                <w:szCs w:val="18"/>
              </w:rPr>
              <w:pPrChange w:id="4535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35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45354" w:name="_Toc34394851"/>
              <w:bookmarkStart w:id="45355" w:name="_Toc34404258"/>
              <w:bookmarkStart w:id="45356" w:name="_Toc34411498"/>
              <w:bookmarkStart w:id="45357" w:name="_Toc34840646"/>
              <w:bookmarkStart w:id="45358" w:name="_Toc34846043"/>
              <w:bookmarkStart w:id="45359" w:name="_Toc34851440"/>
              <w:bookmarkStart w:id="45360" w:name="_Toc36822133"/>
              <w:bookmarkStart w:id="45361" w:name="_Toc36827634"/>
              <w:bookmarkStart w:id="45362" w:name="_Toc36833135"/>
              <w:bookmarkStart w:id="45363" w:name="_Toc36838636"/>
              <w:bookmarkStart w:id="45364" w:name="_Toc36844137"/>
              <w:bookmarkStart w:id="45365" w:name="_Toc36849189"/>
              <w:bookmarkStart w:id="45366" w:name="_Toc37230143"/>
              <w:bookmarkStart w:id="45367" w:name="_Toc37337054"/>
              <w:bookmarkStart w:id="45368" w:name="_Toc37424725"/>
              <w:bookmarkStart w:id="45369" w:name="_Toc37430268"/>
              <w:bookmarkEnd w:id="45354"/>
              <w:bookmarkEnd w:id="45355"/>
              <w:bookmarkEnd w:id="45356"/>
              <w:bookmarkEnd w:id="45357"/>
              <w:bookmarkEnd w:id="45358"/>
              <w:bookmarkEnd w:id="45359"/>
              <w:bookmarkEnd w:id="45360"/>
              <w:bookmarkEnd w:id="45361"/>
              <w:bookmarkEnd w:id="45362"/>
              <w:bookmarkEnd w:id="45363"/>
              <w:bookmarkEnd w:id="45364"/>
              <w:bookmarkEnd w:id="45365"/>
              <w:bookmarkEnd w:id="45366"/>
              <w:bookmarkEnd w:id="45367"/>
              <w:bookmarkEnd w:id="45368"/>
              <w:bookmarkEnd w:id="45369"/>
            </w:del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370" w:author="lusonghe" w:date="2020-03-05T16:30:00Z"/>
                <w:color w:val="000000"/>
                <w:sz w:val="18"/>
                <w:szCs w:val="18"/>
              </w:rPr>
              <w:pPrChange w:id="45371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372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5373" w:name="_Toc34394852"/>
              <w:bookmarkStart w:id="45374" w:name="_Toc34404259"/>
              <w:bookmarkStart w:id="45375" w:name="_Toc34411499"/>
              <w:bookmarkStart w:id="45376" w:name="_Toc34840647"/>
              <w:bookmarkStart w:id="45377" w:name="_Toc34846044"/>
              <w:bookmarkStart w:id="45378" w:name="_Toc34851441"/>
              <w:bookmarkStart w:id="45379" w:name="_Toc36822134"/>
              <w:bookmarkStart w:id="45380" w:name="_Toc36827635"/>
              <w:bookmarkStart w:id="45381" w:name="_Toc36833136"/>
              <w:bookmarkStart w:id="45382" w:name="_Toc36838637"/>
              <w:bookmarkStart w:id="45383" w:name="_Toc36844138"/>
              <w:bookmarkStart w:id="45384" w:name="_Toc36849190"/>
              <w:bookmarkStart w:id="45385" w:name="_Toc37230144"/>
              <w:bookmarkStart w:id="45386" w:name="_Toc37337055"/>
              <w:bookmarkStart w:id="45387" w:name="_Toc37424726"/>
              <w:bookmarkStart w:id="45388" w:name="_Toc37430269"/>
              <w:bookmarkEnd w:id="45373"/>
              <w:bookmarkEnd w:id="45374"/>
              <w:bookmarkEnd w:id="45375"/>
              <w:bookmarkEnd w:id="45376"/>
              <w:bookmarkEnd w:id="45377"/>
              <w:bookmarkEnd w:id="45378"/>
              <w:bookmarkEnd w:id="45379"/>
              <w:bookmarkEnd w:id="45380"/>
              <w:bookmarkEnd w:id="45381"/>
              <w:bookmarkEnd w:id="45382"/>
              <w:bookmarkEnd w:id="45383"/>
              <w:bookmarkEnd w:id="45384"/>
              <w:bookmarkEnd w:id="45385"/>
              <w:bookmarkEnd w:id="45386"/>
              <w:bookmarkEnd w:id="45387"/>
              <w:bookmarkEnd w:id="45388"/>
            </w:del>
          </w:p>
        </w:tc>
        <w:bookmarkStart w:id="45389" w:name="_Toc34394853"/>
        <w:bookmarkStart w:id="45390" w:name="_Toc34404260"/>
        <w:bookmarkStart w:id="45391" w:name="_Toc34411500"/>
        <w:bookmarkStart w:id="45392" w:name="_Toc34840648"/>
        <w:bookmarkStart w:id="45393" w:name="_Toc34846045"/>
        <w:bookmarkStart w:id="45394" w:name="_Toc34851442"/>
        <w:bookmarkStart w:id="45395" w:name="_Toc36822135"/>
        <w:bookmarkStart w:id="45396" w:name="_Toc36827636"/>
        <w:bookmarkStart w:id="45397" w:name="_Toc36833137"/>
        <w:bookmarkStart w:id="45398" w:name="_Toc36838638"/>
        <w:bookmarkStart w:id="45399" w:name="_Toc36844139"/>
        <w:bookmarkStart w:id="45400" w:name="_Toc36849191"/>
        <w:bookmarkStart w:id="45401" w:name="_Toc37230145"/>
        <w:bookmarkStart w:id="45402" w:name="_Toc37337056"/>
        <w:bookmarkStart w:id="45403" w:name="_Toc37424727"/>
        <w:bookmarkStart w:id="45404" w:name="_Toc37430270"/>
        <w:bookmarkEnd w:id="45389"/>
        <w:bookmarkEnd w:id="45390"/>
        <w:bookmarkEnd w:id="45391"/>
        <w:bookmarkEnd w:id="45392"/>
        <w:bookmarkEnd w:id="45393"/>
        <w:bookmarkEnd w:id="45394"/>
        <w:bookmarkEnd w:id="45395"/>
        <w:bookmarkEnd w:id="45396"/>
        <w:bookmarkEnd w:id="45397"/>
        <w:bookmarkEnd w:id="45398"/>
        <w:bookmarkEnd w:id="45399"/>
        <w:bookmarkEnd w:id="45400"/>
        <w:bookmarkEnd w:id="45401"/>
        <w:bookmarkEnd w:id="45402"/>
        <w:bookmarkEnd w:id="45403"/>
        <w:bookmarkEnd w:id="45404"/>
      </w:tr>
      <w:tr w:rsidR="00BF4111" w:rsidDel="00F67CA7" w:rsidTr="002E6C45">
        <w:trPr>
          <w:trHeight w:val="20"/>
          <w:del w:id="45405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406" w:author="lusonghe" w:date="2020-03-05T16:30:00Z"/>
                <w:color w:val="000000"/>
                <w:sz w:val="18"/>
                <w:szCs w:val="18"/>
              </w:rPr>
              <w:pPrChange w:id="45407" w:author="lusonghe" w:date="2020-04-02T16:10:00Z">
                <w:pPr>
                  <w:widowControl/>
                  <w:textAlignment w:val="center"/>
                </w:pPr>
              </w:pPrChange>
            </w:pPr>
            <w:del w:id="45408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GND</w:delText>
              </w:r>
              <w:bookmarkStart w:id="45409" w:name="_Toc34394854"/>
              <w:bookmarkStart w:id="45410" w:name="_Toc34404261"/>
              <w:bookmarkStart w:id="45411" w:name="_Toc34411501"/>
              <w:bookmarkStart w:id="45412" w:name="_Toc34840649"/>
              <w:bookmarkStart w:id="45413" w:name="_Toc34846046"/>
              <w:bookmarkStart w:id="45414" w:name="_Toc34851443"/>
              <w:bookmarkStart w:id="45415" w:name="_Toc36822136"/>
              <w:bookmarkStart w:id="45416" w:name="_Toc36827637"/>
              <w:bookmarkStart w:id="45417" w:name="_Toc36833138"/>
              <w:bookmarkStart w:id="45418" w:name="_Toc36838639"/>
              <w:bookmarkStart w:id="45419" w:name="_Toc36844140"/>
              <w:bookmarkStart w:id="45420" w:name="_Toc36849192"/>
              <w:bookmarkStart w:id="45421" w:name="_Toc37230146"/>
              <w:bookmarkStart w:id="45422" w:name="_Toc37337057"/>
              <w:bookmarkStart w:id="45423" w:name="_Toc37424728"/>
              <w:bookmarkStart w:id="45424" w:name="_Toc37430271"/>
              <w:bookmarkEnd w:id="45409"/>
              <w:bookmarkEnd w:id="45410"/>
              <w:bookmarkEnd w:id="45411"/>
              <w:bookmarkEnd w:id="45412"/>
              <w:bookmarkEnd w:id="45413"/>
              <w:bookmarkEnd w:id="45414"/>
              <w:bookmarkEnd w:id="45415"/>
              <w:bookmarkEnd w:id="45416"/>
              <w:bookmarkEnd w:id="45417"/>
              <w:bookmarkEnd w:id="45418"/>
              <w:bookmarkEnd w:id="45419"/>
              <w:bookmarkEnd w:id="45420"/>
              <w:bookmarkEnd w:id="45421"/>
              <w:bookmarkEnd w:id="45422"/>
              <w:bookmarkEnd w:id="45423"/>
              <w:bookmarkEnd w:id="45424"/>
            </w:del>
          </w:p>
        </w:tc>
        <w:bookmarkStart w:id="45425" w:name="_Toc34394855"/>
        <w:bookmarkStart w:id="45426" w:name="_Toc34404262"/>
        <w:bookmarkStart w:id="45427" w:name="_Toc34411502"/>
        <w:bookmarkStart w:id="45428" w:name="_Toc34840650"/>
        <w:bookmarkStart w:id="45429" w:name="_Toc34846047"/>
        <w:bookmarkStart w:id="45430" w:name="_Toc34851444"/>
        <w:bookmarkStart w:id="45431" w:name="_Toc36822137"/>
        <w:bookmarkStart w:id="45432" w:name="_Toc36827638"/>
        <w:bookmarkStart w:id="45433" w:name="_Toc36833139"/>
        <w:bookmarkStart w:id="45434" w:name="_Toc36838640"/>
        <w:bookmarkStart w:id="45435" w:name="_Toc36844141"/>
        <w:bookmarkStart w:id="45436" w:name="_Toc36849193"/>
        <w:bookmarkStart w:id="45437" w:name="_Toc37230147"/>
        <w:bookmarkStart w:id="45438" w:name="_Toc37337058"/>
        <w:bookmarkStart w:id="45439" w:name="_Toc37424729"/>
        <w:bookmarkStart w:id="45440" w:name="_Toc37430272"/>
        <w:bookmarkEnd w:id="45425"/>
        <w:bookmarkEnd w:id="45426"/>
        <w:bookmarkEnd w:id="45427"/>
        <w:bookmarkEnd w:id="45428"/>
        <w:bookmarkEnd w:id="45429"/>
        <w:bookmarkEnd w:id="45430"/>
        <w:bookmarkEnd w:id="45431"/>
        <w:bookmarkEnd w:id="45432"/>
        <w:bookmarkEnd w:id="45433"/>
        <w:bookmarkEnd w:id="45434"/>
        <w:bookmarkEnd w:id="45435"/>
        <w:bookmarkEnd w:id="45436"/>
        <w:bookmarkEnd w:id="45437"/>
        <w:bookmarkEnd w:id="45438"/>
        <w:bookmarkEnd w:id="45439"/>
        <w:bookmarkEnd w:id="45440"/>
      </w:tr>
      <w:tr w:rsidR="00BF4111" w:rsidDel="00F67CA7" w:rsidTr="002E6C45">
        <w:trPr>
          <w:trHeight w:val="20"/>
          <w:del w:id="45441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442" w:author="lusonghe" w:date="2020-03-05T16:30:00Z"/>
                <w:color w:val="000000"/>
                <w:sz w:val="18"/>
                <w:szCs w:val="18"/>
              </w:rPr>
              <w:pPrChange w:id="45443" w:author="lusonghe" w:date="2020-04-02T16:10:00Z">
                <w:pPr>
                  <w:widowControl/>
                  <w:textAlignment w:val="center"/>
                </w:pPr>
              </w:pPrChange>
            </w:pPr>
            <w:del w:id="4544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GND</w:delText>
              </w:r>
              <w:bookmarkStart w:id="45445" w:name="_Toc34394856"/>
              <w:bookmarkStart w:id="45446" w:name="_Toc34404263"/>
              <w:bookmarkStart w:id="45447" w:name="_Toc34411503"/>
              <w:bookmarkStart w:id="45448" w:name="_Toc34840651"/>
              <w:bookmarkStart w:id="45449" w:name="_Toc34846048"/>
              <w:bookmarkStart w:id="45450" w:name="_Toc34851445"/>
              <w:bookmarkStart w:id="45451" w:name="_Toc36822138"/>
              <w:bookmarkStart w:id="45452" w:name="_Toc36827639"/>
              <w:bookmarkStart w:id="45453" w:name="_Toc36833140"/>
              <w:bookmarkStart w:id="45454" w:name="_Toc36838641"/>
              <w:bookmarkStart w:id="45455" w:name="_Toc36844142"/>
              <w:bookmarkStart w:id="45456" w:name="_Toc36849194"/>
              <w:bookmarkStart w:id="45457" w:name="_Toc37230148"/>
              <w:bookmarkStart w:id="45458" w:name="_Toc37337059"/>
              <w:bookmarkStart w:id="45459" w:name="_Toc37424730"/>
              <w:bookmarkStart w:id="45460" w:name="_Toc37430273"/>
              <w:bookmarkEnd w:id="45445"/>
              <w:bookmarkEnd w:id="45446"/>
              <w:bookmarkEnd w:id="45447"/>
              <w:bookmarkEnd w:id="45448"/>
              <w:bookmarkEnd w:id="45449"/>
              <w:bookmarkEnd w:id="45450"/>
              <w:bookmarkEnd w:id="45451"/>
              <w:bookmarkEnd w:id="45452"/>
              <w:bookmarkEnd w:id="45453"/>
              <w:bookmarkEnd w:id="45454"/>
              <w:bookmarkEnd w:id="45455"/>
              <w:bookmarkEnd w:id="45456"/>
              <w:bookmarkEnd w:id="45457"/>
              <w:bookmarkEnd w:id="45458"/>
              <w:bookmarkEnd w:id="45459"/>
              <w:bookmarkEnd w:id="45460"/>
            </w:del>
          </w:p>
        </w:tc>
        <w:tc>
          <w:tcPr>
            <w:tcW w:w="4536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461" w:author="lusonghe" w:date="2020-03-05T16:30:00Z"/>
                <w:color w:val="000000"/>
                <w:sz w:val="18"/>
                <w:szCs w:val="18"/>
              </w:rPr>
              <w:pPrChange w:id="45462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bookmarkStart w:id="45463" w:name="OLE_LINK222"/>
            <w:del w:id="45464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2, 18, 26,33, 42, 84,90, 96, 113,115, 116,118, 119,</w:delText>
              </w:r>
              <w:bookmarkStart w:id="45465" w:name="_Toc34394857"/>
              <w:bookmarkStart w:id="45466" w:name="_Toc34404264"/>
              <w:bookmarkStart w:id="45467" w:name="_Toc34411504"/>
              <w:bookmarkStart w:id="45468" w:name="_Toc34840652"/>
              <w:bookmarkStart w:id="45469" w:name="_Toc34846049"/>
              <w:bookmarkStart w:id="45470" w:name="_Toc34851446"/>
              <w:bookmarkStart w:id="45471" w:name="_Toc36822139"/>
              <w:bookmarkStart w:id="45472" w:name="_Toc36827640"/>
              <w:bookmarkStart w:id="45473" w:name="_Toc36833141"/>
              <w:bookmarkStart w:id="45474" w:name="_Toc36838642"/>
              <w:bookmarkStart w:id="45475" w:name="_Toc36844143"/>
              <w:bookmarkStart w:id="45476" w:name="_Toc36849195"/>
              <w:bookmarkStart w:id="45477" w:name="_Toc37230149"/>
              <w:bookmarkStart w:id="45478" w:name="_Toc37337060"/>
              <w:bookmarkStart w:id="45479" w:name="_Toc37424731"/>
              <w:bookmarkStart w:id="45480" w:name="_Toc37430274"/>
              <w:bookmarkEnd w:id="45465"/>
              <w:bookmarkEnd w:id="45466"/>
              <w:bookmarkEnd w:id="45467"/>
              <w:bookmarkEnd w:id="45468"/>
              <w:bookmarkEnd w:id="45469"/>
              <w:bookmarkEnd w:id="45470"/>
              <w:bookmarkEnd w:id="45471"/>
              <w:bookmarkEnd w:id="45472"/>
              <w:bookmarkEnd w:id="45473"/>
              <w:bookmarkEnd w:id="45474"/>
              <w:bookmarkEnd w:id="45475"/>
              <w:bookmarkEnd w:id="45476"/>
              <w:bookmarkEnd w:id="45477"/>
              <w:bookmarkEnd w:id="45478"/>
              <w:bookmarkEnd w:id="45479"/>
              <w:bookmarkEnd w:id="45480"/>
            </w:del>
          </w:p>
          <w:p w:rsidR="00000000" w:rsidRDefault="00BF4111">
            <w:pPr>
              <w:pStyle w:val="30"/>
              <w:rPr>
                <w:del w:id="45481" w:author="lusonghe" w:date="2020-03-05T16:30:00Z"/>
                <w:color w:val="000000"/>
                <w:sz w:val="18"/>
                <w:szCs w:val="18"/>
              </w:rPr>
              <w:pPrChange w:id="45482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483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22~129,131~134,136, 137,140~147,149, 151,152,</w:delText>
              </w:r>
              <w:bookmarkStart w:id="45484" w:name="_Toc34394858"/>
              <w:bookmarkStart w:id="45485" w:name="_Toc34404265"/>
              <w:bookmarkStart w:id="45486" w:name="_Toc34411505"/>
              <w:bookmarkStart w:id="45487" w:name="_Toc34840653"/>
              <w:bookmarkStart w:id="45488" w:name="_Toc34846050"/>
              <w:bookmarkStart w:id="45489" w:name="_Toc34851447"/>
              <w:bookmarkStart w:id="45490" w:name="_Toc36822140"/>
              <w:bookmarkStart w:id="45491" w:name="_Toc36827641"/>
              <w:bookmarkStart w:id="45492" w:name="_Toc36833142"/>
              <w:bookmarkStart w:id="45493" w:name="_Toc36838643"/>
              <w:bookmarkStart w:id="45494" w:name="_Toc36844144"/>
              <w:bookmarkStart w:id="45495" w:name="_Toc36849196"/>
              <w:bookmarkStart w:id="45496" w:name="_Toc37230150"/>
              <w:bookmarkStart w:id="45497" w:name="_Toc37337061"/>
              <w:bookmarkStart w:id="45498" w:name="_Toc37424732"/>
              <w:bookmarkStart w:id="45499" w:name="_Toc37430275"/>
              <w:bookmarkEnd w:id="45484"/>
              <w:bookmarkEnd w:id="45485"/>
              <w:bookmarkEnd w:id="45486"/>
              <w:bookmarkEnd w:id="45487"/>
              <w:bookmarkEnd w:id="45488"/>
              <w:bookmarkEnd w:id="45489"/>
              <w:bookmarkEnd w:id="45490"/>
              <w:bookmarkEnd w:id="45491"/>
              <w:bookmarkEnd w:id="45492"/>
              <w:bookmarkEnd w:id="45493"/>
              <w:bookmarkEnd w:id="45494"/>
              <w:bookmarkEnd w:id="45495"/>
              <w:bookmarkEnd w:id="45496"/>
              <w:bookmarkEnd w:id="45497"/>
              <w:bookmarkEnd w:id="45498"/>
              <w:bookmarkEnd w:id="45499"/>
            </w:del>
          </w:p>
          <w:p w:rsidR="00000000" w:rsidRDefault="00BF4111">
            <w:pPr>
              <w:pStyle w:val="30"/>
              <w:rPr>
                <w:del w:id="45500" w:author="lusonghe" w:date="2020-03-05T16:30:00Z"/>
                <w:color w:val="000000"/>
                <w:sz w:val="18"/>
                <w:szCs w:val="18"/>
              </w:rPr>
              <w:pPrChange w:id="45501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502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54~156,158, 160,161, 163,164,167~170,172, 173,</w:delText>
              </w:r>
              <w:bookmarkStart w:id="45503" w:name="_Toc34394859"/>
              <w:bookmarkStart w:id="45504" w:name="_Toc34404266"/>
              <w:bookmarkStart w:id="45505" w:name="_Toc34411506"/>
              <w:bookmarkStart w:id="45506" w:name="_Toc34840654"/>
              <w:bookmarkStart w:id="45507" w:name="_Toc34846051"/>
              <w:bookmarkStart w:id="45508" w:name="_Toc34851448"/>
              <w:bookmarkStart w:id="45509" w:name="_Toc36822141"/>
              <w:bookmarkStart w:id="45510" w:name="_Toc36827642"/>
              <w:bookmarkStart w:id="45511" w:name="_Toc36833143"/>
              <w:bookmarkStart w:id="45512" w:name="_Toc36838644"/>
              <w:bookmarkStart w:id="45513" w:name="_Toc36844145"/>
              <w:bookmarkStart w:id="45514" w:name="_Toc36849197"/>
              <w:bookmarkStart w:id="45515" w:name="_Toc37230151"/>
              <w:bookmarkStart w:id="45516" w:name="_Toc37337062"/>
              <w:bookmarkStart w:id="45517" w:name="_Toc37424733"/>
              <w:bookmarkStart w:id="45518" w:name="_Toc37430276"/>
              <w:bookmarkEnd w:id="45503"/>
              <w:bookmarkEnd w:id="45504"/>
              <w:bookmarkEnd w:id="45505"/>
              <w:bookmarkEnd w:id="45506"/>
              <w:bookmarkEnd w:id="45507"/>
              <w:bookmarkEnd w:id="45508"/>
              <w:bookmarkEnd w:id="45509"/>
              <w:bookmarkEnd w:id="45510"/>
              <w:bookmarkEnd w:id="45511"/>
              <w:bookmarkEnd w:id="45512"/>
              <w:bookmarkEnd w:id="45513"/>
              <w:bookmarkEnd w:id="45514"/>
              <w:bookmarkEnd w:id="45515"/>
              <w:bookmarkEnd w:id="45516"/>
              <w:bookmarkEnd w:id="45517"/>
              <w:bookmarkEnd w:id="45518"/>
            </w:del>
          </w:p>
          <w:p w:rsidR="00000000" w:rsidRDefault="00BF4111">
            <w:pPr>
              <w:pStyle w:val="30"/>
              <w:rPr>
                <w:del w:id="45519" w:author="lusonghe" w:date="2020-03-05T16:30:00Z"/>
                <w:color w:val="000000"/>
                <w:sz w:val="18"/>
                <w:szCs w:val="18"/>
              </w:rPr>
              <w:pPrChange w:id="45520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521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76, 178,179, 181,182, 185,187, 188,190, 191,</w:delText>
              </w:r>
              <w:bookmarkStart w:id="45522" w:name="_Toc34394860"/>
              <w:bookmarkStart w:id="45523" w:name="_Toc34404267"/>
              <w:bookmarkStart w:id="45524" w:name="_Toc34411507"/>
              <w:bookmarkStart w:id="45525" w:name="_Toc34840655"/>
              <w:bookmarkStart w:id="45526" w:name="_Toc34846052"/>
              <w:bookmarkStart w:id="45527" w:name="_Toc34851449"/>
              <w:bookmarkStart w:id="45528" w:name="_Toc36822142"/>
              <w:bookmarkStart w:id="45529" w:name="_Toc36827643"/>
              <w:bookmarkStart w:id="45530" w:name="_Toc36833144"/>
              <w:bookmarkStart w:id="45531" w:name="_Toc36838645"/>
              <w:bookmarkStart w:id="45532" w:name="_Toc36844146"/>
              <w:bookmarkStart w:id="45533" w:name="_Toc36849198"/>
              <w:bookmarkStart w:id="45534" w:name="_Toc37230152"/>
              <w:bookmarkStart w:id="45535" w:name="_Toc37337063"/>
              <w:bookmarkStart w:id="45536" w:name="_Toc37424734"/>
              <w:bookmarkStart w:id="45537" w:name="_Toc37430277"/>
              <w:bookmarkEnd w:id="45522"/>
              <w:bookmarkEnd w:id="45523"/>
              <w:bookmarkEnd w:id="45524"/>
              <w:bookmarkEnd w:id="45525"/>
              <w:bookmarkEnd w:id="45526"/>
              <w:bookmarkEnd w:id="45527"/>
              <w:bookmarkEnd w:id="45528"/>
              <w:bookmarkEnd w:id="45529"/>
              <w:bookmarkEnd w:id="45530"/>
              <w:bookmarkEnd w:id="45531"/>
              <w:bookmarkEnd w:id="45532"/>
              <w:bookmarkEnd w:id="45533"/>
              <w:bookmarkEnd w:id="45534"/>
              <w:bookmarkEnd w:id="45535"/>
              <w:bookmarkEnd w:id="45536"/>
              <w:bookmarkEnd w:id="45537"/>
            </w:del>
          </w:p>
          <w:p w:rsidR="00000000" w:rsidRDefault="00BF4111">
            <w:pPr>
              <w:pStyle w:val="30"/>
              <w:rPr>
                <w:del w:id="45538" w:author="lusonghe" w:date="2020-03-05T16:30:00Z"/>
                <w:color w:val="000000"/>
                <w:sz w:val="18"/>
                <w:szCs w:val="18"/>
              </w:rPr>
              <w:pPrChange w:id="4553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540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94~197,200, 202,</w:delText>
              </w:r>
              <w:bookmarkEnd w:id="45463"/>
              <w:r w:rsidRPr="0096793A" w:rsidDel="00F67CA7">
                <w:rPr>
                  <w:color w:val="000000"/>
                  <w:sz w:val="18"/>
                  <w:szCs w:val="18"/>
                </w:rPr>
                <w:delText>203, 205,206, 209,211, 212,214, 215,224, 226,227, 228,231, 234, 299~392</w:delText>
              </w:r>
              <w:bookmarkStart w:id="45541" w:name="_Toc34394861"/>
              <w:bookmarkStart w:id="45542" w:name="_Toc34404268"/>
              <w:bookmarkStart w:id="45543" w:name="_Toc34411508"/>
              <w:bookmarkStart w:id="45544" w:name="_Toc34840656"/>
              <w:bookmarkStart w:id="45545" w:name="_Toc34846053"/>
              <w:bookmarkStart w:id="45546" w:name="_Toc34851450"/>
              <w:bookmarkStart w:id="45547" w:name="_Toc36822143"/>
              <w:bookmarkStart w:id="45548" w:name="_Toc36827644"/>
              <w:bookmarkStart w:id="45549" w:name="_Toc36833145"/>
              <w:bookmarkStart w:id="45550" w:name="_Toc36838646"/>
              <w:bookmarkStart w:id="45551" w:name="_Toc36844147"/>
              <w:bookmarkStart w:id="45552" w:name="_Toc36849199"/>
              <w:bookmarkStart w:id="45553" w:name="_Toc37230153"/>
              <w:bookmarkStart w:id="45554" w:name="_Toc37337064"/>
              <w:bookmarkStart w:id="45555" w:name="_Toc37424735"/>
              <w:bookmarkStart w:id="45556" w:name="_Toc37430278"/>
              <w:bookmarkEnd w:id="45541"/>
              <w:bookmarkEnd w:id="45542"/>
              <w:bookmarkEnd w:id="45543"/>
              <w:bookmarkEnd w:id="45544"/>
              <w:bookmarkEnd w:id="45545"/>
              <w:bookmarkEnd w:id="45546"/>
              <w:bookmarkEnd w:id="45547"/>
              <w:bookmarkEnd w:id="45548"/>
              <w:bookmarkEnd w:id="45549"/>
              <w:bookmarkEnd w:id="45550"/>
              <w:bookmarkEnd w:id="45551"/>
              <w:bookmarkEnd w:id="45552"/>
              <w:bookmarkEnd w:id="45553"/>
              <w:bookmarkEnd w:id="45554"/>
              <w:bookmarkEnd w:id="45555"/>
              <w:bookmarkEnd w:id="45556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5557" w:author="lusonghe" w:date="2020-03-05T16:30:00Z"/>
                <w:color w:val="000000"/>
                <w:sz w:val="18"/>
                <w:szCs w:val="18"/>
              </w:rPr>
              <w:pPrChange w:id="45558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5559" w:name="_Toc34394862"/>
            <w:bookmarkStart w:id="45560" w:name="_Toc34404269"/>
            <w:bookmarkStart w:id="45561" w:name="_Toc34411509"/>
            <w:bookmarkStart w:id="45562" w:name="_Toc34840657"/>
            <w:bookmarkStart w:id="45563" w:name="_Toc34846054"/>
            <w:bookmarkStart w:id="45564" w:name="_Toc34851451"/>
            <w:bookmarkStart w:id="45565" w:name="_Toc36822144"/>
            <w:bookmarkStart w:id="45566" w:name="_Toc36827645"/>
            <w:bookmarkStart w:id="45567" w:name="_Toc36833146"/>
            <w:bookmarkStart w:id="45568" w:name="_Toc36838647"/>
            <w:bookmarkStart w:id="45569" w:name="_Toc36844148"/>
            <w:bookmarkStart w:id="45570" w:name="_Toc36849200"/>
            <w:bookmarkStart w:id="45571" w:name="_Toc37230154"/>
            <w:bookmarkStart w:id="45572" w:name="_Toc37337065"/>
            <w:bookmarkStart w:id="45573" w:name="_Toc37424736"/>
            <w:bookmarkStart w:id="45574" w:name="_Toc37430279"/>
            <w:bookmarkEnd w:id="45559"/>
            <w:bookmarkEnd w:id="45560"/>
            <w:bookmarkEnd w:id="45561"/>
            <w:bookmarkEnd w:id="45562"/>
            <w:bookmarkEnd w:id="45563"/>
            <w:bookmarkEnd w:id="45564"/>
            <w:bookmarkEnd w:id="45565"/>
            <w:bookmarkEnd w:id="45566"/>
            <w:bookmarkEnd w:id="45567"/>
            <w:bookmarkEnd w:id="45568"/>
            <w:bookmarkEnd w:id="45569"/>
            <w:bookmarkEnd w:id="45570"/>
            <w:bookmarkEnd w:id="45571"/>
            <w:bookmarkEnd w:id="45572"/>
            <w:bookmarkEnd w:id="45573"/>
            <w:bookmarkEnd w:id="45574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575" w:author="lusonghe" w:date="2020-03-05T16:30:00Z"/>
                <w:color w:val="000000"/>
                <w:sz w:val="18"/>
                <w:szCs w:val="18"/>
              </w:rPr>
              <w:pPrChange w:id="45576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577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45578" w:name="_Toc34394863"/>
              <w:bookmarkStart w:id="45579" w:name="_Toc34404270"/>
              <w:bookmarkStart w:id="45580" w:name="_Toc34411510"/>
              <w:bookmarkStart w:id="45581" w:name="_Toc34840658"/>
              <w:bookmarkStart w:id="45582" w:name="_Toc34846055"/>
              <w:bookmarkStart w:id="45583" w:name="_Toc34851452"/>
              <w:bookmarkStart w:id="45584" w:name="_Toc36822145"/>
              <w:bookmarkStart w:id="45585" w:name="_Toc36827646"/>
              <w:bookmarkStart w:id="45586" w:name="_Toc36833147"/>
              <w:bookmarkStart w:id="45587" w:name="_Toc36838648"/>
              <w:bookmarkStart w:id="45588" w:name="_Toc36844149"/>
              <w:bookmarkStart w:id="45589" w:name="_Toc36849201"/>
              <w:bookmarkStart w:id="45590" w:name="_Toc37230155"/>
              <w:bookmarkStart w:id="45591" w:name="_Toc37337066"/>
              <w:bookmarkStart w:id="45592" w:name="_Toc37424737"/>
              <w:bookmarkStart w:id="45593" w:name="_Toc37430280"/>
              <w:bookmarkEnd w:id="45578"/>
              <w:bookmarkEnd w:id="45579"/>
              <w:bookmarkEnd w:id="45580"/>
              <w:bookmarkEnd w:id="45581"/>
              <w:bookmarkEnd w:id="45582"/>
              <w:bookmarkEnd w:id="45583"/>
              <w:bookmarkEnd w:id="45584"/>
              <w:bookmarkEnd w:id="45585"/>
              <w:bookmarkEnd w:id="45586"/>
              <w:bookmarkEnd w:id="45587"/>
              <w:bookmarkEnd w:id="45588"/>
              <w:bookmarkEnd w:id="45589"/>
              <w:bookmarkEnd w:id="45590"/>
              <w:bookmarkEnd w:id="45591"/>
              <w:bookmarkEnd w:id="45592"/>
              <w:bookmarkEnd w:id="45593"/>
            </w:del>
          </w:p>
        </w:tc>
        <w:bookmarkStart w:id="45594" w:name="_Toc34394864"/>
        <w:bookmarkStart w:id="45595" w:name="_Toc34404271"/>
        <w:bookmarkStart w:id="45596" w:name="_Toc34411511"/>
        <w:bookmarkStart w:id="45597" w:name="_Toc34840659"/>
        <w:bookmarkStart w:id="45598" w:name="_Toc34846056"/>
        <w:bookmarkStart w:id="45599" w:name="_Toc34851453"/>
        <w:bookmarkStart w:id="45600" w:name="_Toc36822146"/>
        <w:bookmarkStart w:id="45601" w:name="_Toc36827647"/>
        <w:bookmarkStart w:id="45602" w:name="_Toc36833148"/>
        <w:bookmarkStart w:id="45603" w:name="_Toc36838649"/>
        <w:bookmarkStart w:id="45604" w:name="_Toc36844150"/>
        <w:bookmarkStart w:id="45605" w:name="_Toc36849202"/>
        <w:bookmarkStart w:id="45606" w:name="_Toc37230156"/>
        <w:bookmarkStart w:id="45607" w:name="_Toc37337067"/>
        <w:bookmarkStart w:id="45608" w:name="_Toc37424738"/>
        <w:bookmarkStart w:id="45609" w:name="_Toc37430281"/>
        <w:bookmarkEnd w:id="45594"/>
        <w:bookmarkEnd w:id="45595"/>
        <w:bookmarkEnd w:id="45596"/>
        <w:bookmarkEnd w:id="45597"/>
        <w:bookmarkEnd w:id="45598"/>
        <w:bookmarkEnd w:id="45599"/>
        <w:bookmarkEnd w:id="45600"/>
        <w:bookmarkEnd w:id="45601"/>
        <w:bookmarkEnd w:id="45602"/>
        <w:bookmarkEnd w:id="45603"/>
        <w:bookmarkEnd w:id="45604"/>
        <w:bookmarkEnd w:id="45605"/>
        <w:bookmarkEnd w:id="45606"/>
        <w:bookmarkEnd w:id="45607"/>
        <w:bookmarkEnd w:id="45608"/>
        <w:bookmarkEnd w:id="45609"/>
      </w:tr>
      <w:tr w:rsidR="00BF4111" w:rsidDel="00F67CA7" w:rsidTr="002E6C45">
        <w:trPr>
          <w:trHeight w:val="20"/>
          <w:del w:id="45610" w:author="lusonghe" w:date="2020-03-05T16:30:00Z"/>
        </w:trPr>
        <w:tc>
          <w:tcPr>
            <w:tcW w:w="8364" w:type="dxa"/>
            <w:gridSpan w:val="6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611" w:author="lusonghe" w:date="2020-03-05T16:30:00Z"/>
                <w:color w:val="000000"/>
                <w:sz w:val="18"/>
                <w:szCs w:val="18"/>
              </w:rPr>
              <w:pPrChange w:id="45612" w:author="lusonghe" w:date="2020-04-02T16:10:00Z">
                <w:pPr>
                  <w:widowControl/>
                  <w:textAlignment w:val="center"/>
                </w:pPr>
              </w:pPrChange>
            </w:pPr>
            <w:del w:id="45613" w:author="lusonghe" w:date="2020-03-05T16:30:00Z">
              <w:r w:rsidRPr="006222EB" w:rsidDel="00F67CA7">
                <w:rPr>
                  <w:color w:val="000000"/>
                  <w:sz w:val="18"/>
                  <w:szCs w:val="18"/>
                </w:rPr>
                <w:delText xml:space="preserve">RESERVED </w:delText>
              </w:r>
              <w:bookmarkStart w:id="45614" w:name="_Toc34394865"/>
              <w:bookmarkStart w:id="45615" w:name="_Toc34404272"/>
              <w:bookmarkStart w:id="45616" w:name="_Toc34411512"/>
              <w:bookmarkStart w:id="45617" w:name="_Toc34840660"/>
              <w:bookmarkStart w:id="45618" w:name="_Toc34846057"/>
              <w:bookmarkStart w:id="45619" w:name="_Toc34851454"/>
              <w:bookmarkStart w:id="45620" w:name="_Toc36822147"/>
              <w:bookmarkStart w:id="45621" w:name="_Toc36827648"/>
              <w:bookmarkStart w:id="45622" w:name="_Toc36833149"/>
              <w:bookmarkStart w:id="45623" w:name="_Toc36838650"/>
              <w:bookmarkStart w:id="45624" w:name="_Toc36844151"/>
              <w:bookmarkStart w:id="45625" w:name="_Toc36849203"/>
              <w:bookmarkStart w:id="45626" w:name="_Toc37230157"/>
              <w:bookmarkStart w:id="45627" w:name="_Toc37337068"/>
              <w:bookmarkStart w:id="45628" w:name="_Toc37424739"/>
              <w:bookmarkStart w:id="45629" w:name="_Toc37430282"/>
              <w:bookmarkEnd w:id="45614"/>
              <w:bookmarkEnd w:id="45615"/>
              <w:bookmarkEnd w:id="45616"/>
              <w:bookmarkEnd w:id="45617"/>
              <w:bookmarkEnd w:id="45618"/>
              <w:bookmarkEnd w:id="45619"/>
              <w:bookmarkEnd w:id="45620"/>
              <w:bookmarkEnd w:id="45621"/>
              <w:bookmarkEnd w:id="45622"/>
              <w:bookmarkEnd w:id="45623"/>
              <w:bookmarkEnd w:id="45624"/>
              <w:bookmarkEnd w:id="45625"/>
              <w:bookmarkEnd w:id="45626"/>
              <w:bookmarkEnd w:id="45627"/>
              <w:bookmarkEnd w:id="45628"/>
              <w:bookmarkEnd w:id="45629"/>
            </w:del>
          </w:p>
        </w:tc>
        <w:bookmarkStart w:id="45630" w:name="_Toc34394866"/>
        <w:bookmarkStart w:id="45631" w:name="_Toc34404273"/>
        <w:bookmarkStart w:id="45632" w:name="_Toc34411513"/>
        <w:bookmarkStart w:id="45633" w:name="_Toc34840661"/>
        <w:bookmarkStart w:id="45634" w:name="_Toc34846058"/>
        <w:bookmarkStart w:id="45635" w:name="_Toc34851455"/>
        <w:bookmarkStart w:id="45636" w:name="_Toc36822148"/>
        <w:bookmarkStart w:id="45637" w:name="_Toc36827649"/>
        <w:bookmarkStart w:id="45638" w:name="_Toc36833150"/>
        <w:bookmarkStart w:id="45639" w:name="_Toc36838651"/>
        <w:bookmarkStart w:id="45640" w:name="_Toc36844152"/>
        <w:bookmarkStart w:id="45641" w:name="_Toc36849204"/>
        <w:bookmarkStart w:id="45642" w:name="_Toc37230158"/>
        <w:bookmarkStart w:id="45643" w:name="_Toc37337069"/>
        <w:bookmarkStart w:id="45644" w:name="_Toc37424740"/>
        <w:bookmarkStart w:id="45645" w:name="_Toc37430283"/>
        <w:bookmarkEnd w:id="45630"/>
        <w:bookmarkEnd w:id="45631"/>
        <w:bookmarkEnd w:id="45632"/>
        <w:bookmarkEnd w:id="45633"/>
        <w:bookmarkEnd w:id="45634"/>
        <w:bookmarkEnd w:id="45635"/>
        <w:bookmarkEnd w:id="45636"/>
        <w:bookmarkEnd w:id="45637"/>
        <w:bookmarkEnd w:id="45638"/>
        <w:bookmarkEnd w:id="45639"/>
        <w:bookmarkEnd w:id="45640"/>
        <w:bookmarkEnd w:id="45641"/>
        <w:bookmarkEnd w:id="45642"/>
        <w:bookmarkEnd w:id="45643"/>
        <w:bookmarkEnd w:id="45644"/>
        <w:bookmarkEnd w:id="45645"/>
      </w:tr>
      <w:tr w:rsidR="00BF4111" w:rsidRPr="0096793A" w:rsidDel="00F67CA7" w:rsidTr="002E6C45">
        <w:trPr>
          <w:trHeight w:val="20"/>
          <w:del w:id="45646" w:author="lusonghe" w:date="2020-03-05T16:30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647" w:author="lusonghe" w:date="2020-03-05T16:30:00Z"/>
                <w:color w:val="000000"/>
                <w:sz w:val="18"/>
                <w:szCs w:val="18"/>
              </w:rPr>
              <w:pPrChange w:id="45648" w:author="lusonghe" w:date="2020-04-02T16:10:00Z">
                <w:pPr>
                  <w:widowControl/>
                  <w:textAlignment w:val="center"/>
                </w:pPr>
              </w:pPrChange>
            </w:pPr>
            <w:del w:id="45649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RESERVED</w:delText>
              </w:r>
              <w:bookmarkStart w:id="45650" w:name="_Toc34394867"/>
              <w:bookmarkStart w:id="45651" w:name="_Toc34404274"/>
              <w:bookmarkStart w:id="45652" w:name="_Toc34411514"/>
              <w:bookmarkStart w:id="45653" w:name="_Toc34840662"/>
              <w:bookmarkStart w:id="45654" w:name="_Toc34846059"/>
              <w:bookmarkStart w:id="45655" w:name="_Toc34851456"/>
              <w:bookmarkStart w:id="45656" w:name="_Toc36822149"/>
              <w:bookmarkStart w:id="45657" w:name="_Toc36827650"/>
              <w:bookmarkStart w:id="45658" w:name="_Toc36833151"/>
              <w:bookmarkStart w:id="45659" w:name="_Toc36838652"/>
              <w:bookmarkStart w:id="45660" w:name="_Toc36844153"/>
              <w:bookmarkStart w:id="45661" w:name="_Toc36849205"/>
              <w:bookmarkStart w:id="45662" w:name="_Toc37230159"/>
              <w:bookmarkStart w:id="45663" w:name="_Toc37337070"/>
              <w:bookmarkStart w:id="45664" w:name="_Toc37424741"/>
              <w:bookmarkStart w:id="45665" w:name="_Toc37430284"/>
              <w:bookmarkEnd w:id="45650"/>
              <w:bookmarkEnd w:id="45651"/>
              <w:bookmarkEnd w:id="45652"/>
              <w:bookmarkEnd w:id="45653"/>
              <w:bookmarkEnd w:id="45654"/>
              <w:bookmarkEnd w:id="45655"/>
              <w:bookmarkEnd w:id="45656"/>
              <w:bookmarkEnd w:id="45657"/>
              <w:bookmarkEnd w:id="45658"/>
              <w:bookmarkEnd w:id="45659"/>
              <w:bookmarkEnd w:id="45660"/>
              <w:bookmarkEnd w:id="45661"/>
              <w:bookmarkEnd w:id="45662"/>
              <w:bookmarkEnd w:id="45663"/>
              <w:bookmarkEnd w:id="45664"/>
              <w:bookmarkEnd w:id="45665"/>
            </w:del>
          </w:p>
        </w:tc>
        <w:tc>
          <w:tcPr>
            <w:tcW w:w="4536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666" w:author="lusonghe" w:date="2020-03-05T16:30:00Z"/>
                <w:color w:val="000000"/>
                <w:sz w:val="18"/>
                <w:szCs w:val="18"/>
              </w:rPr>
              <w:pPrChange w:id="4566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668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~6, 9, 57, 80, 87, 92, 94, 95, 97, 99,101,103, 104,106,</w:delText>
              </w:r>
              <w:bookmarkStart w:id="45669" w:name="_Toc34394868"/>
              <w:bookmarkStart w:id="45670" w:name="_Toc34404275"/>
              <w:bookmarkStart w:id="45671" w:name="_Toc34411515"/>
              <w:bookmarkStart w:id="45672" w:name="_Toc34840663"/>
              <w:bookmarkStart w:id="45673" w:name="_Toc34846060"/>
              <w:bookmarkStart w:id="45674" w:name="_Toc34851457"/>
              <w:bookmarkStart w:id="45675" w:name="_Toc36822150"/>
              <w:bookmarkStart w:id="45676" w:name="_Toc36827651"/>
              <w:bookmarkStart w:id="45677" w:name="_Toc36833152"/>
              <w:bookmarkStart w:id="45678" w:name="_Toc36838653"/>
              <w:bookmarkStart w:id="45679" w:name="_Toc36844154"/>
              <w:bookmarkStart w:id="45680" w:name="_Toc36849206"/>
              <w:bookmarkStart w:id="45681" w:name="_Toc37230160"/>
              <w:bookmarkStart w:id="45682" w:name="_Toc37337071"/>
              <w:bookmarkStart w:id="45683" w:name="_Toc37424742"/>
              <w:bookmarkStart w:id="45684" w:name="_Toc37430285"/>
              <w:bookmarkEnd w:id="45669"/>
              <w:bookmarkEnd w:id="45670"/>
              <w:bookmarkEnd w:id="45671"/>
              <w:bookmarkEnd w:id="45672"/>
              <w:bookmarkEnd w:id="45673"/>
              <w:bookmarkEnd w:id="45674"/>
              <w:bookmarkEnd w:id="45675"/>
              <w:bookmarkEnd w:id="45676"/>
              <w:bookmarkEnd w:id="45677"/>
              <w:bookmarkEnd w:id="45678"/>
              <w:bookmarkEnd w:id="45679"/>
              <w:bookmarkEnd w:id="45680"/>
              <w:bookmarkEnd w:id="45681"/>
              <w:bookmarkEnd w:id="45682"/>
              <w:bookmarkEnd w:id="45683"/>
              <w:bookmarkEnd w:id="45684"/>
            </w:del>
          </w:p>
          <w:p w:rsidR="00000000" w:rsidRDefault="00BF4111">
            <w:pPr>
              <w:pStyle w:val="30"/>
              <w:rPr>
                <w:del w:id="45685" w:author="lusonghe" w:date="2020-03-05T16:30:00Z"/>
                <w:color w:val="000000"/>
                <w:sz w:val="18"/>
                <w:szCs w:val="18"/>
              </w:rPr>
              <w:pPrChange w:id="45686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687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111, 117, 120,135, 138,150, 153, 159, 162, 165, 171, 174, 177, 180, 183,186, 189, 192, 198, 199, 201, 208,</w:delText>
              </w:r>
              <w:bookmarkStart w:id="45688" w:name="_Toc34394869"/>
              <w:bookmarkStart w:id="45689" w:name="_Toc34404276"/>
              <w:bookmarkStart w:id="45690" w:name="_Toc34411516"/>
              <w:bookmarkStart w:id="45691" w:name="_Toc34840664"/>
              <w:bookmarkStart w:id="45692" w:name="_Toc34846061"/>
              <w:bookmarkStart w:id="45693" w:name="_Toc34851458"/>
              <w:bookmarkStart w:id="45694" w:name="_Toc36822151"/>
              <w:bookmarkStart w:id="45695" w:name="_Toc36827652"/>
              <w:bookmarkStart w:id="45696" w:name="_Toc36833153"/>
              <w:bookmarkStart w:id="45697" w:name="_Toc36838654"/>
              <w:bookmarkStart w:id="45698" w:name="_Toc36844155"/>
              <w:bookmarkStart w:id="45699" w:name="_Toc36849207"/>
              <w:bookmarkStart w:id="45700" w:name="_Toc37230161"/>
              <w:bookmarkStart w:id="45701" w:name="_Toc37337072"/>
              <w:bookmarkStart w:id="45702" w:name="_Toc37424743"/>
              <w:bookmarkStart w:id="45703" w:name="_Toc37430286"/>
              <w:bookmarkEnd w:id="45688"/>
              <w:bookmarkEnd w:id="45689"/>
              <w:bookmarkEnd w:id="45690"/>
              <w:bookmarkEnd w:id="45691"/>
              <w:bookmarkEnd w:id="45692"/>
              <w:bookmarkEnd w:id="45693"/>
              <w:bookmarkEnd w:id="45694"/>
              <w:bookmarkEnd w:id="45695"/>
              <w:bookmarkEnd w:id="45696"/>
              <w:bookmarkEnd w:id="45697"/>
              <w:bookmarkEnd w:id="45698"/>
              <w:bookmarkEnd w:id="45699"/>
              <w:bookmarkEnd w:id="45700"/>
              <w:bookmarkEnd w:id="45701"/>
              <w:bookmarkEnd w:id="45702"/>
              <w:bookmarkEnd w:id="45703"/>
            </w:del>
          </w:p>
          <w:p w:rsidR="00000000" w:rsidRDefault="00BF4111">
            <w:pPr>
              <w:pStyle w:val="30"/>
              <w:rPr>
                <w:del w:id="45704" w:author="lusonghe" w:date="2020-03-05T16:30:00Z"/>
                <w:color w:val="000000"/>
                <w:sz w:val="18"/>
                <w:szCs w:val="18"/>
              </w:rPr>
              <w:pPrChange w:id="45705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45706" w:author="lusonghe" w:date="2020-03-05T16:30:00Z">
              <w:r w:rsidRPr="0096793A" w:rsidDel="00F67CA7">
                <w:rPr>
                  <w:color w:val="000000"/>
                  <w:sz w:val="18"/>
                  <w:szCs w:val="18"/>
                </w:rPr>
                <w:delText>217, 218, 220, 221, 223, 239, 246, 260, 262~298</w:delText>
              </w:r>
              <w:bookmarkStart w:id="45707" w:name="_Toc34394870"/>
              <w:bookmarkStart w:id="45708" w:name="_Toc34404277"/>
              <w:bookmarkStart w:id="45709" w:name="_Toc34411517"/>
              <w:bookmarkStart w:id="45710" w:name="_Toc34840665"/>
              <w:bookmarkStart w:id="45711" w:name="_Toc34846062"/>
              <w:bookmarkStart w:id="45712" w:name="_Toc34851459"/>
              <w:bookmarkStart w:id="45713" w:name="_Toc36822152"/>
              <w:bookmarkStart w:id="45714" w:name="_Toc36827653"/>
              <w:bookmarkStart w:id="45715" w:name="_Toc36833154"/>
              <w:bookmarkStart w:id="45716" w:name="_Toc36838655"/>
              <w:bookmarkStart w:id="45717" w:name="_Toc36844156"/>
              <w:bookmarkStart w:id="45718" w:name="_Toc36849208"/>
              <w:bookmarkStart w:id="45719" w:name="_Toc37230162"/>
              <w:bookmarkStart w:id="45720" w:name="_Toc37337073"/>
              <w:bookmarkStart w:id="45721" w:name="_Toc37424744"/>
              <w:bookmarkStart w:id="45722" w:name="_Toc37430287"/>
              <w:bookmarkEnd w:id="45707"/>
              <w:bookmarkEnd w:id="45708"/>
              <w:bookmarkEnd w:id="45709"/>
              <w:bookmarkEnd w:id="45710"/>
              <w:bookmarkEnd w:id="45711"/>
              <w:bookmarkEnd w:id="45712"/>
              <w:bookmarkEnd w:id="45713"/>
              <w:bookmarkEnd w:id="45714"/>
              <w:bookmarkEnd w:id="45715"/>
              <w:bookmarkEnd w:id="45716"/>
              <w:bookmarkEnd w:id="45717"/>
              <w:bookmarkEnd w:id="45718"/>
              <w:bookmarkEnd w:id="45719"/>
              <w:bookmarkEnd w:id="45720"/>
              <w:bookmarkEnd w:id="45721"/>
              <w:bookmarkEnd w:id="45722"/>
            </w:del>
          </w:p>
        </w:tc>
        <w:tc>
          <w:tcPr>
            <w:tcW w:w="1701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45723" w:author="lusonghe" w:date="2020-03-05T16:30:00Z"/>
                <w:color w:val="000000"/>
                <w:sz w:val="18"/>
                <w:szCs w:val="18"/>
              </w:rPr>
              <w:pPrChange w:id="45724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bookmarkStart w:id="45725" w:name="_Toc34394871"/>
            <w:bookmarkStart w:id="45726" w:name="_Toc34404278"/>
            <w:bookmarkStart w:id="45727" w:name="_Toc34411518"/>
            <w:bookmarkStart w:id="45728" w:name="_Toc34840666"/>
            <w:bookmarkStart w:id="45729" w:name="_Toc34846063"/>
            <w:bookmarkStart w:id="45730" w:name="_Toc34851460"/>
            <w:bookmarkStart w:id="45731" w:name="_Toc36822153"/>
            <w:bookmarkStart w:id="45732" w:name="_Toc36827654"/>
            <w:bookmarkStart w:id="45733" w:name="_Toc36833155"/>
            <w:bookmarkStart w:id="45734" w:name="_Toc36838656"/>
            <w:bookmarkStart w:id="45735" w:name="_Toc36844157"/>
            <w:bookmarkStart w:id="45736" w:name="_Toc36849209"/>
            <w:bookmarkStart w:id="45737" w:name="_Toc37230163"/>
            <w:bookmarkStart w:id="45738" w:name="_Toc37337074"/>
            <w:bookmarkStart w:id="45739" w:name="_Toc37424745"/>
            <w:bookmarkStart w:id="45740" w:name="_Toc37430288"/>
            <w:bookmarkEnd w:id="45725"/>
            <w:bookmarkEnd w:id="45726"/>
            <w:bookmarkEnd w:id="45727"/>
            <w:bookmarkEnd w:id="45728"/>
            <w:bookmarkEnd w:id="45729"/>
            <w:bookmarkEnd w:id="45730"/>
            <w:bookmarkEnd w:id="45731"/>
            <w:bookmarkEnd w:id="45732"/>
            <w:bookmarkEnd w:id="45733"/>
            <w:bookmarkEnd w:id="45734"/>
            <w:bookmarkEnd w:id="45735"/>
            <w:bookmarkEnd w:id="45736"/>
            <w:bookmarkEnd w:id="45737"/>
            <w:bookmarkEnd w:id="45738"/>
            <w:bookmarkEnd w:id="45739"/>
            <w:bookmarkEnd w:id="45740"/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741" w:author="lusonghe" w:date="2020-03-05T16:30:00Z"/>
                <w:color w:val="000000"/>
                <w:sz w:val="18"/>
                <w:szCs w:val="18"/>
              </w:rPr>
              <w:pPrChange w:id="45742" w:author="lusonghe" w:date="2020-04-02T16:10:00Z">
                <w:pPr>
                  <w:widowControl/>
                  <w:snapToGrid w:val="0"/>
                  <w:textAlignment w:val="center"/>
                </w:pPr>
              </w:pPrChange>
            </w:pPr>
            <w:del w:id="45743" w:author="lusonghe" w:date="2020-03-05T16:30:00Z">
              <w:r w:rsidRPr="0096793A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45744" w:name="_Toc34394872"/>
              <w:bookmarkStart w:id="45745" w:name="_Toc34404279"/>
              <w:bookmarkStart w:id="45746" w:name="_Toc34411519"/>
              <w:bookmarkStart w:id="45747" w:name="_Toc34840667"/>
              <w:bookmarkStart w:id="45748" w:name="_Toc34846064"/>
              <w:bookmarkStart w:id="45749" w:name="_Toc34851461"/>
              <w:bookmarkStart w:id="45750" w:name="_Toc36822154"/>
              <w:bookmarkStart w:id="45751" w:name="_Toc36827655"/>
              <w:bookmarkStart w:id="45752" w:name="_Toc36833156"/>
              <w:bookmarkStart w:id="45753" w:name="_Toc36838657"/>
              <w:bookmarkStart w:id="45754" w:name="_Toc36844158"/>
              <w:bookmarkStart w:id="45755" w:name="_Toc36849210"/>
              <w:bookmarkStart w:id="45756" w:name="_Toc37230164"/>
              <w:bookmarkStart w:id="45757" w:name="_Toc37337075"/>
              <w:bookmarkStart w:id="45758" w:name="_Toc37424746"/>
              <w:bookmarkStart w:id="45759" w:name="_Toc37430289"/>
              <w:bookmarkEnd w:id="45744"/>
              <w:bookmarkEnd w:id="45745"/>
              <w:bookmarkEnd w:id="45746"/>
              <w:bookmarkEnd w:id="45747"/>
              <w:bookmarkEnd w:id="45748"/>
              <w:bookmarkEnd w:id="45749"/>
              <w:bookmarkEnd w:id="45750"/>
              <w:bookmarkEnd w:id="45751"/>
              <w:bookmarkEnd w:id="45752"/>
              <w:bookmarkEnd w:id="45753"/>
              <w:bookmarkEnd w:id="45754"/>
              <w:bookmarkEnd w:id="45755"/>
              <w:bookmarkEnd w:id="45756"/>
              <w:bookmarkEnd w:id="45757"/>
              <w:bookmarkEnd w:id="45758"/>
              <w:bookmarkEnd w:id="45759"/>
            </w:del>
          </w:p>
        </w:tc>
        <w:bookmarkStart w:id="45760" w:name="_Toc34394873"/>
        <w:bookmarkStart w:id="45761" w:name="_Toc34404280"/>
        <w:bookmarkStart w:id="45762" w:name="_Toc34411520"/>
        <w:bookmarkStart w:id="45763" w:name="_Toc34840668"/>
        <w:bookmarkStart w:id="45764" w:name="_Toc34846065"/>
        <w:bookmarkStart w:id="45765" w:name="_Toc34851462"/>
        <w:bookmarkStart w:id="45766" w:name="_Toc36822155"/>
        <w:bookmarkStart w:id="45767" w:name="_Toc36827656"/>
        <w:bookmarkStart w:id="45768" w:name="_Toc36833157"/>
        <w:bookmarkStart w:id="45769" w:name="_Toc36838658"/>
        <w:bookmarkStart w:id="45770" w:name="_Toc36844159"/>
        <w:bookmarkStart w:id="45771" w:name="_Toc36849211"/>
        <w:bookmarkStart w:id="45772" w:name="_Toc37230165"/>
        <w:bookmarkStart w:id="45773" w:name="_Toc37337076"/>
        <w:bookmarkStart w:id="45774" w:name="_Toc37424747"/>
        <w:bookmarkStart w:id="45775" w:name="_Toc37430290"/>
        <w:bookmarkEnd w:id="45760"/>
        <w:bookmarkEnd w:id="45761"/>
        <w:bookmarkEnd w:id="45762"/>
        <w:bookmarkEnd w:id="45763"/>
        <w:bookmarkEnd w:id="45764"/>
        <w:bookmarkEnd w:id="45765"/>
        <w:bookmarkEnd w:id="45766"/>
        <w:bookmarkEnd w:id="45767"/>
        <w:bookmarkEnd w:id="45768"/>
        <w:bookmarkEnd w:id="45769"/>
        <w:bookmarkEnd w:id="45770"/>
        <w:bookmarkEnd w:id="45771"/>
        <w:bookmarkEnd w:id="45772"/>
        <w:bookmarkEnd w:id="45773"/>
        <w:bookmarkEnd w:id="45774"/>
        <w:bookmarkEnd w:id="45775"/>
      </w:tr>
    </w:tbl>
    <w:p w:rsidR="00000000" w:rsidRDefault="0022472C">
      <w:pPr>
        <w:pStyle w:val="30"/>
        <w:rPr>
          <w:del w:id="45776" w:author="lusonghe" w:date="2020-03-05T16:30:00Z"/>
        </w:rPr>
        <w:pPrChange w:id="45777" w:author="lusonghe" w:date="2020-04-02T16:10:00Z">
          <w:pPr>
            <w:pStyle w:val="QB7"/>
            <w:ind w:firstLineChars="0" w:firstLine="0"/>
          </w:pPr>
        </w:pPrChange>
      </w:pPr>
      <w:bookmarkStart w:id="45778" w:name="_Toc34394874"/>
      <w:bookmarkStart w:id="45779" w:name="_Toc34404281"/>
      <w:bookmarkStart w:id="45780" w:name="_Toc34411521"/>
      <w:bookmarkStart w:id="45781" w:name="_Toc34840669"/>
      <w:bookmarkStart w:id="45782" w:name="_Toc34846066"/>
      <w:bookmarkStart w:id="45783" w:name="_Toc34851463"/>
      <w:bookmarkStart w:id="45784" w:name="_Toc36822156"/>
      <w:bookmarkStart w:id="45785" w:name="_Toc36827657"/>
      <w:bookmarkStart w:id="45786" w:name="_Toc36833158"/>
      <w:bookmarkStart w:id="45787" w:name="_Toc36838659"/>
      <w:bookmarkStart w:id="45788" w:name="_Toc36844160"/>
      <w:bookmarkStart w:id="45789" w:name="_Toc36849212"/>
      <w:bookmarkStart w:id="45790" w:name="_Toc37230166"/>
      <w:bookmarkStart w:id="45791" w:name="_Toc37337077"/>
      <w:bookmarkStart w:id="45792" w:name="_Toc37424748"/>
      <w:bookmarkStart w:id="45793" w:name="_Toc37430291"/>
      <w:bookmarkEnd w:id="45778"/>
      <w:bookmarkEnd w:id="45779"/>
      <w:bookmarkEnd w:id="45780"/>
      <w:bookmarkEnd w:id="45781"/>
      <w:bookmarkEnd w:id="45782"/>
      <w:bookmarkEnd w:id="45783"/>
      <w:bookmarkEnd w:id="45784"/>
      <w:bookmarkEnd w:id="45785"/>
      <w:bookmarkEnd w:id="45786"/>
      <w:bookmarkEnd w:id="45787"/>
      <w:bookmarkEnd w:id="45788"/>
      <w:bookmarkEnd w:id="45789"/>
      <w:bookmarkEnd w:id="45790"/>
      <w:bookmarkEnd w:id="45791"/>
      <w:bookmarkEnd w:id="45792"/>
      <w:bookmarkEnd w:id="45793"/>
    </w:p>
    <w:p w:rsidR="00000000" w:rsidRDefault="00BF4111">
      <w:pPr>
        <w:pStyle w:val="30"/>
        <w:rPr>
          <w:del w:id="45794" w:author="lusonghe" w:date="2020-03-05T16:30:00Z"/>
        </w:rPr>
        <w:pPrChange w:id="45795" w:author="lusonghe" w:date="2020-04-02T16:10:00Z">
          <w:pPr>
            <w:pStyle w:val="QB7"/>
            <w:ind w:firstLine="420"/>
            <w:jc w:val="center"/>
          </w:pPr>
        </w:pPrChange>
      </w:pPr>
      <w:del w:id="45796" w:author="lusonghe" w:date="2020-03-05T16:30:00Z">
        <w:r w:rsidDel="00F67CA7">
          <w:rPr>
            <w:rFonts w:hint="eastAsia"/>
          </w:rPr>
          <w:delText>表</w:delText>
        </w:r>
        <w:r w:rsidDel="00F67CA7">
          <w:rPr>
            <w:rFonts w:hint="eastAsia"/>
          </w:rPr>
          <w:delText xml:space="preserve">6-18  </w:delText>
        </w:r>
        <w:r w:rsidDel="00F67CA7">
          <w:delText>SLB</w:delText>
        </w:r>
        <w:r w:rsidDel="00F67CA7">
          <w:rPr>
            <w:rFonts w:hint="eastAsia"/>
          </w:rPr>
          <w:delText>4144</w:delText>
        </w:r>
        <w:r w:rsidDel="00F67CA7">
          <w:rPr>
            <w:rFonts w:hint="eastAsia"/>
          </w:rPr>
          <w:delText>引脚功能定义（</w:delText>
        </w:r>
        <w:r w:rsidDel="00F67CA7">
          <w:delText>类型</w:delText>
        </w:r>
        <w:r w:rsidDel="00F67CA7">
          <w:rPr>
            <w:rFonts w:hint="eastAsia"/>
          </w:rPr>
          <w:delText>3</w:delText>
        </w:r>
        <w:r w:rsidDel="00F67CA7">
          <w:rPr>
            <w:rFonts w:hint="eastAsia"/>
          </w:rPr>
          <w:delText>）</w:delText>
        </w:r>
        <w:bookmarkStart w:id="45797" w:name="_Toc34394875"/>
        <w:bookmarkStart w:id="45798" w:name="_Toc34404282"/>
        <w:bookmarkStart w:id="45799" w:name="_Toc34411522"/>
        <w:bookmarkStart w:id="45800" w:name="_Toc34840670"/>
        <w:bookmarkStart w:id="45801" w:name="_Toc34846067"/>
        <w:bookmarkStart w:id="45802" w:name="_Toc34851464"/>
        <w:bookmarkStart w:id="45803" w:name="_Toc36822157"/>
        <w:bookmarkStart w:id="45804" w:name="_Toc36827658"/>
        <w:bookmarkStart w:id="45805" w:name="_Toc36833159"/>
        <w:bookmarkStart w:id="45806" w:name="_Toc36838660"/>
        <w:bookmarkStart w:id="45807" w:name="_Toc36844161"/>
        <w:bookmarkStart w:id="45808" w:name="_Toc36849213"/>
        <w:bookmarkStart w:id="45809" w:name="_Toc37230167"/>
        <w:bookmarkStart w:id="45810" w:name="_Toc37337078"/>
        <w:bookmarkStart w:id="45811" w:name="_Toc37424749"/>
        <w:bookmarkStart w:id="45812" w:name="_Toc37430292"/>
        <w:bookmarkEnd w:id="45797"/>
        <w:bookmarkEnd w:id="45798"/>
        <w:bookmarkEnd w:id="45799"/>
        <w:bookmarkEnd w:id="45800"/>
        <w:bookmarkEnd w:id="45801"/>
        <w:bookmarkEnd w:id="45802"/>
        <w:bookmarkEnd w:id="45803"/>
        <w:bookmarkEnd w:id="45804"/>
        <w:bookmarkEnd w:id="45805"/>
        <w:bookmarkEnd w:id="45806"/>
        <w:bookmarkEnd w:id="45807"/>
        <w:bookmarkEnd w:id="45808"/>
        <w:bookmarkEnd w:id="45809"/>
        <w:bookmarkEnd w:id="45810"/>
        <w:bookmarkEnd w:id="45811"/>
        <w:bookmarkEnd w:id="45812"/>
      </w:del>
    </w:p>
    <w:tbl>
      <w:tblPr>
        <w:tblW w:w="836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</w:tblPr>
      <w:tblGrid>
        <w:gridCol w:w="1383"/>
        <w:gridCol w:w="1198"/>
        <w:gridCol w:w="1417"/>
        <w:gridCol w:w="1985"/>
        <w:gridCol w:w="1343"/>
        <w:gridCol w:w="1038"/>
      </w:tblGrid>
      <w:tr w:rsidR="00BF4111" w:rsidRPr="008E30E2" w:rsidDel="00F67CA7" w:rsidTr="002E6C45">
        <w:trPr>
          <w:trHeight w:val="20"/>
          <w:tblHeader/>
          <w:jc w:val="center"/>
          <w:del w:id="4581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814" w:author="lusonghe" w:date="2020-03-05T16:30:00Z"/>
                <w:color w:val="000000"/>
                <w:sz w:val="18"/>
                <w:szCs w:val="18"/>
              </w:rPr>
              <w:pPrChange w:id="45815" w:author="lusonghe" w:date="2020-04-02T16:10:00Z">
                <w:pPr>
                  <w:widowControl/>
                  <w:textAlignment w:val="center"/>
                </w:pPr>
              </w:pPrChange>
            </w:pPr>
            <w:del w:id="458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名称</w:delText>
              </w:r>
              <w:bookmarkStart w:id="45817" w:name="_Toc34394876"/>
              <w:bookmarkStart w:id="45818" w:name="_Toc34404283"/>
              <w:bookmarkStart w:id="45819" w:name="_Toc34411523"/>
              <w:bookmarkStart w:id="45820" w:name="_Toc34840671"/>
              <w:bookmarkStart w:id="45821" w:name="_Toc34846068"/>
              <w:bookmarkStart w:id="45822" w:name="_Toc34851465"/>
              <w:bookmarkStart w:id="45823" w:name="_Toc36822158"/>
              <w:bookmarkStart w:id="45824" w:name="_Toc36827659"/>
              <w:bookmarkStart w:id="45825" w:name="_Toc36833160"/>
              <w:bookmarkStart w:id="45826" w:name="_Toc36838661"/>
              <w:bookmarkStart w:id="45827" w:name="_Toc36844162"/>
              <w:bookmarkStart w:id="45828" w:name="_Toc36849214"/>
              <w:bookmarkStart w:id="45829" w:name="_Toc37230168"/>
              <w:bookmarkStart w:id="45830" w:name="_Toc37337079"/>
              <w:bookmarkStart w:id="45831" w:name="_Toc37424750"/>
              <w:bookmarkStart w:id="45832" w:name="_Toc37430293"/>
              <w:bookmarkEnd w:id="45817"/>
              <w:bookmarkEnd w:id="45818"/>
              <w:bookmarkEnd w:id="45819"/>
              <w:bookmarkEnd w:id="45820"/>
              <w:bookmarkEnd w:id="45821"/>
              <w:bookmarkEnd w:id="45822"/>
              <w:bookmarkEnd w:id="45823"/>
              <w:bookmarkEnd w:id="45824"/>
              <w:bookmarkEnd w:id="45825"/>
              <w:bookmarkEnd w:id="45826"/>
              <w:bookmarkEnd w:id="45827"/>
              <w:bookmarkEnd w:id="45828"/>
              <w:bookmarkEnd w:id="45829"/>
              <w:bookmarkEnd w:id="45830"/>
              <w:bookmarkEnd w:id="45831"/>
              <w:bookmarkEnd w:id="4583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833" w:author="lusonghe" w:date="2020-03-05T16:30:00Z"/>
                <w:color w:val="000000"/>
                <w:sz w:val="18"/>
                <w:szCs w:val="18"/>
              </w:rPr>
              <w:pPrChange w:id="45834" w:author="lusonghe" w:date="2020-04-02T16:10:00Z">
                <w:pPr>
                  <w:widowControl/>
                  <w:textAlignment w:val="center"/>
                </w:pPr>
              </w:pPrChange>
            </w:pPr>
            <w:del w:id="458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管脚编号</w:delText>
              </w:r>
              <w:bookmarkStart w:id="45836" w:name="_Toc34394877"/>
              <w:bookmarkStart w:id="45837" w:name="_Toc34404284"/>
              <w:bookmarkStart w:id="45838" w:name="_Toc34411524"/>
              <w:bookmarkStart w:id="45839" w:name="_Toc34840672"/>
              <w:bookmarkStart w:id="45840" w:name="_Toc34846069"/>
              <w:bookmarkStart w:id="45841" w:name="_Toc34851466"/>
              <w:bookmarkStart w:id="45842" w:name="_Toc36822159"/>
              <w:bookmarkStart w:id="45843" w:name="_Toc36827660"/>
              <w:bookmarkStart w:id="45844" w:name="_Toc36833161"/>
              <w:bookmarkStart w:id="45845" w:name="_Toc36838662"/>
              <w:bookmarkStart w:id="45846" w:name="_Toc36844163"/>
              <w:bookmarkStart w:id="45847" w:name="_Toc36849215"/>
              <w:bookmarkStart w:id="45848" w:name="_Toc37230169"/>
              <w:bookmarkStart w:id="45849" w:name="_Toc37337080"/>
              <w:bookmarkStart w:id="45850" w:name="_Toc37424751"/>
              <w:bookmarkStart w:id="45851" w:name="_Toc37430294"/>
              <w:bookmarkEnd w:id="45836"/>
              <w:bookmarkEnd w:id="45837"/>
              <w:bookmarkEnd w:id="45838"/>
              <w:bookmarkEnd w:id="45839"/>
              <w:bookmarkEnd w:id="45840"/>
              <w:bookmarkEnd w:id="45841"/>
              <w:bookmarkEnd w:id="45842"/>
              <w:bookmarkEnd w:id="45843"/>
              <w:bookmarkEnd w:id="45844"/>
              <w:bookmarkEnd w:id="45845"/>
              <w:bookmarkEnd w:id="45846"/>
              <w:bookmarkEnd w:id="45847"/>
              <w:bookmarkEnd w:id="45848"/>
              <w:bookmarkEnd w:id="45849"/>
              <w:bookmarkEnd w:id="45850"/>
              <w:bookmarkEnd w:id="4585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852" w:author="lusonghe" w:date="2020-03-05T16:30:00Z"/>
                <w:color w:val="000000"/>
                <w:sz w:val="18"/>
                <w:szCs w:val="18"/>
              </w:rPr>
              <w:pPrChange w:id="45853" w:author="lusonghe" w:date="2020-04-02T16:10:00Z">
                <w:pPr>
                  <w:widowControl/>
                  <w:textAlignment w:val="center"/>
                </w:pPr>
              </w:pPrChange>
            </w:pPr>
            <w:del w:id="458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管脚特性</w:delText>
              </w:r>
              <w:bookmarkStart w:id="45855" w:name="_Toc34394878"/>
              <w:bookmarkStart w:id="45856" w:name="_Toc34404285"/>
              <w:bookmarkStart w:id="45857" w:name="_Toc34411525"/>
              <w:bookmarkStart w:id="45858" w:name="_Toc34840673"/>
              <w:bookmarkStart w:id="45859" w:name="_Toc34846070"/>
              <w:bookmarkStart w:id="45860" w:name="_Toc34851467"/>
              <w:bookmarkStart w:id="45861" w:name="_Toc36822160"/>
              <w:bookmarkStart w:id="45862" w:name="_Toc36827661"/>
              <w:bookmarkStart w:id="45863" w:name="_Toc36833162"/>
              <w:bookmarkStart w:id="45864" w:name="_Toc36838663"/>
              <w:bookmarkStart w:id="45865" w:name="_Toc36844164"/>
              <w:bookmarkStart w:id="45866" w:name="_Toc36849216"/>
              <w:bookmarkStart w:id="45867" w:name="_Toc37230170"/>
              <w:bookmarkStart w:id="45868" w:name="_Toc37337081"/>
              <w:bookmarkStart w:id="45869" w:name="_Toc37424752"/>
              <w:bookmarkStart w:id="45870" w:name="_Toc37430295"/>
              <w:bookmarkEnd w:id="45855"/>
              <w:bookmarkEnd w:id="45856"/>
              <w:bookmarkEnd w:id="45857"/>
              <w:bookmarkEnd w:id="45858"/>
              <w:bookmarkEnd w:id="45859"/>
              <w:bookmarkEnd w:id="45860"/>
              <w:bookmarkEnd w:id="45861"/>
              <w:bookmarkEnd w:id="45862"/>
              <w:bookmarkEnd w:id="45863"/>
              <w:bookmarkEnd w:id="45864"/>
              <w:bookmarkEnd w:id="45865"/>
              <w:bookmarkEnd w:id="45866"/>
              <w:bookmarkEnd w:id="45867"/>
              <w:bookmarkEnd w:id="45868"/>
              <w:bookmarkEnd w:id="45869"/>
              <w:bookmarkEnd w:id="4587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871" w:author="lusonghe" w:date="2020-03-05T16:30:00Z"/>
                <w:color w:val="000000"/>
                <w:sz w:val="18"/>
                <w:szCs w:val="18"/>
              </w:rPr>
              <w:pPrChange w:id="45872" w:author="lusonghe" w:date="2020-04-02T16:10:00Z">
                <w:pPr>
                  <w:widowControl/>
                  <w:textAlignment w:val="center"/>
                </w:pPr>
              </w:pPrChange>
            </w:pPr>
            <w:del w:id="458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管脚说明</w:delText>
              </w:r>
              <w:bookmarkStart w:id="45874" w:name="_Toc34394879"/>
              <w:bookmarkStart w:id="45875" w:name="_Toc34404286"/>
              <w:bookmarkStart w:id="45876" w:name="_Toc34411526"/>
              <w:bookmarkStart w:id="45877" w:name="_Toc34840674"/>
              <w:bookmarkStart w:id="45878" w:name="_Toc34846071"/>
              <w:bookmarkStart w:id="45879" w:name="_Toc34851468"/>
              <w:bookmarkStart w:id="45880" w:name="_Toc36822161"/>
              <w:bookmarkStart w:id="45881" w:name="_Toc36827662"/>
              <w:bookmarkStart w:id="45882" w:name="_Toc36833163"/>
              <w:bookmarkStart w:id="45883" w:name="_Toc36838664"/>
              <w:bookmarkStart w:id="45884" w:name="_Toc36844165"/>
              <w:bookmarkStart w:id="45885" w:name="_Toc36849217"/>
              <w:bookmarkStart w:id="45886" w:name="_Toc37230171"/>
              <w:bookmarkStart w:id="45887" w:name="_Toc37337082"/>
              <w:bookmarkStart w:id="45888" w:name="_Toc37424753"/>
              <w:bookmarkStart w:id="45889" w:name="_Toc37430296"/>
              <w:bookmarkEnd w:id="45874"/>
              <w:bookmarkEnd w:id="45875"/>
              <w:bookmarkEnd w:id="45876"/>
              <w:bookmarkEnd w:id="45877"/>
              <w:bookmarkEnd w:id="45878"/>
              <w:bookmarkEnd w:id="45879"/>
              <w:bookmarkEnd w:id="45880"/>
              <w:bookmarkEnd w:id="45881"/>
              <w:bookmarkEnd w:id="45882"/>
              <w:bookmarkEnd w:id="45883"/>
              <w:bookmarkEnd w:id="45884"/>
              <w:bookmarkEnd w:id="45885"/>
              <w:bookmarkEnd w:id="45886"/>
              <w:bookmarkEnd w:id="45887"/>
              <w:bookmarkEnd w:id="45888"/>
              <w:bookmarkEnd w:id="4588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890" w:author="lusonghe" w:date="2020-03-05T16:30:00Z"/>
                <w:color w:val="000000"/>
                <w:sz w:val="18"/>
                <w:szCs w:val="18"/>
              </w:rPr>
              <w:pPrChange w:id="45891" w:author="lusonghe" w:date="2020-04-02T16:10:00Z">
                <w:pPr>
                  <w:widowControl/>
                  <w:textAlignment w:val="center"/>
                </w:pPr>
              </w:pPrChange>
            </w:pPr>
            <w:del w:id="458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信号电平</w:delText>
              </w:r>
              <w:bookmarkStart w:id="45893" w:name="_Toc34394880"/>
              <w:bookmarkStart w:id="45894" w:name="_Toc34404287"/>
              <w:bookmarkStart w:id="45895" w:name="_Toc34411527"/>
              <w:bookmarkStart w:id="45896" w:name="_Toc34840675"/>
              <w:bookmarkStart w:id="45897" w:name="_Toc34846072"/>
              <w:bookmarkStart w:id="45898" w:name="_Toc34851469"/>
              <w:bookmarkStart w:id="45899" w:name="_Toc36822162"/>
              <w:bookmarkStart w:id="45900" w:name="_Toc36827663"/>
              <w:bookmarkStart w:id="45901" w:name="_Toc36833164"/>
              <w:bookmarkStart w:id="45902" w:name="_Toc36838665"/>
              <w:bookmarkStart w:id="45903" w:name="_Toc36844166"/>
              <w:bookmarkStart w:id="45904" w:name="_Toc36849218"/>
              <w:bookmarkStart w:id="45905" w:name="_Toc37230172"/>
              <w:bookmarkStart w:id="45906" w:name="_Toc37337083"/>
              <w:bookmarkStart w:id="45907" w:name="_Toc37424754"/>
              <w:bookmarkStart w:id="45908" w:name="_Toc37430297"/>
              <w:bookmarkEnd w:id="45893"/>
              <w:bookmarkEnd w:id="45894"/>
              <w:bookmarkEnd w:id="45895"/>
              <w:bookmarkEnd w:id="45896"/>
              <w:bookmarkEnd w:id="45897"/>
              <w:bookmarkEnd w:id="45898"/>
              <w:bookmarkEnd w:id="45899"/>
              <w:bookmarkEnd w:id="45900"/>
              <w:bookmarkEnd w:id="45901"/>
              <w:bookmarkEnd w:id="45902"/>
              <w:bookmarkEnd w:id="45903"/>
              <w:bookmarkEnd w:id="45904"/>
              <w:bookmarkEnd w:id="45905"/>
              <w:bookmarkEnd w:id="45906"/>
              <w:bookmarkEnd w:id="45907"/>
              <w:bookmarkEnd w:id="4590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909" w:author="lusonghe" w:date="2020-03-05T16:30:00Z"/>
                <w:color w:val="000000"/>
                <w:sz w:val="18"/>
                <w:szCs w:val="18"/>
              </w:rPr>
              <w:pPrChange w:id="45910" w:author="lusonghe" w:date="2020-04-02T16:10:00Z">
                <w:pPr>
                  <w:widowControl/>
                  <w:textAlignment w:val="center"/>
                </w:pPr>
              </w:pPrChange>
            </w:pPr>
            <w:del w:id="459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需求等级</w:delText>
              </w:r>
              <w:bookmarkStart w:id="45912" w:name="_Toc34394881"/>
              <w:bookmarkStart w:id="45913" w:name="_Toc34404288"/>
              <w:bookmarkStart w:id="45914" w:name="_Toc34411528"/>
              <w:bookmarkStart w:id="45915" w:name="_Toc34840676"/>
              <w:bookmarkStart w:id="45916" w:name="_Toc34846073"/>
              <w:bookmarkStart w:id="45917" w:name="_Toc34851470"/>
              <w:bookmarkStart w:id="45918" w:name="_Toc36822163"/>
              <w:bookmarkStart w:id="45919" w:name="_Toc36827664"/>
              <w:bookmarkStart w:id="45920" w:name="_Toc36833165"/>
              <w:bookmarkStart w:id="45921" w:name="_Toc36838666"/>
              <w:bookmarkStart w:id="45922" w:name="_Toc36844167"/>
              <w:bookmarkStart w:id="45923" w:name="_Toc36849219"/>
              <w:bookmarkStart w:id="45924" w:name="_Toc37230173"/>
              <w:bookmarkStart w:id="45925" w:name="_Toc37337084"/>
              <w:bookmarkStart w:id="45926" w:name="_Toc37424755"/>
              <w:bookmarkStart w:id="45927" w:name="_Toc37430298"/>
              <w:bookmarkEnd w:id="45912"/>
              <w:bookmarkEnd w:id="45913"/>
              <w:bookmarkEnd w:id="45914"/>
              <w:bookmarkEnd w:id="45915"/>
              <w:bookmarkEnd w:id="45916"/>
              <w:bookmarkEnd w:id="45917"/>
              <w:bookmarkEnd w:id="45918"/>
              <w:bookmarkEnd w:id="45919"/>
              <w:bookmarkEnd w:id="45920"/>
              <w:bookmarkEnd w:id="45921"/>
              <w:bookmarkEnd w:id="45922"/>
              <w:bookmarkEnd w:id="45923"/>
              <w:bookmarkEnd w:id="45924"/>
              <w:bookmarkEnd w:id="45925"/>
              <w:bookmarkEnd w:id="45926"/>
              <w:bookmarkEnd w:id="45927"/>
            </w:del>
          </w:p>
        </w:tc>
        <w:bookmarkStart w:id="45928" w:name="_Toc34394882"/>
        <w:bookmarkStart w:id="45929" w:name="_Toc34404289"/>
        <w:bookmarkStart w:id="45930" w:name="_Toc34411529"/>
        <w:bookmarkStart w:id="45931" w:name="_Toc34840677"/>
        <w:bookmarkStart w:id="45932" w:name="_Toc34846074"/>
        <w:bookmarkStart w:id="45933" w:name="_Toc34851471"/>
        <w:bookmarkStart w:id="45934" w:name="_Toc36822164"/>
        <w:bookmarkStart w:id="45935" w:name="_Toc36827665"/>
        <w:bookmarkStart w:id="45936" w:name="_Toc36833166"/>
        <w:bookmarkStart w:id="45937" w:name="_Toc36838667"/>
        <w:bookmarkStart w:id="45938" w:name="_Toc36844168"/>
        <w:bookmarkStart w:id="45939" w:name="_Toc36849220"/>
        <w:bookmarkStart w:id="45940" w:name="_Toc37230174"/>
        <w:bookmarkStart w:id="45941" w:name="_Toc37337085"/>
        <w:bookmarkStart w:id="45942" w:name="_Toc37424756"/>
        <w:bookmarkStart w:id="45943" w:name="_Toc37430299"/>
        <w:bookmarkEnd w:id="45928"/>
        <w:bookmarkEnd w:id="45929"/>
        <w:bookmarkEnd w:id="45930"/>
        <w:bookmarkEnd w:id="45931"/>
        <w:bookmarkEnd w:id="45932"/>
        <w:bookmarkEnd w:id="45933"/>
        <w:bookmarkEnd w:id="45934"/>
        <w:bookmarkEnd w:id="45935"/>
        <w:bookmarkEnd w:id="45936"/>
        <w:bookmarkEnd w:id="45937"/>
        <w:bookmarkEnd w:id="45938"/>
        <w:bookmarkEnd w:id="45939"/>
        <w:bookmarkEnd w:id="45940"/>
        <w:bookmarkEnd w:id="45941"/>
        <w:bookmarkEnd w:id="45942"/>
        <w:bookmarkEnd w:id="45943"/>
      </w:tr>
      <w:tr w:rsidR="00BF4111" w:rsidRPr="008E30E2" w:rsidDel="00F67CA7" w:rsidTr="002E6C45">
        <w:trPr>
          <w:trHeight w:val="20"/>
          <w:jc w:val="center"/>
          <w:del w:id="4594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945" w:author="lusonghe" w:date="2020-03-05T16:30:00Z"/>
                <w:color w:val="000000"/>
                <w:sz w:val="18"/>
                <w:szCs w:val="18"/>
              </w:rPr>
              <w:pPrChange w:id="45946" w:author="lusonghe" w:date="2020-04-02T16:10:00Z">
                <w:pPr>
                  <w:widowControl/>
                  <w:textAlignment w:val="center"/>
                </w:pPr>
              </w:pPrChange>
            </w:pPr>
            <w:del w:id="459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VBAT_BB</w:delText>
              </w:r>
              <w:bookmarkStart w:id="45948" w:name="_Toc34394883"/>
              <w:bookmarkStart w:id="45949" w:name="_Toc34404290"/>
              <w:bookmarkStart w:id="45950" w:name="_Toc34411530"/>
              <w:bookmarkStart w:id="45951" w:name="_Toc34840678"/>
              <w:bookmarkStart w:id="45952" w:name="_Toc34846075"/>
              <w:bookmarkStart w:id="45953" w:name="_Toc34851472"/>
              <w:bookmarkStart w:id="45954" w:name="_Toc36822165"/>
              <w:bookmarkStart w:id="45955" w:name="_Toc36827666"/>
              <w:bookmarkStart w:id="45956" w:name="_Toc36833167"/>
              <w:bookmarkStart w:id="45957" w:name="_Toc36838668"/>
              <w:bookmarkStart w:id="45958" w:name="_Toc36844169"/>
              <w:bookmarkStart w:id="45959" w:name="_Toc36849221"/>
              <w:bookmarkStart w:id="45960" w:name="_Toc37230175"/>
              <w:bookmarkStart w:id="45961" w:name="_Toc37337086"/>
              <w:bookmarkStart w:id="45962" w:name="_Toc37424757"/>
              <w:bookmarkStart w:id="45963" w:name="_Toc37430300"/>
              <w:bookmarkEnd w:id="45948"/>
              <w:bookmarkEnd w:id="45949"/>
              <w:bookmarkEnd w:id="45950"/>
              <w:bookmarkEnd w:id="45951"/>
              <w:bookmarkEnd w:id="45952"/>
              <w:bookmarkEnd w:id="45953"/>
              <w:bookmarkEnd w:id="45954"/>
              <w:bookmarkEnd w:id="45955"/>
              <w:bookmarkEnd w:id="45956"/>
              <w:bookmarkEnd w:id="45957"/>
              <w:bookmarkEnd w:id="45958"/>
              <w:bookmarkEnd w:id="45959"/>
              <w:bookmarkEnd w:id="45960"/>
              <w:bookmarkEnd w:id="45961"/>
              <w:bookmarkEnd w:id="45962"/>
              <w:bookmarkEnd w:id="4596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964" w:author="lusonghe" w:date="2020-03-05T16:30:00Z"/>
                <w:color w:val="000000"/>
                <w:sz w:val="18"/>
                <w:szCs w:val="18"/>
              </w:rPr>
              <w:pPrChange w:id="45965" w:author="lusonghe" w:date="2020-04-02T16:10:00Z">
                <w:pPr>
                  <w:widowControl/>
                  <w:textAlignment w:val="center"/>
                </w:pPr>
              </w:pPrChange>
            </w:pPr>
            <w:del w:id="459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4,263,261</w:delText>
              </w:r>
              <w:bookmarkStart w:id="45967" w:name="_Toc34394884"/>
              <w:bookmarkStart w:id="45968" w:name="_Toc34404291"/>
              <w:bookmarkStart w:id="45969" w:name="_Toc34411531"/>
              <w:bookmarkStart w:id="45970" w:name="_Toc34840679"/>
              <w:bookmarkStart w:id="45971" w:name="_Toc34846076"/>
              <w:bookmarkStart w:id="45972" w:name="_Toc34851473"/>
              <w:bookmarkStart w:id="45973" w:name="_Toc36822166"/>
              <w:bookmarkStart w:id="45974" w:name="_Toc36827667"/>
              <w:bookmarkStart w:id="45975" w:name="_Toc36833168"/>
              <w:bookmarkStart w:id="45976" w:name="_Toc36838669"/>
              <w:bookmarkStart w:id="45977" w:name="_Toc36844170"/>
              <w:bookmarkStart w:id="45978" w:name="_Toc36849222"/>
              <w:bookmarkStart w:id="45979" w:name="_Toc37230176"/>
              <w:bookmarkStart w:id="45980" w:name="_Toc37337087"/>
              <w:bookmarkStart w:id="45981" w:name="_Toc37424758"/>
              <w:bookmarkStart w:id="45982" w:name="_Toc37430301"/>
              <w:bookmarkEnd w:id="45967"/>
              <w:bookmarkEnd w:id="45968"/>
              <w:bookmarkEnd w:id="45969"/>
              <w:bookmarkEnd w:id="45970"/>
              <w:bookmarkEnd w:id="45971"/>
              <w:bookmarkEnd w:id="45972"/>
              <w:bookmarkEnd w:id="45973"/>
              <w:bookmarkEnd w:id="45974"/>
              <w:bookmarkEnd w:id="45975"/>
              <w:bookmarkEnd w:id="45976"/>
              <w:bookmarkEnd w:id="45977"/>
              <w:bookmarkEnd w:id="45978"/>
              <w:bookmarkEnd w:id="45979"/>
              <w:bookmarkEnd w:id="45980"/>
              <w:bookmarkEnd w:id="45981"/>
              <w:bookmarkEnd w:id="4598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5983" w:author="lusonghe" w:date="2020-03-05T16:30:00Z"/>
                <w:color w:val="000000"/>
                <w:sz w:val="18"/>
                <w:szCs w:val="18"/>
              </w:rPr>
              <w:pPrChange w:id="45984" w:author="lusonghe" w:date="2020-04-02T16:10:00Z">
                <w:pPr>
                  <w:widowControl/>
                  <w:textAlignment w:val="center"/>
                </w:pPr>
              </w:pPrChange>
            </w:pPr>
            <w:del w:id="459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入</w:delText>
              </w:r>
              <w:bookmarkStart w:id="45986" w:name="_Toc34394885"/>
              <w:bookmarkStart w:id="45987" w:name="_Toc34404292"/>
              <w:bookmarkStart w:id="45988" w:name="_Toc34411532"/>
              <w:bookmarkStart w:id="45989" w:name="_Toc34840680"/>
              <w:bookmarkStart w:id="45990" w:name="_Toc34846077"/>
              <w:bookmarkStart w:id="45991" w:name="_Toc34851474"/>
              <w:bookmarkStart w:id="45992" w:name="_Toc36822167"/>
              <w:bookmarkStart w:id="45993" w:name="_Toc36827668"/>
              <w:bookmarkStart w:id="45994" w:name="_Toc36833169"/>
              <w:bookmarkStart w:id="45995" w:name="_Toc36838670"/>
              <w:bookmarkStart w:id="45996" w:name="_Toc36844171"/>
              <w:bookmarkStart w:id="45997" w:name="_Toc36849223"/>
              <w:bookmarkStart w:id="45998" w:name="_Toc37230177"/>
              <w:bookmarkStart w:id="45999" w:name="_Toc37337088"/>
              <w:bookmarkStart w:id="46000" w:name="_Toc37424759"/>
              <w:bookmarkStart w:id="46001" w:name="_Toc37430302"/>
              <w:bookmarkEnd w:id="45986"/>
              <w:bookmarkEnd w:id="45987"/>
              <w:bookmarkEnd w:id="45988"/>
              <w:bookmarkEnd w:id="45989"/>
              <w:bookmarkEnd w:id="45990"/>
              <w:bookmarkEnd w:id="45991"/>
              <w:bookmarkEnd w:id="45992"/>
              <w:bookmarkEnd w:id="45993"/>
              <w:bookmarkEnd w:id="45994"/>
              <w:bookmarkEnd w:id="45995"/>
              <w:bookmarkEnd w:id="45996"/>
              <w:bookmarkEnd w:id="45997"/>
              <w:bookmarkEnd w:id="45998"/>
              <w:bookmarkEnd w:id="45999"/>
              <w:bookmarkEnd w:id="46000"/>
              <w:bookmarkEnd w:id="4600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002" w:author="lusonghe" w:date="2020-03-05T16:30:00Z"/>
                <w:color w:val="000000"/>
                <w:sz w:val="18"/>
                <w:szCs w:val="18"/>
              </w:rPr>
              <w:pPrChange w:id="46003" w:author="lusonghe" w:date="2020-04-02T16:10:00Z">
                <w:pPr>
                  <w:widowControl/>
                  <w:textAlignment w:val="center"/>
                </w:pPr>
              </w:pPrChange>
            </w:pPr>
            <w:del w:id="460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基带电源输入</w:delText>
              </w:r>
              <w:bookmarkStart w:id="46005" w:name="_Toc34394886"/>
              <w:bookmarkStart w:id="46006" w:name="_Toc34404293"/>
              <w:bookmarkStart w:id="46007" w:name="_Toc34411533"/>
              <w:bookmarkStart w:id="46008" w:name="_Toc34840681"/>
              <w:bookmarkStart w:id="46009" w:name="_Toc34846078"/>
              <w:bookmarkStart w:id="46010" w:name="_Toc34851475"/>
              <w:bookmarkStart w:id="46011" w:name="_Toc36822168"/>
              <w:bookmarkStart w:id="46012" w:name="_Toc36827669"/>
              <w:bookmarkStart w:id="46013" w:name="_Toc36833170"/>
              <w:bookmarkStart w:id="46014" w:name="_Toc36838671"/>
              <w:bookmarkStart w:id="46015" w:name="_Toc36844172"/>
              <w:bookmarkStart w:id="46016" w:name="_Toc36849224"/>
              <w:bookmarkStart w:id="46017" w:name="_Toc37230178"/>
              <w:bookmarkStart w:id="46018" w:name="_Toc37337089"/>
              <w:bookmarkStart w:id="46019" w:name="_Toc37424760"/>
              <w:bookmarkStart w:id="46020" w:name="_Toc37430303"/>
              <w:bookmarkEnd w:id="46005"/>
              <w:bookmarkEnd w:id="46006"/>
              <w:bookmarkEnd w:id="46007"/>
              <w:bookmarkEnd w:id="46008"/>
              <w:bookmarkEnd w:id="46009"/>
              <w:bookmarkEnd w:id="46010"/>
              <w:bookmarkEnd w:id="46011"/>
              <w:bookmarkEnd w:id="46012"/>
              <w:bookmarkEnd w:id="46013"/>
              <w:bookmarkEnd w:id="46014"/>
              <w:bookmarkEnd w:id="46015"/>
              <w:bookmarkEnd w:id="46016"/>
              <w:bookmarkEnd w:id="46017"/>
              <w:bookmarkEnd w:id="46018"/>
              <w:bookmarkEnd w:id="46019"/>
              <w:bookmarkEnd w:id="4602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021" w:author="lusonghe" w:date="2020-03-05T16:30:00Z"/>
                <w:color w:val="000000"/>
                <w:sz w:val="18"/>
                <w:szCs w:val="18"/>
              </w:rPr>
              <w:pPrChange w:id="46022" w:author="lusonghe" w:date="2020-04-02T16:10:00Z">
                <w:pPr>
                  <w:widowControl/>
                  <w:textAlignment w:val="center"/>
                </w:pPr>
              </w:pPrChange>
            </w:pPr>
            <w:bookmarkStart w:id="46023" w:name="_Toc34394887"/>
            <w:bookmarkStart w:id="46024" w:name="_Toc34404294"/>
            <w:bookmarkStart w:id="46025" w:name="_Toc34411534"/>
            <w:bookmarkStart w:id="46026" w:name="_Toc34840682"/>
            <w:bookmarkStart w:id="46027" w:name="_Toc34846079"/>
            <w:bookmarkStart w:id="46028" w:name="_Toc34851476"/>
            <w:bookmarkStart w:id="46029" w:name="_Toc36822169"/>
            <w:bookmarkStart w:id="46030" w:name="_Toc36827670"/>
            <w:bookmarkStart w:id="46031" w:name="_Toc36833171"/>
            <w:bookmarkStart w:id="46032" w:name="_Toc36838672"/>
            <w:bookmarkStart w:id="46033" w:name="_Toc36844173"/>
            <w:bookmarkStart w:id="46034" w:name="_Toc36849225"/>
            <w:bookmarkStart w:id="46035" w:name="_Toc37230179"/>
            <w:bookmarkStart w:id="46036" w:name="_Toc37337090"/>
            <w:bookmarkStart w:id="46037" w:name="_Toc37424761"/>
            <w:bookmarkStart w:id="46038" w:name="_Toc37430304"/>
            <w:bookmarkEnd w:id="46023"/>
            <w:bookmarkEnd w:id="46024"/>
            <w:bookmarkEnd w:id="46025"/>
            <w:bookmarkEnd w:id="46026"/>
            <w:bookmarkEnd w:id="46027"/>
            <w:bookmarkEnd w:id="46028"/>
            <w:bookmarkEnd w:id="46029"/>
            <w:bookmarkEnd w:id="46030"/>
            <w:bookmarkEnd w:id="46031"/>
            <w:bookmarkEnd w:id="46032"/>
            <w:bookmarkEnd w:id="46033"/>
            <w:bookmarkEnd w:id="46034"/>
            <w:bookmarkEnd w:id="46035"/>
            <w:bookmarkEnd w:id="46036"/>
            <w:bookmarkEnd w:id="46037"/>
            <w:bookmarkEnd w:id="4603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039" w:author="lusonghe" w:date="2020-03-05T16:30:00Z"/>
                <w:color w:val="000000"/>
                <w:sz w:val="18"/>
                <w:szCs w:val="18"/>
              </w:rPr>
              <w:pPrChange w:id="46040" w:author="lusonghe" w:date="2020-04-02T16:10:00Z">
                <w:pPr>
                  <w:widowControl/>
                  <w:textAlignment w:val="center"/>
                </w:pPr>
              </w:pPrChange>
            </w:pPr>
            <w:del w:id="4604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042" w:name="_Toc34394888"/>
              <w:bookmarkStart w:id="46043" w:name="_Toc34404295"/>
              <w:bookmarkStart w:id="46044" w:name="_Toc34411535"/>
              <w:bookmarkStart w:id="46045" w:name="_Toc34840683"/>
              <w:bookmarkStart w:id="46046" w:name="_Toc34846080"/>
              <w:bookmarkStart w:id="46047" w:name="_Toc34851477"/>
              <w:bookmarkStart w:id="46048" w:name="_Toc36822170"/>
              <w:bookmarkStart w:id="46049" w:name="_Toc36827671"/>
              <w:bookmarkStart w:id="46050" w:name="_Toc36833172"/>
              <w:bookmarkStart w:id="46051" w:name="_Toc36838673"/>
              <w:bookmarkStart w:id="46052" w:name="_Toc36844174"/>
              <w:bookmarkStart w:id="46053" w:name="_Toc36849226"/>
              <w:bookmarkStart w:id="46054" w:name="_Toc37230180"/>
              <w:bookmarkStart w:id="46055" w:name="_Toc37337091"/>
              <w:bookmarkStart w:id="46056" w:name="_Toc37424762"/>
              <w:bookmarkStart w:id="46057" w:name="_Toc37430305"/>
              <w:bookmarkEnd w:id="46042"/>
              <w:bookmarkEnd w:id="46043"/>
              <w:bookmarkEnd w:id="46044"/>
              <w:bookmarkEnd w:id="46045"/>
              <w:bookmarkEnd w:id="46046"/>
              <w:bookmarkEnd w:id="46047"/>
              <w:bookmarkEnd w:id="46048"/>
              <w:bookmarkEnd w:id="46049"/>
              <w:bookmarkEnd w:id="46050"/>
              <w:bookmarkEnd w:id="46051"/>
              <w:bookmarkEnd w:id="46052"/>
              <w:bookmarkEnd w:id="46053"/>
              <w:bookmarkEnd w:id="46054"/>
              <w:bookmarkEnd w:id="46055"/>
              <w:bookmarkEnd w:id="46056"/>
              <w:bookmarkEnd w:id="46057"/>
            </w:del>
          </w:p>
        </w:tc>
        <w:bookmarkStart w:id="46058" w:name="_Toc34394889"/>
        <w:bookmarkStart w:id="46059" w:name="_Toc34404296"/>
        <w:bookmarkStart w:id="46060" w:name="_Toc34411536"/>
        <w:bookmarkStart w:id="46061" w:name="_Toc34840684"/>
        <w:bookmarkStart w:id="46062" w:name="_Toc34846081"/>
        <w:bookmarkStart w:id="46063" w:name="_Toc34851478"/>
        <w:bookmarkStart w:id="46064" w:name="_Toc36822171"/>
        <w:bookmarkStart w:id="46065" w:name="_Toc36827672"/>
        <w:bookmarkStart w:id="46066" w:name="_Toc36833173"/>
        <w:bookmarkStart w:id="46067" w:name="_Toc36838674"/>
        <w:bookmarkStart w:id="46068" w:name="_Toc36844175"/>
        <w:bookmarkStart w:id="46069" w:name="_Toc36849227"/>
        <w:bookmarkStart w:id="46070" w:name="_Toc37230181"/>
        <w:bookmarkStart w:id="46071" w:name="_Toc37337092"/>
        <w:bookmarkStart w:id="46072" w:name="_Toc37424763"/>
        <w:bookmarkStart w:id="46073" w:name="_Toc37430306"/>
        <w:bookmarkEnd w:id="46058"/>
        <w:bookmarkEnd w:id="46059"/>
        <w:bookmarkEnd w:id="46060"/>
        <w:bookmarkEnd w:id="46061"/>
        <w:bookmarkEnd w:id="46062"/>
        <w:bookmarkEnd w:id="46063"/>
        <w:bookmarkEnd w:id="46064"/>
        <w:bookmarkEnd w:id="46065"/>
        <w:bookmarkEnd w:id="46066"/>
        <w:bookmarkEnd w:id="46067"/>
        <w:bookmarkEnd w:id="46068"/>
        <w:bookmarkEnd w:id="46069"/>
        <w:bookmarkEnd w:id="46070"/>
        <w:bookmarkEnd w:id="46071"/>
        <w:bookmarkEnd w:id="46072"/>
        <w:bookmarkEnd w:id="46073"/>
      </w:tr>
      <w:tr w:rsidR="00BF4111" w:rsidRPr="008E30E2" w:rsidDel="00F67CA7" w:rsidTr="002E6C45">
        <w:trPr>
          <w:trHeight w:val="20"/>
          <w:jc w:val="center"/>
          <w:del w:id="4607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075" w:author="lusonghe" w:date="2020-03-05T16:30:00Z"/>
                <w:color w:val="000000"/>
                <w:sz w:val="18"/>
                <w:szCs w:val="18"/>
              </w:rPr>
              <w:pPrChange w:id="46076" w:author="lusonghe" w:date="2020-04-02T16:10:00Z">
                <w:pPr>
                  <w:widowControl/>
                  <w:textAlignment w:val="center"/>
                </w:pPr>
              </w:pPrChange>
            </w:pPr>
            <w:del w:id="460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VBAT_RF</w:delText>
              </w:r>
              <w:bookmarkStart w:id="46078" w:name="_Toc34394890"/>
              <w:bookmarkStart w:id="46079" w:name="_Toc34404297"/>
              <w:bookmarkStart w:id="46080" w:name="_Toc34411537"/>
              <w:bookmarkStart w:id="46081" w:name="_Toc34840685"/>
              <w:bookmarkStart w:id="46082" w:name="_Toc34846082"/>
              <w:bookmarkStart w:id="46083" w:name="_Toc34851479"/>
              <w:bookmarkStart w:id="46084" w:name="_Toc36822172"/>
              <w:bookmarkStart w:id="46085" w:name="_Toc36827673"/>
              <w:bookmarkStart w:id="46086" w:name="_Toc36833174"/>
              <w:bookmarkStart w:id="46087" w:name="_Toc36838675"/>
              <w:bookmarkStart w:id="46088" w:name="_Toc36844176"/>
              <w:bookmarkStart w:id="46089" w:name="_Toc36849228"/>
              <w:bookmarkStart w:id="46090" w:name="_Toc37230182"/>
              <w:bookmarkStart w:id="46091" w:name="_Toc37337093"/>
              <w:bookmarkStart w:id="46092" w:name="_Toc37424764"/>
              <w:bookmarkStart w:id="46093" w:name="_Toc37430307"/>
              <w:bookmarkEnd w:id="46078"/>
              <w:bookmarkEnd w:id="46079"/>
              <w:bookmarkEnd w:id="46080"/>
              <w:bookmarkEnd w:id="46081"/>
              <w:bookmarkEnd w:id="46082"/>
              <w:bookmarkEnd w:id="46083"/>
              <w:bookmarkEnd w:id="46084"/>
              <w:bookmarkEnd w:id="46085"/>
              <w:bookmarkEnd w:id="46086"/>
              <w:bookmarkEnd w:id="46087"/>
              <w:bookmarkEnd w:id="46088"/>
              <w:bookmarkEnd w:id="46089"/>
              <w:bookmarkEnd w:id="46090"/>
              <w:bookmarkEnd w:id="46091"/>
              <w:bookmarkEnd w:id="46092"/>
              <w:bookmarkEnd w:id="4609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094" w:author="lusonghe" w:date="2020-03-05T16:30:00Z"/>
                <w:color w:val="000000"/>
                <w:sz w:val="18"/>
                <w:szCs w:val="18"/>
              </w:rPr>
              <w:pPrChange w:id="46095" w:author="lusonghe" w:date="2020-04-02T16:10:00Z">
                <w:pPr>
                  <w:widowControl/>
                  <w:textAlignment w:val="center"/>
                </w:pPr>
              </w:pPrChange>
            </w:pPr>
            <w:del w:id="460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88,85,89,86,87,84</w:delText>
              </w:r>
              <w:bookmarkStart w:id="46097" w:name="_Toc34394891"/>
              <w:bookmarkStart w:id="46098" w:name="_Toc34404298"/>
              <w:bookmarkStart w:id="46099" w:name="_Toc34411538"/>
              <w:bookmarkStart w:id="46100" w:name="_Toc34840686"/>
              <w:bookmarkStart w:id="46101" w:name="_Toc34846083"/>
              <w:bookmarkStart w:id="46102" w:name="_Toc34851480"/>
              <w:bookmarkStart w:id="46103" w:name="_Toc36822173"/>
              <w:bookmarkStart w:id="46104" w:name="_Toc36827674"/>
              <w:bookmarkStart w:id="46105" w:name="_Toc36833175"/>
              <w:bookmarkStart w:id="46106" w:name="_Toc36838676"/>
              <w:bookmarkStart w:id="46107" w:name="_Toc36844177"/>
              <w:bookmarkStart w:id="46108" w:name="_Toc36849229"/>
              <w:bookmarkStart w:id="46109" w:name="_Toc37230183"/>
              <w:bookmarkStart w:id="46110" w:name="_Toc37337094"/>
              <w:bookmarkStart w:id="46111" w:name="_Toc37424765"/>
              <w:bookmarkStart w:id="46112" w:name="_Toc37430308"/>
              <w:bookmarkEnd w:id="46097"/>
              <w:bookmarkEnd w:id="46098"/>
              <w:bookmarkEnd w:id="46099"/>
              <w:bookmarkEnd w:id="46100"/>
              <w:bookmarkEnd w:id="46101"/>
              <w:bookmarkEnd w:id="46102"/>
              <w:bookmarkEnd w:id="46103"/>
              <w:bookmarkEnd w:id="46104"/>
              <w:bookmarkEnd w:id="46105"/>
              <w:bookmarkEnd w:id="46106"/>
              <w:bookmarkEnd w:id="46107"/>
              <w:bookmarkEnd w:id="46108"/>
              <w:bookmarkEnd w:id="46109"/>
              <w:bookmarkEnd w:id="46110"/>
              <w:bookmarkEnd w:id="46111"/>
              <w:bookmarkEnd w:id="4611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113" w:author="lusonghe" w:date="2020-03-05T16:30:00Z"/>
                <w:color w:val="000000"/>
                <w:sz w:val="18"/>
                <w:szCs w:val="18"/>
              </w:rPr>
              <w:pPrChange w:id="46114" w:author="lusonghe" w:date="2020-04-02T16:10:00Z">
                <w:pPr>
                  <w:widowControl/>
                  <w:textAlignment w:val="center"/>
                </w:pPr>
              </w:pPrChange>
            </w:pPr>
            <w:del w:id="461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入</w:delText>
              </w:r>
              <w:bookmarkStart w:id="46116" w:name="_Toc34394892"/>
              <w:bookmarkStart w:id="46117" w:name="_Toc34404299"/>
              <w:bookmarkStart w:id="46118" w:name="_Toc34411539"/>
              <w:bookmarkStart w:id="46119" w:name="_Toc34840687"/>
              <w:bookmarkStart w:id="46120" w:name="_Toc34846084"/>
              <w:bookmarkStart w:id="46121" w:name="_Toc34851481"/>
              <w:bookmarkStart w:id="46122" w:name="_Toc36822174"/>
              <w:bookmarkStart w:id="46123" w:name="_Toc36827675"/>
              <w:bookmarkStart w:id="46124" w:name="_Toc36833176"/>
              <w:bookmarkStart w:id="46125" w:name="_Toc36838677"/>
              <w:bookmarkStart w:id="46126" w:name="_Toc36844178"/>
              <w:bookmarkStart w:id="46127" w:name="_Toc36849230"/>
              <w:bookmarkStart w:id="46128" w:name="_Toc37230184"/>
              <w:bookmarkStart w:id="46129" w:name="_Toc37337095"/>
              <w:bookmarkStart w:id="46130" w:name="_Toc37424766"/>
              <w:bookmarkStart w:id="46131" w:name="_Toc37430309"/>
              <w:bookmarkEnd w:id="46116"/>
              <w:bookmarkEnd w:id="46117"/>
              <w:bookmarkEnd w:id="46118"/>
              <w:bookmarkEnd w:id="46119"/>
              <w:bookmarkEnd w:id="46120"/>
              <w:bookmarkEnd w:id="46121"/>
              <w:bookmarkEnd w:id="46122"/>
              <w:bookmarkEnd w:id="46123"/>
              <w:bookmarkEnd w:id="46124"/>
              <w:bookmarkEnd w:id="46125"/>
              <w:bookmarkEnd w:id="46126"/>
              <w:bookmarkEnd w:id="46127"/>
              <w:bookmarkEnd w:id="46128"/>
              <w:bookmarkEnd w:id="46129"/>
              <w:bookmarkEnd w:id="46130"/>
              <w:bookmarkEnd w:id="4613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132" w:author="lusonghe" w:date="2020-03-05T16:30:00Z"/>
                <w:color w:val="000000"/>
                <w:sz w:val="18"/>
                <w:szCs w:val="18"/>
              </w:rPr>
              <w:pPrChange w:id="46133" w:author="lusonghe" w:date="2020-04-02T16:10:00Z">
                <w:pPr>
                  <w:widowControl/>
                  <w:textAlignment w:val="center"/>
                </w:pPr>
              </w:pPrChange>
            </w:pPr>
            <w:del w:id="461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射频电源输入</w:delText>
              </w:r>
              <w:bookmarkStart w:id="46135" w:name="_Toc34394893"/>
              <w:bookmarkStart w:id="46136" w:name="_Toc34404300"/>
              <w:bookmarkStart w:id="46137" w:name="_Toc34411540"/>
              <w:bookmarkStart w:id="46138" w:name="_Toc34840688"/>
              <w:bookmarkStart w:id="46139" w:name="_Toc34846085"/>
              <w:bookmarkStart w:id="46140" w:name="_Toc34851482"/>
              <w:bookmarkStart w:id="46141" w:name="_Toc36822175"/>
              <w:bookmarkStart w:id="46142" w:name="_Toc36827676"/>
              <w:bookmarkStart w:id="46143" w:name="_Toc36833177"/>
              <w:bookmarkStart w:id="46144" w:name="_Toc36838678"/>
              <w:bookmarkStart w:id="46145" w:name="_Toc36844179"/>
              <w:bookmarkStart w:id="46146" w:name="_Toc36849231"/>
              <w:bookmarkStart w:id="46147" w:name="_Toc37230185"/>
              <w:bookmarkStart w:id="46148" w:name="_Toc37337096"/>
              <w:bookmarkStart w:id="46149" w:name="_Toc37424767"/>
              <w:bookmarkStart w:id="46150" w:name="_Toc37430310"/>
              <w:bookmarkEnd w:id="46135"/>
              <w:bookmarkEnd w:id="46136"/>
              <w:bookmarkEnd w:id="46137"/>
              <w:bookmarkEnd w:id="46138"/>
              <w:bookmarkEnd w:id="46139"/>
              <w:bookmarkEnd w:id="46140"/>
              <w:bookmarkEnd w:id="46141"/>
              <w:bookmarkEnd w:id="46142"/>
              <w:bookmarkEnd w:id="46143"/>
              <w:bookmarkEnd w:id="46144"/>
              <w:bookmarkEnd w:id="46145"/>
              <w:bookmarkEnd w:id="46146"/>
              <w:bookmarkEnd w:id="46147"/>
              <w:bookmarkEnd w:id="46148"/>
              <w:bookmarkEnd w:id="46149"/>
              <w:bookmarkEnd w:id="4615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151" w:author="lusonghe" w:date="2020-03-05T16:30:00Z"/>
                <w:color w:val="000000"/>
                <w:sz w:val="18"/>
                <w:szCs w:val="18"/>
              </w:rPr>
              <w:pPrChange w:id="46152" w:author="lusonghe" w:date="2020-04-02T16:10:00Z">
                <w:pPr>
                  <w:widowControl/>
                  <w:textAlignment w:val="center"/>
                </w:pPr>
              </w:pPrChange>
            </w:pPr>
            <w:bookmarkStart w:id="46153" w:name="_Toc34394894"/>
            <w:bookmarkStart w:id="46154" w:name="_Toc34404301"/>
            <w:bookmarkStart w:id="46155" w:name="_Toc34411541"/>
            <w:bookmarkStart w:id="46156" w:name="_Toc34840689"/>
            <w:bookmarkStart w:id="46157" w:name="_Toc34846086"/>
            <w:bookmarkStart w:id="46158" w:name="_Toc34851483"/>
            <w:bookmarkStart w:id="46159" w:name="_Toc36822176"/>
            <w:bookmarkStart w:id="46160" w:name="_Toc36827677"/>
            <w:bookmarkStart w:id="46161" w:name="_Toc36833178"/>
            <w:bookmarkStart w:id="46162" w:name="_Toc36838679"/>
            <w:bookmarkStart w:id="46163" w:name="_Toc36844180"/>
            <w:bookmarkStart w:id="46164" w:name="_Toc36849232"/>
            <w:bookmarkStart w:id="46165" w:name="_Toc37230186"/>
            <w:bookmarkStart w:id="46166" w:name="_Toc37337097"/>
            <w:bookmarkStart w:id="46167" w:name="_Toc37424768"/>
            <w:bookmarkStart w:id="46168" w:name="_Toc37430311"/>
            <w:bookmarkEnd w:id="46153"/>
            <w:bookmarkEnd w:id="46154"/>
            <w:bookmarkEnd w:id="46155"/>
            <w:bookmarkEnd w:id="46156"/>
            <w:bookmarkEnd w:id="46157"/>
            <w:bookmarkEnd w:id="46158"/>
            <w:bookmarkEnd w:id="46159"/>
            <w:bookmarkEnd w:id="46160"/>
            <w:bookmarkEnd w:id="46161"/>
            <w:bookmarkEnd w:id="46162"/>
            <w:bookmarkEnd w:id="46163"/>
            <w:bookmarkEnd w:id="46164"/>
            <w:bookmarkEnd w:id="46165"/>
            <w:bookmarkEnd w:id="46166"/>
            <w:bookmarkEnd w:id="46167"/>
            <w:bookmarkEnd w:id="4616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169" w:author="lusonghe" w:date="2020-03-05T16:30:00Z"/>
                <w:color w:val="000000"/>
                <w:sz w:val="18"/>
                <w:szCs w:val="18"/>
              </w:rPr>
              <w:pPrChange w:id="46170" w:author="lusonghe" w:date="2020-04-02T16:10:00Z">
                <w:pPr>
                  <w:widowControl/>
                  <w:textAlignment w:val="center"/>
                </w:pPr>
              </w:pPrChange>
            </w:pPr>
            <w:del w:id="461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172" w:name="_Toc34394895"/>
              <w:bookmarkStart w:id="46173" w:name="_Toc34404302"/>
              <w:bookmarkStart w:id="46174" w:name="_Toc34411542"/>
              <w:bookmarkStart w:id="46175" w:name="_Toc34840690"/>
              <w:bookmarkStart w:id="46176" w:name="_Toc34846087"/>
              <w:bookmarkStart w:id="46177" w:name="_Toc34851484"/>
              <w:bookmarkStart w:id="46178" w:name="_Toc36822177"/>
              <w:bookmarkStart w:id="46179" w:name="_Toc36827678"/>
              <w:bookmarkStart w:id="46180" w:name="_Toc36833179"/>
              <w:bookmarkStart w:id="46181" w:name="_Toc36838680"/>
              <w:bookmarkStart w:id="46182" w:name="_Toc36844181"/>
              <w:bookmarkStart w:id="46183" w:name="_Toc36849233"/>
              <w:bookmarkStart w:id="46184" w:name="_Toc37230187"/>
              <w:bookmarkStart w:id="46185" w:name="_Toc37337098"/>
              <w:bookmarkStart w:id="46186" w:name="_Toc37424769"/>
              <w:bookmarkStart w:id="46187" w:name="_Toc37430312"/>
              <w:bookmarkEnd w:id="46172"/>
              <w:bookmarkEnd w:id="46173"/>
              <w:bookmarkEnd w:id="46174"/>
              <w:bookmarkEnd w:id="46175"/>
              <w:bookmarkEnd w:id="46176"/>
              <w:bookmarkEnd w:id="46177"/>
              <w:bookmarkEnd w:id="46178"/>
              <w:bookmarkEnd w:id="46179"/>
              <w:bookmarkEnd w:id="46180"/>
              <w:bookmarkEnd w:id="46181"/>
              <w:bookmarkEnd w:id="46182"/>
              <w:bookmarkEnd w:id="46183"/>
              <w:bookmarkEnd w:id="46184"/>
              <w:bookmarkEnd w:id="46185"/>
              <w:bookmarkEnd w:id="46186"/>
              <w:bookmarkEnd w:id="46187"/>
            </w:del>
          </w:p>
        </w:tc>
        <w:bookmarkStart w:id="46188" w:name="_Toc34394896"/>
        <w:bookmarkStart w:id="46189" w:name="_Toc34404303"/>
        <w:bookmarkStart w:id="46190" w:name="_Toc34411543"/>
        <w:bookmarkStart w:id="46191" w:name="_Toc34840691"/>
        <w:bookmarkStart w:id="46192" w:name="_Toc34846088"/>
        <w:bookmarkStart w:id="46193" w:name="_Toc34851485"/>
        <w:bookmarkStart w:id="46194" w:name="_Toc36822178"/>
        <w:bookmarkStart w:id="46195" w:name="_Toc36827679"/>
        <w:bookmarkStart w:id="46196" w:name="_Toc36833180"/>
        <w:bookmarkStart w:id="46197" w:name="_Toc36838681"/>
        <w:bookmarkStart w:id="46198" w:name="_Toc36844182"/>
        <w:bookmarkStart w:id="46199" w:name="_Toc36849234"/>
        <w:bookmarkStart w:id="46200" w:name="_Toc37230188"/>
        <w:bookmarkStart w:id="46201" w:name="_Toc37337099"/>
        <w:bookmarkStart w:id="46202" w:name="_Toc37424770"/>
        <w:bookmarkStart w:id="46203" w:name="_Toc37430313"/>
        <w:bookmarkEnd w:id="46188"/>
        <w:bookmarkEnd w:id="46189"/>
        <w:bookmarkEnd w:id="46190"/>
        <w:bookmarkEnd w:id="46191"/>
        <w:bookmarkEnd w:id="46192"/>
        <w:bookmarkEnd w:id="46193"/>
        <w:bookmarkEnd w:id="46194"/>
        <w:bookmarkEnd w:id="46195"/>
        <w:bookmarkEnd w:id="46196"/>
        <w:bookmarkEnd w:id="46197"/>
        <w:bookmarkEnd w:id="46198"/>
        <w:bookmarkEnd w:id="46199"/>
        <w:bookmarkEnd w:id="46200"/>
        <w:bookmarkEnd w:id="46201"/>
        <w:bookmarkEnd w:id="46202"/>
        <w:bookmarkEnd w:id="46203"/>
      </w:tr>
      <w:tr w:rsidR="00BF4111" w:rsidRPr="008E30E2" w:rsidDel="00F67CA7" w:rsidTr="002E6C45">
        <w:trPr>
          <w:trHeight w:val="20"/>
          <w:jc w:val="center"/>
          <w:del w:id="4620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205" w:author="lusonghe" w:date="2020-03-05T16:30:00Z"/>
                <w:color w:val="000000"/>
                <w:sz w:val="18"/>
                <w:szCs w:val="18"/>
              </w:rPr>
              <w:pPrChange w:id="46206" w:author="lusonghe" w:date="2020-04-02T16:10:00Z">
                <w:pPr>
                  <w:widowControl/>
                  <w:textAlignment w:val="center"/>
                </w:pPr>
              </w:pPrChange>
            </w:pPr>
            <w:del w:id="4620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VDD_EXT_1V8</w:delText>
              </w:r>
              <w:bookmarkStart w:id="46208" w:name="_Toc34394897"/>
              <w:bookmarkStart w:id="46209" w:name="_Toc34404304"/>
              <w:bookmarkStart w:id="46210" w:name="_Toc34411544"/>
              <w:bookmarkStart w:id="46211" w:name="_Toc34840692"/>
              <w:bookmarkStart w:id="46212" w:name="_Toc34846089"/>
              <w:bookmarkStart w:id="46213" w:name="_Toc34851486"/>
              <w:bookmarkStart w:id="46214" w:name="_Toc36822179"/>
              <w:bookmarkStart w:id="46215" w:name="_Toc36827680"/>
              <w:bookmarkStart w:id="46216" w:name="_Toc36833181"/>
              <w:bookmarkStart w:id="46217" w:name="_Toc36838682"/>
              <w:bookmarkStart w:id="46218" w:name="_Toc36844183"/>
              <w:bookmarkStart w:id="46219" w:name="_Toc36849235"/>
              <w:bookmarkStart w:id="46220" w:name="_Toc37230189"/>
              <w:bookmarkStart w:id="46221" w:name="_Toc37337100"/>
              <w:bookmarkStart w:id="46222" w:name="_Toc37424771"/>
              <w:bookmarkStart w:id="46223" w:name="_Toc37430314"/>
              <w:bookmarkEnd w:id="46208"/>
              <w:bookmarkEnd w:id="46209"/>
              <w:bookmarkEnd w:id="46210"/>
              <w:bookmarkEnd w:id="46211"/>
              <w:bookmarkEnd w:id="46212"/>
              <w:bookmarkEnd w:id="46213"/>
              <w:bookmarkEnd w:id="46214"/>
              <w:bookmarkEnd w:id="46215"/>
              <w:bookmarkEnd w:id="46216"/>
              <w:bookmarkEnd w:id="46217"/>
              <w:bookmarkEnd w:id="46218"/>
              <w:bookmarkEnd w:id="46219"/>
              <w:bookmarkEnd w:id="46220"/>
              <w:bookmarkEnd w:id="46221"/>
              <w:bookmarkEnd w:id="46222"/>
              <w:bookmarkEnd w:id="4622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224" w:author="lusonghe" w:date="2020-03-05T16:30:00Z"/>
                <w:color w:val="000000"/>
                <w:sz w:val="18"/>
                <w:szCs w:val="18"/>
              </w:rPr>
              <w:pPrChange w:id="46225" w:author="lusonghe" w:date="2020-04-02T16:10:00Z">
                <w:pPr>
                  <w:widowControl/>
                  <w:textAlignment w:val="center"/>
                </w:pPr>
              </w:pPrChange>
            </w:pPr>
            <w:del w:id="4622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25</w:delText>
              </w:r>
              <w:bookmarkStart w:id="46227" w:name="_Toc34394898"/>
              <w:bookmarkStart w:id="46228" w:name="_Toc34404305"/>
              <w:bookmarkStart w:id="46229" w:name="_Toc34411545"/>
              <w:bookmarkStart w:id="46230" w:name="_Toc34840693"/>
              <w:bookmarkStart w:id="46231" w:name="_Toc34846090"/>
              <w:bookmarkStart w:id="46232" w:name="_Toc34851487"/>
              <w:bookmarkStart w:id="46233" w:name="_Toc36822180"/>
              <w:bookmarkStart w:id="46234" w:name="_Toc36827681"/>
              <w:bookmarkStart w:id="46235" w:name="_Toc36833182"/>
              <w:bookmarkStart w:id="46236" w:name="_Toc36838683"/>
              <w:bookmarkStart w:id="46237" w:name="_Toc36844184"/>
              <w:bookmarkStart w:id="46238" w:name="_Toc36849236"/>
              <w:bookmarkStart w:id="46239" w:name="_Toc37230190"/>
              <w:bookmarkStart w:id="46240" w:name="_Toc37337101"/>
              <w:bookmarkStart w:id="46241" w:name="_Toc37424772"/>
              <w:bookmarkStart w:id="46242" w:name="_Toc37430315"/>
              <w:bookmarkEnd w:id="46227"/>
              <w:bookmarkEnd w:id="46228"/>
              <w:bookmarkEnd w:id="46229"/>
              <w:bookmarkEnd w:id="46230"/>
              <w:bookmarkEnd w:id="46231"/>
              <w:bookmarkEnd w:id="46232"/>
              <w:bookmarkEnd w:id="46233"/>
              <w:bookmarkEnd w:id="46234"/>
              <w:bookmarkEnd w:id="46235"/>
              <w:bookmarkEnd w:id="46236"/>
              <w:bookmarkEnd w:id="46237"/>
              <w:bookmarkEnd w:id="46238"/>
              <w:bookmarkEnd w:id="46239"/>
              <w:bookmarkEnd w:id="46240"/>
              <w:bookmarkEnd w:id="46241"/>
              <w:bookmarkEnd w:id="4624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243" w:author="lusonghe" w:date="2020-03-05T16:30:00Z"/>
                <w:color w:val="000000"/>
                <w:sz w:val="18"/>
                <w:szCs w:val="18"/>
              </w:rPr>
              <w:pPrChange w:id="46244" w:author="lusonghe" w:date="2020-04-02T16:10:00Z">
                <w:pPr>
                  <w:widowControl/>
                  <w:textAlignment w:val="center"/>
                </w:pPr>
              </w:pPrChange>
            </w:pPr>
            <w:del w:id="4624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出</w:delText>
              </w:r>
              <w:bookmarkStart w:id="46246" w:name="_Toc34394899"/>
              <w:bookmarkStart w:id="46247" w:name="_Toc34404306"/>
              <w:bookmarkStart w:id="46248" w:name="_Toc34411546"/>
              <w:bookmarkStart w:id="46249" w:name="_Toc34840694"/>
              <w:bookmarkStart w:id="46250" w:name="_Toc34846091"/>
              <w:bookmarkStart w:id="46251" w:name="_Toc34851488"/>
              <w:bookmarkStart w:id="46252" w:name="_Toc36822181"/>
              <w:bookmarkStart w:id="46253" w:name="_Toc36827682"/>
              <w:bookmarkStart w:id="46254" w:name="_Toc36833183"/>
              <w:bookmarkStart w:id="46255" w:name="_Toc36838684"/>
              <w:bookmarkStart w:id="46256" w:name="_Toc36844185"/>
              <w:bookmarkStart w:id="46257" w:name="_Toc36849237"/>
              <w:bookmarkStart w:id="46258" w:name="_Toc37230191"/>
              <w:bookmarkStart w:id="46259" w:name="_Toc37337102"/>
              <w:bookmarkStart w:id="46260" w:name="_Toc37424773"/>
              <w:bookmarkStart w:id="46261" w:name="_Toc37430316"/>
              <w:bookmarkEnd w:id="46246"/>
              <w:bookmarkEnd w:id="46247"/>
              <w:bookmarkEnd w:id="46248"/>
              <w:bookmarkEnd w:id="46249"/>
              <w:bookmarkEnd w:id="46250"/>
              <w:bookmarkEnd w:id="46251"/>
              <w:bookmarkEnd w:id="46252"/>
              <w:bookmarkEnd w:id="46253"/>
              <w:bookmarkEnd w:id="46254"/>
              <w:bookmarkEnd w:id="46255"/>
              <w:bookmarkEnd w:id="46256"/>
              <w:bookmarkEnd w:id="46257"/>
              <w:bookmarkEnd w:id="46258"/>
              <w:bookmarkEnd w:id="46259"/>
              <w:bookmarkEnd w:id="46260"/>
              <w:bookmarkEnd w:id="4626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262" w:author="lusonghe" w:date="2020-03-05T16:30:00Z"/>
                <w:color w:val="000000"/>
                <w:sz w:val="18"/>
                <w:szCs w:val="18"/>
              </w:rPr>
              <w:pPrChange w:id="46263" w:author="lusonghe" w:date="2020-04-02T16:10:00Z">
                <w:pPr>
                  <w:widowControl/>
                  <w:textAlignment w:val="center"/>
                </w:pPr>
              </w:pPrChange>
            </w:pPr>
            <w:del w:id="4626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外部电源输出</w:delText>
              </w:r>
              <w:bookmarkStart w:id="46265" w:name="_Toc34394900"/>
              <w:bookmarkStart w:id="46266" w:name="_Toc34404307"/>
              <w:bookmarkStart w:id="46267" w:name="_Toc34411547"/>
              <w:bookmarkStart w:id="46268" w:name="_Toc34840695"/>
              <w:bookmarkStart w:id="46269" w:name="_Toc34846092"/>
              <w:bookmarkStart w:id="46270" w:name="_Toc34851489"/>
              <w:bookmarkStart w:id="46271" w:name="_Toc36822182"/>
              <w:bookmarkStart w:id="46272" w:name="_Toc36827683"/>
              <w:bookmarkStart w:id="46273" w:name="_Toc36833184"/>
              <w:bookmarkStart w:id="46274" w:name="_Toc36838685"/>
              <w:bookmarkStart w:id="46275" w:name="_Toc36844186"/>
              <w:bookmarkStart w:id="46276" w:name="_Toc36849238"/>
              <w:bookmarkStart w:id="46277" w:name="_Toc37230192"/>
              <w:bookmarkStart w:id="46278" w:name="_Toc37337103"/>
              <w:bookmarkStart w:id="46279" w:name="_Toc37424774"/>
              <w:bookmarkStart w:id="46280" w:name="_Toc37430317"/>
              <w:bookmarkEnd w:id="46265"/>
              <w:bookmarkEnd w:id="46266"/>
              <w:bookmarkEnd w:id="46267"/>
              <w:bookmarkEnd w:id="46268"/>
              <w:bookmarkEnd w:id="46269"/>
              <w:bookmarkEnd w:id="46270"/>
              <w:bookmarkEnd w:id="46271"/>
              <w:bookmarkEnd w:id="46272"/>
              <w:bookmarkEnd w:id="46273"/>
              <w:bookmarkEnd w:id="46274"/>
              <w:bookmarkEnd w:id="46275"/>
              <w:bookmarkEnd w:id="46276"/>
              <w:bookmarkEnd w:id="46277"/>
              <w:bookmarkEnd w:id="46278"/>
              <w:bookmarkEnd w:id="46279"/>
              <w:bookmarkEnd w:id="4628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281" w:author="lusonghe" w:date="2020-03-05T16:30:00Z"/>
                <w:color w:val="000000"/>
                <w:sz w:val="18"/>
                <w:szCs w:val="18"/>
              </w:rPr>
              <w:pPrChange w:id="46282" w:author="lusonghe" w:date="2020-04-02T16:10:00Z">
                <w:pPr>
                  <w:widowControl/>
                  <w:textAlignment w:val="center"/>
                </w:pPr>
              </w:pPrChange>
            </w:pPr>
            <w:bookmarkStart w:id="46283" w:name="_Toc34394901"/>
            <w:bookmarkStart w:id="46284" w:name="_Toc34404308"/>
            <w:bookmarkStart w:id="46285" w:name="_Toc34411548"/>
            <w:bookmarkStart w:id="46286" w:name="_Toc34840696"/>
            <w:bookmarkStart w:id="46287" w:name="_Toc34846093"/>
            <w:bookmarkStart w:id="46288" w:name="_Toc34851490"/>
            <w:bookmarkStart w:id="46289" w:name="_Toc36822183"/>
            <w:bookmarkStart w:id="46290" w:name="_Toc36827684"/>
            <w:bookmarkStart w:id="46291" w:name="_Toc36833185"/>
            <w:bookmarkStart w:id="46292" w:name="_Toc36838686"/>
            <w:bookmarkStart w:id="46293" w:name="_Toc36844187"/>
            <w:bookmarkStart w:id="46294" w:name="_Toc36849239"/>
            <w:bookmarkStart w:id="46295" w:name="_Toc37230193"/>
            <w:bookmarkStart w:id="46296" w:name="_Toc37337104"/>
            <w:bookmarkStart w:id="46297" w:name="_Toc37424775"/>
            <w:bookmarkStart w:id="46298" w:name="_Toc37430318"/>
            <w:bookmarkEnd w:id="46283"/>
            <w:bookmarkEnd w:id="46284"/>
            <w:bookmarkEnd w:id="46285"/>
            <w:bookmarkEnd w:id="46286"/>
            <w:bookmarkEnd w:id="46287"/>
            <w:bookmarkEnd w:id="46288"/>
            <w:bookmarkEnd w:id="46289"/>
            <w:bookmarkEnd w:id="46290"/>
            <w:bookmarkEnd w:id="46291"/>
            <w:bookmarkEnd w:id="46292"/>
            <w:bookmarkEnd w:id="46293"/>
            <w:bookmarkEnd w:id="46294"/>
            <w:bookmarkEnd w:id="46295"/>
            <w:bookmarkEnd w:id="46296"/>
            <w:bookmarkEnd w:id="46297"/>
            <w:bookmarkEnd w:id="4629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299" w:author="lusonghe" w:date="2020-03-05T16:30:00Z"/>
                <w:color w:val="000000"/>
                <w:sz w:val="18"/>
                <w:szCs w:val="18"/>
              </w:rPr>
              <w:pPrChange w:id="46300" w:author="lusonghe" w:date="2020-04-02T16:10:00Z">
                <w:pPr>
                  <w:widowControl/>
                  <w:textAlignment w:val="center"/>
                </w:pPr>
              </w:pPrChange>
            </w:pPr>
            <w:del w:id="463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302" w:name="_Toc34394902"/>
              <w:bookmarkStart w:id="46303" w:name="_Toc34404309"/>
              <w:bookmarkStart w:id="46304" w:name="_Toc34411549"/>
              <w:bookmarkStart w:id="46305" w:name="_Toc34840697"/>
              <w:bookmarkStart w:id="46306" w:name="_Toc34846094"/>
              <w:bookmarkStart w:id="46307" w:name="_Toc34851491"/>
              <w:bookmarkStart w:id="46308" w:name="_Toc36822184"/>
              <w:bookmarkStart w:id="46309" w:name="_Toc36827685"/>
              <w:bookmarkStart w:id="46310" w:name="_Toc36833186"/>
              <w:bookmarkStart w:id="46311" w:name="_Toc36838687"/>
              <w:bookmarkStart w:id="46312" w:name="_Toc36844188"/>
              <w:bookmarkStart w:id="46313" w:name="_Toc36849240"/>
              <w:bookmarkStart w:id="46314" w:name="_Toc37230194"/>
              <w:bookmarkStart w:id="46315" w:name="_Toc37337105"/>
              <w:bookmarkStart w:id="46316" w:name="_Toc37424776"/>
              <w:bookmarkStart w:id="46317" w:name="_Toc37430319"/>
              <w:bookmarkEnd w:id="46302"/>
              <w:bookmarkEnd w:id="46303"/>
              <w:bookmarkEnd w:id="46304"/>
              <w:bookmarkEnd w:id="46305"/>
              <w:bookmarkEnd w:id="46306"/>
              <w:bookmarkEnd w:id="46307"/>
              <w:bookmarkEnd w:id="46308"/>
              <w:bookmarkEnd w:id="46309"/>
              <w:bookmarkEnd w:id="46310"/>
              <w:bookmarkEnd w:id="46311"/>
              <w:bookmarkEnd w:id="46312"/>
              <w:bookmarkEnd w:id="46313"/>
              <w:bookmarkEnd w:id="46314"/>
              <w:bookmarkEnd w:id="46315"/>
              <w:bookmarkEnd w:id="46316"/>
              <w:bookmarkEnd w:id="46317"/>
            </w:del>
          </w:p>
        </w:tc>
        <w:bookmarkStart w:id="46318" w:name="_Toc34394903"/>
        <w:bookmarkStart w:id="46319" w:name="_Toc34404310"/>
        <w:bookmarkStart w:id="46320" w:name="_Toc34411550"/>
        <w:bookmarkStart w:id="46321" w:name="_Toc34840698"/>
        <w:bookmarkStart w:id="46322" w:name="_Toc34846095"/>
        <w:bookmarkStart w:id="46323" w:name="_Toc34851492"/>
        <w:bookmarkStart w:id="46324" w:name="_Toc36822185"/>
        <w:bookmarkStart w:id="46325" w:name="_Toc36827686"/>
        <w:bookmarkStart w:id="46326" w:name="_Toc36833187"/>
        <w:bookmarkStart w:id="46327" w:name="_Toc36838688"/>
        <w:bookmarkStart w:id="46328" w:name="_Toc36844189"/>
        <w:bookmarkStart w:id="46329" w:name="_Toc36849241"/>
        <w:bookmarkStart w:id="46330" w:name="_Toc37230195"/>
        <w:bookmarkStart w:id="46331" w:name="_Toc37337106"/>
        <w:bookmarkStart w:id="46332" w:name="_Toc37424777"/>
        <w:bookmarkStart w:id="46333" w:name="_Toc37430320"/>
        <w:bookmarkEnd w:id="46318"/>
        <w:bookmarkEnd w:id="46319"/>
        <w:bookmarkEnd w:id="46320"/>
        <w:bookmarkEnd w:id="46321"/>
        <w:bookmarkEnd w:id="46322"/>
        <w:bookmarkEnd w:id="46323"/>
        <w:bookmarkEnd w:id="46324"/>
        <w:bookmarkEnd w:id="46325"/>
        <w:bookmarkEnd w:id="46326"/>
        <w:bookmarkEnd w:id="46327"/>
        <w:bookmarkEnd w:id="46328"/>
        <w:bookmarkEnd w:id="46329"/>
        <w:bookmarkEnd w:id="46330"/>
        <w:bookmarkEnd w:id="46331"/>
        <w:bookmarkEnd w:id="46332"/>
        <w:bookmarkEnd w:id="46333"/>
      </w:tr>
      <w:tr w:rsidR="00BF4111" w:rsidRPr="008E30E2" w:rsidDel="00F67CA7" w:rsidTr="002E6C45">
        <w:trPr>
          <w:trHeight w:val="20"/>
          <w:jc w:val="center"/>
          <w:del w:id="4633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335" w:author="lusonghe" w:date="2020-03-05T16:30:00Z"/>
                <w:color w:val="000000"/>
                <w:sz w:val="18"/>
                <w:szCs w:val="18"/>
              </w:rPr>
              <w:pPrChange w:id="46336" w:author="lusonghe" w:date="2020-04-02T16:10:00Z">
                <w:pPr>
                  <w:widowControl/>
                  <w:textAlignment w:val="center"/>
                </w:pPr>
              </w:pPrChange>
            </w:pPr>
            <w:bookmarkStart w:id="46337" w:name="OLE_LINK17" w:colFirst="0" w:colLast="4"/>
            <w:bookmarkStart w:id="46338" w:name="OLE_LINK25"/>
            <w:bookmarkStart w:id="46339" w:name="OLE_LINK29" w:colFirst="0" w:colLast="4"/>
            <w:del w:id="4634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SS_TX_M</w:delText>
              </w:r>
              <w:bookmarkStart w:id="46341" w:name="_Toc34394904"/>
              <w:bookmarkStart w:id="46342" w:name="_Toc34404311"/>
              <w:bookmarkStart w:id="46343" w:name="_Toc34411551"/>
              <w:bookmarkStart w:id="46344" w:name="_Toc34840699"/>
              <w:bookmarkStart w:id="46345" w:name="_Toc34846096"/>
              <w:bookmarkStart w:id="46346" w:name="_Toc34851493"/>
              <w:bookmarkStart w:id="46347" w:name="_Toc36822186"/>
              <w:bookmarkStart w:id="46348" w:name="_Toc36827687"/>
              <w:bookmarkStart w:id="46349" w:name="_Toc36833188"/>
              <w:bookmarkStart w:id="46350" w:name="_Toc36838689"/>
              <w:bookmarkStart w:id="46351" w:name="_Toc36844190"/>
              <w:bookmarkStart w:id="46352" w:name="_Toc36849242"/>
              <w:bookmarkStart w:id="46353" w:name="_Toc37230196"/>
              <w:bookmarkStart w:id="46354" w:name="_Toc37337107"/>
              <w:bookmarkStart w:id="46355" w:name="_Toc37424778"/>
              <w:bookmarkStart w:id="46356" w:name="_Toc37430321"/>
              <w:bookmarkEnd w:id="46341"/>
              <w:bookmarkEnd w:id="46342"/>
              <w:bookmarkEnd w:id="46343"/>
              <w:bookmarkEnd w:id="46344"/>
              <w:bookmarkEnd w:id="46345"/>
              <w:bookmarkEnd w:id="46346"/>
              <w:bookmarkEnd w:id="46347"/>
              <w:bookmarkEnd w:id="46348"/>
              <w:bookmarkEnd w:id="46349"/>
              <w:bookmarkEnd w:id="46350"/>
              <w:bookmarkEnd w:id="46351"/>
              <w:bookmarkEnd w:id="46352"/>
              <w:bookmarkEnd w:id="46353"/>
              <w:bookmarkEnd w:id="46354"/>
              <w:bookmarkEnd w:id="46355"/>
              <w:bookmarkEnd w:id="4635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357" w:author="lusonghe" w:date="2020-03-05T16:30:00Z"/>
                <w:color w:val="000000"/>
                <w:sz w:val="18"/>
                <w:szCs w:val="18"/>
              </w:rPr>
              <w:pPrChange w:id="46358" w:author="lusonghe" w:date="2020-04-02T16:10:00Z">
                <w:pPr>
                  <w:widowControl/>
                  <w:textAlignment w:val="center"/>
                </w:pPr>
              </w:pPrChange>
            </w:pPr>
            <w:del w:id="4635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5</w:delText>
              </w:r>
              <w:bookmarkStart w:id="46360" w:name="_Toc34394905"/>
              <w:bookmarkStart w:id="46361" w:name="_Toc34404312"/>
              <w:bookmarkStart w:id="46362" w:name="_Toc34411552"/>
              <w:bookmarkStart w:id="46363" w:name="_Toc34840700"/>
              <w:bookmarkStart w:id="46364" w:name="_Toc34846097"/>
              <w:bookmarkStart w:id="46365" w:name="_Toc34851494"/>
              <w:bookmarkStart w:id="46366" w:name="_Toc36822187"/>
              <w:bookmarkStart w:id="46367" w:name="_Toc36827688"/>
              <w:bookmarkStart w:id="46368" w:name="_Toc36833189"/>
              <w:bookmarkStart w:id="46369" w:name="_Toc36838690"/>
              <w:bookmarkStart w:id="46370" w:name="_Toc36844191"/>
              <w:bookmarkStart w:id="46371" w:name="_Toc36849243"/>
              <w:bookmarkStart w:id="46372" w:name="_Toc37230197"/>
              <w:bookmarkStart w:id="46373" w:name="_Toc37337108"/>
              <w:bookmarkStart w:id="46374" w:name="_Toc37424779"/>
              <w:bookmarkStart w:id="46375" w:name="_Toc37430322"/>
              <w:bookmarkEnd w:id="46360"/>
              <w:bookmarkEnd w:id="46361"/>
              <w:bookmarkEnd w:id="46362"/>
              <w:bookmarkEnd w:id="46363"/>
              <w:bookmarkEnd w:id="46364"/>
              <w:bookmarkEnd w:id="46365"/>
              <w:bookmarkEnd w:id="46366"/>
              <w:bookmarkEnd w:id="46367"/>
              <w:bookmarkEnd w:id="46368"/>
              <w:bookmarkEnd w:id="46369"/>
              <w:bookmarkEnd w:id="46370"/>
              <w:bookmarkEnd w:id="46371"/>
              <w:bookmarkEnd w:id="46372"/>
              <w:bookmarkEnd w:id="46373"/>
              <w:bookmarkEnd w:id="46374"/>
              <w:bookmarkEnd w:id="4637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376" w:author="lusonghe" w:date="2020-03-05T16:30:00Z"/>
                <w:color w:val="000000"/>
                <w:sz w:val="18"/>
                <w:szCs w:val="18"/>
              </w:rPr>
              <w:pPrChange w:id="46377" w:author="lusonghe" w:date="2020-04-02T16:10:00Z">
                <w:pPr>
                  <w:widowControl/>
                  <w:textAlignment w:val="center"/>
                </w:pPr>
              </w:pPrChange>
            </w:pPr>
            <w:del w:id="4637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46379" w:name="_Toc34394906"/>
              <w:bookmarkStart w:id="46380" w:name="_Toc34404313"/>
              <w:bookmarkStart w:id="46381" w:name="_Toc34411553"/>
              <w:bookmarkStart w:id="46382" w:name="_Toc34840701"/>
              <w:bookmarkStart w:id="46383" w:name="_Toc34846098"/>
              <w:bookmarkStart w:id="46384" w:name="_Toc34851495"/>
              <w:bookmarkStart w:id="46385" w:name="_Toc36822188"/>
              <w:bookmarkStart w:id="46386" w:name="_Toc36827689"/>
              <w:bookmarkStart w:id="46387" w:name="_Toc36833190"/>
              <w:bookmarkStart w:id="46388" w:name="_Toc36838691"/>
              <w:bookmarkStart w:id="46389" w:name="_Toc36844192"/>
              <w:bookmarkStart w:id="46390" w:name="_Toc36849244"/>
              <w:bookmarkStart w:id="46391" w:name="_Toc37230198"/>
              <w:bookmarkStart w:id="46392" w:name="_Toc37337109"/>
              <w:bookmarkStart w:id="46393" w:name="_Toc37424780"/>
              <w:bookmarkStart w:id="46394" w:name="_Toc37430323"/>
              <w:bookmarkEnd w:id="46379"/>
              <w:bookmarkEnd w:id="46380"/>
              <w:bookmarkEnd w:id="46381"/>
              <w:bookmarkEnd w:id="46382"/>
              <w:bookmarkEnd w:id="46383"/>
              <w:bookmarkEnd w:id="46384"/>
              <w:bookmarkEnd w:id="46385"/>
              <w:bookmarkEnd w:id="46386"/>
              <w:bookmarkEnd w:id="46387"/>
              <w:bookmarkEnd w:id="46388"/>
              <w:bookmarkEnd w:id="46389"/>
              <w:bookmarkEnd w:id="46390"/>
              <w:bookmarkEnd w:id="46391"/>
              <w:bookmarkEnd w:id="46392"/>
              <w:bookmarkEnd w:id="46393"/>
              <w:bookmarkEnd w:id="4639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395" w:author="lusonghe" w:date="2020-03-05T16:30:00Z"/>
                <w:color w:val="000000"/>
                <w:sz w:val="18"/>
                <w:szCs w:val="18"/>
              </w:rPr>
              <w:pPrChange w:id="46396" w:author="lusonghe" w:date="2020-04-02T16:10:00Z">
                <w:pPr>
                  <w:widowControl/>
                  <w:textAlignment w:val="center"/>
                </w:pPr>
              </w:pPrChange>
            </w:pPr>
            <w:del w:id="4639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超速发送端负极</w:delText>
              </w:r>
              <w:bookmarkStart w:id="46398" w:name="_Toc34394907"/>
              <w:bookmarkStart w:id="46399" w:name="_Toc34404314"/>
              <w:bookmarkStart w:id="46400" w:name="_Toc34411554"/>
              <w:bookmarkStart w:id="46401" w:name="_Toc34840702"/>
              <w:bookmarkStart w:id="46402" w:name="_Toc34846099"/>
              <w:bookmarkStart w:id="46403" w:name="_Toc34851496"/>
              <w:bookmarkStart w:id="46404" w:name="_Toc36822189"/>
              <w:bookmarkStart w:id="46405" w:name="_Toc36827690"/>
              <w:bookmarkStart w:id="46406" w:name="_Toc36833191"/>
              <w:bookmarkStart w:id="46407" w:name="_Toc36838692"/>
              <w:bookmarkStart w:id="46408" w:name="_Toc36844193"/>
              <w:bookmarkStart w:id="46409" w:name="_Toc36849245"/>
              <w:bookmarkStart w:id="46410" w:name="_Toc37230199"/>
              <w:bookmarkStart w:id="46411" w:name="_Toc37337110"/>
              <w:bookmarkStart w:id="46412" w:name="_Toc37424781"/>
              <w:bookmarkStart w:id="46413" w:name="_Toc37430324"/>
              <w:bookmarkEnd w:id="46398"/>
              <w:bookmarkEnd w:id="46399"/>
              <w:bookmarkEnd w:id="46400"/>
              <w:bookmarkEnd w:id="46401"/>
              <w:bookmarkEnd w:id="46402"/>
              <w:bookmarkEnd w:id="46403"/>
              <w:bookmarkEnd w:id="46404"/>
              <w:bookmarkEnd w:id="46405"/>
              <w:bookmarkEnd w:id="46406"/>
              <w:bookmarkEnd w:id="46407"/>
              <w:bookmarkEnd w:id="46408"/>
              <w:bookmarkEnd w:id="46409"/>
              <w:bookmarkEnd w:id="46410"/>
              <w:bookmarkEnd w:id="46411"/>
              <w:bookmarkEnd w:id="46412"/>
              <w:bookmarkEnd w:id="4641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414" w:author="lusonghe" w:date="2020-03-05T16:30:00Z"/>
                <w:color w:val="000000"/>
                <w:sz w:val="18"/>
                <w:szCs w:val="18"/>
              </w:rPr>
              <w:pPrChange w:id="46415" w:author="lusonghe" w:date="2020-04-02T16:10:00Z">
                <w:pPr>
                  <w:widowControl/>
                  <w:textAlignment w:val="center"/>
                </w:pPr>
              </w:pPrChange>
            </w:pPr>
            <w:bookmarkStart w:id="46416" w:name="_Toc34394908"/>
            <w:bookmarkStart w:id="46417" w:name="_Toc34404315"/>
            <w:bookmarkStart w:id="46418" w:name="_Toc34411555"/>
            <w:bookmarkStart w:id="46419" w:name="_Toc34840703"/>
            <w:bookmarkStart w:id="46420" w:name="_Toc34846100"/>
            <w:bookmarkStart w:id="46421" w:name="_Toc34851497"/>
            <w:bookmarkStart w:id="46422" w:name="_Toc36822190"/>
            <w:bookmarkStart w:id="46423" w:name="_Toc36827691"/>
            <w:bookmarkStart w:id="46424" w:name="_Toc36833192"/>
            <w:bookmarkStart w:id="46425" w:name="_Toc36838693"/>
            <w:bookmarkStart w:id="46426" w:name="_Toc36844194"/>
            <w:bookmarkStart w:id="46427" w:name="_Toc36849246"/>
            <w:bookmarkStart w:id="46428" w:name="_Toc37230200"/>
            <w:bookmarkStart w:id="46429" w:name="_Toc37337111"/>
            <w:bookmarkStart w:id="46430" w:name="_Toc37424782"/>
            <w:bookmarkStart w:id="46431" w:name="_Toc37430325"/>
            <w:bookmarkEnd w:id="46416"/>
            <w:bookmarkEnd w:id="46417"/>
            <w:bookmarkEnd w:id="46418"/>
            <w:bookmarkEnd w:id="46419"/>
            <w:bookmarkEnd w:id="46420"/>
            <w:bookmarkEnd w:id="46421"/>
            <w:bookmarkEnd w:id="46422"/>
            <w:bookmarkEnd w:id="46423"/>
            <w:bookmarkEnd w:id="46424"/>
            <w:bookmarkEnd w:id="46425"/>
            <w:bookmarkEnd w:id="46426"/>
            <w:bookmarkEnd w:id="46427"/>
            <w:bookmarkEnd w:id="46428"/>
            <w:bookmarkEnd w:id="46429"/>
            <w:bookmarkEnd w:id="46430"/>
            <w:bookmarkEnd w:id="4643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432" w:author="lusonghe" w:date="2020-03-05T16:30:00Z"/>
                <w:color w:val="000000"/>
                <w:sz w:val="18"/>
                <w:szCs w:val="18"/>
              </w:rPr>
              <w:pPrChange w:id="46433" w:author="lusonghe" w:date="2020-04-02T16:10:00Z">
                <w:pPr>
                  <w:widowControl/>
                  <w:textAlignment w:val="center"/>
                </w:pPr>
              </w:pPrChange>
            </w:pPr>
            <w:del w:id="464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435" w:name="_Toc34394909"/>
              <w:bookmarkStart w:id="46436" w:name="_Toc34404316"/>
              <w:bookmarkStart w:id="46437" w:name="_Toc34411556"/>
              <w:bookmarkStart w:id="46438" w:name="_Toc34840704"/>
              <w:bookmarkStart w:id="46439" w:name="_Toc34846101"/>
              <w:bookmarkStart w:id="46440" w:name="_Toc34851498"/>
              <w:bookmarkStart w:id="46441" w:name="_Toc36822191"/>
              <w:bookmarkStart w:id="46442" w:name="_Toc36827692"/>
              <w:bookmarkStart w:id="46443" w:name="_Toc36833193"/>
              <w:bookmarkStart w:id="46444" w:name="_Toc36838694"/>
              <w:bookmarkStart w:id="46445" w:name="_Toc36844195"/>
              <w:bookmarkStart w:id="46446" w:name="_Toc36849247"/>
              <w:bookmarkStart w:id="46447" w:name="_Toc37230201"/>
              <w:bookmarkStart w:id="46448" w:name="_Toc37337112"/>
              <w:bookmarkStart w:id="46449" w:name="_Toc37424783"/>
              <w:bookmarkStart w:id="46450" w:name="_Toc37430326"/>
              <w:bookmarkEnd w:id="46435"/>
              <w:bookmarkEnd w:id="46436"/>
              <w:bookmarkEnd w:id="46437"/>
              <w:bookmarkEnd w:id="46438"/>
              <w:bookmarkEnd w:id="46439"/>
              <w:bookmarkEnd w:id="46440"/>
              <w:bookmarkEnd w:id="46441"/>
              <w:bookmarkEnd w:id="46442"/>
              <w:bookmarkEnd w:id="46443"/>
              <w:bookmarkEnd w:id="46444"/>
              <w:bookmarkEnd w:id="46445"/>
              <w:bookmarkEnd w:id="46446"/>
              <w:bookmarkEnd w:id="46447"/>
              <w:bookmarkEnd w:id="46448"/>
              <w:bookmarkEnd w:id="46449"/>
              <w:bookmarkEnd w:id="46450"/>
            </w:del>
          </w:p>
        </w:tc>
        <w:bookmarkStart w:id="46451" w:name="_Toc34394910"/>
        <w:bookmarkStart w:id="46452" w:name="_Toc34404317"/>
        <w:bookmarkStart w:id="46453" w:name="_Toc34411557"/>
        <w:bookmarkStart w:id="46454" w:name="_Toc34840705"/>
        <w:bookmarkStart w:id="46455" w:name="_Toc34846102"/>
        <w:bookmarkStart w:id="46456" w:name="_Toc34851499"/>
        <w:bookmarkStart w:id="46457" w:name="_Toc36822192"/>
        <w:bookmarkStart w:id="46458" w:name="_Toc36827693"/>
        <w:bookmarkStart w:id="46459" w:name="_Toc36833194"/>
        <w:bookmarkStart w:id="46460" w:name="_Toc36838695"/>
        <w:bookmarkStart w:id="46461" w:name="_Toc36844196"/>
        <w:bookmarkStart w:id="46462" w:name="_Toc36849248"/>
        <w:bookmarkStart w:id="46463" w:name="_Toc37230202"/>
        <w:bookmarkStart w:id="46464" w:name="_Toc37337113"/>
        <w:bookmarkStart w:id="46465" w:name="_Toc37424784"/>
        <w:bookmarkStart w:id="46466" w:name="_Toc37430327"/>
        <w:bookmarkEnd w:id="46451"/>
        <w:bookmarkEnd w:id="46452"/>
        <w:bookmarkEnd w:id="46453"/>
        <w:bookmarkEnd w:id="46454"/>
        <w:bookmarkEnd w:id="46455"/>
        <w:bookmarkEnd w:id="46456"/>
        <w:bookmarkEnd w:id="46457"/>
        <w:bookmarkEnd w:id="46458"/>
        <w:bookmarkEnd w:id="46459"/>
        <w:bookmarkEnd w:id="46460"/>
        <w:bookmarkEnd w:id="46461"/>
        <w:bookmarkEnd w:id="46462"/>
        <w:bookmarkEnd w:id="46463"/>
        <w:bookmarkEnd w:id="46464"/>
        <w:bookmarkEnd w:id="46465"/>
        <w:bookmarkEnd w:id="46466"/>
      </w:tr>
      <w:bookmarkEnd w:id="46337"/>
      <w:bookmarkEnd w:id="46338"/>
      <w:bookmarkEnd w:id="46339"/>
      <w:tr w:rsidR="00BF4111" w:rsidRPr="008E30E2" w:rsidDel="00F67CA7" w:rsidTr="002E6C45">
        <w:trPr>
          <w:trHeight w:val="20"/>
          <w:jc w:val="center"/>
          <w:del w:id="4646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468" w:author="lusonghe" w:date="2020-03-05T16:30:00Z"/>
                <w:color w:val="000000"/>
                <w:sz w:val="18"/>
                <w:szCs w:val="18"/>
              </w:rPr>
              <w:pPrChange w:id="46469" w:author="lusonghe" w:date="2020-04-02T16:10:00Z">
                <w:pPr>
                  <w:widowControl/>
                  <w:textAlignment w:val="center"/>
                </w:pPr>
              </w:pPrChange>
            </w:pPr>
            <w:del w:id="464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SS_TX_P</w:delText>
              </w:r>
              <w:bookmarkStart w:id="46471" w:name="_Toc34394911"/>
              <w:bookmarkStart w:id="46472" w:name="_Toc34404318"/>
              <w:bookmarkStart w:id="46473" w:name="_Toc34411558"/>
              <w:bookmarkStart w:id="46474" w:name="_Toc34840706"/>
              <w:bookmarkStart w:id="46475" w:name="_Toc34846103"/>
              <w:bookmarkStart w:id="46476" w:name="_Toc34851500"/>
              <w:bookmarkStart w:id="46477" w:name="_Toc36822193"/>
              <w:bookmarkStart w:id="46478" w:name="_Toc36827694"/>
              <w:bookmarkStart w:id="46479" w:name="_Toc36833195"/>
              <w:bookmarkStart w:id="46480" w:name="_Toc36838696"/>
              <w:bookmarkStart w:id="46481" w:name="_Toc36844197"/>
              <w:bookmarkStart w:id="46482" w:name="_Toc36849249"/>
              <w:bookmarkStart w:id="46483" w:name="_Toc37230203"/>
              <w:bookmarkStart w:id="46484" w:name="_Toc37337114"/>
              <w:bookmarkStart w:id="46485" w:name="_Toc37424785"/>
              <w:bookmarkStart w:id="46486" w:name="_Toc37430328"/>
              <w:bookmarkEnd w:id="46471"/>
              <w:bookmarkEnd w:id="46472"/>
              <w:bookmarkEnd w:id="46473"/>
              <w:bookmarkEnd w:id="46474"/>
              <w:bookmarkEnd w:id="46475"/>
              <w:bookmarkEnd w:id="46476"/>
              <w:bookmarkEnd w:id="46477"/>
              <w:bookmarkEnd w:id="46478"/>
              <w:bookmarkEnd w:id="46479"/>
              <w:bookmarkEnd w:id="46480"/>
              <w:bookmarkEnd w:id="46481"/>
              <w:bookmarkEnd w:id="46482"/>
              <w:bookmarkEnd w:id="46483"/>
              <w:bookmarkEnd w:id="46484"/>
              <w:bookmarkEnd w:id="46485"/>
              <w:bookmarkEnd w:id="4648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487" w:author="lusonghe" w:date="2020-03-05T16:30:00Z"/>
                <w:color w:val="000000"/>
                <w:sz w:val="18"/>
                <w:szCs w:val="18"/>
              </w:rPr>
              <w:pPrChange w:id="46488" w:author="lusonghe" w:date="2020-04-02T16:10:00Z">
                <w:pPr>
                  <w:widowControl/>
                  <w:textAlignment w:val="center"/>
                </w:pPr>
              </w:pPrChange>
            </w:pPr>
            <w:del w:id="464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8</w:delText>
              </w:r>
              <w:bookmarkStart w:id="46490" w:name="_Toc34394912"/>
              <w:bookmarkStart w:id="46491" w:name="_Toc34404319"/>
              <w:bookmarkStart w:id="46492" w:name="_Toc34411559"/>
              <w:bookmarkStart w:id="46493" w:name="_Toc34840707"/>
              <w:bookmarkStart w:id="46494" w:name="_Toc34846104"/>
              <w:bookmarkStart w:id="46495" w:name="_Toc34851501"/>
              <w:bookmarkStart w:id="46496" w:name="_Toc36822194"/>
              <w:bookmarkStart w:id="46497" w:name="_Toc36827695"/>
              <w:bookmarkStart w:id="46498" w:name="_Toc36833196"/>
              <w:bookmarkStart w:id="46499" w:name="_Toc36838697"/>
              <w:bookmarkStart w:id="46500" w:name="_Toc36844198"/>
              <w:bookmarkStart w:id="46501" w:name="_Toc36849250"/>
              <w:bookmarkStart w:id="46502" w:name="_Toc37230204"/>
              <w:bookmarkStart w:id="46503" w:name="_Toc37337115"/>
              <w:bookmarkStart w:id="46504" w:name="_Toc37424786"/>
              <w:bookmarkStart w:id="46505" w:name="_Toc37430329"/>
              <w:bookmarkEnd w:id="46490"/>
              <w:bookmarkEnd w:id="46491"/>
              <w:bookmarkEnd w:id="46492"/>
              <w:bookmarkEnd w:id="46493"/>
              <w:bookmarkEnd w:id="46494"/>
              <w:bookmarkEnd w:id="46495"/>
              <w:bookmarkEnd w:id="46496"/>
              <w:bookmarkEnd w:id="46497"/>
              <w:bookmarkEnd w:id="46498"/>
              <w:bookmarkEnd w:id="46499"/>
              <w:bookmarkEnd w:id="46500"/>
              <w:bookmarkEnd w:id="46501"/>
              <w:bookmarkEnd w:id="46502"/>
              <w:bookmarkEnd w:id="46503"/>
              <w:bookmarkEnd w:id="46504"/>
              <w:bookmarkEnd w:id="4650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506" w:author="lusonghe" w:date="2020-03-05T16:30:00Z"/>
                <w:color w:val="000000"/>
                <w:sz w:val="18"/>
                <w:szCs w:val="18"/>
              </w:rPr>
              <w:pPrChange w:id="46507" w:author="lusonghe" w:date="2020-04-02T16:10:00Z">
                <w:pPr>
                  <w:widowControl/>
                  <w:textAlignment w:val="center"/>
                </w:pPr>
              </w:pPrChange>
            </w:pPr>
            <w:del w:id="465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46509" w:name="_Toc34394913"/>
              <w:bookmarkStart w:id="46510" w:name="_Toc34404320"/>
              <w:bookmarkStart w:id="46511" w:name="_Toc34411560"/>
              <w:bookmarkStart w:id="46512" w:name="_Toc34840708"/>
              <w:bookmarkStart w:id="46513" w:name="_Toc34846105"/>
              <w:bookmarkStart w:id="46514" w:name="_Toc34851502"/>
              <w:bookmarkStart w:id="46515" w:name="_Toc36822195"/>
              <w:bookmarkStart w:id="46516" w:name="_Toc36827696"/>
              <w:bookmarkStart w:id="46517" w:name="_Toc36833197"/>
              <w:bookmarkStart w:id="46518" w:name="_Toc36838698"/>
              <w:bookmarkStart w:id="46519" w:name="_Toc36844199"/>
              <w:bookmarkStart w:id="46520" w:name="_Toc36849251"/>
              <w:bookmarkStart w:id="46521" w:name="_Toc37230205"/>
              <w:bookmarkStart w:id="46522" w:name="_Toc37337116"/>
              <w:bookmarkStart w:id="46523" w:name="_Toc37424787"/>
              <w:bookmarkStart w:id="46524" w:name="_Toc37430330"/>
              <w:bookmarkEnd w:id="46509"/>
              <w:bookmarkEnd w:id="46510"/>
              <w:bookmarkEnd w:id="46511"/>
              <w:bookmarkEnd w:id="46512"/>
              <w:bookmarkEnd w:id="46513"/>
              <w:bookmarkEnd w:id="46514"/>
              <w:bookmarkEnd w:id="46515"/>
              <w:bookmarkEnd w:id="46516"/>
              <w:bookmarkEnd w:id="46517"/>
              <w:bookmarkEnd w:id="46518"/>
              <w:bookmarkEnd w:id="46519"/>
              <w:bookmarkEnd w:id="46520"/>
              <w:bookmarkEnd w:id="46521"/>
              <w:bookmarkEnd w:id="46522"/>
              <w:bookmarkEnd w:id="46523"/>
              <w:bookmarkEnd w:id="4652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525" w:author="lusonghe" w:date="2020-03-05T16:30:00Z"/>
                <w:color w:val="000000"/>
                <w:sz w:val="18"/>
                <w:szCs w:val="18"/>
              </w:rPr>
              <w:pPrChange w:id="46526" w:author="lusonghe" w:date="2020-04-02T16:10:00Z">
                <w:pPr>
                  <w:widowControl/>
                  <w:textAlignment w:val="center"/>
                </w:pPr>
              </w:pPrChange>
            </w:pPr>
            <w:del w:id="465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超速发送端正极</w:delText>
              </w:r>
              <w:bookmarkStart w:id="46528" w:name="_Toc34394914"/>
              <w:bookmarkStart w:id="46529" w:name="_Toc34404321"/>
              <w:bookmarkStart w:id="46530" w:name="_Toc34411561"/>
              <w:bookmarkStart w:id="46531" w:name="_Toc34840709"/>
              <w:bookmarkStart w:id="46532" w:name="_Toc34846106"/>
              <w:bookmarkStart w:id="46533" w:name="_Toc34851503"/>
              <w:bookmarkStart w:id="46534" w:name="_Toc36822196"/>
              <w:bookmarkStart w:id="46535" w:name="_Toc36827697"/>
              <w:bookmarkStart w:id="46536" w:name="_Toc36833198"/>
              <w:bookmarkStart w:id="46537" w:name="_Toc36838699"/>
              <w:bookmarkStart w:id="46538" w:name="_Toc36844200"/>
              <w:bookmarkStart w:id="46539" w:name="_Toc36849252"/>
              <w:bookmarkStart w:id="46540" w:name="_Toc37230206"/>
              <w:bookmarkStart w:id="46541" w:name="_Toc37337117"/>
              <w:bookmarkStart w:id="46542" w:name="_Toc37424788"/>
              <w:bookmarkStart w:id="46543" w:name="_Toc37430331"/>
              <w:bookmarkEnd w:id="46528"/>
              <w:bookmarkEnd w:id="46529"/>
              <w:bookmarkEnd w:id="46530"/>
              <w:bookmarkEnd w:id="46531"/>
              <w:bookmarkEnd w:id="46532"/>
              <w:bookmarkEnd w:id="46533"/>
              <w:bookmarkEnd w:id="46534"/>
              <w:bookmarkEnd w:id="46535"/>
              <w:bookmarkEnd w:id="46536"/>
              <w:bookmarkEnd w:id="46537"/>
              <w:bookmarkEnd w:id="46538"/>
              <w:bookmarkEnd w:id="46539"/>
              <w:bookmarkEnd w:id="46540"/>
              <w:bookmarkEnd w:id="46541"/>
              <w:bookmarkEnd w:id="46542"/>
              <w:bookmarkEnd w:id="4654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544" w:author="lusonghe" w:date="2020-03-05T16:30:00Z"/>
                <w:color w:val="000000"/>
                <w:sz w:val="18"/>
                <w:szCs w:val="18"/>
              </w:rPr>
              <w:pPrChange w:id="4654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6546" w:name="_Toc34394915"/>
            <w:bookmarkStart w:id="46547" w:name="_Toc34404322"/>
            <w:bookmarkStart w:id="46548" w:name="_Toc34411562"/>
            <w:bookmarkStart w:id="46549" w:name="_Toc34840710"/>
            <w:bookmarkStart w:id="46550" w:name="_Toc34846107"/>
            <w:bookmarkStart w:id="46551" w:name="_Toc34851504"/>
            <w:bookmarkStart w:id="46552" w:name="_Toc36822197"/>
            <w:bookmarkStart w:id="46553" w:name="_Toc36827698"/>
            <w:bookmarkStart w:id="46554" w:name="_Toc36833199"/>
            <w:bookmarkStart w:id="46555" w:name="_Toc36838700"/>
            <w:bookmarkStart w:id="46556" w:name="_Toc36844201"/>
            <w:bookmarkStart w:id="46557" w:name="_Toc36849253"/>
            <w:bookmarkStart w:id="46558" w:name="_Toc37230207"/>
            <w:bookmarkStart w:id="46559" w:name="_Toc37337118"/>
            <w:bookmarkStart w:id="46560" w:name="_Toc37424789"/>
            <w:bookmarkStart w:id="46561" w:name="_Toc37430332"/>
            <w:bookmarkEnd w:id="46546"/>
            <w:bookmarkEnd w:id="46547"/>
            <w:bookmarkEnd w:id="46548"/>
            <w:bookmarkEnd w:id="46549"/>
            <w:bookmarkEnd w:id="46550"/>
            <w:bookmarkEnd w:id="46551"/>
            <w:bookmarkEnd w:id="46552"/>
            <w:bookmarkEnd w:id="46553"/>
            <w:bookmarkEnd w:id="46554"/>
            <w:bookmarkEnd w:id="46555"/>
            <w:bookmarkEnd w:id="46556"/>
            <w:bookmarkEnd w:id="46557"/>
            <w:bookmarkEnd w:id="46558"/>
            <w:bookmarkEnd w:id="46559"/>
            <w:bookmarkEnd w:id="46560"/>
            <w:bookmarkEnd w:id="4656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562" w:author="lusonghe" w:date="2020-03-05T16:30:00Z"/>
                <w:color w:val="000000"/>
                <w:sz w:val="18"/>
                <w:szCs w:val="18"/>
              </w:rPr>
              <w:pPrChange w:id="46563" w:author="lusonghe" w:date="2020-04-02T16:10:00Z">
                <w:pPr>
                  <w:widowControl/>
                  <w:textAlignment w:val="center"/>
                </w:pPr>
              </w:pPrChange>
            </w:pPr>
            <w:del w:id="4656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565" w:name="_Toc34394916"/>
              <w:bookmarkStart w:id="46566" w:name="_Toc34404323"/>
              <w:bookmarkStart w:id="46567" w:name="_Toc34411563"/>
              <w:bookmarkStart w:id="46568" w:name="_Toc34840711"/>
              <w:bookmarkStart w:id="46569" w:name="_Toc34846108"/>
              <w:bookmarkStart w:id="46570" w:name="_Toc34851505"/>
              <w:bookmarkStart w:id="46571" w:name="_Toc36822198"/>
              <w:bookmarkStart w:id="46572" w:name="_Toc36827699"/>
              <w:bookmarkStart w:id="46573" w:name="_Toc36833200"/>
              <w:bookmarkStart w:id="46574" w:name="_Toc36838701"/>
              <w:bookmarkStart w:id="46575" w:name="_Toc36844202"/>
              <w:bookmarkStart w:id="46576" w:name="_Toc36849254"/>
              <w:bookmarkStart w:id="46577" w:name="_Toc37230208"/>
              <w:bookmarkStart w:id="46578" w:name="_Toc37337119"/>
              <w:bookmarkStart w:id="46579" w:name="_Toc37424790"/>
              <w:bookmarkStart w:id="46580" w:name="_Toc37430333"/>
              <w:bookmarkEnd w:id="46565"/>
              <w:bookmarkEnd w:id="46566"/>
              <w:bookmarkEnd w:id="46567"/>
              <w:bookmarkEnd w:id="46568"/>
              <w:bookmarkEnd w:id="46569"/>
              <w:bookmarkEnd w:id="46570"/>
              <w:bookmarkEnd w:id="46571"/>
              <w:bookmarkEnd w:id="46572"/>
              <w:bookmarkEnd w:id="46573"/>
              <w:bookmarkEnd w:id="46574"/>
              <w:bookmarkEnd w:id="46575"/>
              <w:bookmarkEnd w:id="46576"/>
              <w:bookmarkEnd w:id="46577"/>
              <w:bookmarkEnd w:id="46578"/>
              <w:bookmarkEnd w:id="46579"/>
              <w:bookmarkEnd w:id="46580"/>
            </w:del>
          </w:p>
        </w:tc>
        <w:bookmarkStart w:id="46581" w:name="_Toc34394917"/>
        <w:bookmarkStart w:id="46582" w:name="_Toc34404324"/>
        <w:bookmarkStart w:id="46583" w:name="_Toc34411564"/>
        <w:bookmarkStart w:id="46584" w:name="_Toc34840712"/>
        <w:bookmarkStart w:id="46585" w:name="_Toc34846109"/>
        <w:bookmarkStart w:id="46586" w:name="_Toc34851506"/>
        <w:bookmarkStart w:id="46587" w:name="_Toc36822199"/>
        <w:bookmarkStart w:id="46588" w:name="_Toc36827700"/>
        <w:bookmarkStart w:id="46589" w:name="_Toc36833201"/>
        <w:bookmarkStart w:id="46590" w:name="_Toc36838702"/>
        <w:bookmarkStart w:id="46591" w:name="_Toc36844203"/>
        <w:bookmarkStart w:id="46592" w:name="_Toc36849255"/>
        <w:bookmarkStart w:id="46593" w:name="_Toc37230209"/>
        <w:bookmarkStart w:id="46594" w:name="_Toc37337120"/>
        <w:bookmarkStart w:id="46595" w:name="_Toc37424791"/>
        <w:bookmarkStart w:id="46596" w:name="_Toc37430334"/>
        <w:bookmarkEnd w:id="46581"/>
        <w:bookmarkEnd w:id="46582"/>
        <w:bookmarkEnd w:id="46583"/>
        <w:bookmarkEnd w:id="46584"/>
        <w:bookmarkEnd w:id="46585"/>
        <w:bookmarkEnd w:id="46586"/>
        <w:bookmarkEnd w:id="46587"/>
        <w:bookmarkEnd w:id="46588"/>
        <w:bookmarkEnd w:id="46589"/>
        <w:bookmarkEnd w:id="46590"/>
        <w:bookmarkEnd w:id="46591"/>
        <w:bookmarkEnd w:id="46592"/>
        <w:bookmarkEnd w:id="46593"/>
        <w:bookmarkEnd w:id="46594"/>
        <w:bookmarkEnd w:id="46595"/>
        <w:bookmarkEnd w:id="46596"/>
      </w:tr>
      <w:tr w:rsidR="00BF4111" w:rsidRPr="008E30E2" w:rsidDel="00F67CA7" w:rsidTr="002E6C45">
        <w:trPr>
          <w:trHeight w:val="20"/>
          <w:jc w:val="center"/>
          <w:del w:id="4659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598" w:author="lusonghe" w:date="2020-03-05T16:30:00Z"/>
                <w:color w:val="000000"/>
                <w:sz w:val="18"/>
                <w:szCs w:val="18"/>
              </w:rPr>
              <w:pPrChange w:id="46599" w:author="lusonghe" w:date="2020-04-02T16:10:00Z">
                <w:pPr>
                  <w:widowControl/>
                  <w:textAlignment w:val="center"/>
                </w:pPr>
              </w:pPrChange>
            </w:pPr>
            <w:del w:id="4660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SS_RX_M</w:delText>
              </w:r>
              <w:bookmarkStart w:id="46601" w:name="_Toc34394918"/>
              <w:bookmarkStart w:id="46602" w:name="_Toc34404325"/>
              <w:bookmarkStart w:id="46603" w:name="_Toc34411565"/>
              <w:bookmarkStart w:id="46604" w:name="_Toc34840713"/>
              <w:bookmarkStart w:id="46605" w:name="_Toc34846110"/>
              <w:bookmarkStart w:id="46606" w:name="_Toc34851507"/>
              <w:bookmarkStart w:id="46607" w:name="_Toc36822200"/>
              <w:bookmarkStart w:id="46608" w:name="_Toc36827701"/>
              <w:bookmarkStart w:id="46609" w:name="_Toc36833202"/>
              <w:bookmarkStart w:id="46610" w:name="_Toc36838703"/>
              <w:bookmarkStart w:id="46611" w:name="_Toc36844204"/>
              <w:bookmarkStart w:id="46612" w:name="_Toc36849256"/>
              <w:bookmarkStart w:id="46613" w:name="_Toc37230210"/>
              <w:bookmarkStart w:id="46614" w:name="_Toc37337121"/>
              <w:bookmarkStart w:id="46615" w:name="_Toc37424792"/>
              <w:bookmarkStart w:id="46616" w:name="_Toc37430335"/>
              <w:bookmarkEnd w:id="46601"/>
              <w:bookmarkEnd w:id="46602"/>
              <w:bookmarkEnd w:id="46603"/>
              <w:bookmarkEnd w:id="46604"/>
              <w:bookmarkEnd w:id="46605"/>
              <w:bookmarkEnd w:id="46606"/>
              <w:bookmarkEnd w:id="46607"/>
              <w:bookmarkEnd w:id="46608"/>
              <w:bookmarkEnd w:id="46609"/>
              <w:bookmarkEnd w:id="46610"/>
              <w:bookmarkEnd w:id="46611"/>
              <w:bookmarkEnd w:id="46612"/>
              <w:bookmarkEnd w:id="46613"/>
              <w:bookmarkEnd w:id="46614"/>
              <w:bookmarkEnd w:id="46615"/>
              <w:bookmarkEnd w:id="4661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617" w:author="lusonghe" w:date="2020-03-05T16:30:00Z"/>
                <w:color w:val="000000"/>
                <w:sz w:val="18"/>
                <w:szCs w:val="18"/>
              </w:rPr>
              <w:pPrChange w:id="46618" w:author="lusonghe" w:date="2020-04-02T16:10:00Z">
                <w:pPr>
                  <w:widowControl/>
                  <w:textAlignment w:val="center"/>
                </w:pPr>
              </w:pPrChange>
            </w:pPr>
            <w:del w:id="4661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61</w:delText>
              </w:r>
              <w:bookmarkStart w:id="46620" w:name="_Toc34394919"/>
              <w:bookmarkStart w:id="46621" w:name="_Toc34404326"/>
              <w:bookmarkStart w:id="46622" w:name="_Toc34411566"/>
              <w:bookmarkStart w:id="46623" w:name="_Toc34840714"/>
              <w:bookmarkStart w:id="46624" w:name="_Toc34846111"/>
              <w:bookmarkStart w:id="46625" w:name="_Toc34851508"/>
              <w:bookmarkStart w:id="46626" w:name="_Toc36822201"/>
              <w:bookmarkStart w:id="46627" w:name="_Toc36827702"/>
              <w:bookmarkStart w:id="46628" w:name="_Toc36833203"/>
              <w:bookmarkStart w:id="46629" w:name="_Toc36838704"/>
              <w:bookmarkStart w:id="46630" w:name="_Toc36844205"/>
              <w:bookmarkStart w:id="46631" w:name="_Toc36849257"/>
              <w:bookmarkStart w:id="46632" w:name="_Toc37230211"/>
              <w:bookmarkStart w:id="46633" w:name="_Toc37337122"/>
              <w:bookmarkStart w:id="46634" w:name="_Toc37424793"/>
              <w:bookmarkStart w:id="46635" w:name="_Toc37430336"/>
              <w:bookmarkEnd w:id="46620"/>
              <w:bookmarkEnd w:id="46621"/>
              <w:bookmarkEnd w:id="46622"/>
              <w:bookmarkEnd w:id="46623"/>
              <w:bookmarkEnd w:id="46624"/>
              <w:bookmarkEnd w:id="46625"/>
              <w:bookmarkEnd w:id="46626"/>
              <w:bookmarkEnd w:id="46627"/>
              <w:bookmarkEnd w:id="46628"/>
              <w:bookmarkEnd w:id="46629"/>
              <w:bookmarkEnd w:id="46630"/>
              <w:bookmarkEnd w:id="46631"/>
              <w:bookmarkEnd w:id="46632"/>
              <w:bookmarkEnd w:id="46633"/>
              <w:bookmarkEnd w:id="46634"/>
              <w:bookmarkEnd w:id="4663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636" w:author="lusonghe" w:date="2020-03-05T16:30:00Z"/>
                <w:color w:val="000000"/>
                <w:sz w:val="18"/>
                <w:szCs w:val="18"/>
              </w:rPr>
              <w:pPrChange w:id="46637" w:author="lusonghe" w:date="2020-04-02T16:10:00Z">
                <w:pPr>
                  <w:widowControl/>
                  <w:textAlignment w:val="center"/>
                </w:pPr>
              </w:pPrChange>
            </w:pPr>
            <w:del w:id="4663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46639" w:name="_Toc34394920"/>
              <w:bookmarkStart w:id="46640" w:name="_Toc34404327"/>
              <w:bookmarkStart w:id="46641" w:name="_Toc34411567"/>
              <w:bookmarkStart w:id="46642" w:name="_Toc34840715"/>
              <w:bookmarkStart w:id="46643" w:name="_Toc34846112"/>
              <w:bookmarkStart w:id="46644" w:name="_Toc34851509"/>
              <w:bookmarkStart w:id="46645" w:name="_Toc36822202"/>
              <w:bookmarkStart w:id="46646" w:name="_Toc36827703"/>
              <w:bookmarkStart w:id="46647" w:name="_Toc36833204"/>
              <w:bookmarkStart w:id="46648" w:name="_Toc36838705"/>
              <w:bookmarkStart w:id="46649" w:name="_Toc36844206"/>
              <w:bookmarkStart w:id="46650" w:name="_Toc36849258"/>
              <w:bookmarkStart w:id="46651" w:name="_Toc37230212"/>
              <w:bookmarkStart w:id="46652" w:name="_Toc37337123"/>
              <w:bookmarkStart w:id="46653" w:name="_Toc37424794"/>
              <w:bookmarkStart w:id="46654" w:name="_Toc37430337"/>
              <w:bookmarkEnd w:id="46639"/>
              <w:bookmarkEnd w:id="46640"/>
              <w:bookmarkEnd w:id="46641"/>
              <w:bookmarkEnd w:id="46642"/>
              <w:bookmarkEnd w:id="46643"/>
              <w:bookmarkEnd w:id="46644"/>
              <w:bookmarkEnd w:id="46645"/>
              <w:bookmarkEnd w:id="46646"/>
              <w:bookmarkEnd w:id="46647"/>
              <w:bookmarkEnd w:id="46648"/>
              <w:bookmarkEnd w:id="46649"/>
              <w:bookmarkEnd w:id="46650"/>
              <w:bookmarkEnd w:id="46651"/>
              <w:bookmarkEnd w:id="46652"/>
              <w:bookmarkEnd w:id="46653"/>
              <w:bookmarkEnd w:id="4665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655" w:author="lusonghe" w:date="2020-03-05T16:30:00Z"/>
                <w:color w:val="000000"/>
                <w:sz w:val="18"/>
                <w:szCs w:val="18"/>
              </w:rPr>
              <w:pPrChange w:id="46656" w:author="lusonghe" w:date="2020-04-02T16:10:00Z">
                <w:pPr>
                  <w:widowControl/>
                  <w:textAlignment w:val="center"/>
                </w:pPr>
              </w:pPrChange>
            </w:pPr>
            <w:del w:id="4665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超速接收端负极</w:delText>
              </w:r>
              <w:bookmarkStart w:id="46658" w:name="_Toc34394921"/>
              <w:bookmarkStart w:id="46659" w:name="_Toc34404328"/>
              <w:bookmarkStart w:id="46660" w:name="_Toc34411568"/>
              <w:bookmarkStart w:id="46661" w:name="_Toc34840716"/>
              <w:bookmarkStart w:id="46662" w:name="_Toc34846113"/>
              <w:bookmarkStart w:id="46663" w:name="_Toc34851510"/>
              <w:bookmarkStart w:id="46664" w:name="_Toc36822203"/>
              <w:bookmarkStart w:id="46665" w:name="_Toc36827704"/>
              <w:bookmarkStart w:id="46666" w:name="_Toc36833205"/>
              <w:bookmarkStart w:id="46667" w:name="_Toc36838706"/>
              <w:bookmarkStart w:id="46668" w:name="_Toc36844207"/>
              <w:bookmarkStart w:id="46669" w:name="_Toc36849259"/>
              <w:bookmarkStart w:id="46670" w:name="_Toc37230213"/>
              <w:bookmarkStart w:id="46671" w:name="_Toc37337124"/>
              <w:bookmarkStart w:id="46672" w:name="_Toc37424795"/>
              <w:bookmarkStart w:id="46673" w:name="_Toc37430338"/>
              <w:bookmarkEnd w:id="46658"/>
              <w:bookmarkEnd w:id="46659"/>
              <w:bookmarkEnd w:id="46660"/>
              <w:bookmarkEnd w:id="46661"/>
              <w:bookmarkEnd w:id="46662"/>
              <w:bookmarkEnd w:id="46663"/>
              <w:bookmarkEnd w:id="46664"/>
              <w:bookmarkEnd w:id="46665"/>
              <w:bookmarkEnd w:id="46666"/>
              <w:bookmarkEnd w:id="46667"/>
              <w:bookmarkEnd w:id="46668"/>
              <w:bookmarkEnd w:id="46669"/>
              <w:bookmarkEnd w:id="46670"/>
              <w:bookmarkEnd w:id="46671"/>
              <w:bookmarkEnd w:id="46672"/>
              <w:bookmarkEnd w:id="4667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674" w:author="lusonghe" w:date="2020-03-05T16:30:00Z"/>
                <w:color w:val="000000"/>
                <w:sz w:val="18"/>
                <w:szCs w:val="18"/>
              </w:rPr>
              <w:pPrChange w:id="4667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6676" w:name="_Toc34394922"/>
            <w:bookmarkStart w:id="46677" w:name="_Toc34404329"/>
            <w:bookmarkStart w:id="46678" w:name="_Toc34411569"/>
            <w:bookmarkStart w:id="46679" w:name="_Toc34840717"/>
            <w:bookmarkStart w:id="46680" w:name="_Toc34846114"/>
            <w:bookmarkStart w:id="46681" w:name="_Toc34851511"/>
            <w:bookmarkStart w:id="46682" w:name="_Toc36822204"/>
            <w:bookmarkStart w:id="46683" w:name="_Toc36827705"/>
            <w:bookmarkStart w:id="46684" w:name="_Toc36833206"/>
            <w:bookmarkStart w:id="46685" w:name="_Toc36838707"/>
            <w:bookmarkStart w:id="46686" w:name="_Toc36844208"/>
            <w:bookmarkStart w:id="46687" w:name="_Toc36849260"/>
            <w:bookmarkStart w:id="46688" w:name="_Toc37230214"/>
            <w:bookmarkStart w:id="46689" w:name="_Toc37337125"/>
            <w:bookmarkStart w:id="46690" w:name="_Toc37424796"/>
            <w:bookmarkStart w:id="46691" w:name="_Toc37430339"/>
            <w:bookmarkEnd w:id="46676"/>
            <w:bookmarkEnd w:id="46677"/>
            <w:bookmarkEnd w:id="46678"/>
            <w:bookmarkEnd w:id="46679"/>
            <w:bookmarkEnd w:id="46680"/>
            <w:bookmarkEnd w:id="46681"/>
            <w:bookmarkEnd w:id="46682"/>
            <w:bookmarkEnd w:id="46683"/>
            <w:bookmarkEnd w:id="46684"/>
            <w:bookmarkEnd w:id="46685"/>
            <w:bookmarkEnd w:id="46686"/>
            <w:bookmarkEnd w:id="46687"/>
            <w:bookmarkEnd w:id="46688"/>
            <w:bookmarkEnd w:id="46689"/>
            <w:bookmarkEnd w:id="46690"/>
            <w:bookmarkEnd w:id="4669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692" w:author="lusonghe" w:date="2020-03-05T16:30:00Z"/>
                <w:color w:val="000000"/>
                <w:sz w:val="18"/>
                <w:szCs w:val="18"/>
              </w:rPr>
              <w:pPrChange w:id="46693" w:author="lusonghe" w:date="2020-04-02T16:10:00Z">
                <w:pPr>
                  <w:widowControl/>
                  <w:textAlignment w:val="center"/>
                </w:pPr>
              </w:pPrChange>
            </w:pPr>
            <w:del w:id="466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695" w:name="_Toc34394923"/>
              <w:bookmarkStart w:id="46696" w:name="_Toc34404330"/>
              <w:bookmarkStart w:id="46697" w:name="_Toc34411570"/>
              <w:bookmarkStart w:id="46698" w:name="_Toc34840718"/>
              <w:bookmarkStart w:id="46699" w:name="_Toc34846115"/>
              <w:bookmarkStart w:id="46700" w:name="_Toc34851512"/>
              <w:bookmarkStart w:id="46701" w:name="_Toc36822205"/>
              <w:bookmarkStart w:id="46702" w:name="_Toc36827706"/>
              <w:bookmarkStart w:id="46703" w:name="_Toc36833207"/>
              <w:bookmarkStart w:id="46704" w:name="_Toc36838708"/>
              <w:bookmarkStart w:id="46705" w:name="_Toc36844209"/>
              <w:bookmarkStart w:id="46706" w:name="_Toc36849261"/>
              <w:bookmarkStart w:id="46707" w:name="_Toc37230215"/>
              <w:bookmarkStart w:id="46708" w:name="_Toc37337126"/>
              <w:bookmarkStart w:id="46709" w:name="_Toc37424797"/>
              <w:bookmarkStart w:id="46710" w:name="_Toc37430340"/>
              <w:bookmarkEnd w:id="46695"/>
              <w:bookmarkEnd w:id="46696"/>
              <w:bookmarkEnd w:id="46697"/>
              <w:bookmarkEnd w:id="46698"/>
              <w:bookmarkEnd w:id="46699"/>
              <w:bookmarkEnd w:id="46700"/>
              <w:bookmarkEnd w:id="46701"/>
              <w:bookmarkEnd w:id="46702"/>
              <w:bookmarkEnd w:id="46703"/>
              <w:bookmarkEnd w:id="46704"/>
              <w:bookmarkEnd w:id="46705"/>
              <w:bookmarkEnd w:id="46706"/>
              <w:bookmarkEnd w:id="46707"/>
              <w:bookmarkEnd w:id="46708"/>
              <w:bookmarkEnd w:id="46709"/>
              <w:bookmarkEnd w:id="46710"/>
            </w:del>
          </w:p>
        </w:tc>
        <w:bookmarkStart w:id="46711" w:name="_Toc34394924"/>
        <w:bookmarkStart w:id="46712" w:name="_Toc34404331"/>
        <w:bookmarkStart w:id="46713" w:name="_Toc34411571"/>
        <w:bookmarkStart w:id="46714" w:name="_Toc34840719"/>
        <w:bookmarkStart w:id="46715" w:name="_Toc34846116"/>
        <w:bookmarkStart w:id="46716" w:name="_Toc34851513"/>
        <w:bookmarkStart w:id="46717" w:name="_Toc36822206"/>
        <w:bookmarkStart w:id="46718" w:name="_Toc36827707"/>
        <w:bookmarkStart w:id="46719" w:name="_Toc36833208"/>
        <w:bookmarkStart w:id="46720" w:name="_Toc36838709"/>
        <w:bookmarkStart w:id="46721" w:name="_Toc36844210"/>
        <w:bookmarkStart w:id="46722" w:name="_Toc36849262"/>
        <w:bookmarkStart w:id="46723" w:name="_Toc37230216"/>
        <w:bookmarkStart w:id="46724" w:name="_Toc37337127"/>
        <w:bookmarkStart w:id="46725" w:name="_Toc37424798"/>
        <w:bookmarkStart w:id="46726" w:name="_Toc37430341"/>
        <w:bookmarkEnd w:id="46711"/>
        <w:bookmarkEnd w:id="46712"/>
        <w:bookmarkEnd w:id="46713"/>
        <w:bookmarkEnd w:id="46714"/>
        <w:bookmarkEnd w:id="46715"/>
        <w:bookmarkEnd w:id="46716"/>
        <w:bookmarkEnd w:id="46717"/>
        <w:bookmarkEnd w:id="46718"/>
        <w:bookmarkEnd w:id="46719"/>
        <w:bookmarkEnd w:id="46720"/>
        <w:bookmarkEnd w:id="46721"/>
        <w:bookmarkEnd w:id="46722"/>
        <w:bookmarkEnd w:id="46723"/>
        <w:bookmarkEnd w:id="46724"/>
        <w:bookmarkEnd w:id="46725"/>
        <w:bookmarkEnd w:id="46726"/>
      </w:tr>
      <w:tr w:rsidR="00BF4111" w:rsidRPr="008E30E2" w:rsidDel="00F67CA7" w:rsidTr="002E6C45">
        <w:trPr>
          <w:trHeight w:val="20"/>
          <w:jc w:val="center"/>
          <w:del w:id="4672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728" w:author="lusonghe" w:date="2020-03-05T16:30:00Z"/>
                <w:color w:val="000000"/>
                <w:sz w:val="18"/>
                <w:szCs w:val="18"/>
              </w:rPr>
              <w:pPrChange w:id="46729" w:author="lusonghe" w:date="2020-04-02T16:10:00Z">
                <w:pPr>
                  <w:widowControl/>
                  <w:textAlignment w:val="center"/>
                </w:pPr>
              </w:pPrChange>
            </w:pPr>
            <w:del w:id="467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SS_RX_P</w:delText>
              </w:r>
              <w:bookmarkStart w:id="46731" w:name="_Toc34394925"/>
              <w:bookmarkStart w:id="46732" w:name="_Toc34404332"/>
              <w:bookmarkStart w:id="46733" w:name="_Toc34411572"/>
              <w:bookmarkStart w:id="46734" w:name="_Toc34840720"/>
              <w:bookmarkStart w:id="46735" w:name="_Toc34846117"/>
              <w:bookmarkStart w:id="46736" w:name="_Toc34851514"/>
              <w:bookmarkStart w:id="46737" w:name="_Toc36822207"/>
              <w:bookmarkStart w:id="46738" w:name="_Toc36827708"/>
              <w:bookmarkStart w:id="46739" w:name="_Toc36833209"/>
              <w:bookmarkStart w:id="46740" w:name="_Toc36838710"/>
              <w:bookmarkStart w:id="46741" w:name="_Toc36844211"/>
              <w:bookmarkStart w:id="46742" w:name="_Toc36849263"/>
              <w:bookmarkStart w:id="46743" w:name="_Toc37230217"/>
              <w:bookmarkStart w:id="46744" w:name="_Toc37337128"/>
              <w:bookmarkStart w:id="46745" w:name="_Toc37424799"/>
              <w:bookmarkStart w:id="46746" w:name="_Toc37430342"/>
              <w:bookmarkEnd w:id="46731"/>
              <w:bookmarkEnd w:id="46732"/>
              <w:bookmarkEnd w:id="46733"/>
              <w:bookmarkEnd w:id="46734"/>
              <w:bookmarkEnd w:id="46735"/>
              <w:bookmarkEnd w:id="46736"/>
              <w:bookmarkEnd w:id="46737"/>
              <w:bookmarkEnd w:id="46738"/>
              <w:bookmarkEnd w:id="46739"/>
              <w:bookmarkEnd w:id="46740"/>
              <w:bookmarkEnd w:id="46741"/>
              <w:bookmarkEnd w:id="46742"/>
              <w:bookmarkEnd w:id="46743"/>
              <w:bookmarkEnd w:id="46744"/>
              <w:bookmarkEnd w:id="46745"/>
              <w:bookmarkEnd w:id="4674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747" w:author="lusonghe" w:date="2020-03-05T16:30:00Z"/>
                <w:color w:val="000000"/>
                <w:sz w:val="18"/>
                <w:szCs w:val="18"/>
              </w:rPr>
              <w:pPrChange w:id="46748" w:author="lusonghe" w:date="2020-04-02T16:10:00Z">
                <w:pPr>
                  <w:widowControl/>
                  <w:textAlignment w:val="center"/>
                </w:pPr>
              </w:pPrChange>
            </w:pPr>
            <w:del w:id="467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63</w:delText>
              </w:r>
              <w:bookmarkStart w:id="46750" w:name="_Toc34394926"/>
              <w:bookmarkStart w:id="46751" w:name="_Toc34404333"/>
              <w:bookmarkStart w:id="46752" w:name="_Toc34411573"/>
              <w:bookmarkStart w:id="46753" w:name="_Toc34840721"/>
              <w:bookmarkStart w:id="46754" w:name="_Toc34846118"/>
              <w:bookmarkStart w:id="46755" w:name="_Toc34851515"/>
              <w:bookmarkStart w:id="46756" w:name="_Toc36822208"/>
              <w:bookmarkStart w:id="46757" w:name="_Toc36827709"/>
              <w:bookmarkStart w:id="46758" w:name="_Toc36833210"/>
              <w:bookmarkStart w:id="46759" w:name="_Toc36838711"/>
              <w:bookmarkStart w:id="46760" w:name="_Toc36844212"/>
              <w:bookmarkStart w:id="46761" w:name="_Toc36849264"/>
              <w:bookmarkStart w:id="46762" w:name="_Toc37230218"/>
              <w:bookmarkStart w:id="46763" w:name="_Toc37337129"/>
              <w:bookmarkStart w:id="46764" w:name="_Toc37424800"/>
              <w:bookmarkStart w:id="46765" w:name="_Toc37430343"/>
              <w:bookmarkEnd w:id="46750"/>
              <w:bookmarkEnd w:id="46751"/>
              <w:bookmarkEnd w:id="46752"/>
              <w:bookmarkEnd w:id="46753"/>
              <w:bookmarkEnd w:id="46754"/>
              <w:bookmarkEnd w:id="46755"/>
              <w:bookmarkEnd w:id="46756"/>
              <w:bookmarkEnd w:id="46757"/>
              <w:bookmarkEnd w:id="46758"/>
              <w:bookmarkEnd w:id="46759"/>
              <w:bookmarkEnd w:id="46760"/>
              <w:bookmarkEnd w:id="46761"/>
              <w:bookmarkEnd w:id="46762"/>
              <w:bookmarkEnd w:id="46763"/>
              <w:bookmarkEnd w:id="46764"/>
              <w:bookmarkEnd w:id="4676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766" w:author="lusonghe" w:date="2020-03-05T16:30:00Z"/>
                <w:color w:val="000000"/>
                <w:sz w:val="18"/>
                <w:szCs w:val="18"/>
              </w:rPr>
              <w:pPrChange w:id="46767" w:author="lusonghe" w:date="2020-04-02T16:10:00Z">
                <w:pPr>
                  <w:widowControl/>
                  <w:textAlignment w:val="center"/>
                </w:pPr>
              </w:pPrChange>
            </w:pPr>
            <w:del w:id="467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46769" w:name="_Toc34394927"/>
              <w:bookmarkStart w:id="46770" w:name="_Toc34404334"/>
              <w:bookmarkStart w:id="46771" w:name="_Toc34411574"/>
              <w:bookmarkStart w:id="46772" w:name="_Toc34840722"/>
              <w:bookmarkStart w:id="46773" w:name="_Toc34846119"/>
              <w:bookmarkStart w:id="46774" w:name="_Toc34851516"/>
              <w:bookmarkStart w:id="46775" w:name="_Toc36822209"/>
              <w:bookmarkStart w:id="46776" w:name="_Toc36827710"/>
              <w:bookmarkStart w:id="46777" w:name="_Toc36833211"/>
              <w:bookmarkStart w:id="46778" w:name="_Toc36838712"/>
              <w:bookmarkStart w:id="46779" w:name="_Toc36844213"/>
              <w:bookmarkStart w:id="46780" w:name="_Toc36849265"/>
              <w:bookmarkStart w:id="46781" w:name="_Toc37230219"/>
              <w:bookmarkStart w:id="46782" w:name="_Toc37337130"/>
              <w:bookmarkStart w:id="46783" w:name="_Toc37424801"/>
              <w:bookmarkStart w:id="46784" w:name="_Toc37430344"/>
              <w:bookmarkEnd w:id="46769"/>
              <w:bookmarkEnd w:id="46770"/>
              <w:bookmarkEnd w:id="46771"/>
              <w:bookmarkEnd w:id="46772"/>
              <w:bookmarkEnd w:id="46773"/>
              <w:bookmarkEnd w:id="46774"/>
              <w:bookmarkEnd w:id="46775"/>
              <w:bookmarkEnd w:id="46776"/>
              <w:bookmarkEnd w:id="46777"/>
              <w:bookmarkEnd w:id="46778"/>
              <w:bookmarkEnd w:id="46779"/>
              <w:bookmarkEnd w:id="46780"/>
              <w:bookmarkEnd w:id="46781"/>
              <w:bookmarkEnd w:id="46782"/>
              <w:bookmarkEnd w:id="46783"/>
              <w:bookmarkEnd w:id="4678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785" w:author="lusonghe" w:date="2020-03-05T16:30:00Z"/>
                <w:color w:val="000000"/>
                <w:sz w:val="18"/>
                <w:szCs w:val="18"/>
              </w:rPr>
              <w:pPrChange w:id="46786" w:author="lusonghe" w:date="2020-04-02T16:10:00Z">
                <w:pPr>
                  <w:widowControl/>
                  <w:textAlignment w:val="center"/>
                </w:pPr>
              </w:pPrChange>
            </w:pPr>
            <w:del w:id="467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超速接收端正极</w:delText>
              </w:r>
              <w:bookmarkStart w:id="46788" w:name="_Toc34394928"/>
              <w:bookmarkStart w:id="46789" w:name="_Toc34404335"/>
              <w:bookmarkStart w:id="46790" w:name="_Toc34411575"/>
              <w:bookmarkStart w:id="46791" w:name="_Toc34840723"/>
              <w:bookmarkStart w:id="46792" w:name="_Toc34846120"/>
              <w:bookmarkStart w:id="46793" w:name="_Toc34851517"/>
              <w:bookmarkStart w:id="46794" w:name="_Toc36822210"/>
              <w:bookmarkStart w:id="46795" w:name="_Toc36827711"/>
              <w:bookmarkStart w:id="46796" w:name="_Toc36833212"/>
              <w:bookmarkStart w:id="46797" w:name="_Toc36838713"/>
              <w:bookmarkStart w:id="46798" w:name="_Toc36844214"/>
              <w:bookmarkStart w:id="46799" w:name="_Toc36849266"/>
              <w:bookmarkStart w:id="46800" w:name="_Toc37230220"/>
              <w:bookmarkStart w:id="46801" w:name="_Toc37337131"/>
              <w:bookmarkStart w:id="46802" w:name="_Toc37424802"/>
              <w:bookmarkStart w:id="46803" w:name="_Toc37430345"/>
              <w:bookmarkEnd w:id="46788"/>
              <w:bookmarkEnd w:id="46789"/>
              <w:bookmarkEnd w:id="46790"/>
              <w:bookmarkEnd w:id="46791"/>
              <w:bookmarkEnd w:id="46792"/>
              <w:bookmarkEnd w:id="46793"/>
              <w:bookmarkEnd w:id="46794"/>
              <w:bookmarkEnd w:id="46795"/>
              <w:bookmarkEnd w:id="46796"/>
              <w:bookmarkEnd w:id="46797"/>
              <w:bookmarkEnd w:id="46798"/>
              <w:bookmarkEnd w:id="46799"/>
              <w:bookmarkEnd w:id="46800"/>
              <w:bookmarkEnd w:id="46801"/>
              <w:bookmarkEnd w:id="46802"/>
              <w:bookmarkEnd w:id="4680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804" w:author="lusonghe" w:date="2020-03-05T16:30:00Z"/>
                <w:color w:val="000000"/>
                <w:sz w:val="18"/>
                <w:szCs w:val="18"/>
              </w:rPr>
              <w:pPrChange w:id="4680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6806" w:name="_Toc34394929"/>
            <w:bookmarkStart w:id="46807" w:name="_Toc34404336"/>
            <w:bookmarkStart w:id="46808" w:name="_Toc34411576"/>
            <w:bookmarkStart w:id="46809" w:name="_Toc34840724"/>
            <w:bookmarkStart w:id="46810" w:name="_Toc34846121"/>
            <w:bookmarkStart w:id="46811" w:name="_Toc34851518"/>
            <w:bookmarkStart w:id="46812" w:name="_Toc36822211"/>
            <w:bookmarkStart w:id="46813" w:name="_Toc36827712"/>
            <w:bookmarkStart w:id="46814" w:name="_Toc36833213"/>
            <w:bookmarkStart w:id="46815" w:name="_Toc36838714"/>
            <w:bookmarkStart w:id="46816" w:name="_Toc36844215"/>
            <w:bookmarkStart w:id="46817" w:name="_Toc36849267"/>
            <w:bookmarkStart w:id="46818" w:name="_Toc37230221"/>
            <w:bookmarkStart w:id="46819" w:name="_Toc37337132"/>
            <w:bookmarkStart w:id="46820" w:name="_Toc37424803"/>
            <w:bookmarkStart w:id="46821" w:name="_Toc37430346"/>
            <w:bookmarkEnd w:id="46806"/>
            <w:bookmarkEnd w:id="46807"/>
            <w:bookmarkEnd w:id="46808"/>
            <w:bookmarkEnd w:id="46809"/>
            <w:bookmarkEnd w:id="46810"/>
            <w:bookmarkEnd w:id="46811"/>
            <w:bookmarkEnd w:id="46812"/>
            <w:bookmarkEnd w:id="46813"/>
            <w:bookmarkEnd w:id="46814"/>
            <w:bookmarkEnd w:id="46815"/>
            <w:bookmarkEnd w:id="46816"/>
            <w:bookmarkEnd w:id="46817"/>
            <w:bookmarkEnd w:id="46818"/>
            <w:bookmarkEnd w:id="46819"/>
            <w:bookmarkEnd w:id="46820"/>
            <w:bookmarkEnd w:id="4682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822" w:author="lusonghe" w:date="2020-03-05T16:30:00Z"/>
                <w:color w:val="000000"/>
                <w:sz w:val="18"/>
                <w:szCs w:val="18"/>
              </w:rPr>
              <w:pPrChange w:id="46823" w:author="lusonghe" w:date="2020-04-02T16:10:00Z">
                <w:pPr>
                  <w:widowControl/>
                  <w:textAlignment w:val="center"/>
                </w:pPr>
              </w:pPrChange>
            </w:pPr>
            <w:del w:id="4682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825" w:name="_Toc34394930"/>
              <w:bookmarkStart w:id="46826" w:name="_Toc34404337"/>
              <w:bookmarkStart w:id="46827" w:name="_Toc34411577"/>
              <w:bookmarkStart w:id="46828" w:name="_Toc34840725"/>
              <w:bookmarkStart w:id="46829" w:name="_Toc34846122"/>
              <w:bookmarkStart w:id="46830" w:name="_Toc34851519"/>
              <w:bookmarkStart w:id="46831" w:name="_Toc36822212"/>
              <w:bookmarkStart w:id="46832" w:name="_Toc36827713"/>
              <w:bookmarkStart w:id="46833" w:name="_Toc36833214"/>
              <w:bookmarkStart w:id="46834" w:name="_Toc36838715"/>
              <w:bookmarkStart w:id="46835" w:name="_Toc36844216"/>
              <w:bookmarkStart w:id="46836" w:name="_Toc36849268"/>
              <w:bookmarkStart w:id="46837" w:name="_Toc37230222"/>
              <w:bookmarkStart w:id="46838" w:name="_Toc37337133"/>
              <w:bookmarkStart w:id="46839" w:name="_Toc37424804"/>
              <w:bookmarkStart w:id="46840" w:name="_Toc37430347"/>
              <w:bookmarkEnd w:id="46825"/>
              <w:bookmarkEnd w:id="46826"/>
              <w:bookmarkEnd w:id="46827"/>
              <w:bookmarkEnd w:id="46828"/>
              <w:bookmarkEnd w:id="46829"/>
              <w:bookmarkEnd w:id="46830"/>
              <w:bookmarkEnd w:id="46831"/>
              <w:bookmarkEnd w:id="46832"/>
              <w:bookmarkEnd w:id="46833"/>
              <w:bookmarkEnd w:id="46834"/>
              <w:bookmarkEnd w:id="46835"/>
              <w:bookmarkEnd w:id="46836"/>
              <w:bookmarkEnd w:id="46837"/>
              <w:bookmarkEnd w:id="46838"/>
              <w:bookmarkEnd w:id="46839"/>
              <w:bookmarkEnd w:id="46840"/>
            </w:del>
          </w:p>
        </w:tc>
        <w:bookmarkStart w:id="46841" w:name="_Toc34394931"/>
        <w:bookmarkStart w:id="46842" w:name="_Toc34404338"/>
        <w:bookmarkStart w:id="46843" w:name="_Toc34411578"/>
        <w:bookmarkStart w:id="46844" w:name="_Toc34840726"/>
        <w:bookmarkStart w:id="46845" w:name="_Toc34846123"/>
        <w:bookmarkStart w:id="46846" w:name="_Toc34851520"/>
        <w:bookmarkStart w:id="46847" w:name="_Toc36822213"/>
        <w:bookmarkStart w:id="46848" w:name="_Toc36827714"/>
        <w:bookmarkStart w:id="46849" w:name="_Toc36833215"/>
        <w:bookmarkStart w:id="46850" w:name="_Toc36838716"/>
        <w:bookmarkStart w:id="46851" w:name="_Toc36844217"/>
        <w:bookmarkStart w:id="46852" w:name="_Toc36849269"/>
        <w:bookmarkStart w:id="46853" w:name="_Toc37230223"/>
        <w:bookmarkStart w:id="46854" w:name="_Toc37337134"/>
        <w:bookmarkStart w:id="46855" w:name="_Toc37424805"/>
        <w:bookmarkStart w:id="46856" w:name="_Toc37430348"/>
        <w:bookmarkEnd w:id="46841"/>
        <w:bookmarkEnd w:id="46842"/>
        <w:bookmarkEnd w:id="46843"/>
        <w:bookmarkEnd w:id="46844"/>
        <w:bookmarkEnd w:id="46845"/>
        <w:bookmarkEnd w:id="46846"/>
        <w:bookmarkEnd w:id="46847"/>
        <w:bookmarkEnd w:id="46848"/>
        <w:bookmarkEnd w:id="46849"/>
        <w:bookmarkEnd w:id="46850"/>
        <w:bookmarkEnd w:id="46851"/>
        <w:bookmarkEnd w:id="46852"/>
        <w:bookmarkEnd w:id="46853"/>
        <w:bookmarkEnd w:id="46854"/>
        <w:bookmarkEnd w:id="46855"/>
        <w:bookmarkEnd w:id="46856"/>
      </w:tr>
      <w:tr w:rsidR="00BF4111" w:rsidRPr="008E30E2" w:rsidDel="00F67CA7" w:rsidTr="002E6C45">
        <w:trPr>
          <w:trHeight w:val="20"/>
          <w:jc w:val="center"/>
          <w:del w:id="4685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858" w:author="lusonghe" w:date="2020-03-05T16:30:00Z"/>
                <w:color w:val="000000"/>
                <w:sz w:val="18"/>
                <w:szCs w:val="18"/>
              </w:rPr>
              <w:pPrChange w:id="46859" w:author="lusonghe" w:date="2020-04-02T16:10:00Z">
                <w:pPr>
                  <w:widowControl/>
                  <w:textAlignment w:val="center"/>
                </w:pPr>
              </w:pPrChange>
            </w:pPr>
            <w:del w:id="4686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HS_DM</w:delText>
              </w:r>
              <w:bookmarkStart w:id="46861" w:name="_Toc34394932"/>
              <w:bookmarkStart w:id="46862" w:name="_Toc34404339"/>
              <w:bookmarkStart w:id="46863" w:name="_Toc34411579"/>
              <w:bookmarkStart w:id="46864" w:name="_Toc34840727"/>
              <w:bookmarkStart w:id="46865" w:name="_Toc34846124"/>
              <w:bookmarkStart w:id="46866" w:name="_Toc34851521"/>
              <w:bookmarkStart w:id="46867" w:name="_Toc36822214"/>
              <w:bookmarkStart w:id="46868" w:name="_Toc36827715"/>
              <w:bookmarkStart w:id="46869" w:name="_Toc36833216"/>
              <w:bookmarkStart w:id="46870" w:name="_Toc36838717"/>
              <w:bookmarkStart w:id="46871" w:name="_Toc36844218"/>
              <w:bookmarkStart w:id="46872" w:name="_Toc36849270"/>
              <w:bookmarkStart w:id="46873" w:name="_Toc37230224"/>
              <w:bookmarkStart w:id="46874" w:name="_Toc37337135"/>
              <w:bookmarkStart w:id="46875" w:name="_Toc37424806"/>
              <w:bookmarkStart w:id="46876" w:name="_Toc37430349"/>
              <w:bookmarkEnd w:id="46861"/>
              <w:bookmarkEnd w:id="46862"/>
              <w:bookmarkEnd w:id="46863"/>
              <w:bookmarkEnd w:id="46864"/>
              <w:bookmarkEnd w:id="46865"/>
              <w:bookmarkEnd w:id="46866"/>
              <w:bookmarkEnd w:id="46867"/>
              <w:bookmarkEnd w:id="46868"/>
              <w:bookmarkEnd w:id="46869"/>
              <w:bookmarkEnd w:id="46870"/>
              <w:bookmarkEnd w:id="46871"/>
              <w:bookmarkEnd w:id="46872"/>
              <w:bookmarkEnd w:id="46873"/>
              <w:bookmarkEnd w:id="46874"/>
              <w:bookmarkEnd w:id="46875"/>
              <w:bookmarkEnd w:id="4687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877" w:author="lusonghe" w:date="2020-03-05T16:30:00Z"/>
                <w:color w:val="000000"/>
                <w:sz w:val="18"/>
                <w:szCs w:val="18"/>
              </w:rPr>
              <w:pPrChange w:id="46878" w:author="lusonghe" w:date="2020-04-02T16:10:00Z">
                <w:pPr>
                  <w:widowControl/>
                  <w:textAlignment w:val="center"/>
                </w:pPr>
              </w:pPrChange>
            </w:pPr>
            <w:del w:id="4687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9</w:delText>
              </w:r>
              <w:bookmarkStart w:id="46880" w:name="_Toc34394933"/>
              <w:bookmarkStart w:id="46881" w:name="_Toc34404340"/>
              <w:bookmarkStart w:id="46882" w:name="_Toc34411580"/>
              <w:bookmarkStart w:id="46883" w:name="_Toc34840728"/>
              <w:bookmarkStart w:id="46884" w:name="_Toc34846125"/>
              <w:bookmarkStart w:id="46885" w:name="_Toc34851522"/>
              <w:bookmarkStart w:id="46886" w:name="_Toc36822215"/>
              <w:bookmarkStart w:id="46887" w:name="_Toc36827716"/>
              <w:bookmarkStart w:id="46888" w:name="_Toc36833217"/>
              <w:bookmarkStart w:id="46889" w:name="_Toc36838718"/>
              <w:bookmarkStart w:id="46890" w:name="_Toc36844219"/>
              <w:bookmarkStart w:id="46891" w:name="_Toc36849271"/>
              <w:bookmarkStart w:id="46892" w:name="_Toc37230225"/>
              <w:bookmarkStart w:id="46893" w:name="_Toc37337136"/>
              <w:bookmarkStart w:id="46894" w:name="_Toc37424807"/>
              <w:bookmarkStart w:id="46895" w:name="_Toc37430350"/>
              <w:bookmarkEnd w:id="46880"/>
              <w:bookmarkEnd w:id="46881"/>
              <w:bookmarkEnd w:id="46882"/>
              <w:bookmarkEnd w:id="46883"/>
              <w:bookmarkEnd w:id="46884"/>
              <w:bookmarkEnd w:id="46885"/>
              <w:bookmarkEnd w:id="46886"/>
              <w:bookmarkEnd w:id="46887"/>
              <w:bookmarkEnd w:id="46888"/>
              <w:bookmarkEnd w:id="46889"/>
              <w:bookmarkEnd w:id="46890"/>
              <w:bookmarkEnd w:id="46891"/>
              <w:bookmarkEnd w:id="46892"/>
              <w:bookmarkEnd w:id="46893"/>
              <w:bookmarkEnd w:id="46894"/>
              <w:bookmarkEnd w:id="4689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896" w:author="lusonghe" w:date="2020-03-05T16:30:00Z"/>
                <w:color w:val="000000"/>
                <w:sz w:val="18"/>
                <w:szCs w:val="18"/>
              </w:rPr>
              <w:pPrChange w:id="46897" w:author="lusonghe" w:date="2020-04-02T16:10:00Z">
                <w:pPr>
                  <w:widowControl/>
                  <w:textAlignment w:val="center"/>
                </w:pPr>
              </w:pPrChange>
            </w:pPr>
            <w:del w:id="4689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6899" w:name="_Toc34394934"/>
              <w:bookmarkStart w:id="46900" w:name="_Toc34404341"/>
              <w:bookmarkStart w:id="46901" w:name="_Toc34411581"/>
              <w:bookmarkStart w:id="46902" w:name="_Toc34840729"/>
              <w:bookmarkStart w:id="46903" w:name="_Toc34846126"/>
              <w:bookmarkStart w:id="46904" w:name="_Toc34851523"/>
              <w:bookmarkStart w:id="46905" w:name="_Toc36822216"/>
              <w:bookmarkStart w:id="46906" w:name="_Toc36827717"/>
              <w:bookmarkStart w:id="46907" w:name="_Toc36833218"/>
              <w:bookmarkStart w:id="46908" w:name="_Toc36838719"/>
              <w:bookmarkStart w:id="46909" w:name="_Toc36844220"/>
              <w:bookmarkStart w:id="46910" w:name="_Toc36849272"/>
              <w:bookmarkStart w:id="46911" w:name="_Toc37230226"/>
              <w:bookmarkStart w:id="46912" w:name="_Toc37337137"/>
              <w:bookmarkStart w:id="46913" w:name="_Toc37424808"/>
              <w:bookmarkStart w:id="46914" w:name="_Toc37430351"/>
              <w:bookmarkEnd w:id="46899"/>
              <w:bookmarkEnd w:id="46900"/>
              <w:bookmarkEnd w:id="46901"/>
              <w:bookmarkEnd w:id="46902"/>
              <w:bookmarkEnd w:id="46903"/>
              <w:bookmarkEnd w:id="46904"/>
              <w:bookmarkEnd w:id="46905"/>
              <w:bookmarkEnd w:id="46906"/>
              <w:bookmarkEnd w:id="46907"/>
              <w:bookmarkEnd w:id="46908"/>
              <w:bookmarkEnd w:id="46909"/>
              <w:bookmarkEnd w:id="46910"/>
              <w:bookmarkEnd w:id="46911"/>
              <w:bookmarkEnd w:id="46912"/>
              <w:bookmarkEnd w:id="46913"/>
              <w:bookmarkEnd w:id="4691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915" w:author="lusonghe" w:date="2020-03-05T16:30:00Z"/>
                <w:color w:val="000000"/>
                <w:sz w:val="18"/>
                <w:szCs w:val="18"/>
              </w:rPr>
              <w:pPrChange w:id="46916" w:author="lusonghe" w:date="2020-04-02T16:10:00Z">
                <w:pPr>
                  <w:widowControl/>
                  <w:textAlignment w:val="center"/>
                </w:pPr>
              </w:pPrChange>
            </w:pPr>
            <w:del w:id="4691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高速接收端负极</w:delText>
              </w:r>
              <w:bookmarkStart w:id="46918" w:name="_Toc34394935"/>
              <w:bookmarkStart w:id="46919" w:name="_Toc34404342"/>
              <w:bookmarkStart w:id="46920" w:name="_Toc34411582"/>
              <w:bookmarkStart w:id="46921" w:name="_Toc34840730"/>
              <w:bookmarkStart w:id="46922" w:name="_Toc34846127"/>
              <w:bookmarkStart w:id="46923" w:name="_Toc34851524"/>
              <w:bookmarkStart w:id="46924" w:name="_Toc36822217"/>
              <w:bookmarkStart w:id="46925" w:name="_Toc36827718"/>
              <w:bookmarkStart w:id="46926" w:name="_Toc36833219"/>
              <w:bookmarkStart w:id="46927" w:name="_Toc36838720"/>
              <w:bookmarkStart w:id="46928" w:name="_Toc36844221"/>
              <w:bookmarkStart w:id="46929" w:name="_Toc36849273"/>
              <w:bookmarkStart w:id="46930" w:name="_Toc37230227"/>
              <w:bookmarkStart w:id="46931" w:name="_Toc37337138"/>
              <w:bookmarkStart w:id="46932" w:name="_Toc37424809"/>
              <w:bookmarkStart w:id="46933" w:name="_Toc37430352"/>
              <w:bookmarkEnd w:id="46918"/>
              <w:bookmarkEnd w:id="46919"/>
              <w:bookmarkEnd w:id="46920"/>
              <w:bookmarkEnd w:id="46921"/>
              <w:bookmarkEnd w:id="46922"/>
              <w:bookmarkEnd w:id="46923"/>
              <w:bookmarkEnd w:id="46924"/>
              <w:bookmarkEnd w:id="46925"/>
              <w:bookmarkEnd w:id="46926"/>
              <w:bookmarkEnd w:id="46927"/>
              <w:bookmarkEnd w:id="46928"/>
              <w:bookmarkEnd w:id="46929"/>
              <w:bookmarkEnd w:id="46930"/>
              <w:bookmarkEnd w:id="46931"/>
              <w:bookmarkEnd w:id="46932"/>
              <w:bookmarkEnd w:id="4693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6934" w:author="lusonghe" w:date="2020-03-05T16:30:00Z"/>
                <w:color w:val="000000"/>
                <w:sz w:val="18"/>
                <w:szCs w:val="18"/>
              </w:rPr>
              <w:pPrChange w:id="4693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6936" w:name="_Toc34394936"/>
            <w:bookmarkStart w:id="46937" w:name="_Toc34404343"/>
            <w:bookmarkStart w:id="46938" w:name="_Toc34411583"/>
            <w:bookmarkStart w:id="46939" w:name="_Toc34840731"/>
            <w:bookmarkStart w:id="46940" w:name="_Toc34846128"/>
            <w:bookmarkStart w:id="46941" w:name="_Toc34851525"/>
            <w:bookmarkStart w:id="46942" w:name="_Toc36822218"/>
            <w:bookmarkStart w:id="46943" w:name="_Toc36827719"/>
            <w:bookmarkStart w:id="46944" w:name="_Toc36833220"/>
            <w:bookmarkStart w:id="46945" w:name="_Toc36838721"/>
            <w:bookmarkStart w:id="46946" w:name="_Toc36844222"/>
            <w:bookmarkStart w:id="46947" w:name="_Toc36849274"/>
            <w:bookmarkStart w:id="46948" w:name="_Toc37230228"/>
            <w:bookmarkStart w:id="46949" w:name="_Toc37337139"/>
            <w:bookmarkStart w:id="46950" w:name="_Toc37424810"/>
            <w:bookmarkStart w:id="46951" w:name="_Toc37430353"/>
            <w:bookmarkEnd w:id="46936"/>
            <w:bookmarkEnd w:id="46937"/>
            <w:bookmarkEnd w:id="46938"/>
            <w:bookmarkEnd w:id="46939"/>
            <w:bookmarkEnd w:id="46940"/>
            <w:bookmarkEnd w:id="46941"/>
            <w:bookmarkEnd w:id="46942"/>
            <w:bookmarkEnd w:id="46943"/>
            <w:bookmarkEnd w:id="46944"/>
            <w:bookmarkEnd w:id="46945"/>
            <w:bookmarkEnd w:id="46946"/>
            <w:bookmarkEnd w:id="46947"/>
            <w:bookmarkEnd w:id="46948"/>
            <w:bookmarkEnd w:id="46949"/>
            <w:bookmarkEnd w:id="46950"/>
            <w:bookmarkEnd w:id="4695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952" w:author="lusonghe" w:date="2020-03-05T16:30:00Z"/>
                <w:color w:val="000000"/>
                <w:sz w:val="18"/>
                <w:szCs w:val="18"/>
              </w:rPr>
              <w:pPrChange w:id="46953" w:author="lusonghe" w:date="2020-04-02T16:10:00Z">
                <w:pPr>
                  <w:widowControl/>
                  <w:textAlignment w:val="center"/>
                </w:pPr>
              </w:pPrChange>
            </w:pPr>
            <w:del w:id="469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6955" w:name="_Toc34394937"/>
              <w:bookmarkStart w:id="46956" w:name="_Toc34404344"/>
              <w:bookmarkStart w:id="46957" w:name="_Toc34411584"/>
              <w:bookmarkStart w:id="46958" w:name="_Toc34840732"/>
              <w:bookmarkStart w:id="46959" w:name="_Toc34846129"/>
              <w:bookmarkStart w:id="46960" w:name="_Toc34851526"/>
              <w:bookmarkStart w:id="46961" w:name="_Toc36822219"/>
              <w:bookmarkStart w:id="46962" w:name="_Toc36827720"/>
              <w:bookmarkStart w:id="46963" w:name="_Toc36833221"/>
              <w:bookmarkStart w:id="46964" w:name="_Toc36838722"/>
              <w:bookmarkStart w:id="46965" w:name="_Toc36844223"/>
              <w:bookmarkStart w:id="46966" w:name="_Toc36849275"/>
              <w:bookmarkStart w:id="46967" w:name="_Toc37230229"/>
              <w:bookmarkStart w:id="46968" w:name="_Toc37337140"/>
              <w:bookmarkStart w:id="46969" w:name="_Toc37424811"/>
              <w:bookmarkStart w:id="46970" w:name="_Toc37430354"/>
              <w:bookmarkEnd w:id="46955"/>
              <w:bookmarkEnd w:id="46956"/>
              <w:bookmarkEnd w:id="46957"/>
              <w:bookmarkEnd w:id="46958"/>
              <w:bookmarkEnd w:id="46959"/>
              <w:bookmarkEnd w:id="46960"/>
              <w:bookmarkEnd w:id="46961"/>
              <w:bookmarkEnd w:id="46962"/>
              <w:bookmarkEnd w:id="46963"/>
              <w:bookmarkEnd w:id="46964"/>
              <w:bookmarkEnd w:id="46965"/>
              <w:bookmarkEnd w:id="46966"/>
              <w:bookmarkEnd w:id="46967"/>
              <w:bookmarkEnd w:id="46968"/>
              <w:bookmarkEnd w:id="46969"/>
              <w:bookmarkEnd w:id="46970"/>
            </w:del>
          </w:p>
        </w:tc>
        <w:bookmarkStart w:id="46971" w:name="_Toc34394938"/>
        <w:bookmarkStart w:id="46972" w:name="_Toc34404345"/>
        <w:bookmarkStart w:id="46973" w:name="_Toc34411585"/>
        <w:bookmarkStart w:id="46974" w:name="_Toc34840733"/>
        <w:bookmarkStart w:id="46975" w:name="_Toc34846130"/>
        <w:bookmarkStart w:id="46976" w:name="_Toc34851527"/>
        <w:bookmarkStart w:id="46977" w:name="_Toc36822220"/>
        <w:bookmarkStart w:id="46978" w:name="_Toc36827721"/>
        <w:bookmarkStart w:id="46979" w:name="_Toc36833222"/>
        <w:bookmarkStart w:id="46980" w:name="_Toc36838723"/>
        <w:bookmarkStart w:id="46981" w:name="_Toc36844224"/>
        <w:bookmarkStart w:id="46982" w:name="_Toc36849276"/>
        <w:bookmarkStart w:id="46983" w:name="_Toc37230230"/>
        <w:bookmarkStart w:id="46984" w:name="_Toc37337141"/>
        <w:bookmarkStart w:id="46985" w:name="_Toc37424812"/>
        <w:bookmarkStart w:id="46986" w:name="_Toc37430355"/>
        <w:bookmarkEnd w:id="46971"/>
        <w:bookmarkEnd w:id="46972"/>
        <w:bookmarkEnd w:id="46973"/>
        <w:bookmarkEnd w:id="46974"/>
        <w:bookmarkEnd w:id="46975"/>
        <w:bookmarkEnd w:id="46976"/>
        <w:bookmarkEnd w:id="46977"/>
        <w:bookmarkEnd w:id="46978"/>
        <w:bookmarkEnd w:id="46979"/>
        <w:bookmarkEnd w:id="46980"/>
        <w:bookmarkEnd w:id="46981"/>
        <w:bookmarkEnd w:id="46982"/>
        <w:bookmarkEnd w:id="46983"/>
        <w:bookmarkEnd w:id="46984"/>
        <w:bookmarkEnd w:id="46985"/>
        <w:bookmarkEnd w:id="46986"/>
      </w:tr>
      <w:tr w:rsidR="00BF4111" w:rsidRPr="008E30E2" w:rsidDel="00F67CA7" w:rsidTr="002E6C45">
        <w:trPr>
          <w:trHeight w:val="20"/>
          <w:jc w:val="center"/>
          <w:del w:id="4698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6988" w:author="lusonghe" w:date="2020-03-05T16:30:00Z"/>
                <w:color w:val="000000"/>
                <w:sz w:val="18"/>
                <w:szCs w:val="18"/>
              </w:rPr>
              <w:pPrChange w:id="46989" w:author="lusonghe" w:date="2020-04-02T16:10:00Z">
                <w:pPr>
                  <w:widowControl/>
                  <w:textAlignment w:val="center"/>
                </w:pPr>
              </w:pPrChange>
            </w:pPr>
            <w:del w:id="4699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HS_DP</w:delText>
              </w:r>
              <w:bookmarkStart w:id="46991" w:name="_Toc34394939"/>
              <w:bookmarkStart w:id="46992" w:name="_Toc34404346"/>
              <w:bookmarkStart w:id="46993" w:name="_Toc34411586"/>
              <w:bookmarkStart w:id="46994" w:name="_Toc34840734"/>
              <w:bookmarkStart w:id="46995" w:name="_Toc34846131"/>
              <w:bookmarkStart w:id="46996" w:name="_Toc34851528"/>
              <w:bookmarkStart w:id="46997" w:name="_Toc36822221"/>
              <w:bookmarkStart w:id="46998" w:name="_Toc36827722"/>
              <w:bookmarkStart w:id="46999" w:name="_Toc36833223"/>
              <w:bookmarkStart w:id="47000" w:name="_Toc36838724"/>
              <w:bookmarkStart w:id="47001" w:name="_Toc36844225"/>
              <w:bookmarkStart w:id="47002" w:name="_Toc36849277"/>
              <w:bookmarkStart w:id="47003" w:name="_Toc37230231"/>
              <w:bookmarkStart w:id="47004" w:name="_Toc37337142"/>
              <w:bookmarkStart w:id="47005" w:name="_Toc37424813"/>
              <w:bookmarkStart w:id="47006" w:name="_Toc37430356"/>
              <w:bookmarkEnd w:id="46991"/>
              <w:bookmarkEnd w:id="46992"/>
              <w:bookmarkEnd w:id="46993"/>
              <w:bookmarkEnd w:id="46994"/>
              <w:bookmarkEnd w:id="46995"/>
              <w:bookmarkEnd w:id="46996"/>
              <w:bookmarkEnd w:id="46997"/>
              <w:bookmarkEnd w:id="46998"/>
              <w:bookmarkEnd w:id="46999"/>
              <w:bookmarkEnd w:id="47000"/>
              <w:bookmarkEnd w:id="47001"/>
              <w:bookmarkEnd w:id="47002"/>
              <w:bookmarkEnd w:id="47003"/>
              <w:bookmarkEnd w:id="47004"/>
              <w:bookmarkEnd w:id="47005"/>
              <w:bookmarkEnd w:id="4700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007" w:author="lusonghe" w:date="2020-03-05T16:30:00Z"/>
                <w:color w:val="000000"/>
                <w:sz w:val="18"/>
                <w:szCs w:val="18"/>
              </w:rPr>
              <w:pPrChange w:id="47008" w:author="lusonghe" w:date="2020-04-02T16:10:00Z">
                <w:pPr>
                  <w:widowControl/>
                  <w:textAlignment w:val="center"/>
                </w:pPr>
              </w:pPrChange>
            </w:pPr>
            <w:del w:id="4700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62</w:delText>
              </w:r>
              <w:bookmarkStart w:id="47010" w:name="_Toc34394940"/>
              <w:bookmarkStart w:id="47011" w:name="_Toc34404347"/>
              <w:bookmarkStart w:id="47012" w:name="_Toc34411587"/>
              <w:bookmarkStart w:id="47013" w:name="_Toc34840735"/>
              <w:bookmarkStart w:id="47014" w:name="_Toc34846132"/>
              <w:bookmarkStart w:id="47015" w:name="_Toc34851529"/>
              <w:bookmarkStart w:id="47016" w:name="_Toc36822222"/>
              <w:bookmarkStart w:id="47017" w:name="_Toc36827723"/>
              <w:bookmarkStart w:id="47018" w:name="_Toc36833224"/>
              <w:bookmarkStart w:id="47019" w:name="_Toc36838725"/>
              <w:bookmarkStart w:id="47020" w:name="_Toc36844226"/>
              <w:bookmarkStart w:id="47021" w:name="_Toc36849278"/>
              <w:bookmarkStart w:id="47022" w:name="_Toc37230232"/>
              <w:bookmarkStart w:id="47023" w:name="_Toc37337143"/>
              <w:bookmarkStart w:id="47024" w:name="_Toc37424814"/>
              <w:bookmarkStart w:id="47025" w:name="_Toc37430357"/>
              <w:bookmarkEnd w:id="47010"/>
              <w:bookmarkEnd w:id="47011"/>
              <w:bookmarkEnd w:id="47012"/>
              <w:bookmarkEnd w:id="47013"/>
              <w:bookmarkEnd w:id="47014"/>
              <w:bookmarkEnd w:id="47015"/>
              <w:bookmarkEnd w:id="47016"/>
              <w:bookmarkEnd w:id="47017"/>
              <w:bookmarkEnd w:id="47018"/>
              <w:bookmarkEnd w:id="47019"/>
              <w:bookmarkEnd w:id="47020"/>
              <w:bookmarkEnd w:id="47021"/>
              <w:bookmarkEnd w:id="47022"/>
              <w:bookmarkEnd w:id="47023"/>
              <w:bookmarkEnd w:id="47024"/>
              <w:bookmarkEnd w:id="4702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026" w:author="lusonghe" w:date="2020-03-05T16:30:00Z"/>
                <w:color w:val="000000"/>
                <w:sz w:val="18"/>
                <w:szCs w:val="18"/>
              </w:rPr>
              <w:pPrChange w:id="47027" w:author="lusonghe" w:date="2020-04-02T16:10:00Z">
                <w:pPr>
                  <w:widowControl/>
                  <w:textAlignment w:val="center"/>
                </w:pPr>
              </w:pPrChange>
            </w:pPr>
            <w:del w:id="4702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7029" w:name="_Toc34394941"/>
              <w:bookmarkStart w:id="47030" w:name="_Toc34404348"/>
              <w:bookmarkStart w:id="47031" w:name="_Toc34411588"/>
              <w:bookmarkStart w:id="47032" w:name="_Toc34840736"/>
              <w:bookmarkStart w:id="47033" w:name="_Toc34846133"/>
              <w:bookmarkStart w:id="47034" w:name="_Toc34851530"/>
              <w:bookmarkStart w:id="47035" w:name="_Toc36822223"/>
              <w:bookmarkStart w:id="47036" w:name="_Toc36827724"/>
              <w:bookmarkStart w:id="47037" w:name="_Toc36833225"/>
              <w:bookmarkStart w:id="47038" w:name="_Toc36838726"/>
              <w:bookmarkStart w:id="47039" w:name="_Toc36844227"/>
              <w:bookmarkStart w:id="47040" w:name="_Toc36849279"/>
              <w:bookmarkStart w:id="47041" w:name="_Toc37230233"/>
              <w:bookmarkStart w:id="47042" w:name="_Toc37337144"/>
              <w:bookmarkStart w:id="47043" w:name="_Toc37424815"/>
              <w:bookmarkStart w:id="47044" w:name="_Toc37430358"/>
              <w:bookmarkEnd w:id="47029"/>
              <w:bookmarkEnd w:id="47030"/>
              <w:bookmarkEnd w:id="47031"/>
              <w:bookmarkEnd w:id="47032"/>
              <w:bookmarkEnd w:id="47033"/>
              <w:bookmarkEnd w:id="47034"/>
              <w:bookmarkEnd w:id="47035"/>
              <w:bookmarkEnd w:id="47036"/>
              <w:bookmarkEnd w:id="47037"/>
              <w:bookmarkEnd w:id="47038"/>
              <w:bookmarkEnd w:id="47039"/>
              <w:bookmarkEnd w:id="47040"/>
              <w:bookmarkEnd w:id="47041"/>
              <w:bookmarkEnd w:id="47042"/>
              <w:bookmarkEnd w:id="47043"/>
              <w:bookmarkEnd w:id="4704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045" w:author="lusonghe" w:date="2020-03-05T16:30:00Z"/>
                <w:color w:val="000000"/>
                <w:sz w:val="18"/>
                <w:szCs w:val="18"/>
              </w:rPr>
              <w:pPrChange w:id="47046" w:author="lusonghe" w:date="2020-04-02T16:10:00Z">
                <w:pPr>
                  <w:widowControl/>
                  <w:textAlignment w:val="center"/>
                </w:pPr>
              </w:pPrChange>
            </w:pPr>
            <w:del w:id="470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高速接收端正极</w:delText>
              </w:r>
              <w:bookmarkStart w:id="47048" w:name="_Toc34394942"/>
              <w:bookmarkStart w:id="47049" w:name="_Toc34404349"/>
              <w:bookmarkStart w:id="47050" w:name="_Toc34411589"/>
              <w:bookmarkStart w:id="47051" w:name="_Toc34840737"/>
              <w:bookmarkStart w:id="47052" w:name="_Toc34846134"/>
              <w:bookmarkStart w:id="47053" w:name="_Toc34851531"/>
              <w:bookmarkStart w:id="47054" w:name="_Toc36822224"/>
              <w:bookmarkStart w:id="47055" w:name="_Toc36827725"/>
              <w:bookmarkStart w:id="47056" w:name="_Toc36833226"/>
              <w:bookmarkStart w:id="47057" w:name="_Toc36838727"/>
              <w:bookmarkStart w:id="47058" w:name="_Toc36844228"/>
              <w:bookmarkStart w:id="47059" w:name="_Toc36849280"/>
              <w:bookmarkStart w:id="47060" w:name="_Toc37230234"/>
              <w:bookmarkStart w:id="47061" w:name="_Toc37337145"/>
              <w:bookmarkStart w:id="47062" w:name="_Toc37424816"/>
              <w:bookmarkStart w:id="47063" w:name="_Toc37430359"/>
              <w:bookmarkEnd w:id="47048"/>
              <w:bookmarkEnd w:id="47049"/>
              <w:bookmarkEnd w:id="47050"/>
              <w:bookmarkEnd w:id="47051"/>
              <w:bookmarkEnd w:id="47052"/>
              <w:bookmarkEnd w:id="47053"/>
              <w:bookmarkEnd w:id="47054"/>
              <w:bookmarkEnd w:id="47055"/>
              <w:bookmarkEnd w:id="47056"/>
              <w:bookmarkEnd w:id="47057"/>
              <w:bookmarkEnd w:id="47058"/>
              <w:bookmarkEnd w:id="47059"/>
              <w:bookmarkEnd w:id="47060"/>
              <w:bookmarkEnd w:id="47061"/>
              <w:bookmarkEnd w:id="47062"/>
              <w:bookmarkEnd w:id="4706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7064" w:author="lusonghe" w:date="2020-03-05T16:30:00Z"/>
                <w:color w:val="000000"/>
                <w:sz w:val="18"/>
                <w:szCs w:val="18"/>
              </w:rPr>
              <w:pPrChange w:id="4706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7066" w:name="_Toc34394943"/>
            <w:bookmarkStart w:id="47067" w:name="_Toc34404350"/>
            <w:bookmarkStart w:id="47068" w:name="_Toc34411590"/>
            <w:bookmarkStart w:id="47069" w:name="_Toc34840738"/>
            <w:bookmarkStart w:id="47070" w:name="_Toc34846135"/>
            <w:bookmarkStart w:id="47071" w:name="_Toc34851532"/>
            <w:bookmarkStart w:id="47072" w:name="_Toc36822225"/>
            <w:bookmarkStart w:id="47073" w:name="_Toc36827726"/>
            <w:bookmarkStart w:id="47074" w:name="_Toc36833227"/>
            <w:bookmarkStart w:id="47075" w:name="_Toc36838728"/>
            <w:bookmarkStart w:id="47076" w:name="_Toc36844229"/>
            <w:bookmarkStart w:id="47077" w:name="_Toc36849281"/>
            <w:bookmarkStart w:id="47078" w:name="_Toc37230235"/>
            <w:bookmarkStart w:id="47079" w:name="_Toc37337146"/>
            <w:bookmarkStart w:id="47080" w:name="_Toc37424817"/>
            <w:bookmarkStart w:id="47081" w:name="_Toc37430360"/>
            <w:bookmarkEnd w:id="47066"/>
            <w:bookmarkEnd w:id="47067"/>
            <w:bookmarkEnd w:id="47068"/>
            <w:bookmarkEnd w:id="47069"/>
            <w:bookmarkEnd w:id="47070"/>
            <w:bookmarkEnd w:id="47071"/>
            <w:bookmarkEnd w:id="47072"/>
            <w:bookmarkEnd w:id="47073"/>
            <w:bookmarkEnd w:id="47074"/>
            <w:bookmarkEnd w:id="47075"/>
            <w:bookmarkEnd w:id="47076"/>
            <w:bookmarkEnd w:id="47077"/>
            <w:bookmarkEnd w:id="47078"/>
            <w:bookmarkEnd w:id="47079"/>
            <w:bookmarkEnd w:id="47080"/>
            <w:bookmarkEnd w:id="47081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082" w:author="lusonghe" w:date="2020-03-05T16:30:00Z"/>
                <w:color w:val="000000"/>
                <w:sz w:val="18"/>
                <w:szCs w:val="18"/>
              </w:rPr>
              <w:pPrChange w:id="47083" w:author="lusonghe" w:date="2020-04-02T16:10:00Z">
                <w:pPr>
                  <w:widowControl/>
                  <w:textAlignment w:val="center"/>
                </w:pPr>
              </w:pPrChange>
            </w:pPr>
            <w:del w:id="470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085" w:name="_Toc34394944"/>
              <w:bookmarkStart w:id="47086" w:name="_Toc34404351"/>
              <w:bookmarkStart w:id="47087" w:name="_Toc34411591"/>
              <w:bookmarkStart w:id="47088" w:name="_Toc34840739"/>
              <w:bookmarkStart w:id="47089" w:name="_Toc34846136"/>
              <w:bookmarkStart w:id="47090" w:name="_Toc34851533"/>
              <w:bookmarkStart w:id="47091" w:name="_Toc36822226"/>
              <w:bookmarkStart w:id="47092" w:name="_Toc36827727"/>
              <w:bookmarkStart w:id="47093" w:name="_Toc36833228"/>
              <w:bookmarkStart w:id="47094" w:name="_Toc36838729"/>
              <w:bookmarkStart w:id="47095" w:name="_Toc36844230"/>
              <w:bookmarkStart w:id="47096" w:name="_Toc36849282"/>
              <w:bookmarkStart w:id="47097" w:name="_Toc37230236"/>
              <w:bookmarkStart w:id="47098" w:name="_Toc37337147"/>
              <w:bookmarkStart w:id="47099" w:name="_Toc37424818"/>
              <w:bookmarkStart w:id="47100" w:name="_Toc37430361"/>
              <w:bookmarkEnd w:id="47085"/>
              <w:bookmarkEnd w:id="47086"/>
              <w:bookmarkEnd w:id="47087"/>
              <w:bookmarkEnd w:id="47088"/>
              <w:bookmarkEnd w:id="47089"/>
              <w:bookmarkEnd w:id="47090"/>
              <w:bookmarkEnd w:id="47091"/>
              <w:bookmarkEnd w:id="47092"/>
              <w:bookmarkEnd w:id="47093"/>
              <w:bookmarkEnd w:id="47094"/>
              <w:bookmarkEnd w:id="47095"/>
              <w:bookmarkEnd w:id="47096"/>
              <w:bookmarkEnd w:id="47097"/>
              <w:bookmarkEnd w:id="47098"/>
              <w:bookmarkEnd w:id="47099"/>
              <w:bookmarkEnd w:id="47100"/>
            </w:del>
          </w:p>
        </w:tc>
        <w:bookmarkStart w:id="47101" w:name="_Toc34394945"/>
        <w:bookmarkStart w:id="47102" w:name="_Toc34404352"/>
        <w:bookmarkStart w:id="47103" w:name="_Toc34411592"/>
        <w:bookmarkStart w:id="47104" w:name="_Toc34840740"/>
        <w:bookmarkStart w:id="47105" w:name="_Toc34846137"/>
        <w:bookmarkStart w:id="47106" w:name="_Toc34851534"/>
        <w:bookmarkStart w:id="47107" w:name="_Toc36822227"/>
        <w:bookmarkStart w:id="47108" w:name="_Toc36827728"/>
        <w:bookmarkStart w:id="47109" w:name="_Toc36833229"/>
        <w:bookmarkStart w:id="47110" w:name="_Toc36838730"/>
        <w:bookmarkStart w:id="47111" w:name="_Toc36844231"/>
        <w:bookmarkStart w:id="47112" w:name="_Toc36849283"/>
        <w:bookmarkStart w:id="47113" w:name="_Toc37230237"/>
        <w:bookmarkStart w:id="47114" w:name="_Toc37337148"/>
        <w:bookmarkStart w:id="47115" w:name="_Toc37424819"/>
        <w:bookmarkStart w:id="47116" w:name="_Toc37430362"/>
        <w:bookmarkEnd w:id="47101"/>
        <w:bookmarkEnd w:id="47102"/>
        <w:bookmarkEnd w:id="47103"/>
        <w:bookmarkEnd w:id="47104"/>
        <w:bookmarkEnd w:id="47105"/>
        <w:bookmarkEnd w:id="47106"/>
        <w:bookmarkEnd w:id="47107"/>
        <w:bookmarkEnd w:id="47108"/>
        <w:bookmarkEnd w:id="47109"/>
        <w:bookmarkEnd w:id="47110"/>
        <w:bookmarkEnd w:id="47111"/>
        <w:bookmarkEnd w:id="47112"/>
        <w:bookmarkEnd w:id="47113"/>
        <w:bookmarkEnd w:id="47114"/>
        <w:bookmarkEnd w:id="47115"/>
        <w:bookmarkEnd w:id="47116"/>
      </w:tr>
      <w:tr w:rsidR="00BF4111" w:rsidRPr="008E30E2" w:rsidDel="00F67CA7" w:rsidTr="002E6C45">
        <w:trPr>
          <w:trHeight w:val="20"/>
          <w:jc w:val="center"/>
          <w:del w:id="4711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118" w:author="lusonghe" w:date="2020-03-05T16:30:00Z"/>
                <w:color w:val="000000"/>
                <w:sz w:val="18"/>
                <w:szCs w:val="18"/>
              </w:rPr>
              <w:pPrChange w:id="47119" w:author="lusonghe" w:date="2020-04-02T16:10:00Z">
                <w:pPr>
                  <w:widowControl/>
                  <w:textAlignment w:val="center"/>
                </w:pPr>
              </w:pPrChange>
            </w:pPr>
            <w:del w:id="471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VBUS_DET</w:delText>
              </w:r>
              <w:bookmarkStart w:id="47121" w:name="_Toc34394946"/>
              <w:bookmarkStart w:id="47122" w:name="_Toc34404353"/>
              <w:bookmarkStart w:id="47123" w:name="_Toc34411593"/>
              <w:bookmarkStart w:id="47124" w:name="_Toc34840741"/>
              <w:bookmarkStart w:id="47125" w:name="_Toc34846138"/>
              <w:bookmarkStart w:id="47126" w:name="_Toc34851535"/>
              <w:bookmarkStart w:id="47127" w:name="_Toc36822228"/>
              <w:bookmarkStart w:id="47128" w:name="_Toc36827729"/>
              <w:bookmarkStart w:id="47129" w:name="_Toc36833230"/>
              <w:bookmarkStart w:id="47130" w:name="_Toc36838731"/>
              <w:bookmarkStart w:id="47131" w:name="_Toc36844232"/>
              <w:bookmarkStart w:id="47132" w:name="_Toc36849284"/>
              <w:bookmarkStart w:id="47133" w:name="_Toc37230238"/>
              <w:bookmarkStart w:id="47134" w:name="_Toc37337149"/>
              <w:bookmarkStart w:id="47135" w:name="_Toc37424820"/>
              <w:bookmarkStart w:id="47136" w:name="_Toc37430363"/>
              <w:bookmarkEnd w:id="47121"/>
              <w:bookmarkEnd w:id="47122"/>
              <w:bookmarkEnd w:id="47123"/>
              <w:bookmarkEnd w:id="47124"/>
              <w:bookmarkEnd w:id="47125"/>
              <w:bookmarkEnd w:id="47126"/>
              <w:bookmarkEnd w:id="47127"/>
              <w:bookmarkEnd w:id="47128"/>
              <w:bookmarkEnd w:id="47129"/>
              <w:bookmarkEnd w:id="47130"/>
              <w:bookmarkEnd w:id="47131"/>
              <w:bookmarkEnd w:id="47132"/>
              <w:bookmarkEnd w:id="47133"/>
              <w:bookmarkEnd w:id="47134"/>
              <w:bookmarkEnd w:id="47135"/>
              <w:bookmarkEnd w:id="4713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137" w:author="lusonghe" w:date="2020-03-05T16:30:00Z"/>
                <w:color w:val="000000"/>
                <w:sz w:val="18"/>
                <w:szCs w:val="18"/>
              </w:rPr>
              <w:pPrChange w:id="47138" w:author="lusonghe" w:date="2020-04-02T16:10:00Z">
                <w:pPr>
                  <w:widowControl/>
                  <w:textAlignment w:val="center"/>
                </w:pPr>
              </w:pPrChange>
            </w:pPr>
            <w:del w:id="471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7</w:delText>
              </w:r>
              <w:bookmarkStart w:id="47140" w:name="_Toc34394947"/>
              <w:bookmarkStart w:id="47141" w:name="_Toc34404354"/>
              <w:bookmarkStart w:id="47142" w:name="_Toc34411594"/>
              <w:bookmarkStart w:id="47143" w:name="_Toc34840742"/>
              <w:bookmarkStart w:id="47144" w:name="_Toc34846139"/>
              <w:bookmarkStart w:id="47145" w:name="_Toc34851536"/>
              <w:bookmarkStart w:id="47146" w:name="_Toc36822229"/>
              <w:bookmarkStart w:id="47147" w:name="_Toc36827730"/>
              <w:bookmarkStart w:id="47148" w:name="_Toc36833231"/>
              <w:bookmarkStart w:id="47149" w:name="_Toc36838732"/>
              <w:bookmarkStart w:id="47150" w:name="_Toc36844233"/>
              <w:bookmarkStart w:id="47151" w:name="_Toc36849285"/>
              <w:bookmarkStart w:id="47152" w:name="_Toc37230239"/>
              <w:bookmarkStart w:id="47153" w:name="_Toc37337150"/>
              <w:bookmarkStart w:id="47154" w:name="_Toc37424821"/>
              <w:bookmarkStart w:id="47155" w:name="_Toc37430364"/>
              <w:bookmarkEnd w:id="47140"/>
              <w:bookmarkEnd w:id="47141"/>
              <w:bookmarkEnd w:id="47142"/>
              <w:bookmarkEnd w:id="47143"/>
              <w:bookmarkEnd w:id="47144"/>
              <w:bookmarkEnd w:id="47145"/>
              <w:bookmarkEnd w:id="47146"/>
              <w:bookmarkEnd w:id="47147"/>
              <w:bookmarkEnd w:id="47148"/>
              <w:bookmarkEnd w:id="47149"/>
              <w:bookmarkEnd w:id="47150"/>
              <w:bookmarkEnd w:id="47151"/>
              <w:bookmarkEnd w:id="47152"/>
              <w:bookmarkEnd w:id="47153"/>
              <w:bookmarkEnd w:id="47154"/>
              <w:bookmarkEnd w:id="4715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156" w:author="lusonghe" w:date="2020-03-05T16:30:00Z"/>
                <w:color w:val="000000"/>
                <w:sz w:val="18"/>
                <w:szCs w:val="18"/>
              </w:rPr>
              <w:pPrChange w:id="47157" w:author="lusonghe" w:date="2020-04-02T16:10:00Z">
                <w:pPr>
                  <w:widowControl/>
                  <w:textAlignment w:val="center"/>
                </w:pPr>
              </w:pPrChange>
            </w:pPr>
            <w:del w:id="471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47159" w:name="_Toc34394948"/>
              <w:bookmarkStart w:id="47160" w:name="_Toc34404355"/>
              <w:bookmarkStart w:id="47161" w:name="_Toc34411595"/>
              <w:bookmarkStart w:id="47162" w:name="_Toc34840743"/>
              <w:bookmarkStart w:id="47163" w:name="_Toc34846140"/>
              <w:bookmarkStart w:id="47164" w:name="_Toc34851537"/>
              <w:bookmarkStart w:id="47165" w:name="_Toc36822230"/>
              <w:bookmarkStart w:id="47166" w:name="_Toc36827731"/>
              <w:bookmarkStart w:id="47167" w:name="_Toc36833232"/>
              <w:bookmarkStart w:id="47168" w:name="_Toc36838733"/>
              <w:bookmarkStart w:id="47169" w:name="_Toc36844234"/>
              <w:bookmarkStart w:id="47170" w:name="_Toc36849286"/>
              <w:bookmarkStart w:id="47171" w:name="_Toc37230240"/>
              <w:bookmarkStart w:id="47172" w:name="_Toc37337151"/>
              <w:bookmarkStart w:id="47173" w:name="_Toc37424822"/>
              <w:bookmarkStart w:id="47174" w:name="_Toc37430365"/>
              <w:bookmarkEnd w:id="47159"/>
              <w:bookmarkEnd w:id="47160"/>
              <w:bookmarkEnd w:id="47161"/>
              <w:bookmarkEnd w:id="47162"/>
              <w:bookmarkEnd w:id="47163"/>
              <w:bookmarkEnd w:id="47164"/>
              <w:bookmarkEnd w:id="47165"/>
              <w:bookmarkEnd w:id="47166"/>
              <w:bookmarkEnd w:id="47167"/>
              <w:bookmarkEnd w:id="47168"/>
              <w:bookmarkEnd w:id="47169"/>
              <w:bookmarkEnd w:id="47170"/>
              <w:bookmarkEnd w:id="47171"/>
              <w:bookmarkEnd w:id="47172"/>
              <w:bookmarkEnd w:id="47173"/>
              <w:bookmarkEnd w:id="4717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175" w:author="lusonghe" w:date="2020-03-05T16:30:00Z"/>
                <w:color w:val="000000"/>
                <w:sz w:val="18"/>
                <w:szCs w:val="18"/>
              </w:rPr>
              <w:pPrChange w:id="47176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1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插入检测信号</w:delText>
              </w:r>
              <w:bookmarkStart w:id="47178" w:name="_Toc34394949"/>
              <w:bookmarkStart w:id="47179" w:name="_Toc34404356"/>
              <w:bookmarkStart w:id="47180" w:name="_Toc34411596"/>
              <w:bookmarkStart w:id="47181" w:name="_Toc34840744"/>
              <w:bookmarkStart w:id="47182" w:name="_Toc34846141"/>
              <w:bookmarkStart w:id="47183" w:name="_Toc34851538"/>
              <w:bookmarkStart w:id="47184" w:name="_Toc36822231"/>
              <w:bookmarkStart w:id="47185" w:name="_Toc36827732"/>
              <w:bookmarkStart w:id="47186" w:name="_Toc36833233"/>
              <w:bookmarkStart w:id="47187" w:name="_Toc36838734"/>
              <w:bookmarkStart w:id="47188" w:name="_Toc36844235"/>
              <w:bookmarkStart w:id="47189" w:name="_Toc36849287"/>
              <w:bookmarkStart w:id="47190" w:name="_Toc37230241"/>
              <w:bookmarkStart w:id="47191" w:name="_Toc37337152"/>
              <w:bookmarkStart w:id="47192" w:name="_Toc37424823"/>
              <w:bookmarkStart w:id="47193" w:name="_Toc37430366"/>
              <w:bookmarkEnd w:id="47178"/>
              <w:bookmarkEnd w:id="47179"/>
              <w:bookmarkEnd w:id="47180"/>
              <w:bookmarkEnd w:id="47181"/>
              <w:bookmarkEnd w:id="47182"/>
              <w:bookmarkEnd w:id="47183"/>
              <w:bookmarkEnd w:id="47184"/>
              <w:bookmarkEnd w:id="47185"/>
              <w:bookmarkEnd w:id="47186"/>
              <w:bookmarkEnd w:id="47187"/>
              <w:bookmarkEnd w:id="47188"/>
              <w:bookmarkEnd w:id="47189"/>
              <w:bookmarkEnd w:id="47190"/>
              <w:bookmarkEnd w:id="47191"/>
              <w:bookmarkEnd w:id="47192"/>
              <w:bookmarkEnd w:id="4719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194" w:author="lusonghe" w:date="2020-03-05T16:30:00Z"/>
                <w:color w:val="000000"/>
                <w:sz w:val="18"/>
                <w:szCs w:val="18"/>
              </w:rPr>
              <w:pPrChange w:id="4719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1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7197" w:name="_Toc34394950"/>
              <w:bookmarkStart w:id="47198" w:name="_Toc34404357"/>
              <w:bookmarkStart w:id="47199" w:name="_Toc34411597"/>
              <w:bookmarkStart w:id="47200" w:name="_Toc34840745"/>
              <w:bookmarkStart w:id="47201" w:name="_Toc34846142"/>
              <w:bookmarkStart w:id="47202" w:name="_Toc34851539"/>
              <w:bookmarkStart w:id="47203" w:name="_Toc36822232"/>
              <w:bookmarkStart w:id="47204" w:name="_Toc36827733"/>
              <w:bookmarkStart w:id="47205" w:name="_Toc36833234"/>
              <w:bookmarkStart w:id="47206" w:name="_Toc36838735"/>
              <w:bookmarkStart w:id="47207" w:name="_Toc36844236"/>
              <w:bookmarkStart w:id="47208" w:name="_Toc36849288"/>
              <w:bookmarkStart w:id="47209" w:name="_Toc37230242"/>
              <w:bookmarkStart w:id="47210" w:name="_Toc37337153"/>
              <w:bookmarkStart w:id="47211" w:name="_Toc37424824"/>
              <w:bookmarkStart w:id="47212" w:name="_Toc37430367"/>
              <w:bookmarkEnd w:id="47197"/>
              <w:bookmarkEnd w:id="47198"/>
              <w:bookmarkEnd w:id="47199"/>
              <w:bookmarkEnd w:id="47200"/>
              <w:bookmarkEnd w:id="47201"/>
              <w:bookmarkEnd w:id="47202"/>
              <w:bookmarkEnd w:id="47203"/>
              <w:bookmarkEnd w:id="47204"/>
              <w:bookmarkEnd w:id="47205"/>
              <w:bookmarkEnd w:id="47206"/>
              <w:bookmarkEnd w:id="47207"/>
              <w:bookmarkEnd w:id="47208"/>
              <w:bookmarkEnd w:id="47209"/>
              <w:bookmarkEnd w:id="47210"/>
              <w:bookmarkEnd w:id="47211"/>
              <w:bookmarkEnd w:id="4721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213" w:author="lusonghe" w:date="2020-03-05T16:30:00Z"/>
                <w:color w:val="000000"/>
                <w:sz w:val="18"/>
                <w:szCs w:val="18"/>
              </w:rPr>
              <w:pPrChange w:id="47214" w:author="lusonghe" w:date="2020-04-02T16:10:00Z">
                <w:pPr>
                  <w:widowControl/>
                  <w:textAlignment w:val="center"/>
                </w:pPr>
              </w:pPrChange>
            </w:pPr>
            <w:del w:id="472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216" w:name="_Toc34394951"/>
              <w:bookmarkStart w:id="47217" w:name="_Toc34404358"/>
              <w:bookmarkStart w:id="47218" w:name="_Toc34411598"/>
              <w:bookmarkStart w:id="47219" w:name="_Toc34840746"/>
              <w:bookmarkStart w:id="47220" w:name="_Toc34846143"/>
              <w:bookmarkStart w:id="47221" w:name="_Toc34851540"/>
              <w:bookmarkStart w:id="47222" w:name="_Toc36822233"/>
              <w:bookmarkStart w:id="47223" w:name="_Toc36827734"/>
              <w:bookmarkStart w:id="47224" w:name="_Toc36833235"/>
              <w:bookmarkStart w:id="47225" w:name="_Toc36838736"/>
              <w:bookmarkStart w:id="47226" w:name="_Toc36844237"/>
              <w:bookmarkStart w:id="47227" w:name="_Toc36849289"/>
              <w:bookmarkStart w:id="47228" w:name="_Toc37230243"/>
              <w:bookmarkStart w:id="47229" w:name="_Toc37337154"/>
              <w:bookmarkStart w:id="47230" w:name="_Toc37424825"/>
              <w:bookmarkStart w:id="47231" w:name="_Toc37430368"/>
              <w:bookmarkEnd w:id="47216"/>
              <w:bookmarkEnd w:id="47217"/>
              <w:bookmarkEnd w:id="47218"/>
              <w:bookmarkEnd w:id="47219"/>
              <w:bookmarkEnd w:id="47220"/>
              <w:bookmarkEnd w:id="47221"/>
              <w:bookmarkEnd w:id="47222"/>
              <w:bookmarkEnd w:id="47223"/>
              <w:bookmarkEnd w:id="47224"/>
              <w:bookmarkEnd w:id="47225"/>
              <w:bookmarkEnd w:id="47226"/>
              <w:bookmarkEnd w:id="47227"/>
              <w:bookmarkEnd w:id="47228"/>
              <w:bookmarkEnd w:id="47229"/>
              <w:bookmarkEnd w:id="47230"/>
              <w:bookmarkEnd w:id="47231"/>
            </w:del>
          </w:p>
        </w:tc>
        <w:bookmarkStart w:id="47232" w:name="_Toc34394952"/>
        <w:bookmarkStart w:id="47233" w:name="_Toc34404359"/>
        <w:bookmarkStart w:id="47234" w:name="_Toc34411599"/>
        <w:bookmarkStart w:id="47235" w:name="_Toc34840747"/>
        <w:bookmarkStart w:id="47236" w:name="_Toc34846144"/>
        <w:bookmarkStart w:id="47237" w:name="_Toc34851541"/>
        <w:bookmarkStart w:id="47238" w:name="_Toc36822234"/>
        <w:bookmarkStart w:id="47239" w:name="_Toc36827735"/>
        <w:bookmarkStart w:id="47240" w:name="_Toc36833236"/>
        <w:bookmarkStart w:id="47241" w:name="_Toc36838737"/>
        <w:bookmarkStart w:id="47242" w:name="_Toc36844238"/>
        <w:bookmarkStart w:id="47243" w:name="_Toc36849290"/>
        <w:bookmarkStart w:id="47244" w:name="_Toc37230244"/>
        <w:bookmarkStart w:id="47245" w:name="_Toc37337155"/>
        <w:bookmarkStart w:id="47246" w:name="_Toc37424826"/>
        <w:bookmarkStart w:id="47247" w:name="_Toc37430369"/>
        <w:bookmarkEnd w:id="47232"/>
        <w:bookmarkEnd w:id="47233"/>
        <w:bookmarkEnd w:id="47234"/>
        <w:bookmarkEnd w:id="47235"/>
        <w:bookmarkEnd w:id="47236"/>
        <w:bookmarkEnd w:id="47237"/>
        <w:bookmarkEnd w:id="47238"/>
        <w:bookmarkEnd w:id="47239"/>
        <w:bookmarkEnd w:id="47240"/>
        <w:bookmarkEnd w:id="47241"/>
        <w:bookmarkEnd w:id="47242"/>
        <w:bookmarkEnd w:id="47243"/>
        <w:bookmarkEnd w:id="47244"/>
        <w:bookmarkEnd w:id="47245"/>
        <w:bookmarkEnd w:id="47246"/>
        <w:bookmarkEnd w:id="47247"/>
      </w:tr>
      <w:tr w:rsidR="00BF4111" w:rsidRPr="008E30E2" w:rsidDel="00F67CA7" w:rsidTr="002E6C45">
        <w:trPr>
          <w:trHeight w:val="20"/>
          <w:jc w:val="center"/>
          <w:del w:id="4724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249" w:author="lusonghe" w:date="2020-03-05T16:30:00Z"/>
                <w:color w:val="000000"/>
                <w:sz w:val="18"/>
                <w:szCs w:val="18"/>
              </w:rPr>
              <w:pPrChange w:id="47250" w:author="lusonghe" w:date="2020-04-02T16:10:00Z">
                <w:pPr>
                  <w:widowControl/>
                  <w:textAlignment w:val="center"/>
                </w:pPr>
              </w:pPrChange>
            </w:pPr>
            <w:del w:id="472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B_BOOT</w:delText>
              </w:r>
              <w:bookmarkStart w:id="47252" w:name="_Toc34394953"/>
              <w:bookmarkStart w:id="47253" w:name="_Toc34404360"/>
              <w:bookmarkStart w:id="47254" w:name="_Toc34411600"/>
              <w:bookmarkStart w:id="47255" w:name="_Toc34840748"/>
              <w:bookmarkStart w:id="47256" w:name="_Toc34846145"/>
              <w:bookmarkStart w:id="47257" w:name="_Toc34851542"/>
              <w:bookmarkStart w:id="47258" w:name="_Toc36822235"/>
              <w:bookmarkStart w:id="47259" w:name="_Toc36827736"/>
              <w:bookmarkStart w:id="47260" w:name="_Toc36833237"/>
              <w:bookmarkStart w:id="47261" w:name="_Toc36838738"/>
              <w:bookmarkStart w:id="47262" w:name="_Toc36844239"/>
              <w:bookmarkStart w:id="47263" w:name="_Toc36849291"/>
              <w:bookmarkStart w:id="47264" w:name="_Toc37230245"/>
              <w:bookmarkStart w:id="47265" w:name="_Toc37337156"/>
              <w:bookmarkStart w:id="47266" w:name="_Toc37424827"/>
              <w:bookmarkStart w:id="47267" w:name="_Toc37430370"/>
              <w:bookmarkEnd w:id="47252"/>
              <w:bookmarkEnd w:id="47253"/>
              <w:bookmarkEnd w:id="47254"/>
              <w:bookmarkEnd w:id="47255"/>
              <w:bookmarkEnd w:id="47256"/>
              <w:bookmarkEnd w:id="47257"/>
              <w:bookmarkEnd w:id="47258"/>
              <w:bookmarkEnd w:id="47259"/>
              <w:bookmarkEnd w:id="47260"/>
              <w:bookmarkEnd w:id="47261"/>
              <w:bookmarkEnd w:id="47262"/>
              <w:bookmarkEnd w:id="47263"/>
              <w:bookmarkEnd w:id="47264"/>
              <w:bookmarkEnd w:id="47265"/>
              <w:bookmarkEnd w:id="47266"/>
              <w:bookmarkEnd w:id="4726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268" w:author="lusonghe" w:date="2020-03-05T16:30:00Z"/>
                <w:color w:val="000000"/>
                <w:sz w:val="18"/>
                <w:szCs w:val="18"/>
              </w:rPr>
              <w:pPrChange w:id="47269" w:author="lusonghe" w:date="2020-04-02T16:10:00Z">
                <w:pPr>
                  <w:widowControl/>
                  <w:textAlignment w:val="center"/>
                </w:pPr>
              </w:pPrChange>
            </w:pPr>
            <w:del w:id="472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3</w:delText>
              </w:r>
              <w:bookmarkStart w:id="47271" w:name="_Toc34394954"/>
              <w:bookmarkStart w:id="47272" w:name="_Toc34404361"/>
              <w:bookmarkStart w:id="47273" w:name="_Toc34411601"/>
              <w:bookmarkStart w:id="47274" w:name="_Toc34840749"/>
              <w:bookmarkStart w:id="47275" w:name="_Toc34846146"/>
              <w:bookmarkStart w:id="47276" w:name="_Toc34851543"/>
              <w:bookmarkStart w:id="47277" w:name="_Toc36822236"/>
              <w:bookmarkStart w:id="47278" w:name="_Toc36827737"/>
              <w:bookmarkStart w:id="47279" w:name="_Toc36833238"/>
              <w:bookmarkStart w:id="47280" w:name="_Toc36838739"/>
              <w:bookmarkStart w:id="47281" w:name="_Toc36844240"/>
              <w:bookmarkStart w:id="47282" w:name="_Toc36849292"/>
              <w:bookmarkStart w:id="47283" w:name="_Toc37230246"/>
              <w:bookmarkStart w:id="47284" w:name="_Toc37337157"/>
              <w:bookmarkStart w:id="47285" w:name="_Toc37424828"/>
              <w:bookmarkStart w:id="47286" w:name="_Toc37430371"/>
              <w:bookmarkEnd w:id="47271"/>
              <w:bookmarkEnd w:id="47272"/>
              <w:bookmarkEnd w:id="47273"/>
              <w:bookmarkEnd w:id="47274"/>
              <w:bookmarkEnd w:id="47275"/>
              <w:bookmarkEnd w:id="47276"/>
              <w:bookmarkEnd w:id="47277"/>
              <w:bookmarkEnd w:id="47278"/>
              <w:bookmarkEnd w:id="47279"/>
              <w:bookmarkEnd w:id="47280"/>
              <w:bookmarkEnd w:id="47281"/>
              <w:bookmarkEnd w:id="47282"/>
              <w:bookmarkEnd w:id="47283"/>
              <w:bookmarkEnd w:id="47284"/>
              <w:bookmarkEnd w:id="47285"/>
              <w:bookmarkEnd w:id="4728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287" w:author="lusonghe" w:date="2020-03-05T16:30:00Z"/>
                <w:color w:val="000000"/>
                <w:sz w:val="18"/>
                <w:szCs w:val="18"/>
              </w:rPr>
              <w:pPrChange w:id="47288" w:author="lusonghe" w:date="2020-04-02T16:10:00Z">
                <w:pPr>
                  <w:widowControl/>
                  <w:textAlignment w:val="center"/>
                </w:pPr>
              </w:pPrChange>
            </w:pPr>
            <w:del w:id="472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47290" w:name="_Toc34394955"/>
              <w:bookmarkStart w:id="47291" w:name="_Toc34404362"/>
              <w:bookmarkStart w:id="47292" w:name="_Toc34411602"/>
              <w:bookmarkStart w:id="47293" w:name="_Toc34840750"/>
              <w:bookmarkStart w:id="47294" w:name="_Toc34846147"/>
              <w:bookmarkStart w:id="47295" w:name="_Toc34851544"/>
              <w:bookmarkStart w:id="47296" w:name="_Toc36822237"/>
              <w:bookmarkStart w:id="47297" w:name="_Toc36827738"/>
              <w:bookmarkStart w:id="47298" w:name="_Toc36833239"/>
              <w:bookmarkStart w:id="47299" w:name="_Toc36838740"/>
              <w:bookmarkStart w:id="47300" w:name="_Toc36844241"/>
              <w:bookmarkStart w:id="47301" w:name="_Toc36849293"/>
              <w:bookmarkStart w:id="47302" w:name="_Toc37230247"/>
              <w:bookmarkStart w:id="47303" w:name="_Toc37337158"/>
              <w:bookmarkStart w:id="47304" w:name="_Toc37424829"/>
              <w:bookmarkStart w:id="47305" w:name="_Toc37430372"/>
              <w:bookmarkEnd w:id="47290"/>
              <w:bookmarkEnd w:id="47291"/>
              <w:bookmarkEnd w:id="47292"/>
              <w:bookmarkEnd w:id="47293"/>
              <w:bookmarkEnd w:id="47294"/>
              <w:bookmarkEnd w:id="47295"/>
              <w:bookmarkEnd w:id="47296"/>
              <w:bookmarkEnd w:id="47297"/>
              <w:bookmarkEnd w:id="47298"/>
              <w:bookmarkEnd w:id="47299"/>
              <w:bookmarkEnd w:id="47300"/>
              <w:bookmarkEnd w:id="47301"/>
              <w:bookmarkEnd w:id="47302"/>
              <w:bookmarkEnd w:id="47303"/>
              <w:bookmarkEnd w:id="47304"/>
              <w:bookmarkEnd w:id="4730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306" w:author="lusonghe" w:date="2020-03-05T16:30:00Z"/>
                <w:sz w:val="18"/>
                <w:szCs w:val="18"/>
              </w:rPr>
              <w:pPrChange w:id="47307" w:author="lusonghe" w:date="2020-04-02T16:10:00Z">
                <w:pPr>
                  <w:pStyle w:val="Default"/>
                  <w:widowControl/>
                  <w:jc w:val="both"/>
                  <w:textAlignment w:val="center"/>
                </w:pPr>
              </w:pPrChange>
            </w:pPr>
            <w:del w:id="47308" w:author="lusonghe" w:date="2020-03-05T16:30:00Z">
              <w:r w:rsidRPr="008E30E2" w:rsidDel="00F67CA7">
                <w:rPr>
                  <w:sz w:val="18"/>
                  <w:szCs w:val="18"/>
                </w:rPr>
                <w:delText>USB</w:delText>
              </w:r>
              <w:r w:rsidRPr="008E30E2" w:rsidDel="00F67CA7">
                <w:rPr>
                  <w:sz w:val="18"/>
                  <w:szCs w:val="18"/>
                </w:rPr>
                <w:delText>模式启动信号</w:delText>
              </w:r>
              <w:bookmarkStart w:id="47309" w:name="_Toc34394956"/>
              <w:bookmarkStart w:id="47310" w:name="_Toc34404363"/>
              <w:bookmarkStart w:id="47311" w:name="_Toc34411603"/>
              <w:bookmarkStart w:id="47312" w:name="_Toc34840751"/>
              <w:bookmarkStart w:id="47313" w:name="_Toc34846148"/>
              <w:bookmarkStart w:id="47314" w:name="_Toc34851545"/>
              <w:bookmarkStart w:id="47315" w:name="_Toc36822238"/>
              <w:bookmarkStart w:id="47316" w:name="_Toc36827739"/>
              <w:bookmarkStart w:id="47317" w:name="_Toc36833240"/>
              <w:bookmarkStart w:id="47318" w:name="_Toc36838741"/>
              <w:bookmarkStart w:id="47319" w:name="_Toc36844242"/>
              <w:bookmarkStart w:id="47320" w:name="_Toc36849294"/>
              <w:bookmarkStart w:id="47321" w:name="_Toc37230248"/>
              <w:bookmarkStart w:id="47322" w:name="_Toc37337159"/>
              <w:bookmarkStart w:id="47323" w:name="_Toc37424830"/>
              <w:bookmarkStart w:id="47324" w:name="_Toc37430373"/>
              <w:bookmarkEnd w:id="47309"/>
              <w:bookmarkEnd w:id="47310"/>
              <w:bookmarkEnd w:id="47311"/>
              <w:bookmarkEnd w:id="47312"/>
              <w:bookmarkEnd w:id="47313"/>
              <w:bookmarkEnd w:id="47314"/>
              <w:bookmarkEnd w:id="47315"/>
              <w:bookmarkEnd w:id="47316"/>
              <w:bookmarkEnd w:id="47317"/>
              <w:bookmarkEnd w:id="47318"/>
              <w:bookmarkEnd w:id="47319"/>
              <w:bookmarkEnd w:id="47320"/>
              <w:bookmarkEnd w:id="47321"/>
              <w:bookmarkEnd w:id="47322"/>
              <w:bookmarkEnd w:id="47323"/>
              <w:bookmarkEnd w:id="4732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325" w:author="lusonghe" w:date="2020-03-05T16:30:00Z"/>
                <w:sz w:val="18"/>
                <w:szCs w:val="18"/>
              </w:rPr>
              <w:pPrChange w:id="47326" w:author="lusonghe" w:date="2020-04-02T16:10:00Z">
                <w:pPr>
                  <w:pStyle w:val="Default"/>
                  <w:widowControl/>
                  <w:jc w:val="both"/>
                  <w:textAlignment w:val="center"/>
                </w:pPr>
              </w:pPrChange>
            </w:pPr>
            <w:del w:id="47327" w:author="lusonghe" w:date="2020-03-05T16:30:00Z">
              <w:r w:rsidRPr="008E30E2" w:rsidDel="00F67CA7">
                <w:rPr>
                  <w:sz w:val="18"/>
                  <w:szCs w:val="18"/>
                </w:rPr>
                <w:delText>B</w:delText>
              </w:r>
              <w:bookmarkStart w:id="47328" w:name="_Toc34394957"/>
              <w:bookmarkStart w:id="47329" w:name="_Toc34404364"/>
              <w:bookmarkStart w:id="47330" w:name="_Toc34411604"/>
              <w:bookmarkStart w:id="47331" w:name="_Toc34840752"/>
              <w:bookmarkStart w:id="47332" w:name="_Toc34846149"/>
              <w:bookmarkStart w:id="47333" w:name="_Toc34851546"/>
              <w:bookmarkStart w:id="47334" w:name="_Toc36822239"/>
              <w:bookmarkStart w:id="47335" w:name="_Toc36827740"/>
              <w:bookmarkStart w:id="47336" w:name="_Toc36833241"/>
              <w:bookmarkStart w:id="47337" w:name="_Toc36838742"/>
              <w:bookmarkStart w:id="47338" w:name="_Toc36844243"/>
              <w:bookmarkStart w:id="47339" w:name="_Toc36849295"/>
              <w:bookmarkStart w:id="47340" w:name="_Toc37230249"/>
              <w:bookmarkStart w:id="47341" w:name="_Toc37337160"/>
              <w:bookmarkStart w:id="47342" w:name="_Toc37424831"/>
              <w:bookmarkStart w:id="47343" w:name="_Toc37430374"/>
              <w:bookmarkEnd w:id="47328"/>
              <w:bookmarkEnd w:id="47329"/>
              <w:bookmarkEnd w:id="47330"/>
              <w:bookmarkEnd w:id="47331"/>
              <w:bookmarkEnd w:id="47332"/>
              <w:bookmarkEnd w:id="47333"/>
              <w:bookmarkEnd w:id="47334"/>
              <w:bookmarkEnd w:id="47335"/>
              <w:bookmarkEnd w:id="47336"/>
              <w:bookmarkEnd w:id="47337"/>
              <w:bookmarkEnd w:id="47338"/>
              <w:bookmarkEnd w:id="47339"/>
              <w:bookmarkEnd w:id="47340"/>
              <w:bookmarkEnd w:id="47341"/>
              <w:bookmarkEnd w:id="47342"/>
              <w:bookmarkEnd w:id="4734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344" w:author="lusonghe" w:date="2020-03-05T16:30:00Z"/>
                <w:color w:val="000000"/>
                <w:sz w:val="18"/>
                <w:szCs w:val="18"/>
              </w:rPr>
              <w:pPrChange w:id="47345" w:author="lusonghe" w:date="2020-04-02T16:10:00Z">
                <w:pPr>
                  <w:widowControl/>
                  <w:textAlignment w:val="center"/>
                </w:pPr>
              </w:pPrChange>
            </w:pPr>
            <w:del w:id="473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347" w:name="_Toc34394958"/>
              <w:bookmarkStart w:id="47348" w:name="_Toc34404365"/>
              <w:bookmarkStart w:id="47349" w:name="_Toc34411605"/>
              <w:bookmarkStart w:id="47350" w:name="_Toc34840753"/>
              <w:bookmarkStart w:id="47351" w:name="_Toc34846150"/>
              <w:bookmarkStart w:id="47352" w:name="_Toc34851547"/>
              <w:bookmarkStart w:id="47353" w:name="_Toc36822240"/>
              <w:bookmarkStart w:id="47354" w:name="_Toc36827741"/>
              <w:bookmarkStart w:id="47355" w:name="_Toc36833242"/>
              <w:bookmarkStart w:id="47356" w:name="_Toc36838743"/>
              <w:bookmarkStart w:id="47357" w:name="_Toc36844244"/>
              <w:bookmarkStart w:id="47358" w:name="_Toc36849296"/>
              <w:bookmarkStart w:id="47359" w:name="_Toc37230250"/>
              <w:bookmarkStart w:id="47360" w:name="_Toc37337161"/>
              <w:bookmarkStart w:id="47361" w:name="_Toc37424832"/>
              <w:bookmarkStart w:id="47362" w:name="_Toc37430375"/>
              <w:bookmarkEnd w:id="47347"/>
              <w:bookmarkEnd w:id="47348"/>
              <w:bookmarkEnd w:id="47349"/>
              <w:bookmarkEnd w:id="47350"/>
              <w:bookmarkEnd w:id="47351"/>
              <w:bookmarkEnd w:id="47352"/>
              <w:bookmarkEnd w:id="47353"/>
              <w:bookmarkEnd w:id="47354"/>
              <w:bookmarkEnd w:id="47355"/>
              <w:bookmarkEnd w:id="47356"/>
              <w:bookmarkEnd w:id="47357"/>
              <w:bookmarkEnd w:id="47358"/>
              <w:bookmarkEnd w:id="47359"/>
              <w:bookmarkEnd w:id="47360"/>
              <w:bookmarkEnd w:id="47361"/>
              <w:bookmarkEnd w:id="47362"/>
            </w:del>
          </w:p>
        </w:tc>
        <w:bookmarkStart w:id="47363" w:name="_Toc34394959"/>
        <w:bookmarkStart w:id="47364" w:name="_Toc34404366"/>
        <w:bookmarkStart w:id="47365" w:name="_Toc34411606"/>
        <w:bookmarkStart w:id="47366" w:name="_Toc34840754"/>
        <w:bookmarkStart w:id="47367" w:name="_Toc34846151"/>
        <w:bookmarkStart w:id="47368" w:name="_Toc34851548"/>
        <w:bookmarkStart w:id="47369" w:name="_Toc36822241"/>
        <w:bookmarkStart w:id="47370" w:name="_Toc36827742"/>
        <w:bookmarkStart w:id="47371" w:name="_Toc36833243"/>
        <w:bookmarkStart w:id="47372" w:name="_Toc36838744"/>
        <w:bookmarkStart w:id="47373" w:name="_Toc36844245"/>
        <w:bookmarkStart w:id="47374" w:name="_Toc36849297"/>
        <w:bookmarkStart w:id="47375" w:name="_Toc37230251"/>
        <w:bookmarkStart w:id="47376" w:name="_Toc37337162"/>
        <w:bookmarkStart w:id="47377" w:name="_Toc37424833"/>
        <w:bookmarkStart w:id="47378" w:name="_Toc37430376"/>
        <w:bookmarkEnd w:id="47363"/>
        <w:bookmarkEnd w:id="47364"/>
        <w:bookmarkEnd w:id="47365"/>
        <w:bookmarkEnd w:id="47366"/>
        <w:bookmarkEnd w:id="47367"/>
        <w:bookmarkEnd w:id="47368"/>
        <w:bookmarkEnd w:id="47369"/>
        <w:bookmarkEnd w:id="47370"/>
        <w:bookmarkEnd w:id="47371"/>
        <w:bookmarkEnd w:id="47372"/>
        <w:bookmarkEnd w:id="47373"/>
        <w:bookmarkEnd w:id="47374"/>
        <w:bookmarkEnd w:id="47375"/>
        <w:bookmarkEnd w:id="47376"/>
        <w:bookmarkEnd w:id="47377"/>
        <w:bookmarkEnd w:id="47378"/>
      </w:tr>
      <w:tr w:rsidR="00BF4111" w:rsidRPr="008E30E2" w:rsidDel="00F67CA7" w:rsidTr="002E6C45">
        <w:trPr>
          <w:trHeight w:val="20"/>
          <w:jc w:val="center"/>
          <w:del w:id="4737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380" w:author="lusonghe" w:date="2020-03-05T16:30:00Z"/>
                <w:color w:val="000000"/>
                <w:sz w:val="18"/>
                <w:szCs w:val="18"/>
              </w:rPr>
              <w:pPrChange w:id="47381" w:author="lusonghe" w:date="2020-04-02T16:10:00Z">
                <w:pPr>
                  <w:widowControl/>
                  <w:textAlignment w:val="center"/>
                </w:pPr>
              </w:pPrChange>
            </w:pPr>
            <w:bookmarkStart w:id="47382" w:name="OLE_LINK23" w:colFirst="0" w:colLast="3"/>
            <w:del w:id="4738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1_VCC</w:delText>
              </w:r>
              <w:bookmarkStart w:id="47384" w:name="_Toc34394960"/>
              <w:bookmarkStart w:id="47385" w:name="_Toc34404367"/>
              <w:bookmarkStart w:id="47386" w:name="_Toc34411607"/>
              <w:bookmarkStart w:id="47387" w:name="_Toc34840755"/>
              <w:bookmarkStart w:id="47388" w:name="_Toc34846152"/>
              <w:bookmarkStart w:id="47389" w:name="_Toc34851549"/>
              <w:bookmarkStart w:id="47390" w:name="_Toc36822242"/>
              <w:bookmarkStart w:id="47391" w:name="_Toc36827743"/>
              <w:bookmarkStart w:id="47392" w:name="_Toc36833244"/>
              <w:bookmarkStart w:id="47393" w:name="_Toc36838745"/>
              <w:bookmarkStart w:id="47394" w:name="_Toc36844246"/>
              <w:bookmarkStart w:id="47395" w:name="_Toc36849298"/>
              <w:bookmarkStart w:id="47396" w:name="_Toc37230252"/>
              <w:bookmarkStart w:id="47397" w:name="_Toc37337163"/>
              <w:bookmarkStart w:id="47398" w:name="_Toc37424834"/>
              <w:bookmarkStart w:id="47399" w:name="_Toc37430377"/>
              <w:bookmarkEnd w:id="47384"/>
              <w:bookmarkEnd w:id="47385"/>
              <w:bookmarkEnd w:id="47386"/>
              <w:bookmarkEnd w:id="47387"/>
              <w:bookmarkEnd w:id="47388"/>
              <w:bookmarkEnd w:id="47389"/>
              <w:bookmarkEnd w:id="47390"/>
              <w:bookmarkEnd w:id="47391"/>
              <w:bookmarkEnd w:id="47392"/>
              <w:bookmarkEnd w:id="47393"/>
              <w:bookmarkEnd w:id="47394"/>
              <w:bookmarkEnd w:id="47395"/>
              <w:bookmarkEnd w:id="47396"/>
              <w:bookmarkEnd w:id="47397"/>
              <w:bookmarkEnd w:id="47398"/>
              <w:bookmarkEnd w:id="4739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400" w:author="lusonghe" w:date="2020-03-05T16:30:00Z"/>
                <w:color w:val="000000"/>
                <w:sz w:val="18"/>
                <w:szCs w:val="18"/>
              </w:rPr>
              <w:pPrChange w:id="47401" w:author="lusonghe" w:date="2020-04-02T16:10:00Z">
                <w:pPr>
                  <w:widowControl/>
                  <w:textAlignment w:val="center"/>
                </w:pPr>
              </w:pPrChange>
            </w:pPr>
            <w:del w:id="4740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7</w:delText>
              </w:r>
              <w:bookmarkStart w:id="47403" w:name="_Toc34394961"/>
              <w:bookmarkStart w:id="47404" w:name="_Toc34404368"/>
              <w:bookmarkStart w:id="47405" w:name="_Toc34411608"/>
              <w:bookmarkStart w:id="47406" w:name="_Toc34840756"/>
              <w:bookmarkStart w:id="47407" w:name="_Toc34846153"/>
              <w:bookmarkStart w:id="47408" w:name="_Toc34851550"/>
              <w:bookmarkStart w:id="47409" w:name="_Toc36822243"/>
              <w:bookmarkStart w:id="47410" w:name="_Toc36827744"/>
              <w:bookmarkStart w:id="47411" w:name="_Toc36833245"/>
              <w:bookmarkStart w:id="47412" w:name="_Toc36838746"/>
              <w:bookmarkStart w:id="47413" w:name="_Toc36844247"/>
              <w:bookmarkStart w:id="47414" w:name="_Toc36849299"/>
              <w:bookmarkStart w:id="47415" w:name="_Toc37230253"/>
              <w:bookmarkStart w:id="47416" w:name="_Toc37337164"/>
              <w:bookmarkStart w:id="47417" w:name="_Toc37424835"/>
              <w:bookmarkStart w:id="47418" w:name="_Toc37430378"/>
              <w:bookmarkEnd w:id="47403"/>
              <w:bookmarkEnd w:id="47404"/>
              <w:bookmarkEnd w:id="47405"/>
              <w:bookmarkEnd w:id="47406"/>
              <w:bookmarkEnd w:id="47407"/>
              <w:bookmarkEnd w:id="47408"/>
              <w:bookmarkEnd w:id="47409"/>
              <w:bookmarkEnd w:id="47410"/>
              <w:bookmarkEnd w:id="47411"/>
              <w:bookmarkEnd w:id="47412"/>
              <w:bookmarkEnd w:id="47413"/>
              <w:bookmarkEnd w:id="47414"/>
              <w:bookmarkEnd w:id="47415"/>
              <w:bookmarkEnd w:id="47416"/>
              <w:bookmarkEnd w:id="47417"/>
              <w:bookmarkEnd w:id="4741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419" w:author="lusonghe" w:date="2020-03-05T16:30:00Z"/>
                <w:color w:val="000000"/>
                <w:sz w:val="18"/>
                <w:szCs w:val="18"/>
              </w:rPr>
              <w:pPrChange w:id="47420" w:author="lusonghe" w:date="2020-04-02T16:10:00Z">
                <w:pPr>
                  <w:widowControl/>
                  <w:textAlignment w:val="center"/>
                </w:pPr>
              </w:pPrChange>
            </w:pPr>
            <w:del w:id="4742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出</w:delText>
              </w:r>
              <w:bookmarkStart w:id="47422" w:name="_Toc34394962"/>
              <w:bookmarkStart w:id="47423" w:name="_Toc34404369"/>
              <w:bookmarkStart w:id="47424" w:name="_Toc34411609"/>
              <w:bookmarkStart w:id="47425" w:name="_Toc34840757"/>
              <w:bookmarkStart w:id="47426" w:name="_Toc34846154"/>
              <w:bookmarkStart w:id="47427" w:name="_Toc34851551"/>
              <w:bookmarkStart w:id="47428" w:name="_Toc36822244"/>
              <w:bookmarkStart w:id="47429" w:name="_Toc36827745"/>
              <w:bookmarkStart w:id="47430" w:name="_Toc36833246"/>
              <w:bookmarkStart w:id="47431" w:name="_Toc36838747"/>
              <w:bookmarkStart w:id="47432" w:name="_Toc36844248"/>
              <w:bookmarkStart w:id="47433" w:name="_Toc36849300"/>
              <w:bookmarkStart w:id="47434" w:name="_Toc37230254"/>
              <w:bookmarkStart w:id="47435" w:name="_Toc37337165"/>
              <w:bookmarkStart w:id="47436" w:name="_Toc37424836"/>
              <w:bookmarkStart w:id="47437" w:name="_Toc37430379"/>
              <w:bookmarkEnd w:id="47422"/>
              <w:bookmarkEnd w:id="47423"/>
              <w:bookmarkEnd w:id="47424"/>
              <w:bookmarkEnd w:id="47425"/>
              <w:bookmarkEnd w:id="47426"/>
              <w:bookmarkEnd w:id="47427"/>
              <w:bookmarkEnd w:id="47428"/>
              <w:bookmarkEnd w:id="47429"/>
              <w:bookmarkEnd w:id="47430"/>
              <w:bookmarkEnd w:id="47431"/>
              <w:bookmarkEnd w:id="47432"/>
              <w:bookmarkEnd w:id="47433"/>
              <w:bookmarkEnd w:id="47434"/>
              <w:bookmarkEnd w:id="47435"/>
              <w:bookmarkEnd w:id="47436"/>
              <w:bookmarkEnd w:id="4743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438" w:author="lusonghe" w:date="2020-03-05T16:30:00Z"/>
                <w:color w:val="000000"/>
                <w:sz w:val="18"/>
                <w:szCs w:val="18"/>
              </w:rPr>
              <w:pPrChange w:id="4743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44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1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电源输出</w:delText>
              </w:r>
              <w:bookmarkStart w:id="47441" w:name="_Toc34394963"/>
              <w:bookmarkStart w:id="47442" w:name="_Toc34404370"/>
              <w:bookmarkStart w:id="47443" w:name="_Toc34411610"/>
              <w:bookmarkStart w:id="47444" w:name="_Toc34840758"/>
              <w:bookmarkStart w:id="47445" w:name="_Toc34846155"/>
              <w:bookmarkStart w:id="47446" w:name="_Toc34851552"/>
              <w:bookmarkStart w:id="47447" w:name="_Toc36822245"/>
              <w:bookmarkStart w:id="47448" w:name="_Toc36827746"/>
              <w:bookmarkStart w:id="47449" w:name="_Toc36833247"/>
              <w:bookmarkStart w:id="47450" w:name="_Toc36838748"/>
              <w:bookmarkStart w:id="47451" w:name="_Toc36844249"/>
              <w:bookmarkStart w:id="47452" w:name="_Toc36849301"/>
              <w:bookmarkStart w:id="47453" w:name="_Toc37230255"/>
              <w:bookmarkStart w:id="47454" w:name="_Toc37337166"/>
              <w:bookmarkStart w:id="47455" w:name="_Toc37424837"/>
              <w:bookmarkStart w:id="47456" w:name="_Toc37430380"/>
              <w:bookmarkEnd w:id="47441"/>
              <w:bookmarkEnd w:id="47442"/>
              <w:bookmarkEnd w:id="47443"/>
              <w:bookmarkEnd w:id="47444"/>
              <w:bookmarkEnd w:id="47445"/>
              <w:bookmarkEnd w:id="47446"/>
              <w:bookmarkEnd w:id="47447"/>
              <w:bookmarkEnd w:id="47448"/>
              <w:bookmarkEnd w:id="47449"/>
              <w:bookmarkEnd w:id="47450"/>
              <w:bookmarkEnd w:id="47451"/>
              <w:bookmarkEnd w:id="47452"/>
              <w:bookmarkEnd w:id="47453"/>
              <w:bookmarkEnd w:id="47454"/>
              <w:bookmarkEnd w:id="47455"/>
              <w:bookmarkEnd w:id="4745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7457" w:author="lusonghe" w:date="2020-03-05T16:30:00Z"/>
                <w:color w:val="000000"/>
                <w:sz w:val="18"/>
                <w:szCs w:val="18"/>
              </w:rPr>
              <w:pPrChange w:id="47458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bookmarkStart w:id="47459" w:name="_Toc34394964"/>
            <w:bookmarkStart w:id="47460" w:name="_Toc34404371"/>
            <w:bookmarkStart w:id="47461" w:name="_Toc34411611"/>
            <w:bookmarkStart w:id="47462" w:name="_Toc34840759"/>
            <w:bookmarkStart w:id="47463" w:name="_Toc34846156"/>
            <w:bookmarkStart w:id="47464" w:name="_Toc34851553"/>
            <w:bookmarkStart w:id="47465" w:name="_Toc36822246"/>
            <w:bookmarkStart w:id="47466" w:name="_Toc36827747"/>
            <w:bookmarkStart w:id="47467" w:name="_Toc36833248"/>
            <w:bookmarkStart w:id="47468" w:name="_Toc36838749"/>
            <w:bookmarkStart w:id="47469" w:name="_Toc36844250"/>
            <w:bookmarkStart w:id="47470" w:name="_Toc36849302"/>
            <w:bookmarkStart w:id="47471" w:name="_Toc37230256"/>
            <w:bookmarkStart w:id="47472" w:name="_Toc37337167"/>
            <w:bookmarkStart w:id="47473" w:name="_Toc37424838"/>
            <w:bookmarkStart w:id="47474" w:name="_Toc37430381"/>
            <w:bookmarkEnd w:id="47459"/>
            <w:bookmarkEnd w:id="47460"/>
            <w:bookmarkEnd w:id="47461"/>
            <w:bookmarkEnd w:id="47462"/>
            <w:bookmarkEnd w:id="47463"/>
            <w:bookmarkEnd w:id="47464"/>
            <w:bookmarkEnd w:id="47465"/>
            <w:bookmarkEnd w:id="47466"/>
            <w:bookmarkEnd w:id="47467"/>
            <w:bookmarkEnd w:id="47468"/>
            <w:bookmarkEnd w:id="47469"/>
            <w:bookmarkEnd w:id="47470"/>
            <w:bookmarkEnd w:id="47471"/>
            <w:bookmarkEnd w:id="47472"/>
            <w:bookmarkEnd w:id="47473"/>
            <w:bookmarkEnd w:id="47474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475" w:author="lusonghe" w:date="2020-03-05T16:30:00Z"/>
                <w:color w:val="000000"/>
                <w:sz w:val="18"/>
                <w:szCs w:val="18"/>
              </w:rPr>
              <w:pPrChange w:id="47476" w:author="lusonghe" w:date="2020-04-02T16:10:00Z">
                <w:pPr>
                  <w:widowControl/>
                  <w:textAlignment w:val="center"/>
                </w:pPr>
              </w:pPrChange>
            </w:pPr>
            <w:del w:id="474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478" w:name="_Toc34394965"/>
              <w:bookmarkStart w:id="47479" w:name="_Toc34404372"/>
              <w:bookmarkStart w:id="47480" w:name="_Toc34411612"/>
              <w:bookmarkStart w:id="47481" w:name="_Toc34840760"/>
              <w:bookmarkStart w:id="47482" w:name="_Toc34846157"/>
              <w:bookmarkStart w:id="47483" w:name="_Toc34851554"/>
              <w:bookmarkStart w:id="47484" w:name="_Toc36822247"/>
              <w:bookmarkStart w:id="47485" w:name="_Toc36827748"/>
              <w:bookmarkStart w:id="47486" w:name="_Toc36833249"/>
              <w:bookmarkStart w:id="47487" w:name="_Toc36838750"/>
              <w:bookmarkStart w:id="47488" w:name="_Toc36844251"/>
              <w:bookmarkStart w:id="47489" w:name="_Toc36849303"/>
              <w:bookmarkStart w:id="47490" w:name="_Toc37230257"/>
              <w:bookmarkStart w:id="47491" w:name="_Toc37337168"/>
              <w:bookmarkStart w:id="47492" w:name="_Toc37424839"/>
              <w:bookmarkStart w:id="47493" w:name="_Toc37430382"/>
              <w:bookmarkEnd w:id="47478"/>
              <w:bookmarkEnd w:id="47479"/>
              <w:bookmarkEnd w:id="47480"/>
              <w:bookmarkEnd w:id="47481"/>
              <w:bookmarkEnd w:id="47482"/>
              <w:bookmarkEnd w:id="47483"/>
              <w:bookmarkEnd w:id="47484"/>
              <w:bookmarkEnd w:id="47485"/>
              <w:bookmarkEnd w:id="47486"/>
              <w:bookmarkEnd w:id="47487"/>
              <w:bookmarkEnd w:id="47488"/>
              <w:bookmarkEnd w:id="47489"/>
              <w:bookmarkEnd w:id="47490"/>
              <w:bookmarkEnd w:id="47491"/>
              <w:bookmarkEnd w:id="47492"/>
              <w:bookmarkEnd w:id="47493"/>
            </w:del>
          </w:p>
        </w:tc>
        <w:bookmarkStart w:id="47494" w:name="_Toc34394966"/>
        <w:bookmarkStart w:id="47495" w:name="_Toc34404373"/>
        <w:bookmarkStart w:id="47496" w:name="_Toc34411613"/>
        <w:bookmarkStart w:id="47497" w:name="_Toc34840761"/>
        <w:bookmarkStart w:id="47498" w:name="_Toc34846158"/>
        <w:bookmarkStart w:id="47499" w:name="_Toc34851555"/>
        <w:bookmarkStart w:id="47500" w:name="_Toc36822248"/>
        <w:bookmarkStart w:id="47501" w:name="_Toc36827749"/>
        <w:bookmarkStart w:id="47502" w:name="_Toc36833250"/>
        <w:bookmarkStart w:id="47503" w:name="_Toc36838751"/>
        <w:bookmarkStart w:id="47504" w:name="_Toc36844252"/>
        <w:bookmarkStart w:id="47505" w:name="_Toc36849304"/>
        <w:bookmarkStart w:id="47506" w:name="_Toc37230258"/>
        <w:bookmarkStart w:id="47507" w:name="_Toc37337169"/>
        <w:bookmarkStart w:id="47508" w:name="_Toc37424840"/>
        <w:bookmarkStart w:id="47509" w:name="_Toc37430383"/>
        <w:bookmarkEnd w:id="47494"/>
        <w:bookmarkEnd w:id="47495"/>
        <w:bookmarkEnd w:id="47496"/>
        <w:bookmarkEnd w:id="47497"/>
        <w:bookmarkEnd w:id="47498"/>
        <w:bookmarkEnd w:id="47499"/>
        <w:bookmarkEnd w:id="47500"/>
        <w:bookmarkEnd w:id="47501"/>
        <w:bookmarkEnd w:id="47502"/>
        <w:bookmarkEnd w:id="47503"/>
        <w:bookmarkEnd w:id="47504"/>
        <w:bookmarkEnd w:id="47505"/>
        <w:bookmarkEnd w:id="47506"/>
        <w:bookmarkEnd w:id="47507"/>
        <w:bookmarkEnd w:id="47508"/>
        <w:bookmarkEnd w:id="47509"/>
      </w:tr>
      <w:tr w:rsidR="00BF4111" w:rsidRPr="008E30E2" w:rsidDel="00F67CA7" w:rsidTr="002E6C45">
        <w:trPr>
          <w:trHeight w:val="20"/>
          <w:jc w:val="center"/>
          <w:del w:id="4751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511" w:author="lusonghe" w:date="2020-03-05T16:30:00Z"/>
                <w:color w:val="000000"/>
                <w:sz w:val="18"/>
                <w:szCs w:val="18"/>
              </w:rPr>
              <w:pPrChange w:id="47512" w:author="lusonghe" w:date="2020-04-02T16:10:00Z">
                <w:pPr>
                  <w:widowControl/>
                  <w:textAlignment w:val="center"/>
                </w:pPr>
              </w:pPrChange>
            </w:pPr>
            <w:del w:id="475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1_DATA</w:delText>
              </w:r>
              <w:bookmarkStart w:id="47514" w:name="_Toc34394967"/>
              <w:bookmarkStart w:id="47515" w:name="_Toc34404374"/>
              <w:bookmarkStart w:id="47516" w:name="_Toc34411614"/>
              <w:bookmarkStart w:id="47517" w:name="_Toc34840762"/>
              <w:bookmarkStart w:id="47518" w:name="_Toc34846159"/>
              <w:bookmarkStart w:id="47519" w:name="_Toc34851556"/>
              <w:bookmarkStart w:id="47520" w:name="_Toc36822249"/>
              <w:bookmarkStart w:id="47521" w:name="_Toc36827750"/>
              <w:bookmarkStart w:id="47522" w:name="_Toc36833251"/>
              <w:bookmarkStart w:id="47523" w:name="_Toc36838752"/>
              <w:bookmarkStart w:id="47524" w:name="_Toc36844253"/>
              <w:bookmarkStart w:id="47525" w:name="_Toc36849305"/>
              <w:bookmarkStart w:id="47526" w:name="_Toc37230259"/>
              <w:bookmarkStart w:id="47527" w:name="_Toc37337170"/>
              <w:bookmarkStart w:id="47528" w:name="_Toc37424841"/>
              <w:bookmarkStart w:id="47529" w:name="_Toc37430384"/>
              <w:bookmarkEnd w:id="47514"/>
              <w:bookmarkEnd w:id="47515"/>
              <w:bookmarkEnd w:id="47516"/>
              <w:bookmarkEnd w:id="47517"/>
              <w:bookmarkEnd w:id="47518"/>
              <w:bookmarkEnd w:id="47519"/>
              <w:bookmarkEnd w:id="47520"/>
              <w:bookmarkEnd w:id="47521"/>
              <w:bookmarkEnd w:id="47522"/>
              <w:bookmarkEnd w:id="47523"/>
              <w:bookmarkEnd w:id="47524"/>
              <w:bookmarkEnd w:id="47525"/>
              <w:bookmarkEnd w:id="47526"/>
              <w:bookmarkEnd w:id="47527"/>
              <w:bookmarkEnd w:id="47528"/>
              <w:bookmarkEnd w:id="4752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530" w:author="lusonghe" w:date="2020-03-05T16:30:00Z"/>
                <w:color w:val="000000"/>
                <w:sz w:val="18"/>
                <w:szCs w:val="18"/>
              </w:rPr>
              <w:pPrChange w:id="47531" w:author="lusonghe" w:date="2020-04-02T16:10:00Z">
                <w:pPr>
                  <w:widowControl/>
                  <w:textAlignment w:val="center"/>
                </w:pPr>
              </w:pPrChange>
            </w:pPr>
            <w:del w:id="475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</w:delText>
              </w:r>
              <w:bookmarkStart w:id="47533" w:name="_Toc34394968"/>
              <w:bookmarkStart w:id="47534" w:name="_Toc34404375"/>
              <w:bookmarkStart w:id="47535" w:name="_Toc34411615"/>
              <w:bookmarkStart w:id="47536" w:name="_Toc34840763"/>
              <w:bookmarkStart w:id="47537" w:name="_Toc34846160"/>
              <w:bookmarkStart w:id="47538" w:name="_Toc34851557"/>
              <w:bookmarkStart w:id="47539" w:name="_Toc36822250"/>
              <w:bookmarkStart w:id="47540" w:name="_Toc36827751"/>
              <w:bookmarkStart w:id="47541" w:name="_Toc36833252"/>
              <w:bookmarkStart w:id="47542" w:name="_Toc36838753"/>
              <w:bookmarkStart w:id="47543" w:name="_Toc36844254"/>
              <w:bookmarkStart w:id="47544" w:name="_Toc36849306"/>
              <w:bookmarkStart w:id="47545" w:name="_Toc37230260"/>
              <w:bookmarkStart w:id="47546" w:name="_Toc37337171"/>
              <w:bookmarkStart w:id="47547" w:name="_Toc37424842"/>
              <w:bookmarkStart w:id="47548" w:name="_Toc37430385"/>
              <w:bookmarkEnd w:id="47533"/>
              <w:bookmarkEnd w:id="47534"/>
              <w:bookmarkEnd w:id="47535"/>
              <w:bookmarkEnd w:id="47536"/>
              <w:bookmarkEnd w:id="47537"/>
              <w:bookmarkEnd w:id="47538"/>
              <w:bookmarkEnd w:id="47539"/>
              <w:bookmarkEnd w:id="47540"/>
              <w:bookmarkEnd w:id="47541"/>
              <w:bookmarkEnd w:id="47542"/>
              <w:bookmarkEnd w:id="47543"/>
              <w:bookmarkEnd w:id="47544"/>
              <w:bookmarkEnd w:id="47545"/>
              <w:bookmarkEnd w:id="47546"/>
              <w:bookmarkEnd w:id="47547"/>
              <w:bookmarkEnd w:id="4754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549" w:author="lusonghe" w:date="2020-03-05T16:30:00Z"/>
                <w:color w:val="000000"/>
                <w:sz w:val="18"/>
                <w:szCs w:val="18"/>
              </w:rPr>
              <w:pPrChange w:id="47550" w:author="lusonghe" w:date="2020-04-02T16:10:00Z">
                <w:pPr>
                  <w:widowControl/>
                  <w:textAlignment w:val="center"/>
                </w:pPr>
              </w:pPrChange>
            </w:pPr>
            <w:del w:id="475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47552" w:name="_Toc34394969"/>
              <w:bookmarkStart w:id="47553" w:name="_Toc34404376"/>
              <w:bookmarkStart w:id="47554" w:name="_Toc34411616"/>
              <w:bookmarkStart w:id="47555" w:name="_Toc34840764"/>
              <w:bookmarkStart w:id="47556" w:name="_Toc34846161"/>
              <w:bookmarkStart w:id="47557" w:name="_Toc34851558"/>
              <w:bookmarkStart w:id="47558" w:name="_Toc36822251"/>
              <w:bookmarkStart w:id="47559" w:name="_Toc36827752"/>
              <w:bookmarkStart w:id="47560" w:name="_Toc36833253"/>
              <w:bookmarkStart w:id="47561" w:name="_Toc36838754"/>
              <w:bookmarkStart w:id="47562" w:name="_Toc36844255"/>
              <w:bookmarkStart w:id="47563" w:name="_Toc36849307"/>
              <w:bookmarkStart w:id="47564" w:name="_Toc37230261"/>
              <w:bookmarkStart w:id="47565" w:name="_Toc37337172"/>
              <w:bookmarkStart w:id="47566" w:name="_Toc37424843"/>
              <w:bookmarkStart w:id="47567" w:name="_Toc37430386"/>
              <w:bookmarkEnd w:id="47552"/>
              <w:bookmarkEnd w:id="47553"/>
              <w:bookmarkEnd w:id="47554"/>
              <w:bookmarkEnd w:id="47555"/>
              <w:bookmarkEnd w:id="47556"/>
              <w:bookmarkEnd w:id="47557"/>
              <w:bookmarkEnd w:id="47558"/>
              <w:bookmarkEnd w:id="47559"/>
              <w:bookmarkEnd w:id="47560"/>
              <w:bookmarkEnd w:id="47561"/>
              <w:bookmarkEnd w:id="47562"/>
              <w:bookmarkEnd w:id="47563"/>
              <w:bookmarkEnd w:id="47564"/>
              <w:bookmarkEnd w:id="47565"/>
              <w:bookmarkEnd w:id="47566"/>
              <w:bookmarkEnd w:id="4756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568" w:author="lusonghe" w:date="2020-03-05T16:30:00Z"/>
                <w:color w:val="000000"/>
                <w:sz w:val="18"/>
                <w:szCs w:val="18"/>
              </w:rPr>
              <w:pPrChange w:id="4756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5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1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信号</w:delText>
              </w:r>
              <w:bookmarkStart w:id="47571" w:name="_Toc34394970"/>
              <w:bookmarkStart w:id="47572" w:name="_Toc34404377"/>
              <w:bookmarkStart w:id="47573" w:name="_Toc34411617"/>
              <w:bookmarkStart w:id="47574" w:name="_Toc34840765"/>
              <w:bookmarkStart w:id="47575" w:name="_Toc34846162"/>
              <w:bookmarkStart w:id="47576" w:name="_Toc34851559"/>
              <w:bookmarkStart w:id="47577" w:name="_Toc36822252"/>
              <w:bookmarkStart w:id="47578" w:name="_Toc36827753"/>
              <w:bookmarkStart w:id="47579" w:name="_Toc36833254"/>
              <w:bookmarkStart w:id="47580" w:name="_Toc36838755"/>
              <w:bookmarkStart w:id="47581" w:name="_Toc36844256"/>
              <w:bookmarkStart w:id="47582" w:name="_Toc36849308"/>
              <w:bookmarkStart w:id="47583" w:name="_Toc37230262"/>
              <w:bookmarkStart w:id="47584" w:name="_Toc37337173"/>
              <w:bookmarkStart w:id="47585" w:name="_Toc37424844"/>
              <w:bookmarkStart w:id="47586" w:name="_Toc37430387"/>
              <w:bookmarkEnd w:id="47571"/>
              <w:bookmarkEnd w:id="47572"/>
              <w:bookmarkEnd w:id="47573"/>
              <w:bookmarkEnd w:id="47574"/>
              <w:bookmarkEnd w:id="47575"/>
              <w:bookmarkEnd w:id="47576"/>
              <w:bookmarkEnd w:id="47577"/>
              <w:bookmarkEnd w:id="47578"/>
              <w:bookmarkEnd w:id="47579"/>
              <w:bookmarkEnd w:id="47580"/>
              <w:bookmarkEnd w:id="47581"/>
              <w:bookmarkEnd w:id="47582"/>
              <w:bookmarkEnd w:id="47583"/>
              <w:bookmarkEnd w:id="47584"/>
              <w:bookmarkEnd w:id="47585"/>
              <w:bookmarkEnd w:id="4758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587" w:author="lusonghe" w:date="2020-03-05T16:30:00Z"/>
                <w:color w:val="000000"/>
                <w:sz w:val="18"/>
                <w:szCs w:val="18"/>
              </w:rPr>
              <w:pPrChange w:id="47588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5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7590" w:name="_Toc34394971"/>
              <w:bookmarkStart w:id="47591" w:name="_Toc34404378"/>
              <w:bookmarkStart w:id="47592" w:name="_Toc34411618"/>
              <w:bookmarkStart w:id="47593" w:name="_Toc34840766"/>
              <w:bookmarkStart w:id="47594" w:name="_Toc34846163"/>
              <w:bookmarkStart w:id="47595" w:name="_Toc34851560"/>
              <w:bookmarkStart w:id="47596" w:name="_Toc36822253"/>
              <w:bookmarkStart w:id="47597" w:name="_Toc36827754"/>
              <w:bookmarkStart w:id="47598" w:name="_Toc36833255"/>
              <w:bookmarkStart w:id="47599" w:name="_Toc36838756"/>
              <w:bookmarkStart w:id="47600" w:name="_Toc36844257"/>
              <w:bookmarkStart w:id="47601" w:name="_Toc36849309"/>
              <w:bookmarkStart w:id="47602" w:name="_Toc37230263"/>
              <w:bookmarkStart w:id="47603" w:name="_Toc37337174"/>
              <w:bookmarkStart w:id="47604" w:name="_Toc37424845"/>
              <w:bookmarkStart w:id="47605" w:name="_Toc37430388"/>
              <w:bookmarkEnd w:id="47590"/>
              <w:bookmarkEnd w:id="47591"/>
              <w:bookmarkEnd w:id="47592"/>
              <w:bookmarkEnd w:id="47593"/>
              <w:bookmarkEnd w:id="47594"/>
              <w:bookmarkEnd w:id="47595"/>
              <w:bookmarkEnd w:id="47596"/>
              <w:bookmarkEnd w:id="47597"/>
              <w:bookmarkEnd w:id="47598"/>
              <w:bookmarkEnd w:id="47599"/>
              <w:bookmarkEnd w:id="47600"/>
              <w:bookmarkEnd w:id="47601"/>
              <w:bookmarkEnd w:id="47602"/>
              <w:bookmarkEnd w:id="47603"/>
              <w:bookmarkEnd w:id="47604"/>
              <w:bookmarkEnd w:id="4760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606" w:author="lusonghe" w:date="2020-03-05T16:30:00Z"/>
                <w:color w:val="000000"/>
                <w:sz w:val="18"/>
                <w:szCs w:val="18"/>
              </w:rPr>
              <w:pPrChange w:id="47607" w:author="lusonghe" w:date="2020-04-02T16:10:00Z">
                <w:pPr>
                  <w:widowControl/>
                  <w:textAlignment w:val="center"/>
                </w:pPr>
              </w:pPrChange>
            </w:pPr>
            <w:del w:id="476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609" w:name="_Toc34394972"/>
              <w:bookmarkStart w:id="47610" w:name="_Toc34404379"/>
              <w:bookmarkStart w:id="47611" w:name="_Toc34411619"/>
              <w:bookmarkStart w:id="47612" w:name="_Toc34840767"/>
              <w:bookmarkStart w:id="47613" w:name="_Toc34846164"/>
              <w:bookmarkStart w:id="47614" w:name="_Toc34851561"/>
              <w:bookmarkStart w:id="47615" w:name="_Toc36822254"/>
              <w:bookmarkStart w:id="47616" w:name="_Toc36827755"/>
              <w:bookmarkStart w:id="47617" w:name="_Toc36833256"/>
              <w:bookmarkStart w:id="47618" w:name="_Toc36838757"/>
              <w:bookmarkStart w:id="47619" w:name="_Toc36844258"/>
              <w:bookmarkStart w:id="47620" w:name="_Toc36849310"/>
              <w:bookmarkStart w:id="47621" w:name="_Toc37230264"/>
              <w:bookmarkStart w:id="47622" w:name="_Toc37337175"/>
              <w:bookmarkStart w:id="47623" w:name="_Toc37424846"/>
              <w:bookmarkStart w:id="47624" w:name="_Toc37430389"/>
              <w:bookmarkEnd w:id="47609"/>
              <w:bookmarkEnd w:id="47610"/>
              <w:bookmarkEnd w:id="47611"/>
              <w:bookmarkEnd w:id="47612"/>
              <w:bookmarkEnd w:id="47613"/>
              <w:bookmarkEnd w:id="47614"/>
              <w:bookmarkEnd w:id="47615"/>
              <w:bookmarkEnd w:id="47616"/>
              <w:bookmarkEnd w:id="47617"/>
              <w:bookmarkEnd w:id="47618"/>
              <w:bookmarkEnd w:id="47619"/>
              <w:bookmarkEnd w:id="47620"/>
              <w:bookmarkEnd w:id="47621"/>
              <w:bookmarkEnd w:id="47622"/>
              <w:bookmarkEnd w:id="47623"/>
              <w:bookmarkEnd w:id="47624"/>
            </w:del>
          </w:p>
        </w:tc>
        <w:bookmarkStart w:id="47625" w:name="_Toc34394973"/>
        <w:bookmarkStart w:id="47626" w:name="_Toc34404380"/>
        <w:bookmarkStart w:id="47627" w:name="_Toc34411620"/>
        <w:bookmarkStart w:id="47628" w:name="_Toc34840768"/>
        <w:bookmarkStart w:id="47629" w:name="_Toc34846165"/>
        <w:bookmarkStart w:id="47630" w:name="_Toc34851562"/>
        <w:bookmarkStart w:id="47631" w:name="_Toc36822255"/>
        <w:bookmarkStart w:id="47632" w:name="_Toc36827756"/>
        <w:bookmarkStart w:id="47633" w:name="_Toc36833257"/>
        <w:bookmarkStart w:id="47634" w:name="_Toc36838758"/>
        <w:bookmarkStart w:id="47635" w:name="_Toc36844259"/>
        <w:bookmarkStart w:id="47636" w:name="_Toc36849311"/>
        <w:bookmarkStart w:id="47637" w:name="_Toc37230265"/>
        <w:bookmarkStart w:id="47638" w:name="_Toc37337176"/>
        <w:bookmarkStart w:id="47639" w:name="_Toc37424847"/>
        <w:bookmarkStart w:id="47640" w:name="_Toc37430390"/>
        <w:bookmarkEnd w:id="47625"/>
        <w:bookmarkEnd w:id="47626"/>
        <w:bookmarkEnd w:id="47627"/>
        <w:bookmarkEnd w:id="47628"/>
        <w:bookmarkEnd w:id="47629"/>
        <w:bookmarkEnd w:id="47630"/>
        <w:bookmarkEnd w:id="47631"/>
        <w:bookmarkEnd w:id="47632"/>
        <w:bookmarkEnd w:id="47633"/>
        <w:bookmarkEnd w:id="47634"/>
        <w:bookmarkEnd w:id="47635"/>
        <w:bookmarkEnd w:id="47636"/>
        <w:bookmarkEnd w:id="47637"/>
        <w:bookmarkEnd w:id="47638"/>
        <w:bookmarkEnd w:id="47639"/>
        <w:bookmarkEnd w:id="47640"/>
      </w:tr>
      <w:tr w:rsidR="00BF4111" w:rsidRPr="008E30E2" w:rsidDel="00F67CA7" w:rsidTr="002E6C45">
        <w:trPr>
          <w:trHeight w:val="20"/>
          <w:jc w:val="center"/>
          <w:del w:id="4764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642" w:author="lusonghe" w:date="2020-03-05T16:30:00Z"/>
                <w:color w:val="000000"/>
                <w:sz w:val="18"/>
                <w:szCs w:val="18"/>
              </w:rPr>
              <w:pPrChange w:id="47643" w:author="lusonghe" w:date="2020-04-02T16:10:00Z">
                <w:pPr>
                  <w:widowControl/>
                  <w:textAlignment w:val="center"/>
                </w:pPr>
              </w:pPrChange>
            </w:pPr>
            <w:del w:id="476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1_CLK</w:delText>
              </w:r>
              <w:bookmarkStart w:id="47645" w:name="_Toc34394974"/>
              <w:bookmarkStart w:id="47646" w:name="_Toc34404381"/>
              <w:bookmarkStart w:id="47647" w:name="_Toc34411621"/>
              <w:bookmarkStart w:id="47648" w:name="_Toc34840769"/>
              <w:bookmarkStart w:id="47649" w:name="_Toc34846166"/>
              <w:bookmarkStart w:id="47650" w:name="_Toc34851563"/>
              <w:bookmarkStart w:id="47651" w:name="_Toc36822256"/>
              <w:bookmarkStart w:id="47652" w:name="_Toc36827757"/>
              <w:bookmarkStart w:id="47653" w:name="_Toc36833258"/>
              <w:bookmarkStart w:id="47654" w:name="_Toc36838759"/>
              <w:bookmarkStart w:id="47655" w:name="_Toc36844260"/>
              <w:bookmarkStart w:id="47656" w:name="_Toc36849312"/>
              <w:bookmarkStart w:id="47657" w:name="_Toc37230266"/>
              <w:bookmarkStart w:id="47658" w:name="_Toc37337177"/>
              <w:bookmarkStart w:id="47659" w:name="_Toc37424848"/>
              <w:bookmarkStart w:id="47660" w:name="_Toc37430391"/>
              <w:bookmarkEnd w:id="47645"/>
              <w:bookmarkEnd w:id="47646"/>
              <w:bookmarkEnd w:id="47647"/>
              <w:bookmarkEnd w:id="47648"/>
              <w:bookmarkEnd w:id="47649"/>
              <w:bookmarkEnd w:id="47650"/>
              <w:bookmarkEnd w:id="47651"/>
              <w:bookmarkEnd w:id="47652"/>
              <w:bookmarkEnd w:id="47653"/>
              <w:bookmarkEnd w:id="47654"/>
              <w:bookmarkEnd w:id="47655"/>
              <w:bookmarkEnd w:id="47656"/>
              <w:bookmarkEnd w:id="47657"/>
              <w:bookmarkEnd w:id="47658"/>
              <w:bookmarkEnd w:id="47659"/>
              <w:bookmarkEnd w:id="4766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661" w:author="lusonghe" w:date="2020-03-05T16:30:00Z"/>
                <w:color w:val="000000"/>
                <w:sz w:val="18"/>
                <w:szCs w:val="18"/>
              </w:rPr>
              <w:pPrChange w:id="47662" w:author="lusonghe" w:date="2020-04-02T16:10:00Z">
                <w:pPr>
                  <w:widowControl/>
                  <w:textAlignment w:val="center"/>
                </w:pPr>
              </w:pPrChange>
            </w:pPr>
            <w:del w:id="476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3</w:delText>
              </w:r>
              <w:bookmarkStart w:id="47664" w:name="_Toc34394975"/>
              <w:bookmarkStart w:id="47665" w:name="_Toc34404382"/>
              <w:bookmarkStart w:id="47666" w:name="_Toc34411622"/>
              <w:bookmarkStart w:id="47667" w:name="_Toc34840770"/>
              <w:bookmarkStart w:id="47668" w:name="_Toc34846167"/>
              <w:bookmarkStart w:id="47669" w:name="_Toc34851564"/>
              <w:bookmarkStart w:id="47670" w:name="_Toc36822257"/>
              <w:bookmarkStart w:id="47671" w:name="_Toc36827758"/>
              <w:bookmarkStart w:id="47672" w:name="_Toc36833259"/>
              <w:bookmarkStart w:id="47673" w:name="_Toc36838760"/>
              <w:bookmarkStart w:id="47674" w:name="_Toc36844261"/>
              <w:bookmarkStart w:id="47675" w:name="_Toc36849313"/>
              <w:bookmarkStart w:id="47676" w:name="_Toc37230267"/>
              <w:bookmarkStart w:id="47677" w:name="_Toc37337178"/>
              <w:bookmarkStart w:id="47678" w:name="_Toc37424849"/>
              <w:bookmarkStart w:id="47679" w:name="_Toc37430392"/>
              <w:bookmarkEnd w:id="47664"/>
              <w:bookmarkEnd w:id="47665"/>
              <w:bookmarkEnd w:id="47666"/>
              <w:bookmarkEnd w:id="47667"/>
              <w:bookmarkEnd w:id="47668"/>
              <w:bookmarkEnd w:id="47669"/>
              <w:bookmarkEnd w:id="47670"/>
              <w:bookmarkEnd w:id="47671"/>
              <w:bookmarkEnd w:id="47672"/>
              <w:bookmarkEnd w:id="47673"/>
              <w:bookmarkEnd w:id="47674"/>
              <w:bookmarkEnd w:id="47675"/>
              <w:bookmarkEnd w:id="47676"/>
              <w:bookmarkEnd w:id="47677"/>
              <w:bookmarkEnd w:id="47678"/>
              <w:bookmarkEnd w:id="4767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680" w:author="lusonghe" w:date="2020-03-05T16:30:00Z"/>
                <w:color w:val="000000"/>
                <w:sz w:val="18"/>
                <w:szCs w:val="18"/>
              </w:rPr>
              <w:pPrChange w:id="47681" w:author="lusonghe" w:date="2020-04-02T16:10:00Z">
                <w:pPr>
                  <w:widowControl/>
                  <w:textAlignment w:val="center"/>
                </w:pPr>
              </w:pPrChange>
            </w:pPr>
            <w:del w:id="476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7683" w:name="_Toc34394976"/>
              <w:bookmarkStart w:id="47684" w:name="_Toc34404383"/>
              <w:bookmarkStart w:id="47685" w:name="_Toc34411623"/>
              <w:bookmarkStart w:id="47686" w:name="_Toc34840771"/>
              <w:bookmarkStart w:id="47687" w:name="_Toc34846168"/>
              <w:bookmarkStart w:id="47688" w:name="_Toc34851565"/>
              <w:bookmarkStart w:id="47689" w:name="_Toc36822258"/>
              <w:bookmarkStart w:id="47690" w:name="_Toc36827759"/>
              <w:bookmarkStart w:id="47691" w:name="_Toc36833260"/>
              <w:bookmarkStart w:id="47692" w:name="_Toc36838761"/>
              <w:bookmarkStart w:id="47693" w:name="_Toc36844262"/>
              <w:bookmarkStart w:id="47694" w:name="_Toc36849314"/>
              <w:bookmarkStart w:id="47695" w:name="_Toc37230268"/>
              <w:bookmarkStart w:id="47696" w:name="_Toc37337179"/>
              <w:bookmarkStart w:id="47697" w:name="_Toc37424850"/>
              <w:bookmarkStart w:id="47698" w:name="_Toc37430393"/>
              <w:bookmarkEnd w:id="47683"/>
              <w:bookmarkEnd w:id="47684"/>
              <w:bookmarkEnd w:id="47685"/>
              <w:bookmarkEnd w:id="47686"/>
              <w:bookmarkEnd w:id="47687"/>
              <w:bookmarkEnd w:id="47688"/>
              <w:bookmarkEnd w:id="47689"/>
              <w:bookmarkEnd w:id="47690"/>
              <w:bookmarkEnd w:id="47691"/>
              <w:bookmarkEnd w:id="47692"/>
              <w:bookmarkEnd w:id="47693"/>
              <w:bookmarkEnd w:id="47694"/>
              <w:bookmarkEnd w:id="47695"/>
              <w:bookmarkEnd w:id="47696"/>
              <w:bookmarkEnd w:id="47697"/>
              <w:bookmarkEnd w:id="4769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699" w:author="lusonghe" w:date="2020-03-05T16:30:00Z"/>
                <w:color w:val="000000"/>
                <w:sz w:val="18"/>
                <w:szCs w:val="18"/>
              </w:rPr>
              <w:pPrChange w:id="4770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7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1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时钟信号</w:delText>
              </w:r>
              <w:bookmarkStart w:id="47702" w:name="_Toc34394977"/>
              <w:bookmarkStart w:id="47703" w:name="_Toc34404384"/>
              <w:bookmarkStart w:id="47704" w:name="_Toc34411624"/>
              <w:bookmarkStart w:id="47705" w:name="_Toc34840772"/>
              <w:bookmarkStart w:id="47706" w:name="_Toc34846169"/>
              <w:bookmarkStart w:id="47707" w:name="_Toc34851566"/>
              <w:bookmarkStart w:id="47708" w:name="_Toc36822259"/>
              <w:bookmarkStart w:id="47709" w:name="_Toc36827760"/>
              <w:bookmarkStart w:id="47710" w:name="_Toc36833261"/>
              <w:bookmarkStart w:id="47711" w:name="_Toc36838762"/>
              <w:bookmarkStart w:id="47712" w:name="_Toc36844263"/>
              <w:bookmarkStart w:id="47713" w:name="_Toc36849315"/>
              <w:bookmarkStart w:id="47714" w:name="_Toc37230269"/>
              <w:bookmarkStart w:id="47715" w:name="_Toc37337180"/>
              <w:bookmarkStart w:id="47716" w:name="_Toc37424851"/>
              <w:bookmarkStart w:id="47717" w:name="_Toc37430394"/>
              <w:bookmarkEnd w:id="47702"/>
              <w:bookmarkEnd w:id="47703"/>
              <w:bookmarkEnd w:id="47704"/>
              <w:bookmarkEnd w:id="47705"/>
              <w:bookmarkEnd w:id="47706"/>
              <w:bookmarkEnd w:id="47707"/>
              <w:bookmarkEnd w:id="47708"/>
              <w:bookmarkEnd w:id="47709"/>
              <w:bookmarkEnd w:id="47710"/>
              <w:bookmarkEnd w:id="47711"/>
              <w:bookmarkEnd w:id="47712"/>
              <w:bookmarkEnd w:id="47713"/>
              <w:bookmarkEnd w:id="47714"/>
              <w:bookmarkEnd w:id="47715"/>
              <w:bookmarkEnd w:id="47716"/>
              <w:bookmarkEnd w:id="4771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718" w:author="lusonghe" w:date="2020-03-05T16:30:00Z"/>
                <w:color w:val="000000"/>
                <w:sz w:val="18"/>
                <w:szCs w:val="18"/>
              </w:rPr>
              <w:pPrChange w:id="4771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7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7721" w:name="_Toc34394978"/>
              <w:bookmarkStart w:id="47722" w:name="_Toc34404385"/>
              <w:bookmarkStart w:id="47723" w:name="_Toc34411625"/>
              <w:bookmarkStart w:id="47724" w:name="_Toc34840773"/>
              <w:bookmarkStart w:id="47725" w:name="_Toc34846170"/>
              <w:bookmarkStart w:id="47726" w:name="_Toc34851567"/>
              <w:bookmarkStart w:id="47727" w:name="_Toc36822260"/>
              <w:bookmarkStart w:id="47728" w:name="_Toc36827761"/>
              <w:bookmarkStart w:id="47729" w:name="_Toc36833262"/>
              <w:bookmarkStart w:id="47730" w:name="_Toc36838763"/>
              <w:bookmarkStart w:id="47731" w:name="_Toc36844264"/>
              <w:bookmarkStart w:id="47732" w:name="_Toc36849316"/>
              <w:bookmarkStart w:id="47733" w:name="_Toc37230270"/>
              <w:bookmarkStart w:id="47734" w:name="_Toc37337181"/>
              <w:bookmarkStart w:id="47735" w:name="_Toc37424852"/>
              <w:bookmarkStart w:id="47736" w:name="_Toc37430395"/>
              <w:bookmarkEnd w:id="47721"/>
              <w:bookmarkEnd w:id="47722"/>
              <w:bookmarkEnd w:id="47723"/>
              <w:bookmarkEnd w:id="47724"/>
              <w:bookmarkEnd w:id="47725"/>
              <w:bookmarkEnd w:id="47726"/>
              <w:bookmarkEnd w:id="47727"/>
              <w:bookmarkEnd w:id="47728"/>
              <w:bookmarkEnd w:id="47729"/>
              <w:bookmarkEnd w:id="47730"/>
              <w:bookmarkEnd w:id="47731"/>
              <w:bookmarkEnd w:id="47732"/>
              <w:bookmarkEnd w:id="47733"/>
              <w:bookmarkEnd w:id="47734"/>
              <w:bookmarkEnd w:id="47735"/>
              <w:bookmarkEnd w:id="4773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737" w:author="lusonghe" w:date="2020-03-05T16:30:00Z"/>
                <w:color w:val="000000"/>
                <w:sz w:val="18"/>
                <w:szCs w:val="18"/>
              </w:rPr>
              <w:pPrChange w:id="47738" w:author="lusonghe" w:date="2020-04-02T16:10:00Z">
                <w:pPr>
                  <w:widowControl/>
                  <w:textAlignment w:val="center"/>
                </w:pPr>
              </w:pPrChange>
            </w:pPr>
            <w:del w:id="477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740" w:name="_Toc34394979"/>
              <w:bookmarkStart w:id="47741" w:name="_Toc34404386"/>
              <w:bookmarkStart w:id="47742" w:name="_Toc34411626"/>
              <w:bookmarkStart w:id="47743" w:name="_Toc34840774"/>
              <w:bookmarkStart w:id="47744" w:name="_Toc34846171"/>
              <w:bookmarkStart w:id="47745" w:name="_Toc34851568"/>
              <w:bookmarkStart w:id="47746" w:name="_Toc36822261"/>
              <w:bookmarkStart w:id="47747" w:name="_Toc36827762"/>
              <w:bookmarkStart w:id="47748" w:name="_Toc36833263"/>
              <w:bookmarkStart w:id="47749" w:name="_Toc36838764"/>
              <w:bookmarkStart w:id="47750" w:name="_Toc36844265"/>
              <w:bookmarkStart w:id="47751" w:name="_Toc36849317"/>
              <w:bookmarkStart w:id="47752" w:name="_Toc37230271"/>
              <w:bookmarkStart w:id="47753" w:name="_Toc37337182"/>
              <w:bookmarkStart w:id="47754" w:name="_Toc37424853"/>
              <w:bookmarkStart w:id="47755" w:name="_Toc37430396"/>
              <w:bookmarkEnd w:id="47740"/>
              <w:bookmarkEnd w:id="47741"/>
              <w:bookmarkEnd w:id="47742"/>
              <w:bookmarkEnd w:id="47743"/>
              <w:bookmarkEnd w:id="47744"/>
              <w:bookmarkEnd w:id="47745"/>
              <w:bookmarkEnd w:id="47746"/>
              <w:bookmarkEnd w:id="47747"/>
              <w:bookmarkEnd w:id="47748"/>
              <w:bookmarkEnd w:id="47749"/>
              <w:bookmarkEnd w:id="47750"/>
              <w:bookmarkEnd w:id="47751"/>
              <w:bookmarkEnd w:id="47752"/>
              <w:bookmarkEnd w:id="47753"/>
              <w:bookmarkEnd w:id="47754"/>
              <w:bookmarkEnd w:id="47755"/>
            </w:del>
          </w:p>
        </w:tc>
        <w:bookmarkStart w:id="47756" w:name="_Toc34394980"/>
        <w:bookmarkStart w:id="47757" w:name="_Toc34404387"/>
        <w:bookmarkStart w:id="47758" w:name="_Toc34411627"/>
        <w:bookmarkStart w:id="47759" w:name="_Toc34840775"/>
        <w:bookmarkStart w:id="47760" w:name="_Toc34846172"/>
        <w:bookmarkStart w:id="47761" w:name="_Toc34851569"/>
        <w:bookmarkStart w:id="47762" w:name="_Toc36822262"/>
        <w:bookmarkStart w:id="47763" w:name="_Toc36827763"/>
        <w:bookmarkStart w:id="47764" w:name="_Toc36833264"/>
        <w:bookmarkStart w:id="47765" w:name="_Toc36838765"/>
        <w:bookmarkStart w:id="47766" w:name="_Toc36844266"/>
        <w:bookmarkStart w:id="47767" w:name="_Toc36849318"/>
        <w:bookmarkStart w:id="47768" w:name="_Toc37230272"/>
        <w:bookmarkStart w:id="47769" w:name="_Toc37337183"/>
        <w:bookmarkStart w:id="47770" w:name="_Toc37424854"/>
        <w:bookmarkStart w:id="47771" w:name="_Toc37430397"/>
        <w:bookmarkEnd w:id="47756"/>
        <w:bookmarkEnd w:id="47757"/>
        <w:bookmarkEnd w:id="47758"/>
        <w:bookmarkEnd w:id="47759"/>
        <w:bookmarkEnd w:id="47760"/>
        <w:bookmarkEnd w:id="47761"/>
        <w:bookmarkEnd w:id="47762"/>
        <w:bookmarkEnd w:id="47763"/>
        <w:bookmarkEnd w:id="47764"/>
        <w:bookmarkEnd w:id="47765"/>
        <w:bookmarkEnd w:id="47766"/>
        <w:bookmarkEnd w:id="47767"/>
        <w:bookmarkEnd w:id="47768"/>
        <w:bookmarkEnd w:id="47769"/>
        <w:bookmarkEnd w:id="47770"/>
        <w:bookmarkEnd w:id="47771"/>
      </w:tr>
      <w:tr w:rsidR="00BF4111" w:rsidRPr="008E30E2" w:rsidDel="00F67CA7" w:rsidTr="002E6C45">
        <w:trPr>
          <w:trHeight w:val="20"/>
          <w:jc w:val="center"/>
          <w:del w:id="4777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773" w:author="lusonghe" w:date="2020-03-05T16:30:00Z"/>
                <w:color w:val="000000"/>
                <w:sz w:val="18"/>
                <w:szCs w:val="18"/>
              </w:rPr>
              <w:pPrChange w:id="47774" w:author="lusonghe" w:date="2020-04-02T16:10:00Z">
                <w:pPr>
                  <w:widowControl/>
                  <w:textAlignment w:val="center"/>
                </w:pPr>
              </w:pPrChange>
            </w:pPr>
            <w:del w:id="477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1_RST</w:delText>
              </w:r>
              <w:bookmarkStart w:id="47776" w:name="_Toc34394981"/>
              <w:bookmarkStart w:id="47777" w:name="_Toc34404388"/>
              <w:bookmarkStart w:id="47778" w:name="_Toc34411628"/>
              <w:bookmarkStart w:id="47779" w:name="_Toc34840776"/>
              <w:bookmarkStart w:id="47780" w:name="_Toc34846173"/>
              <w:bookmarkStart w:id="47781" w:name="_Toc34851570"/>
              <w:bookmarkStart w:id="47782" w:name="_Toc36822263"/>
              <w:bookmarkStart w:id="47783" w:name="_Toc36827764"/>
              <w:bookmarkStart w:id="47784" w:name="_Toc36833265"/>
              <w:bookmarkStart w:id="47785" w:name="_Toc36838766"/>
              <w:bookmarkStart w:id="47786" w:name="_Toc36844267"/>
              <w:bookmarkStart w:id="47787" w:name="_Toc36849319"/>
              <w:bookmarkStart w:id="47788" w:name="_Toc37230273"/>
              <w:bookmarkStart w:id="47789" w:name="_Toc37337184"/>
              <w:bookmarkStart w:id="47790" w:name="_Toc37424855"/>
              <w:bookmarkStart w:id="47791" w:name="_Toc37430398"/>
              <w:bookmarkEnd w:id="47776"/>
              <w:bookmarkEnd w:id="47777"/>
              <w:bookmarkEnd w:id="47778"/>
              <w:bookmarkEnd w:id="47779"/>
              <w:bookmarkEnd w:id="47780"/>
              <w:bookmarkEnd w:id="47781"/>
              <w:bookmarkEnd w:id="47782"/>
              <w:bookmarkEnd w:id="47783"/>
              <w:bookmarkEnd w:id="47784"/>
              <w:bookmarkEnd w:id="47785"/>
              <w:bookmarkEnd w:id="47786"/>
              <w:bookmarkEnd w:id="47787"/>
              <w:bookmarkEnd w:id="47788"/>
              <w:bookmarkEnd w:id="47789"/>
              <w:bookmarkEnd w:id="47790"/>
              <w:bookmarkEnd w:id="4779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792" w:author="lusonghe" w:date="2020-03-05T16:30:00Z"/>
                <w:color w:val="000000"/>
                <w:sz w:val="18"/>
                <w:szCs w:val="18"/>
              </w:rPr>
              <w:pPrChange w:id="47793" w:author="lusonghe" w:date="2020-04-02T16:10:00Z">
                <w:pPr>
                  <w:widowControl/>
                  <w:textAlignment w:val="center"/>
                </w:pPr>
              </w:pPrChange>
            </w:pPr>
            <w:del w:id="477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6</w:delText>
              </w:r>
              <w:bookmarkStart w:id="47795" w:name="_Toc34394982"/>
              <w:bookmarkStart w:id="47796" w:name="_Toc34404389"/>
              <w:bookmarkStart w:id="47797" w:name="_Toc34411629"/>
              <w:bookmarkStart w:id="47798" w:name="_Toc34840777"/>
              <w:bookmarkStart w:id="47799" w:name="_Toc34846174"/>
              <w:bookmarkStart w:id="47800" w:name="_Toc34851571"/>
              <w:bookmarkStart w:id="47801" w:name="_Toc36822264"/>
              <w:bookmarkStart w:id="47802" w:name="_Toc36827765"/>
              <w:bookmarkStart w:id="47803" w:name="_Toc36833266"/>
              <w:bookmarkStart w:id="47804" w:name="_Toc36838767"/>
              <w:bookmarkStart w:id="47805" w:name="_Toc36844268"/>
              <w:bookmarkStart w:id="47806" w:name="_Toc36849320"/>
              <w:bookmarkStart w:id="47807" w:name="_Toc37230274"/>
              <w:bookmarkStart w:id="47808" w:name="_Toc37337185"/>
              <w:bookmarkStart w:id="47809" w:name="_Toc37424856"/>
              <w:bookmarkStart w:id="47810" w:name="_Toc37430399"/>
              <w:bookmarkEnd w:id="47795"/>
              <w:bookmarkEnd w:id="47796"/>
              <w:bookmarkEnd w:id="47797"/>
              <w:bookmarkEnd w:id="47798"/>
              <w:bookmarkEnd w:id="47799"/>
              <w:bookmarkEnd w:id="47800"/>
              <w:bookmarkEnd w:id="47801"/>
              <w:bookmarkEnd w:id="47802"/>
              <w:bookmarkEnd w:id="47803"/>
              <w:bookmarkEnd w:id="47804"/>
              <w:bookmarkEnd w:id="47805"/>
              <w:bookmarkEnd w:id="47806"/>
              <w:bookmarkEnd w:id="47807"/>
              <w:bookmarkEnd w:id="47808"/>
              <w:bookmarkEnd w:id="47809"/>
              <w:bookmarkEnd w:id="4781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811" w:author="lusonghe" w:date="2020-03-05T16:30:00Z"/>
                <w:color w:val="000000"/>
                <w:sz w:val="18"/>
                <w:szCs w:val="18"/>
              </w:rPr>
              <w:pPrChange w:id="47812" w:author="lusonghe" w:date="2020-04-02T16:10:00Z">
                <w:pPr>
                  <w:widowControl/>
                  <w:textAlignment w:val="center"/>
                </w:pPr>
              </w:pPrChange>
            </w:pPr>
            <w:del w:id="478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7814" w:name="_Toc34394983"/>
              <w:bookmarkStart w:id="47815" w:name="_Toc34404390"/>
              <w:bookmarkStart w:id="47816" w:name="_Toc34411630"/>
              <w:bookmarkStart w:id="47817" w:name="_Toc34840778"/>
              <w:bookmarkStart w:id="47818" w:name="_Toc34846175"/>
              <w:bookmarkStart w:id="47819" w:name="_Toc34851572"/>
              <w:bookmarkStart w:id="47820" w:name="_Toc36822265"/>
              <w:bookmarkStart w:id="47821" w:name="_Toc36827766"/>
              <w:bookmarkStart w:id="47822" w:name="_Toc36833267"/>
              <w:bookmarkStart w:id="47823" w:name="_Toc36838768"/>
              <w:bookmarkStart w:id="47824" w:name="_Toc36844269"/>
              <w:bookmarkStart w:id="47825" w:name="_Toc36849321"/>
              <w:bookmarkStart w:id="47826" w:name="_Toc37230275"/>
              <w:bookmarkStart w:id="47827" w:name="_Toc37337186"/>
              <w:bookmarkStart w:id="47828" w:name="_Toc37424857"/>
              <w:bookmarkStart w:id="47829" w:name="_Toc37430400"/>
              <w:bookmarkEnd w:id="47814"/>
              <w:bookmarkEnd w:id="47815"/>
              <w:bookmarkEnd w:id="47816"/>
              <w:bookmarkEnd w:id="47817"/>
              <w:bookmarkEnd w:id="47818"/>
              <w:bookmarkEnd w:id="47819"/>
              <w:bookmarkEnd w:id="47820"/>
              <w:bookmarkEnd w:id="47821"/>
              <w:bookmarkEnd w:id="47822"/>
              <w:bookmarkEnd w:id="47823"/>
              <w:bookmarkEnd w:id="47824"/>
              <w:bookmarkEnd w:id="47825"/>
              <w:bookmarkEnd w:id="47826"/>
              <w:bookmarkEnd w:id="47827"/>
              <w:bookmarkEnd w:id="47828"/>
              <w:bookmarkEnd w:id="4782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830" w:author="lusonghe" w:date="2020-03-05T16:30:00Z"/>
                <w:color w:val="000000"/>
                <w:sz w:val="18"/>
                <w:szCs w:val="18"/>
              </w:rPr>
              <w:pPrChange w:id="47831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8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1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重置信号</w:delText>
              </w:r>
              <w:bookmarkStart w:id="47833" w:name="_Toc34394984"/>
              <w:bookmarkStart w:id="47834" w:name="_Toc34404391"/>
              <w:bookmarkStart w:id="47835" w:name="_Toc34411631"/>
              <w:bookmarkStart w:id="47836" w:name="_Toc34840779"/>
              <w:bookmarkStart w:id="47837" w:name="_Toc34846176"/>
              <w:bookmarkStart w:id="47838" w:name="_Toc34851573"/>
              <w:bookmarkStart w:id="47839" w:name="_Toc36822266"/>
              <w:bookmarkStart w:id="47840" w:name="_Toc36827767"/>
              <w:bookmarkStart w:id="47841" w:name="_Toc36833268"/>
              <w:bookmarkStart w:id="47842" w:name="_Toc36838769"/>
              <w:bookmarkStart w:id="47843" w:name="_Toc36844270"/>
              <w:bookmarkStart w:id="47844" w:name="_Toc36849322"/>
              <w:bookmarkStart w:id="47845" w:name="_Toc37230276"/>
              <w:bookmarkStart w:id="47846" w:name="_Toc37337187"/>
              <w:bookmarkStart w:id="47847" w:name="_Toc37424858"/>
              <w:bookmarkStart w:id="47848" w:name="_Toc37430401"/>
              <w:bookmarkEnd w:id="47833"/>
              <w:bookmarkEnd w:id="47834"/>
              <w:bookmarkEnd w:id="47835"/>
              <w:bookmarkEnd w:id="47836"/>
              <w:bookmarkEnd w:id="47837"/>
              <w:bookmarkEnd w:id="47838"/>
              <w:bookmarkEnd w:id="47839"/>
              <w:bookmarkEnd w:id="47840"/>
              <w:bookmarkEnd w:id="47841"/>
              <w:bookmarkEnd w:id="47842"/>
              <w:bookmarkEnd w:id="47843"/>
              <w:bookmarkEnd w:id="47844"/>
              <w:bookmarkEnd w:id="47845"/>
              <w:bookmarkEnd w:id="47846"/>
              <w:bookmarkEnd w:id="47847"/>
              <w:bookmarkEnd w:id="4784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849" w:author="lusonghe" w:date="2020-03-05T16:30:00Z"/>
                <w:color w:val="000000"/>
                <w:sz w:val="18"/>
                <w:szCs w:val="18"/>
              </w:rPr>
              <w:pPrChange w:id="4785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8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7852" w:name="_Toc34394985"/>
              <w:bookmarkStart w:id="47853" w:name="_Toc34404392"/>
              <w:bookmarkStart w:id="47854" w:name="_Toc34411632"/>
              <w:bookmarkStart w:id="47855" w:name="_Toc34840780"/>
              <w:bookmarkStart w:id="47856" w:name="_Toc34846177"/>
              <w:bookmarkStart w:id="47857" w:name="_Toc34851574"/>
              <w:bookmarkStart w:id="47858" w:name="_Toc36822267"/>
              <w:bookmarkStart w:id="47859" w:name="_Toc36827768"/>
              <w:bookmarkStart w:id="47860" w:name="_Toc36833269"/>
              <w:bookmarkStart w:id="47861" w:name="_Toc36838770"/>
              <w:bookmarkStart w:id="47862" w:name="_Toc36844271"/>
              <w:bookmarkStart w:id="47863" w:name="_Toc36849323"/>
              <w:bookmarkStart w:id="47864" w:name="_Toc37230277"/>
              <w:bookmarkStart w:id="47865" w:name="_Toc37337188"/>
              <w:bookmarkStart w:id="47866" w:name="_Toc37424859"/>
              <w:bookmarkStart w:id="47867" w:name="_Toc37430402"/>
              <w:bookmarkEnd w:id="47852"/>
              <w:bookmarkEnd w:id="47853"/>
              <w:bookmarkEnd w:id="47854"/>
              <w:bookmarkEnd w:id="47855"/>
              <w:bookmarkEnd w:id="47856"/>
              <w:bookmarkEnd w:id="47857"/>
              <w:bookmarkEnd w:id="47858"/>
              <w:bookmarkEnd w:id="47859"/>
              <w:bookmarkEnd w:id="47860"/>
              <w:bookmarkEnd w:id="47861"/>
              <w:bookmarkEnd w:id="47862"/>
              <w:bookmarkEnd w:id="47863"/>
              <w:bookmarkEnd w:id="47864"/>
              <w:bookmarkEnd w:id="47865"/>
              <w:bookmarkEnd w:id="47866"/>
              <w:bookmarkEnd w:id="4786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868" w:author="lusonghe" w:date="2020-03-05T16:30:00Z"/>
                <w:color w:val="000000"/>
                <w:sz w:val="18"/>
                <w:szCs w:val="18"/>
              </w:rPr>
              <w:pPrChange w:id="47869" w:author="lusonghe" w:date="2020-04-02T16:10:00Z">
                <w:pPr>
                  <w:widowControl/>
                  <w:textAlignment w:val="center"/>
                </w:pPr>
              </w:pPrChange>
            </w:pPr>
            <w:del w:id="478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7871" w:name="_Toc34394986"/>
              <w:bookmarkStart w:id="47872" w:name="_Toc34404393"/>
              <w:bookmarkStart w:id="47873" w:name="_Toc34411633"/>
              <w:bookmarkStart w:id="47874" w:name="_Toc34840781"/>
              <w:bookmarkStart w:id="47875" w:name="_Toc34846178"/>
              <w:bookmarkStart w:id="47876" w:name="_Toc34851575"/>
              <w:bookmarkStart w:id="47877" w:name="_Toc36822268"/>
              <w:bookmarkStart w:id="47878" w:name="_Toc36827769"/>
              <w:bookmarkStart w:id="47879" w:name="_Toc36833270"/>
              <w:bookmarkStart w:id="47880" w:name="_Toc36838771"/>
              <w:bookmarkStart w:id="47881" w:name="_Toc36844272"/>
              <w:bookmarkStart w:id="47882" w:name="_Toc36849324"/>
              <w:bookmarkStart w:id="47883" w:name="_Toc37230278"/>
              <w:bookmarkStart w:id="47884" w:name="_Toc37337189"/>
              <w:bookmarkStart w:id="47885" w:name="_Toc37424860"/>
              <w:bookmarkStart w:id="47886" w:name="_Toc37430403"/>
              <w:bookmarkEnd w:id="47871"/>
              <w:bookmarkEnd w:id="47872"/>
              <w:bookmarkEnd w:id="47873"/>
              <w:bookmarkEnd w:id="47874"/>
              <w:bookmarkEnd w:id="47875"/>
              <w:bookmarkEnd w:id="47876"/>
              <w:bookmarkEnd w:id="47877"/>
              <w:bookmarkEnd w:id="47878"/>
              <w:bookmarkEnd w:id="47879"/>
              <w:bookmarkEnd w:id="47880"/>
              <w:bookmarkEnd w:id="47881"/>
              <w:bookmarkEnd w:id="47882"/>
              <w:bookmarkEnd w:id="47883"/>
              <w:bookmarkEnd w:id="47884"/>
              <w:bookmarkEnd w:id="47885"/>
              <w:bookmarkEnd w:id="47886"/>
            </w:del>
          </w:p>
        </w:tc>
        <w:bookmarkStart w:id="47887" w:name="_Toc34394987"/>
        <w:bookmarkStart w:id="47888" w:name="_Toc34404394"/>
        <w:bookmarkStart w:id="47889" w:name="_Toc34411634"/>
        <w:bookmarkStart w:id="47890" w:name="_Toc34840782"/>
        <w:bookmarkStart w:id="47891" w:name="_Toc34846179"/>
        <w:bookmarkStart w:id="47892" w:name="_Toc34851576"/>
        <w:bookmarkStart w:id="47893" w:name="_Toc36822269"/>
        <w:bookmarkStart w:id="47894" w:name="_Toc36827770"/>
        <w:bookmarkStart w:id="47895" w:name="_Toc36833271"/>
        <w:bookmarkStart w:id="47896" w:name="_Toc36838772"/>
        <w:bookmarkStart w:id="47897" w:name="_Toc36844273"/>
        <w:bookmarkStart w:id="47898" w:name="_Toc36849325"/>
        <w:bookmarkStart w:id="47899" w:name="_Toc37230279"/>
        <w:bookmarkStart w:id="47900" w:name="_Toc37337190"/>
        <w:bookmarkStart w:id="47901" w:name="_Toc37424861"/>
        <w:bookmarkStart w:id="47902" w:name="_Toc37430404"/>
        <w:bookmarkEnd w:id="47887"/>
        <w:bookmarkEnd w:id="47888"/>
        <w:bookmarkEnd w:id="47889"/>
        <w:bookmarkEnd w:id="47890"/>
        <w:bookmarkEnd w:id="47891"/>
        <w:bookmarkEnd w:id="47892"/>
        <w:bookmarkEnd w:id="47893"/>
        <w:bookmarkEnd w:id="47894"/>
        <w:bookmarkEnd w:id="47895"/>
        <w:bookmarkEnd w:id="47896"/>
        <w:bookmarkEnd w:id="47897"/>
        <w:bookmarkEnd w:id="47898"/>
        <w:bookmarkEnd w:id="47899"/>
        <w:bookmarkEnd w:id="47900"/>
        <w:bookmarkEnd w:id="47901"/>
        <w:bookmarkEnd w:id="47902"/>
      </w:tr>
      <w:tr w:rsidR="00BF4111" w:rsidRPr="008E30E2" w:rsidDel="00F67CA7" w:rsidTr="002E6C45">
        <w:trPr>
          <w:trHeight w:val="20"/>
          <w:jc w:val="center"/>
          <w:del w:id="4790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04" w:author="lusonghe" w:date="2020-03-05T16:30:00Z"/>
                <w:color w:val="000000"/>
                <w:sz w:val="18"/>
                <w:szCs w:val="18"/>
              </w:rPr>
              <w:pPrChange w:id="47905" w:author="lusonghe" w:date="2020-04-02T16:10:00Z">
                <w:pPr>
                  <w:widowControl/>
                  <w:textAlignment w:val="center"/>
                </w:pPr>
              </w:pPrChange>
            </w:pPr>
            <w:del w:id="479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2_RST</w:delText>
              </w:r>
              <w:bookmarkStart w:id="47907" w:name="_Toc34394988"/>
              <w:bookmarkStart w:id="47908" w:name="_Toc34404395"/>
              <w:bookmarkStart w:id="47909" w:name="_Toc34411635"/>
              <w:bookmarkStart w:id="47910" w:name="_Toc34840783"/>
              <w:bookmarkStart w:id="47911" w:name="_Toc34846180"/>
              <w:bookmarkStart w:id="47912" w:name="_Toc34851577"/>
              <w:bookmarkStart w:id="47913" w:name="_Toc36822270"/>
              <w:bookmarkStart w:id="47914" w:name="_Toc36827771"/>
              <w:bookmarkStart w:id="47915" w:name="_Toc36833272"/>
              <w:bookmarkStart w:id="47916" w:name="_Toc36838773"/>
              <w:bookmarkStart w:id="47917" w:name="_Toc36844274"/>
              <w:bookmarkStart w:id="47918" w:name="_Toc36849326"/>
              <w:bookmarkStart w:id="47919" w:name="_Toc37230280"/>
              <w:bookmarkStart w:id="47920" w:name="_Toc37337191"/>
              <w:bookmarkStart w:id="47921" w:name="_Toc37424862"/>
              <w:bookmarkStart w:id="47922" w:name="_Toc37430405"/>
              <w:bookmarkEnd w:id="47907"/>
              <w:bookmarkEnd w:id="47908"/>
              <w:bookmarkEnd w:id="47909"/>
              <w:bookmarkEnd w:id="47910"/>
              <w:bookmarkEnd w:id="47911"/>
              <w:bookmarkEnd w:id="47912"/>
              <w:bookmarkEnd w:id="47913"/>
              <w:bookmarkEnd w:id="47914"/>
              <w:bookmarkEnd w:id="47915"/>
              <w:bookmarkEnd w:id="47916"/>
              <w:bookmarkEnd w:id="47917"/>
              <w:bookmarkEnd w:id="47918"/>
              <w:bookmarkEnd w:id="47919"/>
              <w:bookmarkEnd w:id="47920"/>
              <w:bookmarkEnd w:id="47921"/>
              <w:bookmarkEnd w:id="4792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23" w:author="lusonghe" w:date="2020-03-05T16:30:00Z"/>
                <w:color w:val="000000"/>
                <w:sz w:val="18"/>
                <w:szCs w:val="18"/>
              </w:rPr>
              <w:pPrChange w:id="47924" w:author="lusonghe" w:date="2020-04-02T16:10:00Z">
                <w:pPr>
                  <w:widowControl/>
                  <w:textAlignment w:val="center"/>
                </w:pPr>
              </w:pPrChange>
            </w:pPr>
            <w:del w:id="479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1</w:delText>
              </w:r>
              <w:bookmarkStart w:id="47926" w:name="_Toc34394989"/>
              <w:bookmarkStart w:id="47927" w:name="_Toc34404396"/>
              <w:bookmarkStart w:id="47928" w:name="_Toc34411636"/>
              <w:bookmarkStart w:id="47929" w:name="_Toc34840784"/>
              <w:bookmarkStart w:id="47930" w:name="_Toc34846181"/>
              <w:bookmarkStart w:id="47931" w:name="_Toc34851578"/>
              <w:bookmarkStart w:id="47932" w:name="_Toc36822271"/>
              <w:bookmarkStart w:id="47933" w:name="_Toc36827772"/>
              <w:bookmarkStart w:id="47934" w:name="_Toc36833273"/>
              <w:bookmarkStart w:id="47935" w:name="_Toc36838774"/>
              <w:bookmarkStart w:id="47936" w:name="_Toc36844275"/>
              <w:bookmarkStart w:id="47937" w:name="_Toc36849327"/>
              <w:bookmarkStart w:id="47938" w:name="_Toc37230281"/>
              <w:bookmarkStart w:id="47939" w:name="_Toc37337192"/>
              <w:bookmarkStart w:id="47940" w:name="_Toc37424863"/>
              <w:bookmarkStart w:id="47941" w:name="_Toc37430406"/>
              <w:bookmarkEnd w:id="47926"/>
              <w:bookmarkEnd w:id="47927"/>
              <w:bookmarkEnd w:id="47928"/>
              <w:bookmarkEnd w:id="47929"/>
              <w:bookmarkEnd w:id="47930"/>
              <w:bookmarkEnd w:id="47931"/>
              <w:bookmarkEnd w:id="47932"/>
              <w:bookmarkEnd w:id="47933"/>
              <w:bookmarkEnd w:id="47934"/>
              <w:bookmarkEnd w:id="47935"/>
              <w:bookmarkEnd w:id="47936"/>
              <w:bookmarkEnd w:id="47937"/>
              <w:bookmarkEnd w:id="47938"/>
              <w:bookmarkEnd w:id="47939"/>
              <w:bookmarkEnd w:id="47940"/>
              <w:bookmarkEnd w:id="4794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42" w:author="lusonghe" w:date="2020-03-05T16:30:00Z"/>
                <w:color w:val="000000"/>
                <w:sz w:val="18"/>
                <w:szCs w:val="18"/>
              </w:rPr>
              <w:pPrChange w:id="47943" w:author="lusonghe" w:date="2020-04-02T16:10:00Z">
                <w:pPr>
                  <w:widowControl/>
                  <w:textAlignment w:val="center"/>
                </w:pPr>
              </w:pPrChange>
            </w:pPr>
            <w:del w:id="479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7945" w:name="_Toc34394990"/>
              <w:bookmarkStart w:id="47946" w:name="_Toc34404397"/>
              <w:bookmarkStart w:id="47947" w:name="_Toc34411637"/>
              <w:bookmarkStart w:id="47948" w:name="_Toc34840785"/>
              <w:bookmarkStart w:id="47949" w:name="_Toc34846182"/>
              <w:bookmarkStart w:id="47950" w:name="_Toc34851579"/>
              <w:bookmarkStart w:id="47951" w:name="_Toc36822272"/>
              <w:bookmarkStart w:id="47952" w:name="_Toc36827773"/>
              <w:bookmarkStart w:id="47953" w:name="_Toc36833274"/>
              <w:bookmarkStart w:id="47954" w:name="_Toc36838775"/>
              <w:bookmarkStart w:id="47955" w:name="_Toc36844276"/>
              <w:bookmarkStart w:id="47956" w:name="_Toc36849328"/>
              <w:bookmarkStart w:id="47957" w:name="_Toc37230282"/>
              <w:bookmarkStart w:id="47958" w:name="_Toc37337193"/>
              <w:bookmarkStart w:id="47959" w:name="_Toc37424864"/>
              <w:bookmarkStart w:id="47960" w:name="_Toc37430407"/>
              <w:bookmarkEnd w:id="47945"/>
              <w:bookmarkEnd w:id="47946"/>
              <w:bookmarkEnd w:id="47947"/>
              <w:bookmarkEnd w:id="47948"/>
              <w:bookmarkEnd w:id="47949"/>
              <w:bookmarkEnd w:id="47950"/>
              <w:bookmarkEnd w:id="47951"/>
              <w:bookmarkEnd w:id="47952"/>
              <w:bookmarkEnd w:id="47953"/>
              <w:bookmarkEnd w:id="47954"/>
              <w:bookmarkEnd w:id="47955"/>
              <w:bookmarkEnd w:id="47956"/>
              <w:bookmarkEnd w:id="47957"/>
              <w:bookmarkEnd w:id="47958"/>
              <w:bookmarkEnd w:id="47959"/>
              <w:bookmarkEnd w:id="4796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61" w:author="lusonghe" w:date="2020-03-05T16:30:00Z"/>
                <w:color w:val="000000"/>
                <w:sz w:val="18"/>
                <w:szCs w:val="18"/>
              </w:rPr>
              <w:pPrChange w:id="47962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9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IM2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重置信号</w:delText>
              </w:r>
              <w:bookmarkStart w:id="47964" w:name="_Toc34394991"/>
              <w:bookmarkStart w:id="47965" w:name="_Toc34404398"/>
              <w:bookmarkStart w:id="47966" w:name="_Toc34411638"/>
              <w:bookmarkStart w:id="47967" w:name="_Toc34840786"/>
              <w:bookmarkStart w:id="47968" w:name="_Toc34846183"/>
              <w:bookmarkStart w:id="47969" w:name="_Toc34851580"/>
              <w:bookmarkStart w:id="47970" w:name="_Toc36822273"/>
              <w:bookmarkStart w:id="47971" w:name="_Toc36827774"/>
              <w:bookmarkStart w:id="47972" w:name="_Toc36833275"/>
              <w:bookmarkStart w:id="47973" w:name="_Toc36838776"/>
              <w:bookmarkStart w:id="47974" w:name="_Toc36844277"/>
              <w:bookmarkStart w:id="47975" w:name="_Toc36849329"/>
              <w:bookmarkStart w:id="47976" w:name="_Toc37230283"/>
              <w:bookmarkStart w:id="47977" w:name="_Toc37337194"/>
              <w:bookmarkStart w:id="47978" w:name="_Toc37424865"/>
              <w:bookmarkStart w:id="47979" w:name="_Toc37430408"/>
              <w:bookmarkEnd w:id="47964"/>
              <w:bookmarkEnd w:id="47965"/>
              <w:bookmarkEnd w:id="47966"/>
              <w:bookmarkEnd w:id="47967"/>
              <w:bookmarkEnd w:id="47968"/>
              <w:bookmarkEnd w:id="47969"/>
              <w:bookmarkEnd w:id="47970"/>
              <w:bookmarkEnd w:id="47971"/>
              <w:bookmarkEnd w:id="47972"/>
              <w:bookmarkEnd w:id="47973"/>
              <w:bookmarkEnd w:id="47974"/>
              <w:bookmarkEnd w:id="47975"/>
              <w:bookmarkEnd w:id="47976"/>
              <w:bookmarkEnd w:id="47977"/>
              <w:bookmarkEnd w:id="47978"/>
              <w:bookmarkEnd w:id="4797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80" w:author="lusonghe" w:date="2020-03-05T16:30:00Z"/>
                <w:color w:val="000000"/>
                <w:sz w:val="18"/>
                <w:szCs w:val="18"/>
              </w:rPr>
              <w:pPrChange w:id="47981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79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7983" w:name="_Toc34394992"/>
              <w:bookmarkStart w:id="47984" w:name="_Toc34404399"/>
              <w:bookmarkStart w:id="47985" w:name="_Toc34411639"/>
              <w:bookmarkStart w:id="47986" w:name="_Toc34840787"/>
              <w:bookmarkStart w:id="47987" w:name="_Toc34846184"/>
              <w:bookmarkStart w:id="47988" w:name="_Toc34851581"/>
              <w:bookmarkStart w:id="47989" w:name="_Toc36822274"/>
              <w:bookmarkStart w:id="47990" w:name="_Toc36827775"/>
              <w:bookmarkStart w:id="47991" w:name="_Toc36833276"/>
              <w:bookmarkStart w:id="47992" w:name="_Toc36838777"/>
              <w:bookmarkStart w:id="47993" w:name="_Toc36844278"/>
              <w:bookmarkStart w:id="47994" w:name="_Toc36849330"/>
              <w:bookmarkStart w:id="47995" w:name="_Toc37230284"/>
              <w:bookmarkStart w:id="47996" w:name="_Toc37337195"/>
              <w:bookmarkStart w:id="47997" w:name="_Toc37424866"/>
              <w:bookmarkStart w:id="47998" w:name="_Toc37430409"/>
              <w:bookmarkEnd w:id="47983"/>
              <w:bookmarkEnd w:id="47984"/>
              <w:bookmarkEnd w:id="47985"/>
              <w:bookmarkEnd w:id="47986"/>
              <w:bookmarkEnd w:id="47987"/>
              <w:bookmarkEnd w:id="47988"/>
              <w:bookmarkEnd w:id="47989"/>
              <w:bookmarkEnd w:id="47990"/>
              <w:bookmarkEnd w:id="47991"/>
              <w:bookmarkEnd w:id="47992"/>
              <w:bookmarkEnd w:id="47993"/>
              <w:bookmarkEnd w:id="47994"/>
              <w:bookmarkEnd w:id="47995"/>
              <w:bookmarkEnd w:id="47996"/>
              <w:bookmarkEnd w:id="47997"/>
              <w:bookmarkEnd w:id="4799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7999" w:author="lusonghe" w:date="2020-03-05T16:30:00Z"/>
                <w:color w:val="000000"/>
                <w:sz w:val="18"/>
                <w:szCs w:val="18"/>
              </w:rPr>
              <w:pPrChange w:id="4800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0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8002" w:name="_Toc34394993"/>
              <w:bookmarkStart w:id="48003" w:name="_Toc34404400"/>
              <w:bookmarkStart w:id="48004" w:name="_Toc34411640"/>
              <w:bookmarkStart w:id="48005" w:name="_Toc34840788"/>
              <w:bookmarkStart w:id="48006" w:name="_Toc34846185"/>
              <w:bookmarkStart w:id="48007" w:name="_Toc34851582"/>
              <w:bookmarkStart w:id="48008" w:name="_Toc36822275"/>
              <w:bookmarkStart w:id="48009" w:name="_Toc36827776"/>
              <w:bookmarkStart w:id="48010" w:name="_Toc36833277"/>
              <w:bookmarkStart w:id="48011" w:name="_Toc36838778"/>
              <w:bookmarkStart w:id="48012" w:name="_Toc36844279"/>
              <w:bookmarkStart w:id="48013" w:name="_Toc36849331"/>
              <w:bookmarkStart w:id="48014" w:name="_Toc37230285"/>
              <w:bookmarkStart w:id="48015" w:name="_Toc37337196"/>
              <w:bookmarkStart w:id="48016" w:name="_Toc37424867"/>
              <w:bookmarkStart w:id="48017" w:name="_Toc37430410"/>
              <w:bookmarkEnd w:id="48002"/>
              <w:bookmarkEnd w:id="48003"/>
              <w:bookmarkEnd w:id="48004"/>
              <w:bookmarkEnd w:id="48005"/>
              <w:bookmarkEnd w:id="48006"/>
              <w:bookmarkEnd w:id="48007"/>
              <w:bookmarkEnd w:id="48008"/>
              <w:bookmarkEnd w:id="48009"/>
              <w:bookmarkEnd w:id="48010"/>
              <w:bookmarkEnd w:id="48011"/>
              <w:bookmarkEnd w:id="48012"/>
              <w:bookmarkEnd w:id="48013"/>
              <w:bookmarkEnd w:id="48014"/>
              <w:bookmarkEnd w:id="48015"/>
              <w:bookmarkEnd w:id="48016"/>
              <w:bookmarkEnd w:id="48017"/>
            </w:del>
          </w:p>
        </w:tc>
        <w:bookmarkStart w:id="48018" w:name="_Toc34394994"/>
        <w:bookmarkStart w:id="48019" w:name="_Toc34404401"/>
        <w:bookmarkStart w:id="48020" w:name="_Toc34411641"/>
        <w:bookmarkStart w:id="48021" w:name="_Toc34840789"/>
        <w:bookmarkStart w:id="48022" w:name="_Toc34846186"/>
        <w:bookmarkStart w:id="48023" w:name="_Toc34851583"/>
        <w:bookmarkStart w:id="48024" w:name="_Toc36822276"/>
        <w:bookmarkStart w:id="48025" w:name="_Toc36827777"/>
        <w:bookmarkStart w:id="48026" w:name="_Toc36833278"/>
        <w:bookmarkStart w:id="48027" w:name="_Toc36838779"/>
        <w:bookmarkStart w:id="48028" w:name="_Toc36844280"/>
        <w:bookmarkStart w:id="48029" w:name="_Toc36849332"/>
        <w:bookmarkStart w:id="48030" w:name="_Toc37230286"/>
        <w:bookmarkStart w:id="48031" w:name="_Toc37337197"/>
        <w:bookmarkStart w:id="48032" w:name="_Toc37424868"/>
        <w:bookmarkStart w:id="48033" w:name="_Toc37430411"/>
        <w:bookmarkEnd w:id="48018"/>
        <w:bookmarkEnd w:id="48019"/>
        <w:bookmarkEnd w:id="48020"/>
        <w:bookmarkEnd w:id="48021"/>
        <w:bookmarkEnd w:id="48022"/>
        <w:bookmarkEnd w:id="48023"/>
        <w:bookmarkEnd w:id="48024"/>
        <w:bookmarkEnd w:id="48025"/>
        <w:bookmarkEnd w:id="48026"/>
        <w:bookmarkEnd w:id="48027"/>
        <w:bookmarkEnd w:id="48028"/>
        <w:bookmarkEnd w:id="48029"/>
        <w:bookmarkEnd w:id="48030"/>
        <w:bookmarkEnd w:id="48031"/>
        <w:bookmarkEnd w:id="48032"/>
        <w:bookmarkEnd w:id="48033"/>
      </w:tr>
      <w:tr w:rsidR="00BF4111" w:rsidRPr="008E30E2" w:rsidDel="00F67CA7" w:rsidTr="002E6C45">
        <w:trPr>
          <w:trHeight w:val="20"/>
          <w:jc w:val="center"/>
          <w:del w:id="4803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035" w:author="lusonghe" w:date="2020-03-05T16:30:00Z"/>
                <w:color w:val="000000"/>
                <w:sz w:val="18"/>
                <w:szCs w:val="18"/>
              </w:rPr>
              <w:pPrChange w:id="48036" w:author="lusonghe" w:date="2020-04-02T16:10:00Z">
                <w:pPr>
                  <w:widowControl/>
                  <w:textAlignment w:val="center"/>
                </w:pPr>
              </w:pPrChange>
            </w:pPr>
            <w:del w:id="480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1_DET</w:delText>
              </w:r>
              <w:bookmarkStart w:id="48038" w:name="_Toc34394995"/>
              <w:bookmarkStart w:id="48039" w:name="_Toc34404402"/>
              <w:bookmarkStart w:id="48040" w:name="_Toc34411642"/>
              <w:bookmarkStart w:id="48041" w:name="_Toc34840790"/>
              <w:bookmarkStart w:id="48042" w:name="_Toc34846187"/>
              <w:bookmarkStart w:id="48043" w:name="_Toc34851584"/>
              <w:bookmarkStart w:id="48044" w:name="_Toc36822277"/>
              <w:bookmarkStart w:id="48045" w:name="_Toc36827778"/>
              <w:bookmarkStart w:id="48046" w:name="_Toc36833279"/>
              <w:bookmarkStart w:id="48047" w:name="_Toc36838780"/>
              <w:bookmarkStart w:id="48048" w:name="_Toc36844281"/>
              <w:bookmarkStart w:id="48049" w:name="_Toc36849333"/>
              <w:bookmarkStart w:id="48050" w:name="_Toc37230287"/>
              <w:bookmarkStart w:id="48051" w:name="_Toc37337198"/>
              <w:bookmarkStart w:id="48052" w:name="_Toc37424869"/>
              <w:bookmarkStart w:id="48053" w:name="_Toc37430412"/>
              <w:bookmarkEnd w:id="48038"/>
              <w:bookmarkEnd w:id="48039"/>
              <w:bookmarkEnd w:id="48040"/>
              <w:bookmarkEnd w:id="48041"/>
              <w:bookmarkEnd w:id="48042"/>
              <w:bookmarkEnd w:id="48043"/>
              <w:bookmarkEnd w:id="48044"/>
              <w:bookmarkEnd w:id="48045"/>
              <w:bookmarkEnd w:id="48046"/>
              <w:bookmarkEnd w:id="48047"/>
              <w:bookmarkEnd w:id="48048"/>
              <w:bookmarkEnd w:id="48049"/>
              <w:bookmarkEnd w:id="48050"/>
              <w:bookmarkEnd w:id="48051"/>
              <w:bookmarkEnd w:id="48052"/>
              <w:bookmarkEnd w:id="4805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054" w:author="lusonghe" w:date="2020-03-05T16:30:00Z"/>
                <w:color w:val="000000"/>
                <w:sz w:val="18"/>
                <w:szCs w:val="18"/>
              </w:rPr>
              <w:pPrChange w:id="48055" w:author="lusonghe" w:date="2020-04-02T16:10:00Z">
                <w:pPr>
                  <w:widowControl/>
                  <w:textAlignment w:val="center"/>
                </w:pPr>
              </w:pPrChange>
            </w:pPr>
            <w:del w:id="480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4</w:delText>
              </w:r>
              <w:bookmarkStart w:id="48057" w:name="_Toc34394996"/>
              <w:bookmarkStart w:id="48058" w:name="_Toc34404403"/>
              <w:bookmarkStart w:id="48059" w:name="_Toc34411643"/>
              <w:bookmarkStart w:id="48060" w:name="_Toc34840791"/>
              <w:bookmarkStart w:id="48061" w:name="_Toc34846188"/>
              <w:bookmarkStart w:id="48062" w:name="_Toc34851585"/>
              <w:bookmarkStart w:id="48063" w:name="_Toc36822278"/>
              <w:bookmarkStart w:id="48064" w:name="_Toc36827779"/>
              <w:bookmarkStart w:id="48065" w:name="_Toc36833280"/>
              <w:bookmarkStart w:id="48066" w:name="_Toc36838781"/>
              <w:bookmarkStart w:id="48067" w:name="_Toc36844282"/>
              <w:bookmarkStart w:id="48068" w:name="_Toc36849334"/>
              <w:bookmarkStart w:id="48069" w:name="_Toc37230288"/>
              <w:bookmarkStart w:id="48070" w:name="_Toc37337199"/>
              <w:bookmarkStart w:id="48071" w:name="_Toc37424870"/>
              <w:bookmarkStart w:id="48072" w:name="_Toc37430413"/>
              <w:bookmarkEnd w:id="48057"/>
              <w:bookmarkEnd w:id="48058"/>
              <w:bookmarkEnd w:id="48059"/>
              <w:bookmarkEnd w:id="48060"/>
              <w:bookmarkEnd w:id="48061"/>
              <w:bookmarkEnd w:id="48062"/>
              <w:bookmarkEnd w:id="48063"/>
              <w:bookmarkEnd w:id="48064"/>
              <w:bookmarkEnd w:id="48065"/>
              <w:bookmarkEnd w:id="48066"/>
              <w:bookmarkEnd w:id="48067"/>
              <w:bookmarkEnd w:id="48068"/>
              <w:bookmarkEnd w:id="48069"/>
              <w:bookmarkEnd w:id="48070"/>
              <w:bookmarkEnd w:id="48071"/>
              <w:bookmarkEnd w:id="4807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073" w:author="lusonghe" w:date="2020-03-05T16:30:00Z"/>
                <w:color w:val="000000"/>
                <w:sz w:val="18"/>
                <w:szCs w:val="18"/>
              </w:rPr>
              <w:pPrChange w:id="48074" w:author="lusonghe" w:date="2020-04-02T16:10:00Z">
                <w:pPr>
                  <w:widowControl/>
                  <w:textAlignment w:val="center"/>
                </w:pPr>
              </w:pPrChange>
            </w:pPr>
            <w:del w:id="480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48076" w:name="_Toc34394997"/>
              <w:bookmarkStart w:id="48077" w:name="_Toc34404404"/>
              <w:bookmarkStart w:id="48078" w:name="_Toc34411644"/>
              <w:bookmarkStart w:id="48079" w:name="_Toc34840792"/>
              <w:bookmarkStart w:id="48080" w:name="_Toc34846189"/>
              <w:bookmarkStart w:id="48081" w:name="_Toc34851586"/>
              <w:bookmarkStart w:id="48082" w:name="_Toc36822279"/>
              <w:bookmarkStart w:id="48083" w:name="_Toc36827780"/>
              <w:bookmarkStart w:id="48084" w:name="_Toc36833281"/>
              <w:bookmarkStart w:id="48085" w:name="_Toc36838782"/>
              <w:bookmarkStart w:id="48086" w:name="_Toc36844283"/>
              <w:bookmarkStart w:id="48087" w:name="_Toc36849335"/>
              <w:bookmarkStart w:id="48088" w:name="_Toc37230289"/>
              <w:bookmarkStart w:id="48089" w:name="_Toc37337200"/>
              <w:bookmarkStart w:id="48090" w:name="_Toc37424871"/>
              <w:bookmarkStart w:id="48091" w:name="_Toc37430414"/>
              <w:bookmarkEnd w:id="48076"/>
              <w:bookmarkEnd w:id="48077"/>
              <w:bookmarkEnd w:id="48078"/>
              <w:bookmarkEnd w:id="48079"/>
              <w:bookmarkEnd w:id="48080"/>
              <w:bookmarkEnd w:id="48081"/>
              <w:bookmarkEnd w:id="48082"/>
              <w:bookmarkEnd w:id="48083"/>
              <w:bookmarkEnd w:id="48084"/>
              <w:bookmarkEnd w:id="48085"/>
              <w:bookmarkEnd w:id="48086"/>
              <w:bookmarkEnd w:id="48087"/>
              <w:bookmarkEnd w:id="48088"/>
              <w:bookmarkEnd w:id="48089"/>
              <w:bookmarkEnd w:id="48090"/>
              <w:bookmarkEnd w:id="4809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092" w:author="lusonghe" w:date="2020-03-05T16:30:00Z"/>
                <w:color w:val="000000"/>
                <w:sz w:val="18"/>
                <w:szCs w:val="18"/>
              </w:rPr>
              <w:pPrChange w:id="48093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0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1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检测信号</w:delText>
              </w:r>
              <w:bookmarkStart w:id="48095" w:name="_Toc34394998"/>
              <w:bookmarkStart w:id="48096" w:name="_Toc34404405"/>
              <w:bookmarkStart w:id="48097" w:name="_Toc34411645"/>
              <w:bookmarkStart w:id="48098" w:name="_Toc34840793"/>
              <w:bookmarkStart w:id="48099" w:name="_Toc34846190"/>
              <w:bookmarkStart w:id="48100" w:name="_Toc34851587"/>
              <w:bookmarkStart w:id="48101" w:name="_Toc36822280"/>
              <w:bookmarkStart w:id="48102" w:name="_Toc36827781"/>
              <w:bookmarkStart w:id="48103" w:name="_Toc36833282"/>
              <w:bookmarkStart w:id="48104" w:name="_Toc36838783"/>
              <w:bookmarkStart w:id="48105" w:name="_Toc36844284"/>
              <w:bookmarkStart w:id="48106" w:name="_Toc36849336"/>
              <w:bookmarkStart w:id="48107" w:name="_Toc37230290"/>
              <w:bookmarkStart w:id="48108" w:name="_Toc37337201"/>
              <w:bookmarkStart w:id="48109" w:name="_Toc37424872"/>
              <w:bookmarkStart w:id="48110" w:name="_Toc37430415"/>
              <w:bookmarkEnd w:id="48095"/>
              <w:bookmarkEnd w:id="48096"/>
              <w:bookmarkEnd w:id="48097"/>
              <w:bookmarkEnd w:id="48098"/>
              <w:bookmarkEnd w:id="48099"/>
              <w:bookmarkEnd w:id="48100"/>
              <w:bookmarkEnd w:id="48101"/>
              <w:bookmarkEnd w:id="48102"/>
              <w:bookmarkEnd w:id="48103"/>
              <w:bookmarkEnd w:id="48104"/>
              <w:bookmarkEnd w:id="48105"/>
              <w:bookmarkEnd w:id="48106"/>
              <w:bookmarkEnd w:id="48107"/>
              <w:bookmarkEnd w:id="48108"/>
              <w:bookmarkEnd w:id="48109"/>
              <w:bookmarkEnd w:id="4811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111" w:author="lusonghe" w:date="2020-03-05T16:30:00Z"/>
                <w:color w:val="000000"/>
                <w:sz w:val="18"/>
                <w:szCs w:val="18"/>
              </w:rPr>
              <w:pPrChange w:id="48112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1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8114" w:name="_Toc34394999"/>
              <w:bookmarkStart w:id="48115" w:name="_Toc34404406"/>
              <w:bookmarkStart w:id="48116" w:name="_Toc34411646"/>
              <w:bookmarkStart w:id="48117" w:name="_Toc34840794"/>
              <w:bookmarkStart w:id="48118" w:name="_Toc34846191"/>
              <w:bookmarkStart w:id="48119" w:name="_Toc34851588"/>
              <w:bookmarkStart w:id="48120" w:name="_Toc36822281"/>
              <w:bookmarkStart w:id="48121" w:name="_Toc36827782"/>
              <w:bookmarkStart w:id="48122" w:name="_Toc36833283"/>
              <w:bookmarkStart w:id="48123" w:name="_Toc36838784"/>
              <w:bookmarkStart w:id="48124" w:name="_Toc36844285"/>
              <w:bookmarkStart w:id="48125" w:name="_Toc36849337"/>
              <w:bookmarkStart w:id="48126" w:name="_Toc37230291"/>
              <w:bookmarkStart w:id="48127" w:name="_Toc37337202"/>
              <w:bookmarkStart w:id="48128" w:name="_Toc37424873"/>
              <w:bookmarkStart w:id="48129" w:name="_Toc37430416"/>
              <w:bookmarkEnd w:id="48114"/>
              <w:bookmarkEnd w:id="48115"/>
              <w:bookmarkEnd w:id="48116"/>
              <w:bookmarkEnd w:id="48117"/>
              <w:bookmarkEnd w:id="48118"/>
              <w:bookmarkEnd w:id="48119"/>
              <w:bookmarkEnd w:id="48120"/>
              <w:bookmarkEnd w:id="48121"/>
              <w:bookmarkEnd w:id="48122"/>
              <w:bookmarkEnd w:id="48123"/>
              <w:bookmarkEnd w:id="48124"/>
              <w:bookmarkEnd w:id="48125"/>
              <w:bookmarkEnd w:id="48126"/>
              <w:bookmarkEnd w:id="48127"/>
              <w:bookmarkEnd w:id="48128"/>
              <w:bookmarkEnd w:id="4812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130" w:author="lusonghe" w:date="2020-03-05T16:30:00Z"/>
                <w:color w:val="000000"/>
                <w:sz w:val="18"/>
                <w:szCs w:val="18"/>
              </w:rPr>
              <w:pPrChange w:id="48131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1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8133" w:name="_Toc34395000"/>
              <w:bookmarkStart w:id="48134" w:name="_Toc34404407"/>
              <w:bookmarkStart w:id="48135" w:name="_Toc34411647"/>
              <w:bookmarkStart w:id="48136" w:name="_Toc34840795"/>
              <w:bookmarkStart w:id="48137" w:name="_Toc34846192"/>
              <w:bookmarkStart w:id="48138" w:name="_Toc34851589"/>
              <w:bookmarkStart w:id="48139" w:name="_Toc36822282"/>
              <w:bookmarkStart w:id="48140" w:name="_Toc36827783"/>
              <w:bookmarkStart w:id="48141" w:name="_Toc36833284"/>
              <w:bookmarkStart w:id="48142" w:name="_Toc36838785"/>
              <w:bookmarkStart w:id="48143" w:name="_Toc36844286"/>
              <w:bookmarkStart w:id="48144" w:name="_Toc36849338"/>
              <w:bookmarkStart w:id="48145" w:name="_Toc37230292"/>
              <w:bookmarkStart w:id="48146" w:name="_Toc37337203"/>
              <w:bookmarkStart w:id="48147" w:name="_Toc37424874"/>
              <w:bookmarkStart w:id="48148" w:name="_Toc37430417"/>
              <w:bookmarkEnd w:id="48133"/>
              <w:bookmarkEnd w:id="48134"/>
              <w:bookmarkEnd w:id="48135"/>
              <w:bookmarkEnd w:id="48136"/>
              <w:bookmarkEnd w:id="48137"/>
              <w:bookmarkEnd w:id="48138"/>
              <w:bookmarkEnd w:id="48139"/>
              <w:bookmarkEnd w:id="48140"/>
              <w:bookmarkEnd w:id="48141"/>
              <w:bookmarkEnd w:id="48142"/>
              <w:bookmarkEnd w:id="48143"/>
              <w:bookmarkEnd w:id="48144"/>
              <w:bookmarkEnd w:id="48145"/>
              <w:bookmarkEnd w:id="48146"/>
              <w:bookmarkEnd w:id="48147"/>
              <w:bookmarkEnd w:id="48148"/>
            </w:del>
          </w:p>
        </w:tc>
        <w:bookmarkStart w:id="48149" w:name="_Toc34395001"/>
        <w:bookmarkStart w:id="48150" w:name="_Toc34404408"/>
        <w:bookmarkStart w:id="48151" w:name="_Toc34411648"/>
        <w:bookmarkStart w:id="48152" w:name="_Toc34840796"/>
        <w:bookmarkStart w:id="48153" w:name="_Toc34846193"/>
        <w:bookmarkStart w:id="48154" w:name="_Toc34851590"/>
        <w:bookmarkStart w:id="48155" w:name="_Toc36822283"/>
        <w:bookmarkStart w:id="48156" w:name="_Toc36827784"/>
        <w:bookmarkStart w:id="48157" w:name="_Toc36833285"/>
        <w:bookmarkStart w:id="48158" w:name="_Toc36838786"/>
        <w:bookmarkStart w:id="48159" w:name="_Toc36844287"/>
        <w:bookmarkStart w:id="48160" w:name="_Toc36849339"/>
        <w:bookmarkStart w:id="48161" w:name="_Toc37230293"/>
        <w:bookmarkStart w:id="48162" w:name="_Toc37337204"/>
        <w:bookmarkStart w:id="48163" w:name="_Toc37424875"/>
        <w:bookmarkStart w:id="48164" w:name="_Toc37430418"/>
        <w:bookmarkEnd w:id="48149"/>
        <w:bookmarkEnd w:id="48150"/>
        <w:bookmarkEnd w:id="48151"/>
        <w:bookmarkEnd w:id="48152"/>
        <w:bookmarkEnd w:id="48153"/>
        <w:bookmarkEnd w:id="48154"/>
        <w:bookmarkEnd w:id="48155"/>
        <w:bookmarkEnd w:id="48156"/>
        <w:bookmarkEnd w:id="48157"/>
        <w:bookmarkEnd w:id="48158"/>
        <w:bookmarkEnd w:id="48159"/>
        <w:bookmarkEnd w:id="48160"/>
        <w:bookmarkEnd w:id="48161"/>
        <w:bookmarkEnd w:id="48162"/>
        <w:bookmarkEnd w:id="48163"/>
        <w:bookmarkEnd w:id="48164"/>
      </w:tr>
      <w:tr w:rsidR="00BF4111" w:rsidRPr="008E30E2" w:rsidDel="00F67CA7" w:rsidTr="002E6C45">
        <w:trPr>
          <w:trHeight w:val="20"/>
          <w:jc w:val="center"/>
          <w:del w:id="4816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166" w:author="lusonghe" w:date="2020-03-05T16:30:00Z"/>
                <w:color w:val="000000"/>
                <w:sz w:val="18"/>
                <w:szCs w:val="18"/>
              </w:rPr>
              <w:pPrChange w:id="48167" w:author="lusonghe" w:date="2020-04-02T16:10:00Z">
                <w:pPr>
                  <w:widowControl/>
                  <w:textAlignment w:val="center"/>
                </w:pPr>
              </w:pPrChange>
            </w:pPr>
            <w:del w:id="481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2_DATA</w:delText>
              </w:r>
              <w:bookmarkStart w:id="48169" w:name="_Toc34395002"/>
              <w:bookmarkStart w:id="48170" w:name="_Toc34404409"/>
              <w:bookmarkStart w:id="48171" w:name="_Toc34411649"/>
              <w:bookmarkStart w:id="48172" w:name="_Toc34840797"/>
              <w:bookmarkStart w:id="48173" w:name="_Toc34846194"/>
              <w:bookmarkStart w:id="48174" w:name="_Toc34851591"/>
              <w:bookmarkStart w:id="48175" w:name="_Toc36822284"/>
              <w:bookmarkStart w:id="48176" w:name="_Toc36827785"/>
              <w:bookmarkStart w:id="48177" w:name="_Toc36833286"/>
              <w:bookmarkStart w:id="48178" w:name="_Toc36838787"/>
              <w:bookmarkStart w:id="48179" w:name="_Toc36844288"/>
              <w:bookmarkStart w:id="48180" w:name="_Toc36849340"/>
              <w:bookmarkStart w:id="48181" w:name="_Toc37230294"/>
              <w:bookmarkStart w:id="48182" w:name="_Toc37337205"/>
              <w:bookmarkStart w:id="48183" w:name="_Toc37424876"/>
              <w:bookmarkStart w:id="48184" w:name="_Toc37430419"/>
              <w:bookmarkEnd w:id="48169"/>
              <w:bookmarkEnd w:id="48170"/>
              <w:bookmarkEnd w:id="48171"/>
              <w:bookmarkEnd w:id="48172"/>
              <w:bookmarkEnd w:id="48173"/>
              <w:bookmarkEnd w:id="48174"/>
              <w:bookmarkEnd w:id="48175"/>
              <w:bookmarkEnd w:id="48176"/>
              <w:bookmarkEnd w:id="48177"/>
              <w:bookmarkEnd w:id="48178"/>
              <w:bookmarkEnd w:id="48179"/>
              <w:bookmarkEnd w:id="48180"/>
              <w:bookmarkEnd w:id="48181"/>
              <w:bookmarkEnd w:id="48182"/>
              <w:bookmarkEnd w:id="48183"/>
              <w:bookmarkEnd w:id="4818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185" w:author="lusonghe" w:date="2020-03-05T16:30:00Z"/>
                <w:color w:val="000000"/>
                <w:sz w:val="18"/>
                <w:szCs w:val="18"/>
              </w:rPr>
              <w:pPrChange w:id="48186" w:author="lusonghe" w:date="2020-04-02T16:10:00Z">
                <w:pPr>
                  <w:widowControl/>
                  <w:textAlignment w:val="center"/>
                </w:pPr>
              </w:pPrChange>
            </w:pPr>
            <w:del w:id="481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2</w:delText>
              </w:r>
              <w:bookmarkStart w:id="48188" w:name="_Toc34395003"/>
              <w:bookmarkStart w:id="48189" w:name="_Toc34404410"/>
              <w:bookmarkStart w:id="48190" w:name="_Toc34411650"/>
              <w:bookmarkStart w:id="48191" w:name="_Toc34840798"/>
              <w:bookmarkStart w:id="48192" w:name="_Toc34846195"/>
              <w:bookmarkStart w:id="48193" w:name="_Toc34851592"/>
              <w:bookmarkStart w:id="48194" w:name="_Toc36822285"/>
              <w:bookmarkStart w:id="48195" w:name="_Toc36827786"/>
              <w:bookmarkStart w:id="48196" w:name="_Toc36833287"/>
              <w:bookmarkStart w:id="48197" w:name="_Toc36838788"/>
              <w:bookmarkStart w:id="48198" w:name="_Toc36844289"/>
              <w:bookmarkStart w:id="48199" w:name="_Toc36849341"/>
              <w:bookmarkStart w:id="48200" w:name="_Toc37230295"/>
              <w:bookmarkStart w:id="48201" w:name="_Toc37337206"/>
              <w:bookmarkStart w:id="48202" w:name="_Toc37424877"/>
              <w:bookmarkStart w:id="48203" w:name="_Toc37430420"/>
              <w:bookmarkEnd w:id="48188"/>
              <w:bookmarkEnd w:id="48189"/>
              <w:bookmarkEnd w:id="48190"/>
              <w:bookmarkEnd w:id="48191"/>
              <w:bookmarkEnd w:id="48192"/>
              <w:bookmarkEnd w:id="48193"/>
              <w:bookmarkEnd w:id="48194"/>
              <w:bookmarkEnd w:id="48195"/>
              <w:bookmarkEnd w:id="48196"/>
              <w:bookmarkEnd w:id="48197"/>
              <w:bookmarkEnd w:id="48198"/>
              <w:bookmarkEnd w:id="48199"/>
              <w:bookmarkEnd w:id="48200"/>
              <w:bookmarkEnd w:id="48201"/>
              <w:bookmarkEnd w:id="48202"/>
              <w:bookmarkEnd w:id="4820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204" w:author="lusonghe" w:date="2020-03-05T16:30:00Z"/>
                <w:color w:val="000000"/>
                <w:sz w:val="18"/>
                <w:szCs w:val="18"/>
              </w:rPr>
              <w:pPrChange w:id="48205" w:author="lusonghe" w:date="2020-04-02T16:10:00Z">
                <w:pPr>
                  <w:widowControl/>
                  <w:textAlignment w:val="center"/>
                </w:pPr>
              </w:pPrChange>
            </w:pPr>
            <w:del w:id="482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48207" w:name="_Toc34395004"/>
              <w:bookmarkStart w:id="48208" w:name="_Toc34404411"/>
              <w:bookmarkStart w:id="48209" w:name="_Toc34411651"/>
              <w:bookmarkStart w:id="48210" w:name="_Toc34840799"/>
              <w:bookmarkStart w:id="48211" w:name="_Toc34846196"/>
              <w:bookmarkStart w:id="48212" w:name="_Toc34851593"/>
              <w:bookmarkStart w:id="48213" w:name="_Toc36822286"/>
              <w:bookmarkStart w:id="48214" w:name="_Toc36827787"/>
              <w:bookmarkStart w:id="48215" w:name="_Toc36833288"/>
              <w:bookmarkStart w:id="48216" w:name="_Toc36838789"/>
              <w:bookmarkStart w:id="48217" w:name="_Toc36844290"/>
              <w:bookmarkStart w:id="48218" w:name="_Toc36849342"/>
              <w:bookmarkStart w:id="48219" w:name="_Toc37230296"/>
              <w:bookmarkStart w:id="48220" w:name="_Toc37337207"/>
              <w:bookmarkStart w:id="48221" w:name="_Toc37424878"/>
              <w:bookmarkStart w:id="48222" w:name="_Toc37430421"/>
              <w:bookmarkEnd w:id="48207"/>
              <w:bookmarkEnd w:id="48208"/>
              <w:bookmarkEnd w:id="48209"/>
              <w:bookmarkEnd w:id="48210"/>
              <w:bookmarkEnd w:id="48211"/>
              <w:bookmarkEnd w:id="48212"/>
              <w:bookmarkEnd w:id="48213"/>
              <w:bookmarkEnd w:id="48214"/>
              <w:bookmarkEnd w:id="48215"/>
              <w:bookmarkEnd w:id="48216"/>
              <w:bookmarkEnd w:id="48217"/>
              <w:bookmarkEnd w:id="48218"/>
              <w:bookmarkEnd w:id="48219"/>
              <w:bookmarkEnd w:id="48220"/>
              <w:bookmarkEnd w:id="48221"/>
              <w:bookmarkEnd w:id="4822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223" w:author="lusonghe" w:date="2020-03-05T16:30:00Z"/>
                <w:color w:val="000000"/>
                <w:sz w:val="18"/>
                <w:szCs w:val="18"/>
              </w:rPr>
              <w:pPrChange w:id="48224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2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IM2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信号</w:delText>
              </w:r>
              <w:bookmarkStart w:id="48226" w:name="_Toc34395005"/>
              <w:bookmarkStart w:id="48227" w:name="_Toc34404412"/>
              <w:bookmarkStart w:id="48228" w:name="_Toc34411652"/>
              <w:bookmarkStart w:id="48229" w:name="_Toc34840800"/>
              <w:bookmarkStart w:id="48230" w:name="_Toc34846197"/>
              <w:bookmarkStart w:id="48231" w:name="_Toc34851594"/>
              <w:bookmarkStart w:id="48232" w:name="_Toc36822287"/>
              <w:bookmarkStart w:id="48233" w:name="_Toc36827788"/>
              <w:bookmarkStart w:id="48234" w:name="_Toc36833289"/>
              <w:bookmarkStart w:id="48235" w:name="_Toc36838790"/>
              <w:bookmarkStart w:id="48236" w:name="_Toc36844291"/>
              <w:bookmarkStart w:id="48237" w:name="_Toc36849343"/>
              <w:bookmarkStart w:id="48238" w:name="_Toc37230297"/>
              <w:bookmarkStart w:id="48239" w:name="_Toc37337208"/>
              <w:bookmarkStart w:id="48240" w:name="_Toc37424879"/>
              <w:bookmarkStart w:id="48241" w:name="_Toc37430422"/>
              <w:bookmarkEnd w:id="48226"/>
              <w:bookmarkEnd w:id="48227"/>
              <w:bookmarkEnd w:id="48228"/>
              <w:bookmarkEnd w:id="48229"/>
              <w:bookmarkEnd w:id="48230"/>
              <w:bookmarkEnd w:id="48231"/>
              <w:bookmarkEnd w:id="48232"/>
              <w:bookmarkEnd w:id="48233"/>
              <w:bookmarkEnd w:id="48234"/>
              <w:bookmarkEnd w:id="48235"/>
              <w:bookmarkEnd w:id="48236"/>
              <w:bookmarkEnd w:id="48237"/>
              <w:bookmarkEnd w:id="48238"/>
              <w:bookmarkEnd w:id="48239"/>
              <w:bookmarkEnd w:id="48240"/>
              <w:bookmarkEnd w:id="4824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242" w:author="lusonghe" w:date="2020-03-05T16:30:00Z"/>
                <w:color w:val="000000"/>
                <w:sz w:val="18"/>
                <w:szCs w:val="18"/>
              </w:rPr>
              <w:pPrChange w:id="48243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2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8245" w:name="_Toc34395006"/>
              <w:bookmarkStart w:id="48246" w:name="_Toc34404413"/>
              <w:bookmarkStart w:id="48247" w:name="_Toc34411653"/>
              <w:bookmarkStart w:id="48248" w:name="_Toc34840801"/>
              <w:bookmarkStart w:id="48249" w:name="_Toc34846198"/>
              <w:bookmarkStart w:id="48250" w:name="_Toc34851595"/>
              <w:bookmarkStart w:id="48251" w:name="_Toc36822288"/>
              <w:bookmarkStart w:id="48252" w:name="_Toc36827789"/>
              <w:bookmarkStart w:id="48253" w:name="_Toc36833290"/>
              <w:bookmarkStart w:id="48254" w:name="_Toc36838791"/>
              <w:bookmarkStart w:id="48255" w:name="_Toc36844292"/>
              <w:bookmarkStart w:id="48256" w:name="_Toc36849344"/>
              <w:bookmarkStart w:id="48257" w:name="_Toc37230298"/>
              <w:bookmarkStart w:id="48258" w:name="_Toc37337209"/>
              <w:bookmarkStart w:id="48259" w:name="_Toc37424880"/>
              <w:bookmarkStart w:id="48260" w:name="_Toc37430423"/>
              <w:bookmarkEnd w:id="48245"/>
              <w:bookmarkEnd w:id="48246"/>
              <w:bookmarkEnd w:id="48247"/>
              <w:bookmarkEnd w:id="48248"/>
              <w:bookmarkEnd w:id="48249"/>
              <w:bookmarkEnd w:id="48250"/>
              <w:bookmarkEnd w:id="48251"/>
              <w:bookmarkEnd w:id="48252"/>
              <w:bookmarkEnd w:id="48253"/>
              <w:bookmarkEnd w:id="48254"/>
              <w:bookmarkEnd w:id="48255"/>
              <w:bookmarkEnd w:id="48256"/>
              <w:bookmarkEnd w:id="48257"/>
              <w:bookmarkEnd w:id="48258"/>
              <w:bookmarkEnd w:id="48259"/>
              <w:bookmarkEnd w:id="4826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261" w:author="lusonghe" w:date="2020-03-05T16:30:00Z"/>
                <w:color w:val="000000"/>
                <w:sz w:val="18"/>
                <w:szCs w:val="18"/>
              </w:rPr>
              <w:pPrChange w:id="48262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2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8264" w:name="_Toc34395007"/>
              <w:bookmarkStart w:id="48265" w:name="_Toc34404414"/>
              <w:bookmarkStart w:id="48266" w:name="_Toc34411654"/>
              <w:bookmarkStart w:id="48267" w:name="_Toc34840802"/>
              <w:bookmarkStart w:id="48268" w:name="_Toc34846199"/>
              <w:bookmarkStart w:id="48269" w:name="_Toc34851596"/>
              <w:bookmarkStart w:id="48270" w:name="_Toc36822289"/>
              <w:bookmarkStart w:id="48271" w:name="_Toc36827790"/>
              <w:bookmarkStart w:id="48272" w:name="_Toc36833291"/>
              <w:bookmarkStart w:id="48273" w:name="_Toc36838792"/>
              <w:bookmarkStart w:id="48274" w:name="_Toc36844293"/>
              <w:bookmarkStart w:id="48275" w:name="_Toc36849345"/>
              <w:bookmarkStart w:id="48276" w:name="_Toc37230299"/>
              <w:bookmarkStart w:id="48277" w:name="_Toc37337210"/>
              <w:bookmarkStart w:id="48278" w:name="_Toc37424881"/>
              <w:bookmarkStart w:id="48279" w:name="_Toc37430424"/>
              <w:bookmarkEnd w:id="48264"/>
              <w:bookmarkEnd w:id="48265"/>
              <w:bookmarkEnd w:id="48266"/>
              <w:bookmarkEnd w:id="48267"/>
              <w:bookmarkEnd w:id="48268"/>
              <w:bookmarkEnd w:id="48269"/>
              <w:bookmarkEnd w:id="48270"/>
              <w:bookmarkEnd w:id="48271"/>
              <w:bookmarkEnd w:id="48272"/>
              <w:bookmarkEnd w:id="48273"/>
              <w:bookmarkEnd w:id="48274"/>
              <w:bookmarkEnd w:id="48275"/>
              <w:bookmarkEnd w:id="48276"/>
              <w:bookmarkEnd w:id="48277"/>
              <w:bookmarkEnd w:id="48278"/>
              <w:bookmarkEnd w:id="48279"/>
            </w:del>
          </w:p>
        </w:tc>
        <w:bookmarkStart w:id="48280" w:name="_Toc34395008"/>
        <w:bookmarkStart w:id="48281" w:name="_Toc34404415"/>
        <w:bookmarkStart w:id="48282" w:name="_Toc34411655"/>
        <w:bookmarkStart w:id="48283" w:name="_Toc34840803"/>
        <w:bookmarkStart w:id="48284" w:name="_Toc34846200"/>
        <w:bookmarkStart w:id="48285" w:name="_Toc34851597"/>
        <w:bookmarkStart w:id="48286" w:name="_Toc36822290"/>
        <w:bookmarkStart w:id="48287" w:name="_Toc36827791"/>
        <w:bookmarkStart w:id="48288" w:name="_Toc36833292"/>
        <w:bookmarkStart w:id="48289" w:name="_Toc36838793"/>
        <w:bookmarkStart w:id="48290" w:name="_Toc36844294"/>
        <w:bookmarkStart w:id="48291" w:name="_Toc36849346"/>
        <w:bookmarkStart w:id="48292" w:name="_Toc37230300"/>
        <w:bookmarkStart w:id="48293" w:name="_Toc37337211"/>
        <w:bookmarkStart w:id="48294" w:name="_Toc37424882"/>
        <w:bookmarkStart w:id="48295" w:name="_Toc37430425"/>
        <w:bookmarkEnd w:id="48280"/>
        <w:bookmarkEnd w:id="48281"/>
        <w:bookmarkEnd w:id="48282"/>
        <w:bookmarkEnd w:id="48283"/>
        <w:bookmarkEnd w:id="48284"/>
        <w:bookmarkEnd w:id="48285"/>
        <w:bookmarkEnd w:id="48286"/>
        <w:bookmarkEnd w:id="48287"/>
        <w:bookmarkEnd w:id="48288"/>
        <w:bookmarkEnd w:id="48289"/>
        <w:bookmarkEnd w:id="48290"/>
        <w:bookmarkEnd w:id="48291"/>
        <w:bookmarkEnd w:id="48292"/>
        <w:bookmarkEnd w:id="48293"/>
        <w:bookmarkEnd w:id="48294"/>
        <w:bookmarkEnd w:id="48295"/>
      </w:tr>
      <w:tr w:rsidR="00BF4111" w:rsidRPr="008E30E2" w:rsidDel="00F67CA7" w:rsidTr="002E6C45">
        <w:trPr>
          <w:trHeight w:val="20"/>
          <w:jc w:val="center"/>
          <w:del w:id="4829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297" w:author="lusonghe" w:date="2020-03-05T16:30:00Z"/>
                <w:color w:val="000000"/>
                <w:sz w:val="18"/>
                <w:szCs w:val="18"/>
              </w:rPr>
              <w:pPrChange w:id="48298" w:author="lusonghe" w:date="2020-04-02T16:10:00Z">
                <w:pPr>
                  <w:widowControl/>
                  <w:textAlignment w:val="center"/>
                </w:pPr>
              </w:pPrChange>
            </w:pPr>
            <w:del w:id="482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2_CLK</w:delText>
              </w:r>
              <w:bookmarkStart w:id="48300" w:name="_Toc34395009"/>
              <w:bookmarkStart w:id="48301" w:name="_Toc34404416"/>
              <w:bookmarkStart w:id="48302" w:name="_Toc34411656"/>
              <w:bookmarkStart w:id="48303" w:name="_Toc34840804"/>
              <w:bookmarkStart w:id="48304" w:name="_Toc34846201"/>
              <w:bookmarkStart w:id="48305" w:name="_Toc34851598"/>
              <w:bookmarkStart w:id="48306" w:name="_Toc36822291"/>
              <w:bookmarkStart w:id="48307" w:name="_Toc36827792"/>
              <w:bookmarkStart w:id="48308" w:name="_Toc36833293"/>
              <w:bookmarkStart w:id="48309" w:name="_Toc36838794"/>
              <w:bookmarkStart w:id="48310" w:name="_Toc36844295"/>
              <w:bookmarkStart w:id="48311" w:name="_Toc36849347"/>
              <w:bookmarkStart w:id="48312" w:name="_Toc37230301"/>
              <w:bookmarkStart w:id="48313" w:name="_Toc37337212"/>
              <w:bookmarkStart w:id="48314" w:name="_Toc37424883"/>
              <w:bookmarkStart w:id="48315" w:name="_Toc37430426"/>
              <w:bookmarkEnd w:id="48300"/>
              <w:bookmarkEnd w:id="48301"/>
              <w:bookmarkEnd w:id="48302"/>
              <w:bookmarkEnd w:id="48303"/>
              <w:bookmarkEnd w:id="48304"/>
              <w:bookmarkEnd w:id="48305"/>
              <w:bookmarkEnd w:id="48306"/>
              <w:bookmarkEnd w:id="48307"/>
              <w:bookmarkEnd w:id="48308"/>
              <w:bookmarkEnd w:id="48309"/>
              <w:bookmarkEnd w:id="48310"/>
              <w:bookmarkEnd w:id="48311"/>
              <w:bookmarkEnd w:id="48312"/>
              <w:bookmarkEnd w:id="48313"/>
              <w:bookmarkEnd w:id="48314"/>
              <w:bookmarkEnd w:id="4831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316" w:author="lusonghe" w:date="2020-03-05T16:30:00Z"/>
                <w:color w:val="000000"/>
                <w:sz w:val="18"/>
                <w:szCs w:val="18"/>
              </w:rPr>
              <w:pPrChange w:id="48317" w:author="lusonghe" w:date="2020-04-02T16:10:00Z">
                <w:pPr>
                  <w:widowControl/>
                  <w:textAlignment w:val="center"/>
                </w:pPr>
              </w:pPrChange>
            </w:pPr>
            <w:del w:id="483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5</w:delText>
              </w:r>
              <w:bookmarkStart w:id="48319" w:name="_Toc34395010"/>
              <w:bookmarkStart w:id="48320" w:name="_Toc34404417"/>
              <w:bookmarkStart w:id="48321" w:name="_Toc34411657"/>
              <w:bookmarkStart w:id="48322" w:name="_Toc34840805"/>
              <w:bookmarkStart w:id="48323" w:name="_Toc34846202"/>
              <w:bookmarkStart w:id="48324" w:name="_Toc34851599"/>
              <w:bookmarkStart w:id="48325" w:name="_Toc36822292"/>
              <w:bookmarkStart w:id="48326" w:name="_Toc36827793"/>
              <w:bookmarkStart w:id="48327" w:name="_Toc36833294"/>
              <w:bookmarkStart w:id="48328" w:name="_Toc36838795"/>
              <w:bookmarkStart w:id="48329" w:name="_Toc36844296"/>
              <w:bookmarkStart w:id="48330" w:name="_Toc36849348"/>
              <w:bookmarkStart w:id="48331" w:name="_Toc37230302"/>
              <w:bookmarkStart w:id="48332" w:name="_Toc37337213"/>
              <w:bookmarkStart w:id="48333" w:name="_Toc37424884"/>
              <w:bookmarkStart w:id="48334" w:name="_Toc37430427"/>
              <w:bookmarkEnd w:id="48319"/>
              <w:bookmarkEnd w:id="48320"/>
              <w:bookmarkEnd w:id="48321"/>
              <w:bookmarkEnd w:id="48322"/>
              <w:bookmarkEnd w:id="48323"/>
              <w:bookmarkEnd w:id="48324"/>
              <w:bookmarkEnd w:id="48325"/>
              <w:bookmarkEnd w:id="48326"/>
              <w:bookmarkEnd w:id="48327"/>
              <w:bookmarkEnd w:id="48328"/>
              <w:bookmarkEnd w:id="48329"/>
              <w:bookmarkEnd w:id="48330"/>
              <w:bookmarkEnd w:id="48331"/>
              <w:bookmarkEnd w:id="48332"/>
              <w:bookmarkEnd w:id="48333"/>
              <w:bookmarkEnd w:id="4833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335" w:author="lusonghe" w:date="2020-03-05T16:30:00Z"/>
                <w:color w:val="000000"/>
                <w:sz w:val="18"/>
                <w:szCs w:val="18"/>
              </w:rPr>
              <w:pPrChange w:id="48336" w:author="lusonghe" w:date="2020-04-02T16:10:00Z">
                <w:pPr>
                  <w:widowControl/>
                  <w:textAlignment w:val="center"/>
                </w:pPr>
              </w:pPrChange>
            </w:pPr>
            <w:del w:id="483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8338" w:name="_Toc34395011"/>
              <w:bookmarkStart w:id="48339" w:name="_Toc34404418"/>
              <w:bookmarkStart w:id="48340" w:name="_Toc34411658"/>
              <w:bookmarkStart w:id="48341" w:name="_Toc34840806"/>
              <w:bookmarkStart w:id="48342" w:name="_Toc34846203"/>
              <w:bookmarkStart w:id="48343" w:name="_Toc34851600"/>
              <w:bookmarkStart w:id="48344" w:name="_Toc36822293"/>
              <w:bookmarkStart w:id="48345" w:name="_Toc36827794"/>
              <w:bookmarkStart w:id="48346" w:name="_Toc36833295"/>
              <w:bookmarkStart w:id="48347" w:name="_Toc36838796"/>
              <w:bookmarkStart w:id="48348" w:name="_Toc36844297"/>
              <w:bookmarkStart w:id="48349" w:name="_Toc36849349"/>
              <w:bookmarkStart w:id="48350" w:name="_Toc37230303"/>
              <w:bookmarkStart w:id="48351" w:name="_Toc37337214"/>
              <w:bookmarkStart w:id="48352" w:name="_Toc37424885"/>
              <w:bookmarkStart w:id="48353" w:name="_Toc37430428"/>
              <w:bookmarkEnd w:id="48338"/>
              <w:bookmarkEnd w:id="48339"/>
              <w:bookmarkEnd w:id="48340"/>
              <w:bookmarkEnd w:id="48341"/>
              <w:bookmarkEnd w:id="48342"/>
              <w:bookmarkEnd w:id="48343"/>
              <w:bookmarkEnd w:id="48344"/>
              <w:bookmarkEnd w:id="48345"/>
              <w:bookmarkEnd w:id="48346"/>
              <w:bookmarkEnd w:id="48347"/>
              <w:bookmarkEnd w:id="48348"/>
              <w:bookmarkEnd w:id="48349"/>
              <w:bookmarkEnd w:id="48350"/>
              <w:bookmarkEnd w:id="48351"/>
              <w:bookmarkEnd w:id="48352"/>
              <w:bookmarkEnd w:id="4835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354" w:author="lusonghe" w:date="2020-03-05T16:30:00Z"/>
                <w:color w:val="000000"/>
                <w:sz w:val="18"/>
                <w:szCs w:val="18"/>
              </w:rPr>
              <w:pPrChange w:id="4835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3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2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时钟信号</w:delText>
              </w:r>
              <w:bookmarkStart w:id="48357" w:name="_Toc34395012"/>
              <w:bookmarkStart w:id="48358" w:name="_Toc34404419"/>
              <w:bookmarkStart w:id="48359" w:name="_Toc34411659"/>
              <w:bookmarkStart w:id="48360" w:name="_Toc34840807"/>
              <w:bookmarkStart w:id="48361" w:name="_Toc34846204"/>
              <w:bookmarkStart w:id="48362" w:name="_Toc34851601"/>
              <w:bookmarkStart w:id="48363" w:name="_Toc36822294"/>
              <w:bookmarkStart w:id="48364" w:name="_Toc36827795"/>
              <w:bookmarkStart w:id="48365" w:name="_Toc36833296"/>
              <w:bookmarkStart w:id="48366" w:name="_Toc36838797"/>
              <w:bookmarkStart w:id="48367" w:name="_Toc36844298"/>
              <w:bookmarkStart w:id="48368" w:name="_Toc36849350"/>
              <w:bookmarkStart w:id="48369" w:name="_Toc37230304"/>
              <w:bookmarkStart w:id="48370" w:name="_Toc37337215"/>
              <w:bookmarkStart w:id="48371" w:name="_Toc37424886"/>
              <w:bookmarkStart w:id="48372" w:name="_Toc37430429"/>
              <w:bookmarkEnd w:id="48357"/>
              <w:bookmarkEnd w:id="48358"/>
              <w:bookmarkEnd w:id="48359"/>
              <w:bookmarkEnd w:id="48360"/>
              <w:bookmarkEnd w:id="48361"/>
              <w:bookmarkEnd w:id="48362"/>
              <w:bookmarkEnd w:id="48363"/>
              <w:bookmarkEnd w:id="48364"/>
              <w:bookmarkEnd w:id="48365"/>
              <w:bookmarkEnd w:id="48366"/>
              <w:bookmarkEnd w:id="48367"/>
              <w:bookmarkEnd w:id="48368"/>
              <w:bookmarkEnd w:id="48369"/>
              <w:bookmarkEnd w:id="48370"/>
              <w:bookmarkEnd w:id="48371"/>
              <w:bookmarkEnd w:id="4837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373" w:author="lusonghe" w:date="2020-03-05T16:30:00Z"/>
                <w:color w:val="000000"/>
                <w:sz w:val="18"/>
                <w:szCs w:val="18"/>
              </w:rPr>
              <w:pPrChange w:id="48374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3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8376" w:name="_Toc34395013"/>
              <w:bookmarkStart w:id="48377" w:name="_Toc34404420"/>
              <w:bookmarkStart w:id="48378" w:name="_Toc34411660"/>
              <w:bookmarkStart w:id="48379" w:name="_Toc34840808"/>
              <w:bookmarkStart w:id="48380" w:name="_Toc34846205"/>
              <w:bookmarkStart w:id="48381" w:name="_Toc34851602"/>
              <w:bookmarkStart w:id="48382" w:name="_Toc36822295"/>
              <w:bookmarkStart w:id="48383" w:name="_Toc36827796"/>
              <w:bookmarkStart w:id="48384" w:name="_Toc36833297"/>
              <w:bookmarkStart w:id="48385" w:name="_Toc36838798"/>
              <w:bookmarkStart w:id="48386" w:name="_Toc36844299"/>
              <w:bookmarkStart w:id="48387" w:name="_Toc36849351"/>
              <w:bookmarkStart w:id="48388" w:name="_Toc37230305"/>
              <w:bookmarkStart w:id="48389" w:name="_Toc37337216"/>
              <w:bookmarkStart w:id="48390" w:name="_Toc37424887"/>
              <w:bookmarkStart w:id="48391" w:name="_Toc37430430"/>
              <w:bookmarkEnd w:id="48376"/>
              <w:bookmarkEnd w:id="48377"/>
              <w:bookmarkEnd w:id="48378"/>
              <w:bookmarkEnd w:id="48379"/>
              <w:bookmarkEnd w:id="48380"/>
              <w:bookmarkEnd w:id="48381"/>
              <w:bookmarkEnd w:id="48382"/>
              <w:bookmarkEnd w:id="48383"/>
              <w:bookmarkEnd w:id="48384"/>
              <w:bookmarkEnd w:id="48385"/>
              <w:bookmarkEnd w:id="48386"/>
              <w:bookmarkEnd w:id="48387"/>
              <w:bookmarkEnd w:id="48388"/>
              <w:bookmarkEnd w:id="48389"/>
              <w:bookmarkEnd w:id="48390"/>
              <w:bookmarkEnd w:id="4839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392" w:author="lusonghe" w:date="2020-03-05T16:30:00Z"/>
                <w:color w:val="000000"/>
                <w:sz w:val="18"/>
                <w:szCs w:val="18"/>
              </w:rPr>
              <w:pPrChange w:id="48393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3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8395" w:name="_Toc34395014"/>
              <w:bookmarkStart w:id="48396" w:name="_Toc34404421"/>
              <w:bookmarkStart w:id="48397" w:name="_Toc34411661"/>
              <w:bookmarkStart w:id="48398" w:name="_Toc34840809"/>
              <w:bookmarkStart w:id="48399" w:name="_Toc34846206"/>
              <w:bookmarkStart w:id="48400" w:name="_Toc34851603"/>
              <w:bookmarkStart w:id="48401" w:name="_Toc36822296"/>
              <w:bookmarkStart w:id="48402" w:name="_Toc36827797"/>
              <w:bookmarkStart w:id="48403" w:name="_Toc36833298"/>
              <w:bookmarkStart w:id="48404" w:name="_Toc36838799"/>
              <w:bookmarkStart w:id="48405" w:name="_Toc36844300"/>
              <w:bookmarkStart w:id="48406" w:name="_Toc36849352"/>
              <w:bookmarkStart w:id="48407" w:name="_Toc37230306"/>
              <w:bookmarkStart w:id="48408" w:name="_Toc37337217"/>
              <w:bookmarkStart w:id="48409" w:name="_Toc37424888"/>
              <w:bookmarkStart w:id="48410" w:name="_Toc37430431"/>
              <w:bookmarkEnd w:id="48395"/>
              <w:bookmarkEnd w:id="48396"/>
              <w:bookmarkEnd w:id="48397"/>
              <w:bookmarkEnd w:id="48398"/>
              <w:bookmarkEnd w:id="48399"/>
              <w:bookmarkEnd w:id="48400"/>
              <w:bookmarkEnd w:id="48401"/>
              <w:bookmarkEnd w:id="48402"/>
              <w:bookmarkEnd w:id="48403"/>
              <w:bookmarkEnd w:id="48404"/>
              <w:bookmarkEnd w:id="48405"/>
              <w:bookmarkEnd w:id="48406"/>
              <w:bookmarkEnd w:id="48407"/>
              <w:bookmarkEnd w:id="48408"/>
              <w:bookmarkEnd w:id="48409"/>
              <w:bookmarkEnd w:id="48410"/>
            </w:del>
          </w:p>
        </w:tc>
        <w:bookmarkStart w:id="48411" w:name="_Toc34395015"/>
        <w:bookmarkStart w:id="48412" w:name="_Toc34404422"/>
        <w:bookmarkStart w:id="48413" w:name="_Toc34411662"/>
        <w:bookmarkStart w:id="48414" w:name="_Toc34840810"/>
        <w:bookmarkStart w:id="48415" w:name="_Toc34846207"/>
        <w:bookmarkStart w:id="48416" w:name="_Toc34851604"/>
        <w:bookmarkStart w:id="48417" w:name="_Toc36822297"/>
        <w:bookmarkStart w:id="48418" w:name="_Toc36827798"/>
        <w:bookmarkStart w:id="48419" w:name="_Toc36833299"/>
        <w:bookmarkStart w:id="48420" w:name="_Toc36838800"/>
        <w:bookmarkStart w:id="48421" w:name="_Toc36844301"/>
        <w:bookmarkStart w:id="48422" w:name="_Toc36849353"/>
        <w:bookmarkStart w:id="48423" w:name="_Toc37230307"/>
        <w:bookmarkStart w:id="48424" w:name="_Toc37337218"/>
        <w:bookmarkStart w:id="48425" w:name="_Toc37424889"/>
        <w:bookmarkStart w:id="48426" w:name="_Toc37430432"/>
        <w:bookmarkEnd w:id="48411"/>
        <w:bookmarkEnd w:id="48412"/>
        <w:bookmarkEnd w:id="48413"/>
        <w:bookmarkEnd w:id="48414"/>
        <w:bookmarkEnd w:id="48415"/>
        <w:bookmarkEnd w:id="48416"/>
        <w:bookmarkEnd w:id="48417"/>
        <w:bookmarkEnd w:id="48418"/>
        <w:bookmarkEnd w:id="48419"/>
        <w:bookmarkEnd w:id="48420"/>
        <w:bookmarkEnd w:id="48421"/>
        <w:bookmarkEnd w:id="48422"/>
        <w:bookmarkEnd w:id="48423"/>
        <w:bookmarkEnd w:id="48424"/>
        <w:bookmarkEnd w:id="48425"/>
        <w:bookmarkEnd w:id="48426"/>
      </w:tr>
      <w:tr w:rsidR="00BF4111" w:rsidRPr="008E30E2" w:rsidDel="00F67CA7" w:rsidTr="002E6C45">
        <w:trPr>
          <w:trHeight w:val="20"/>
          <w:jc w:val="center"/>
          <w:del w:id="4842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428" w:author="lusonghe" w:date="2020-03-05T16:30:00Z"/>
                <w:color w:val="000000"/>
                <w:sz w:val="18"/>
                <w:szCs w:val="18"/>
              </w:rPr>
              <w:pPrChange w:id="48429" w:author="lusonghe" w:date="2020-04-02T16:10:00Z">
                <w:pPr>
                  <w:widowControl/>
                  <w:textAlignment w:val="center"/>
                </w:pPr>
              </w:pPrChange>
            </w:pPr>
            <w:del w:id="484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2_VCC</w:delText>
              </w:r>
              <w:bookmarkStart w:id="48431" w:name="_Toc34395016"/>
              <w:bookmarkStart w:id="48432" w:name="_Toc34404423"/>
              <w:bookmarkStart w:id="48433" w:name="_Toc34411663"/>
              <w:bookmarkStart w:id="48434" w:name="_Toc34840811"/>
              <w:bookmarkStart w:id="48435" w:name="_Toc34846208"/>
              <w:bookmarkStart w:id="48436" w:name="_Toc34851605"/>
              <w:bookmarkStart w:id="48437" w:name="_Toc36822298"/>
              <w:bookmarkStart w:id="48438" w:name="_Toc36827799"/>
              <w:bookmarkStart w:id="48439" w:name="_Toc36833300"/>
              <w:bookmarkStart w:id="48440" w:name="_Toc36838801"/>
              <w:bookmarkStart w:id="48441" w:name="_Toc36844302"/>
              <w:bookmarkStart w:id="48442" w:name="_Toc36849354"/>
              <w:bookmarkStart w:id="48443" w:name="_Toc37230308"/>
              <w:bookmarkStart w:id="48444" w:name="_Toc37337219"/>
              <w:bookmarkStart w:id="48445" w:name="_Toc37424890"/>
              <w:bookmarkStart w:id="48446" w:name="_Toc37430433"/>
              <w:bookmarkEnd w:id="48431"/>
              <w:bookmarkEnd w:id="48432"/>
              <w:bookmarkEnd w:id="48433"/>
              <w:bookmarkEnd w:id="48434"/>
              <w:bookmarkEnd w:id="48435"/>
              <w:bookmarkEnd w:id="48436"/>
              <w:bookmarkEnd w:id="48437"/>
              <w:bookmarkEnd w:id="48438"/>
              <w:bookmarkEnd w:id="48439"/>
              <w:bookmarkEnd w:id="48440"/>
              <w:bookmarkEnd w:id="48441"/>
              <w:bookmarkEnd w:id="48442"/>
              <w:bookmarkEnd w:id="48443"/>
              <w:bookmarkEnd w:id="48444"/>
              <w:bookmarkEnd w:id="48445"/>
              <w:bookmarkEnd w:id="4844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447" w:author="lusonghe" w:date="2020-03-05T16:30:00Z"/>
                <w:color w:val="000000"/>
                <w:sz w:val="18"/>
                <w:szCs w:val="18"/>
              </w:rPr>
              <w:pPrChange w:id="48448" w:author="lusonghe" w:date="2020-04-02T16:10:00Z">
                <w:pPr>
                  <w:widowControl/>
                  <w:textAlignment w:val="center"/>
                </w:pPr>
              </w:pPrChange>
            </w:pPr>
            <w:del w:id="484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8</w:delText>
              </w:r>
              <w:bookmarkStart w:id="48450" w:name="_Toc34395017"/>
              <w:bookmarkStart w:id="48451" w:name="_Toc34404424"/>
              <w:bookmarkStart w:id="48452" w:name="_Toc34411664"/>
              <w:bookmarkStart w:id="48453" w:name="_Toc34840812"/>
              <w:bookmarkStart w:id="48454" w:name="_Toc34846209"/>
              <w:bookmarkStart w:id="48455" w:name="_Toc34851606"/>
              <w:bookmarkStart w:id="48456" w:name="_Toc36822299"/>
              <w:bookmarkStart w:id="48457" w:name="_Toc36827800"/>
              <w:bookmarkStart w:id="48458" w:name="_Toc36833301"/>
              <w:bookmarkStart w:id="48459" w:name="_Toc36838802"/>
              <w:bookmarkStart w:id="48460" w:name="_Toc36844303"/>
              <w:bookmarkStart w:id="48461" w:name="_Toc36849355"/>
              <w:bookmarkStart w:id="48462" w:name="_Toc37230309"/>
              <w:bookmarkStart w:id="48463" w:name="_Toc37337220"/>
              <w:bookmarkStart w:id="48464" w:name="_Toc37424891"/>
              <w:bookmarkStart w:id="48465" w:name="_Toc37430434"/>
              <w:bookmarkEnd w:id="48450"/>
              <w:bookmarkEnd w:id="48451"/>
              <w:bookmarkEnd w:id="48452"/>
              <w:bookmarkEnd w:id="48453"/>
              <w:bookmarkEnd w:id="48454"/>
              <w:bookmarkEnd w:id="48455"/>
              <w:bookmarkEnd w:id="48456"/>
              <w:bookmarkEnd w:id="48457"/>
              <w:bookmarkEnd w:id="48458"/>
              <w:bookmarkEnd w:id="48459"/>
              <w:bookmarkEnd w:id="48460"/>
              <w:bookmarkEnd w:id="48461"/>
              <w:bookmarkEnd w:id="48462"/>
              <w:bookmarkEnd w:id="48463"/>
              <w:bookmarkEnd w:id="48464"/>
              <w:bookmarkEnd w:id="4846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466" w:author="lusonghe" w:date="2020-03-05T16:30:00Z"/>
                <w:color w:val="000000"/>
                <w:sz w:val="18"/>
                <w:szCs w:val="18"/>
              </w:rPr>
              <w:pPrChange w:id="48467" w:author="lusonghe" w:date="2020-04-02T16:10:00Z">
                <w:pPr>
                  <w:widowControl/>
                  <w:textAlignment w:val="center"/>
                </w:pPr>
              </w:pPrChange>
            </w:pPr>
            <w:del w:id="484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出</w:delText>
              </w:r>
              <w:bookmarkStart w:id="48469" w:name="_Toc34395018"/>
              <w:bookmarkStart w:id="48470" w:name="_Toc34404425"/>
              <w:bookmarkStart w:id="48471" w:name="_Toc34411665"/>
              <w:bookmarkStart w:id="48472" w:name="_Toc34840813"/>
              <w:bookmarkStart w:id="48473" w:name="_Toc34846210"/>
              <w:bookmarkStart w:id="48474" w:name="_Toc34851607"/>
              <w:bookmarkStart w:id="48475" w:name="_Toc36822300"/>
              <w:bookmarkStart w:id="48476" w:name="_Toc36827801"/>
              <w:bookmarkStart w:id="48477" w:name="_Toc36833302"/>
              <w:bookmarkStart w:id="48478" w:name="_Toc36838803"/>
              <w:bookmarkStart w:id="48479" w:name="_Toc36844304"/>
              <w:bookmarkStart w:id="48480" w:name="_Toc36849356"/>
              <w:bookmarkStart w:id="48481" w:name="_Toc37230310"/>
              <w:bookmarkStart w:id="48482" w:name="_Toc37337221"/>
              <w:bookmarkStart w:id="48483" w:name="_Toc37424892"/>
              <w:bookmarkStart w:id="48484" w:name="_Toc37430435"/>
              <w:bookmarkEnd w:id="48469"/>
              <w:bookmarkEnd w:id="48470"/>
              <w:bookmarkEnd w:id="48471"/>
              <w:bookmarkEnd w:id="48472"/>
              <w:bookmarkEnd w:id="48473"/>
              <w:bookmarkEnd w:id="48474"/>
              <w:bookmarkEnd w:id="48475"/>
              <w:bookmarkEnd w:id="48476"/>
              <w:bookmarkEnd w:id="48477"/>
              <w:bookmarkEnd w:id="48478"/>
              <w:bookmarkEnd w:id="48479"/>
              <w:bookmarkEnd w:id="48480"/>
              <w:bookmarkEnd w:id="48481"/>
              <w:bookmarkEnd w:id="48482"/>
              <w:bookmarkEnd w:id="48483"/>
              <w:bookmarkEnd w:id="4848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485" w:author="lusonghe" w:date="2020-03-05T16:30:00Z"/>
                <w:color w:val="000000"/>
                <w:sz w:val="18"/>
                <w:szCs w:val="18"/>
              </w:rPr>
              <w:pPrChange w:id="48486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4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2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电源输出</w:delText>
              </w:r>
              <w:bookmarkStart w:id="48488" w:name="_Toc34395019"/>
              <w:bookmarkStart w:id="48489" w:name="_Toc34404426"/>
              <w:bookmarkStart w:id="48490" w:name="_Toc34411666"/>
              <w:bookmarkStart w:id="48491" w:name="_Toc34840814"/>
              <w:bookmarkStart w:id="48492" w:name="_Toc34846211"/>
              <w:bookmarkStart w:id="48493" w:name="_Toc34851608"/>
              <w:bookmarkStart w:id="48494" w:name="_Toc36822301"/>
              <w:bookmarkStart w:id="48495" w:name="_Toc36827802"/>
              <w:bookmarkStart w:id="48496" w:name="_Toc36833303"/>
              <w:bookmarkStart w:id="48497" w:name="_Toc36838804"/>
              <w:bookmarkStart w:id="48498" w:name="_Toc36844305"/>
              <w:bookmarkStart w:id="48499" w:name="_Toc36849357"/>
              <w:bookmarkStart w:id="48500" w:name="_Toc37230311"/>
              <w:bookmarkStart w:id="48501" w:name="_Toc37337222"/>
              <w:bookmarkStart w:id="48502" w:name="_Toc37424893"/>
              <w:bookmarkStart w:id="48503" w:name="_Toc37430436"/>
              <w:bookmarkEnd w:id="48488"/>
              <w:bookmarkEnd w:id="48489"/>
              <w:bookmarkEnd w:id="48490"/>
              <w:bookmarkEnd w:id="48491"/>
              <w:bookmarkEnd w:id="48492"/>
              <w:bookmarkEnd w:id="48493"/>
              <w:bookmarkEnd w:id="48494"/>
              <w:bookmarkEnd w:id="48495"/>
              <w:bookmarkEnd w:id="48496"/>
              <w:bookmarkEnd w:id="48497"/>
              <w:bookmarkEnd w:id="48498"/>
              <w:bookmarkEnd w:id="48499"/>
              <w:bookmarkEnd w:id="48500"/>
              <w:bookmarkEnd w:id="48501"/>
              <w:bookmarkEnd w:id="48502"/>
              <w:bookmarkEnd w:id="4850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504" w:author="lusonghe" w:date="2020-03-05T16:30:00Z"/>
                <w:color w:val="000000"/>
                <w:sz w:val="18"/>
                <w:szCs w:val="18"/>
              </w:rPr>
              <w:pPrChange w:id="4850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5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8507" w:name="_Toc34395020"/>
              <w:bookmarkStart w:id="48508" w:name="_Toc34404427"/>
              <w:bookmarkStart w:id="48509" w:name="_Toc34411667"/>
              <w:bookmarkStart w:id="48510" w:name="_Toc34840815"/>
              <w:bookmarkStart w:id="48511" w:name="_Toc34846212"/>
              <w:bookmarkStart w:id="48512" w:name="_Toc34851609"/>
              <w:bookmarkStart w:id="48513" w:name="_Toc36822302"/>
              <w:bookmarkStart w:id="48514" w:name="_Toc36827803"/>
              <w:bookmarkStart w:id="48515" w:name="_Toc36833304"/>
              <w:bookmarkStart w:id="48516" w:name="_Toc36838805"/>
              <w:bookmarkStart w:id="48517" w:name="_Toc36844306"/>
              <w:bookmarkStart w:id="48518" w:name="_Toc36849358"/>
              <w:bookmarkStart w:id="48519" w:name="_Toc37230312"/>
              <w:bookmarkStart w:id="48520" w:name="_Toc37337223"/>
              <w:bookmarkStart w:id="48521" w:name="_Toc37424894"/>
              <w:bookmarkStart w:id="48522" w:name="_Toc37430437"/>
              <w:bookmarkEnd w:id="48507"/>
              <w:bookmarkEnd w:id="48508"/>
              <w:bookmarkEnd w:id="48509"/>
              <w:bookmarkEnd w:id="48510"/>
              <w:bookmarkEnd w:id="48511"/>
              <w:bookmarkEnd w:id="48512"/>
              <w:bookmarkEnd w:id="48513"/>
              <w:bookmarkEnd w:id="48514"/>
              <w:bookmarkEnd w:id="48515"/>
              <w:bookmarkEnd w:id="48516"/>
              <w:bookmarkEnd w:id="48517"/>
              <w:bookmarkEnd w:id="48518"/>
              <w:bookmarkEnd w:id="48519"/>
              <w:bookmarkEnd w:id="48520"/>
              <w:bookmarkEnd w:id="48521"/>
              <w:bookmarkEnd w:id="4852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523" w:author="lusonghe" w:date="2020-03-05T16:30:00Z"/>
                <w:color w:val="000000"/>
                <w:sz w:val="18"/>
                <w:szCs w:val="18"/>
              </w:rPr>
              <w:pPrChange w:id="48524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5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8526" w:name="_Toc34395021"/>
              <w:bookmarkStart w:id="48527" w:name="_Toc34404428"/>
              <w:bookmarkStart w:id="48528" w:name="_Toc34411668"/>
              <w:bookmarkStart w:id="48529" w:name="_Toc34840816"/>
              <w:bookmarkStart w:id="48530" w:name="_Toc34846213"/>
              <w:bookmarkStart w:id="48531" w:name="_Toc34851610"/>
              <w:bookmarkStart w:id="48532" w:name="_Toc36822303"/>
              <w:bookmarkStart w:id="48533" w:name="_Toc36827804"/>
              <w:bookmarkStart w:id="48534" w:name="_Toc36833305"/>
              <w:bookmarkStart w:id="48535" w:name="_Toc36838806"/>
              <w:bookmarkStart w:id="48536" w:name="_Toc36844307"/>
              <w:bookmarkStart w:id="48537" w:name="_Toc36849359"/>
              <w:bookmarkStart w:id="48538" w:name="_Toc37230313"/>
              <w:bookmarkStart w:id="48539" w:name="_Toc37337224"/>
              <w:bookmarkStart w:id="48540" w:name="_Toc37424895"/>
              <w:bookmarkStart w:id="48541" w:name="_Toc37430438"/>
              <w:bookmarkEnd w:id="48526"/>
              <w:bookmarkEnd w:id="48527"/>
              <w:bookmarkEnd w:id="48528"/>
              <w:bookmarkEnd w:id="48529"/>
              <w:bookmarkEnd w:id="48530"/>
              <w:bookmarkEnd w:id="48531"/>
              <w:bookmarkEnd w:id="48532"/>
              <w:bookmarkEnd w:id="48533"/>
              <w:bookmarkEnd w:id="48534"/>
              <w:bookmarkEnd w:id="48535"/>
              <w:bookmarkEnd w:id="48536"/>
              <w:bookmarkEnd w:id="48537"/>
              <w:bookmarkEnd w:id="48538"/>
              <w:bookmarkEnd w:id="48539"/>
              <w:bookmarkEnd w:id="48540"/>
              <w:bookmarkEnd w:id="48541"/>
            </w:del>
          </w:p>
        </w:tc>
        <w:bookmarkStart w:id="48542" w:name="_Toc34395022"/>
        <w:bookmarkStart w:id="48543" w:name="_Toc34404429"/>
        <w:bookmarkStart w:id="48544" w:name="_Toc34411669"/>
        <w:bookmarkStart w:id="48545" w:name="_Toc34840817"/>
        <w:bookmarkStart w:id="48546" w:name="_Toc34846214"/>
        <w:bookmarkStart w:id="48547" w:name="_Toc34851611"/>
        <w:bookmarkStart w:id="48548" w:name="_Toc36822304"/>
        <w:bookmarkStart w:id="48549" w:name="_Toc36827805"/>
        <w:bookmarkStart w:id="48550" w:name="_Toc36833306"/>
        <w:bookmarkStart w:id="48551" w:name="_Toc36838807"/>
        <w:bookmarkStart w:id="48552" w:name="_Toc36844308"/>
        <w:bookmarkStart w:id="48553" w:name="_Toc36849360"/>
        <w:bookmarkStart w:id="48554" w:name="_Toc37230314"/>
        <w:bookmarkStart w:id="48555" w:name="_Toc37337225"/>
        <w:bookmarkStart w:id="48556" w:name="_Toc37424896"/>
        <w:bookmarkStart w:id="48557" w:name="_Toc37430439"/>
        <w:bookmarkEnd w:id="48542"/>
        <w:bookmarkEnd w:id="48543"/>
        <w:bookmarkEnd w:id="48544"/>
        <w:bookmarkEnd w:id="48545"/>
        <w:bookmarkEnd w:id="48546"/>
        <w:bookmarkEnd w:id="48547"/>
        <w:bookmarkEnd w:id="48548"/>
        <w:bookmarkEnd w:id="48549"/>
        <w:bookmarkEnd w:id="48550"/>
        <w:bookmarkEnd w:id="48551"/>
        <w:bookmarkEnd w:id="48552"/>
        <w:bookmarkEnd w:id="48553"/>
        <w:bookmarkEnd w:id="48554"/>
        <w:bookmarkEnd w:id="48555"/>
        <w:bookmarkEnd w:id="48556"/>
        <w:bookmarkEnd w:id="48557"/>
      </w:tr>
      <w:tr w:rsidR="00BF4111" w:rsidRPr="008E30E2" w:rsidDel="00F67CA7" w:rsidTr="002E6C45">
        <w:trPr>
          <w:trHeight w:val="20"/>
          <w:jc w:val="center"/>
          <w:del w:id="4855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559" w:author="lusonghe" w:date="2020-03-05T16:30:00Z"/>
                <w:color w:val="000000"/>
                <w:sz w:val="18"/>
                <w:szCs w:val="18"/>
              </w:rPr>
              <w:pPrChange w:id="48560" w:author="lusonghe" w:date="2020-04-02T16:10:00Z">
                <w:pPr>
                  <w:widowControl/>
                  <w:textAlignment w:val="center"/>
                </w:pPr>
              </w:pPrChange>
            </w:pPr>
            <w:del w:id="485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USIM2_DET</w:delText>
              </w:r>
              <w:bookmarkStart w:id="48562" w:name="_Toc34395023"/>
              <w:bookmarkStart w:id="48563" w:name="_Toc34404430"/>
              <w:bookmarkStart w:id="48564" w:name="_Toc34411670"/>
              <w:bookmarkStart w:id="48565" w:name="_Toc34840818"/>
              <w:bookmarkStart w:id="48566" w:name="_Toc34846215"/>
              <w:bookmarkStart w:id="48567" w:name="_Toc34851612"/>
              <w:bookmarkStart w:id="48568" w:name="_Toc36822305"/>
              <w:bookmarkStart w:id="48569" w:name="_Toc36827806"/>
              <w:bookmarkStart w:id="48570" w:name="_Toc36833307"/>
              <w:bookmarkStart w:id="48571" w:name="_Toc36838808"/>
              <w:bookmarkStart w:id="48572" w:name="_Toc36844309"/>
              <w:bookmarkStart w:id="48573" w:name="_Toc36849361"/>
              <w:bookmarkStart w:id="48574" w:name="_Toc37230315"/>
              <w:bookmarkStart w:id="48575" w:name="_Toc37337226"/>
              <w:bookmarkStart w:id="48576" w:name="_Toc37424897"/>
              <w:bookmarkStart w:id="48577" w:name="_Toc37430440"/>
              <w:bookmarkEnd w:id="48562"/>
              <w:bookmarkEnd w:id="48563"/>
              <w:bookmarkEnd w:id="48564"/>
              <w:bookmarkEnd w:id="48565"/>
              <w:bookmarkEnd w:id="48566"/>
              <w:bookmarkEnd w:id="48567"/>
              <w:bookmarkEnd w:id="48568"/>
              <w:bookmarkEnd w:id="48569"/>
              <w:bookmarkEnd w:id="48570"/>
              <w:bookmarkEnd w:id="48571"/>
              <w:bookmarkEnd w:id="48572"/>
              <w:bookmarkEnd w:id="48573"/>
              <w:bookmarkEnd w:id="48574"/>
              <w:bookmarkEnd w:id="48575"/>
              <w:bookmarkEnd w:id="48576"/>
              <w:bookmarkEnd w:id="4857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578" w:author="lusonghe" w:date="2020-03-05T16:30:00Z"/>
                <w:color w:val="000000"/>
                <w:sz w:val="18"/>
                <w:szCs w:val="18"/>
              </w:rPr>
              <w:pPrChange w:id="48579" w:author="lusonghe" w:date="2020-04-02T16:10:00Z">
                <w:pPr>
                  <w:widowControl/>
                  <w:textAlignment w:val="center"/>
                </w:pPr>
              </w:pPrChange>
            </w:pPr>
            <w:del w:id="485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7</w:delText>
              </w:r>
              <w:bookmarkStart w:id="48581" w:name="_Toc34395024"/>
              <w:bookmarkStart w:id="48582" w:name="_Toc34404431"/>
              <w:bookmarkStart w:id="48583" w:name="_Toc34411671"/>
              <w:bookmarkStart w:id="48584" w:name="_Toc34840819"/>
              <w:bookmarkStart w:id="48585" w:name="_Toc34846216"/>
              <w:bookmarkStart w:id="48586" w:name="_Toc34851613"/>
              <w:bookmarkStart w:id="48587" w:name="_Toc36822306"/>
              <w:bookmarkStart w:id="48588" w:name="_Toc36827807"/>
              <w:bookmarkStart w:id="48589" w:name="_Toc36833308"/>
              <w:bookmarkStart w:id="48590" w:name="_Toc36838809"/>
              <w:bookmarkStart w:id="48591" w:name="_Toc36844310"/>
              <w:bookmarkStart w:id="48592" w:name="_Toc36849362"/>
              <w:bookmarkStart w:id="48593" w:name="_Toc37230316"/>
              <w:bookmarkStart w:id="48594" w:name="_Toc37337227"/>
              <w:bookmarkStart w:id="48595" w:name="_Toc37424898"/>
              <w:bookmarkStart w:id="48596" w:name="_Toc37430441"/>
              <w:bookmarkEnd w:id="48581"/>
              <w:bookmarkEnd w:id="48582"/>
              <w:bookmarkEnd w:id="48583"/>
              <w:bookmarkEnd w:id="48584"/>
              <w:bookmarkEnd w:id="48585"/>
              <w:bookmarkEnd w:id="48586"/>
              <w:bookmarkEnd w:id="48587"/>
              <w:bookmarkEnd w:id="48588"/>
              <w:bookmarkEnd w:id="48589"/>
              <w:bookmarkEnd w:id="48590"/>
              <w:bookmarkEnd w:id="48591"/>
              <w:bookmarkEnd w:id="48592"/>
              <w:bookmarkEnd w:id="48593"/>
              <w:bookmarkEnd w:id="48594"/>
              <w:bookmarkEnd w:id="48595"/>
              <w:bookmarkEnd w:id="4859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597" w:author="lusonghe" w:date="2020-03-05T16:30:00Z"/>
                <w:color w:val="000000"/>
                <w:sz w:val="18"/>
                <w:szCs w:val="18"/>
              </w:rPr>
              <w:pPrChange w:id="48598" w:author="lusonghe" w:date="2020-04-02T16:10:00Z">
                <w:pPr>
                  <w:widowControl/>
                  <w:textAlignment w:val="center"/>
                </w:pPr>
              </w:pPrChange>
            </w:pPr>
            <w:del w:id="485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48600" w:name="_Toc34395025"/>
              <w:bookmarkStart w:id="48601" w:name="_Toc34404432"/>
              <w:bookmarkStart w:id="48602" w:name="_Toc34411672"/>
              <w:bookmarkStart w:id="48603" w:name="_Toc34840820"/>
              <w:bookmarkStart w:id="48604" w:name="_Toc34846217"/>
              <w:bookmarkStart w:id="48605" w:name="_Toc34851614"/>
              <w:bookmarkStart w:id="48606" w:name="_Toc36822307"/>
              <w:bookmarkStart w:id="48607" w:name="_Toc36827808"/>
              <w:bookmarkStart w:id="48608" w:name="_Toc36833309"/>
              <w:bookmarkStart w:id="48609" w:name="_Toc36838810"/>
              <w:bookmarkStart w:id="48610" w:name="_Toc36844311"/>
              <w:bookmarkStart w:id="48611" w:name="_Toc36849363"/>
              <w:bookmarkStart w:id="48612" w:name="_Toc37230317"/>
              <w:bookmarkStart w:id="48613" w:name="_Toc37337228"/>
              <w:bookmarkStart w:id="48614" w:name="_Toc37424899"/>
              <w:bookmarkStart w:id="48615" w:name="_Toc37430442"/>
              <w:bookmarkEnd w:id="48600"/>
              <w:bookmarkEnd w:id="48601"/>
              <w:bookmarkEnd w:id="48602"/>
              <w:bookmarkEnd w:id="48603"/>
              <w:bookmarkEnd w:id="48604"/>
              <w:bookmarkEnd w:id="48605"/>
              <w:bookmarkEnd w:id="48606"/>
              <w:bookmarkEnd w:id="48607"/>
              <w:bookmarkEnd w:id="48608"/>
              <w:bookmarkEnd w:id="48609"/>
              <w:bookmarkEnd w:id="48610"/>
              <w:bookmarkEnd w:id="48611"/>
              <w:bookmarkEnd w:id="48612"/>
              <w:bookmarkEnd w:id="48613"/>
              <w:bookmarkEnd w:id="48614"/>
              <w:bookmarkEnd w:id="4861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616" w:author="lusonghe" w:date="2020-03-05T16:30:00Z"/>
                <w:color w:val="000000"/>
                <w:sz w:val="18"/>
                <w:szCs w:val="18"/>
              </w:rPr>
              <w:pPrChange w:id="48617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6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SIM2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检测信号</w:delText>
              </w:r>
              <w:bookmarkStart w:id="48619" w:name="_Toc34395026"/>
              <w:bookmarkStart w:id="48620" w:name="_Toc34404433"/>
              <w:bookmarkStart w:id="48621" w:name="_Toc34411673"/>
              <w:bookmarkStart w:id="48622" w:name="_Toc34840821"/>
              <w:bookmarkStart w:id="48623" w:name="_Toc34846218"/>
              <w:bookmarkStart w:id="48624" w:name="_Toc34851615"/>
              <w:bookmarkStart w:id="48625" w:name="_Toc36822308"/>
              <w:bookmarkStart w:id="48626" w:name="_Toc36827809"/>
              <w:bookmarkStart w:id="48627" w:name="_Toc36833310"/>
              <w:bookmarkStart w:id="48628" w:name="_Toc36838811"/>
              <w:bookmarkStart w:id="48629" w:name="_Toc36844312"/>
              <w:bookmarkStart w:id="48630" w:name="_Toc36849364"/>
              <w:bookmarkStart w:id="48631" w:name="_Toc37230318"/>
              <w:bookmarkStart w:id="48632" w:name="_Toc37337229"/>
              <w:bookmarkStart w:id="48633" w:name="_Toc37424900"/>
              <w:bookmarkStart w:id="48634" w:name="_Toc37430443"/>
              <w:bookmarkEnd w:id="48619"/>
              <w:bookmarkEnd w:id="48620"/>
              <w:bookmarkEnd w:id="48621"/>
              <w:bookmarkEnd w:id="48622"/>
              <w:bookmarkEnd w:id="48623"/>
              <w:bookmarkEnd w:id="48624"/>
              <w:bookmarkEnd w:id="48625"/>
              <w:bookmarkEnd w:id="48626"/>
              <w:bookmarkEnd w:id="48627"/>
              <w:bookmarkEnd w:id="48628"/>
              <w:bookmarkEnd w:id="48629"/>
              <w:bookmarkEnd w:id="48630"/>
              <w:bookmarkEnd w:id="48631"/>
              <w:bookmarkEnd w:id="48632"/>
              <w:bookmarkEnd w:id="48633"/>
              <w:bookmarkEnd w:id="4863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635" w:author="lusonghe" w:date="2020-03-05T16:30:00Z"/>
                <w:color w:val="000000"/>
                <w:sz w:val="18"/>
                <w:szCs w:val="18"/>
              </w:rPr>
              <w:pPrChange w:id="48636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6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/B</w:delText>
              </w:r>
              <w:bookmarkStart w:id="48638" w:name="_Toc34395027"/>
              <w:bookmarkStart w:id="48639" w:name="_Toc34404434"/>
              <w:bookmarkStart w:id="48640" w:name="_Toc34411674"/>
              <w:bookmarkStart w:id="48641" w:name="_Toc34840822"/>
              <w:bookmarkStart w:id="48642" w:name="_Toc34846219"/>
              <w:bookmarkStart w:id="48643" w:name="_Toc34851616"/>
              <w:bookmarkStart w:id="48644" w:name="_Toc36822309"/>
              <w:bookmarkStart w:id="48645" w:name="_Toc36827810"/>
              <w:bookmarkStart w:id="48646" w:name="_Toc36833311"/>
              <w:bookmarkStart w:id="48647" w:name="_Toc36838812"/>
              <w:bookmarkStart w:id="48648" w:name="_Toc36844313"/>
              <w:bookmarkStart w:id="48649" w:name="_Toc36849365"/>
              <w:bookmarkStart w:id="48650" w:name="_Toc37230319"/>
              <w:bookmarkStart w:id="48651" w:name="_Toc37337230"/>
              <w:bookmarkStart w:id="48652" w:name="_Toc37424901"/>
              <w:bookmarkStart w:id="48653" w:name="_Toc37430444"/>
              <w:bookmarkEnd w:id="48638"/>
              <w:bookmarkEnd w:id="48639"/>
              <w:bookmarkEnd w:id="48640"/>
              <w:bookmarkEnd w:id="48641"/>
              <w:bookmarkEnd w:id="48642"/>
              <w:bookmarkEnd w:id="48643"/>
              <w:bookmarkEnd w:id="48644"/>
              <w:bookmarkEnd w:id="48645"/>
              <w:bookmarkEnd w:id="48646"/>
              <w:bookmarkEnd w:id="48647"/>
              <w:bookmarkEnd w:id="48648"/>
              <w:bookmarkEnd w:id="48649"/>
              <w:bookmarkEnd w:id="48650"/>
              <w:bookmarkEnd w:id="48651"/>
              <w:bookmarkEnd w:id="48652"/>
              <w:bookmarkEnd w:id="4865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654" w:author="lusonghe" w:date="2020-03-05T16:30:00Z"/>
                <w:color w:val="000000"/>
                <w:sz w:val="18"/>
                <w:szCs w:val="18"/>
              </w:rPr>
              <w:pPrChange w:id="48655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6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8657" w:name="_Toc34395028"/>
              <w:bookmarkStart w:id="48658" w:name="_Toc34404435"/>
              <w:bookmarkStart w:id="48659" w:name="_Toc34411675"/>
              <w:bookmarkStart w:id="48660" w:name="_Toc34840823"/>
              <w:bookmarkStart w:id="48661" w:name="_Toc34846220"/>
              <w:bookmarkStart w:id="48662" w:name="_Toc34851617"/>
              <w:bookmarkStart w:id="48663" w:name="_Toc36822310"/>
              <w:bookmarkStart w:id="48664" w:name="_Toc36827811"/>
              <w:bookmarkStart w:id="48665" w:name="_Toc36833312"/>
              <w:bookmarkStart w:id="48666" w:name="_Toc36838813"/>
              <w:bookmarkStart w:id="48667" w:name="_Toc36844314"/>
              <w:bookmarkStart w:id="48668" w:name="_Toc36849366"/>
              <w:bookmarkStart w:id="48669" w:name="_Toc37230320"/>
              <w:bookmarkStart w:id="48670" w:name="_Toc37337231"/>
              <w:bookmarkStart w:id="48671" w:name="_Toc37424902"/>
              <w:bookmarkStart w:id="48672" w:name="_Toc37430445"/>
              <w:bookmarkEnd w:id="48657"/>
              <w:bookmarkEnd w:id="48658"/>
              <w:bookmarkEnd w:id="48659"/>
              <w:bookmarkEnd w:id="48660"/>
              <w:bookmarkEnd w:id="48661"/>
              <w:bookmarkEnd w:id="48662"/>
              <w:bookmarkEnd w:id="48663"/>
              <w:bookmarkEnd w:id="48664"/>
              <w:bookmarkEnd w:id="48665"/>
              <w:bookmarkEnd w:id="48666"/>
              <w:bookmarkEnd w:id="48667"/>
              <w:bookmarkEnd w:id="48668"/>
              <w:bookmarkEnd w:id="48669"/>
              <w:bookmarkEnd w:id="48670"/>
              <w:bookmarkEnd w:id="48671"/>
              <w:bookmarkEnd w:id="48672"/>
            </w:del>
          </w:p>
        </w:tc>
        <w:bookmarkStart w:id="48673" w:name="_Toc34395029"/>
        <w:bookmarkStart w:id="48674" w:name="_Toc34404436"/>
        <w:bookmarkStart w:id="48675" w:name="_Toc34411676"/>
        <w:bookmarkStart w:id="48676" w:name="_Toc34840824"/>
        <w:bookmarkStart w:id="48677" w:name="_Toc34846221"/>
        <w:bookmarkStart w:id="48678" w:name="_Toc34851618"/>
        <w:bookmarkStart w:id="48679" w:name="_Toc36822311"/>
        <w:bookmarkStart w:id="48680" w:name="_Toc36827812"/>
        <w:bookmarkStart w:id="48681" w:name="_Toc36833313"/>
        <w:bookmarkStart w:id="48682" w:name="_Toc36838814"/>
        <w:bookmarkStart w:id="48683" w:name="_Toc36844315"/>
        <w:bookmarkStart w:id="48684" w:name="_Toc36849367"/>
        <w:bookmarkStart w:id="48685" w:name="_Toc37230321"/>
        <w:bookmarkStart w:id="48686" w:name="_Toc37337232"/>
        <w:bookmarkStart w:id="48687" w:name="_Toc37424903"/>
        <w:bookmarkStart w:id="48688" w:name="_Toc37430446"/>
        <w:bookmarkEnd w:id="48673"/>
        <w:bookmarkEnd w:id="48674"/>
        <w:bookmarkEnd w:id="48675"/>
        <w:bookmarkEnd w:id="48676"/>
        <w:bookmarkEnd w:id="48677"/>
        <w:bookmarkEnd w:id="48678"/>
        <w:bookmarkEnd w:id="48679"/>
        <w:bookmarkEnd w:id="48680"/>
        <w:bookmarkEnd w:id="48681"/>
        <w:bookmarkEnd w:id="48682"/>
        <w:bookmarkEnd w:id="48683"/>
        <w:bookmarkEnd w:id="48684"/>
        <w:bookmarkEnd w:id="48685"/>
        <w:bookmarkEnd w:id="48686"/>
        <w:bookmarkEnd w:id="48687"/>
        <w:bookmarkEnd w:id="48688"/>
      </w:tr>
      <w:tr w:rsidR="00BF4111" w:rsidRPr="008E30E2" w:rsidDel="00F67CA7" w:rsidTr="002E6C45">
        <w:trPr>
          <w:trHeight w:val="20"/>
          <w:jc w:val="center"/>
          <w:del w:id="4868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690" w:author="lusonghe" w:date="2020-03-05T16:30:00Z"/>
                <w:color w:val="000000"/>
                <w:sz w:val="18"/>
                <w:szCs w:val="18"/>
              </w:rPr>
              <w:pPrChange w:id="48691" w:author="lusonghe" w:date="2020-04-02T16:10:00Z">
                <w:pPr>
                  <w:widowControl/>
                  <w:textAlignment w:val="center"/>
                </w:pPr>
              </w:pPrChange>
            </w:pPr>
            <w:del w:id="486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W_DISABLE</w:delText>
              </w:r>
              <w:bookmarkStart w:id="48693" w:name="_Toc34395030"/>
              <w:bookmarkStart w:id="48694" w:name="_Toc34404437"/>
              <w:bookmarkStart w:id="48695" w:name="_Toc34411677"/>
              <w:bookmarkStart w:id="48696" w:name="_Toc34840825"/>
              <w:bookmarkStart w:id="48697" w:name="_Toc34846222"/>
              <w:bookmarkStart w:id="48698" w:name="_Toc34851619"/>
              <w:bookmarkStart w:id="48699" w:name="_Toc36822312"/>
              <w:bookmarkStart w:id="48700" w:name="_Toc36827813"/>
              <w:bookmarkStart w:id="48701" w:name="_Toc36833314"/>
              <w:bookmarkStart w:id="48702" w:name="_Toc36838815"/>
              <w:bookmarkStart w:id="48703" w:name="_Toc36844316"/>
              <w:bookmarkStart w:id="48704" w:name="_Toc36849368"/>
              <w:bookmarkStart w:id="48705" w:name="_Toc37230322"/>
              <w:bookmarkStart w:id="48706" w:name="_Toc37337233"/>
              <w:bookmarkStart w:id="48707" w:name="_Toc37424904"/>
              <w:bookmarkStart w:id="48708" w:name="_Toc37430447"/>
              <w:bookmarkEnd w:id="48693"/>
              <w:bookmarkEnd w:id="48694"/>
              <w:bookmarkEnd w:id="48695"/>
              <w:bookmarkEnd w:id="48696"/>
              <w:bookmarkEnd w:id="48697"/>
              <w:bookmarkEnd w:id="48698"/>
              <w:bookmarkEnd w:id="48699"/>
              <w:bookmarkEnd w:id="48700"/>
              <w:bookmarkEnd w:id="48701"/>
              <w:bookmarkEnd w:id="48702"/>
              <w:bookmarkEnd w:id="48703"/>
              <w:bookmarkEnd w:id="48704"/>
              <w:bookmarkEnd w:id="48705"/>
              <w:bookmarkEnd w:id="48706"/>
              <w:bookmarkEnd w:id="48707"/>
              <w:bookmarkEnd w:id="4870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709" w:author="lusonghe" w:date="2020-03-05T16:30:00Z"/>
                <w:color w:val="000000"/>
                <w:sz w:val="18"/>
                <w:szCs w:val="18"/>
              </w:rPr>
              <w:pPrChange w:id="48710" w:author="lusonghe" w:date="2020-04-02T16:10:00Z">
                <w:pPr>
                  <w:widowControl/>
                  <w:textAlignment w:val="center"/>
                </w:pPr>
              </w:pPrChange>
            </w:pPr>
            <w:del w:id="487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9</w:delText>
              </w:r>
              <w:bookmarkStart w:id="48712" w:name="_Toc34395031"/>
              <w:bookmarkStart w:id="48713" w:name="_Toc34404438"/>
              <w:bookmarkStart w:id="48714" w:name="_Toc34411678"/>
              <w:bookmarkStart w:id="48715" w:name="_Toc34840826"/>
              <w:bookmarkStart w:id="48716" w:name="_Toc34846223"/>
              <w:bookmarkStart w:id="48717" w:name="_Toc34851620"/>
              <w:bookmarkStart w:id="48718" w:name="_Toc36822313"/>
              <w:bookmarkStart w:id="48719" w:name="_Toc36827814"/>
              <w:bookmarkStart w:id="48720" w:name="_Toc36833315"/>
              <w:bookmarkStart w:id="48721" w:name="_Toc36838816"/>
              <w:bookmarkStart w:id="48722" w:name="_Toc36844317"/>
              <w:bookmarkStart w:id="48723" w:name="_Toc36849369"/>
              <w:bookmarkStart w:id="48724" w:name="_Toc37230323"/>
              <w:bookmarkStart w:id="48725" w:name="_Toc37337234"/>
              <w:bookmarkStart w:id="48726" w:name="_Toc37424905"/>
              <w:bookmarkStart w:id="48727" w:name="_Toc37430448"/>
              <w:bookmarkEnd w:id="48712"/>
              <w:bookmarkEnd w:id="48713"/>
              <w:bookmarkEnd w:id="48714"/>
              <w:bookmarkEnd w:id="48715"/>
              <w:bookmarkEnd w:id="48716"/>
              <w:bookmarkEnd w:id="48717"/>
              <w:bookmarkEnd w:id="48718"/>
              <w:bookmarkEnd w:id="48719"/>
              <w:bookmarkEnd w:id="48720"/>
              <w:bookmarkEnd w:id="48721"/>
              <w:bookmarkEnd w:id="48722"/>
              <w:bookmarkEnd w:id="48723"/>
              <w:bookmarkEnd w:id="48724"/>
              <w:bookmarkEnd w:id="48725"/>
              <w:bookmarkEnd w:id="48726"/>
              <w:bookmarkEnd w:id="4872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728" w:author="lusonghe" w:date="2020-03-05T16:30:00Z"/>
                <w:color w:val="000000"/>
                <w:sz w:val="18"/>
                <w:szCs w:val="18"/>
              </w:rPr>
              <w:pPrChange w:id="48729" w:author="lusonghe" w:date="2020-04-02T16:10:00Z">
                <w:pPr>
                  <w:widowControl/>
                  <w:textAlignment w:val="center"/>
                </w:pPr>
              </w:pPrChange>
            </w:pPr>
            <w:del w:id="487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48731" w:name="_Toc34395032"/>
              <w:bookmarkStart w:id="48732" w:name="_Toc34404439"/>
              <w:bookmarkStart w:id="48733" w:name="_Toc34411679"/>
              <w:bookmarkStart w:id="48734" w:name="_Toc34840827"/>
              <w:bookmarkStart w:id="48735" w:name="_Toc34846224"/>
              <w:bookmarkStart w:id="48736" w:name="_Toc34851621"/>
              <w:bookmarkStart w:id="48737" w:name="_Toc36822314"/>
              <w:bookmarkStart w:id="48738" w:name="_Toc36827815"/>
              <w:bookmarkStart w:id="48739" w:name="_Toc36833316"/>
              <w:bookmarkStart w:id="48740" w:name="_Toc36838817"/>
              <w:bookmarkStart w:id="48741" w:name="_Toc36844318"/>
              <w:bookmarkStart w:id="48742" w:name="_Toc36849370"/>
              <w:bookmarkStart w:id="48743" w:name="_Toc37230324"/>
              <w:bookmarkStart w:id="48744" w:name="_Toc37337235"/>
              <w:bookmarkStart w:id="48745" w:name="_Toc37424906"/>
              <w:bookmarkStart w:id="48746" w:name="_Toc37430449"/>
              <w:bookmarkEnd w:id="48731"/>
              <w:bookmarkEnd w:id="48732"/>
              <w:bookmarkEnd w:id="48733"/>
              <w:bookmarkEnd w:id="48734"/>
              <w:bookmarkEnd w:id="48735"/>
              <w:bookmarkEnd w:id="48736"/>
              <w:bookmarkEnd w:id="48737"/>
              <w:bookmarkEnd w:id="48738"/>
              <w:bookmarkEnd w:id="48739"/>
              <w:bookmarkEnd w:id="48740"/>
              <w:bookmarkEnd w:id="48741"/>
              <w:bookmarkEnd w:id="48742"/>
              <w:bookmarkEnd w:id="48743"/>
              <w:bookmarkEnd w:id="48744"/>
              <w:bookmarkEnd w:id="48745"/>
              <w:bookmarkEnd w:id="4874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747" w:author="lusonghe" w:date="2020-03-05T16:30:00Z"/>
                <w:color w:val="000000"/>
                <w:sz w:val="18"/>
                <w:szCs w:val="18"/>
              </w:rPr>
              <w:pPrChange w:id="48748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7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飞行模式控制信号</w:delText>
              </w:r>
              <w:bookmarkStart w:id="48750" w:name="_Toc34395033"/>
              <w:bookmarkStart w:id="48751" w:name="_Toc34404440"/>
              <w:bookmarkStart w:id="48752" w:name="_Toc34411680"/>
              <w:bookmarkStart w:id="48753" w:name="_Toc34840828"/>
              <w:bookmarkStart w:id="48754" w:name="_Toc34846225"/>
              <w:bookmarkStart w:id="48755" w:name="_Toc34851622"/>
              <w:bookmarkStart w:id="48756" w:name="_Toc36822315"/>
              <w:bookmarkStart w:id="48757" w:name="_Toc36827816"/>
              <w:bookmarkStart w:id="48758" w:name="_Toc36833317"/>
              <w:bookmarkStart w:id="48759" w:name="_Toc36838818"/>
              <w:bookmarkStart w:id="48760" w:name="_Toc36844319"/>
              <w:bookmarkStart w:id="48761" w:name="_Toc36849371"/>
              <w:bookmarkStart w:id="48762" w:name="_Toc37230325"/>
              <w:bookmarkStart w:id="48763" w:name="_Toc37337236"/>
              <w:bookmarkStart w:id="48764" w:name="_Toc37424907"/>
              <w:bookmarkStart w:id="48765" w:name="_Toc37430450"/>
              <w:bookmarkEnd w:id="48750"/>
              <w:bookmarkEnd w:id="48751"/>
              <w:bookmarkEnd w:id="48752"/>
              <w:bookmarkEnd w:id="48753"/>
              <w:bookmarkEnd w:id="48754"/>
              <w:bookmarkEnd w:id="48755"/>
              <w:bookmarkEnd w:id="48756"/>
              <w:bookmarkEnd w:id="48757"/>
              <w:bookmarkEnd w:id="48758"/>
              <w:bookmarkEnd w:id="48759"/>
              <w:bookmarkEnd w:id="48760"/>
              <w:bookmarkEnd w:id="48761"/>
              <w:bookmarkEnd w:id="48762"/>
              <w:bookmarkEnd w:id="48763"/>
              <w:bookmarkEnd w:id="48764"/>
              <w:bookmarkEnd w:id="4876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766" w:author="lusonghe" w:date="2020-03-05T16:30:00Z"/>
                <w:color w:val="000000"/>
                <w:sz w:val="18"/>
                <w:szCs w:val="18"/>
              </w:rPr>
              <w:pPrChange w:id="48767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7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8769" w:name="_Toc34395034"/>
              <w:bookmarkStart w:id="48770" w:name="_Toc34404441"/>
              <w:bookmarkStart w:id="48771" w:name="_Toc34411681"/>
              <w:bookmarkStart w:id="48772" w:name="_Toc34840829"/>
              <w:bookmarkStart w:id="48773" w:name="_Toc34846226"/>
              <w:bookmarkStart w:id="48774" w:name="_Toc34851623"/>
              <w:bookmarkStart w:id="48775" w:name="_Toc36822316"/>
              <w:bookmarkStart w:id="48776" w:name="_Toc36827817"/>
              <w:bookmarkStart w:id="48777" w:name="_Toc36833318"/>
              <w:bookmarkStart w:id="48778" w:name="_Toc36838819"/>
              <w:bookmarkStart w:id="48779" w:name="_Toc36844320"/>
              <w:bookmarkStart w:id="48780" w:name="_Toc36849372"/>
              <w:bookmarkStart w:id="48781" w:name="_Toc37230326"/>
              <w:bookmarkStart w:id="48782" w:name="_Toc37337237"/>
              <w:bookmarkStart w:id="48783" w:name="_Toc37424908"/>
              <w:bookmarkStart w:id="48784" w:name="_Toc37430451"/>
              <w:bookmarkEnd w:id="48769"/>
              <w:bookmarkEnd w:id="48770"/>
              <w:bookmarkEnd w:id="48771"/>
              <w:bookmarkEnd w:id="48772"/>
              <w:bookmarkEnd w:id="48773"/>
              <w:bookmarkEnd w:id="48774"/>
              <w:bookmarkEnd w:id="48775"/>
              <w:bookmarkEnd w:id="48776"/>
              <w:bookmarkEnd w:id="48777"/>
              <w:bookmarkEnd w:id="48778"/>
              <w:bookmarkEnd w:id="48779"/>
              <w:bookmarkEnd w:id="48780"/>
              <w:bookmarkEnd w:id="48781"/>
              <w:bookmarkEnd w:id="48782"/>
              <w:bookmarkEnd w:id="48783"/>
              <w:bookmarkEnd w:id="4878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785" w:author="lusonghe" w:date="2020-03-05T16:30:00Z"/>
                <w:color w:val="000000"/>
                <w:sz w:val="18"/>
                <w:szCs w:val="18"/>
              </w:rPr>
              <w:pPrChange w:id="48786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7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8788" w:name="_Toc34395035"/>
              <w:bookmarkStart w:id="48789" w:name="_Toc34404442"/>
              <w:bookmarkStart w:id="48790" w:name="_Toc34411682"/>
              <w:bookmarkStart w:id="48791" w:name="_Toc34840830"/>
              <w:bookmarkStart w:id="48792" w:name="_Toc34846227"/>
              <w:bookmarkStart w:id="48793" w:name="_Toc34851624"/>
              <w:bookmarkStart w:id="48794" w:name="_Toc36822317"/>
              <w:bookmarkStart w:id="48795" w:name="_Toc36827818"/>
              <w:bookmarkStart w:id="48796" w:name="_Toc36833319"/>
              <w:bookmarkStart w:id="48797" w:name="_Toc36838820"/>
              <w:bookmarkStart w:id="48798" w:name="_Toc36844321"/>
              <w:bookmarkStart w:id="48799" w:name="_Toc36849373"/>
              <w:bookmarkStart w:id="48800" w:name="_Toc37230327"/>
              <w:bookmarkStart w:id="48801" w:name="_Toc37337238"/>
              <w:bookmarkStart w:id="48802" w:name="_Toc37424909"/>
              <w:bookmarkStart w:id="48803" w:name="_Toc37430452"/>
              <w:bookmarkEnd w:id="48788"/>
              <w:bookmarkEnd w:id="48789"/>
              <w:bookmarkEnd w:id="48790"/>
              <w:bookmarkEnd w:id="48791"/>
              <w:bookmarkEnd w:id="48792"/>
              <w:bookmarkEnd w:id="48793"/>
              <w:bookmarkEnd w:id="48794"/>
              <w:bookmarkEnd w:id="48795"/>
              <w:bookmarkEnd w:id="48796"/>
              <w:bookmarkEnd w:id="48797"/>
              <w:bookmarkEnd w:id="48798"/>
              <w:bookmarkEnd w:id="48799"/>
              <w:bookmarkEnd w:id="48800"/>
              <w:bookmarkEnd w:id="48801"/>
              <w:bookmarkEnd w:id="48802"/>
              <w:bookmarkEnd w:id="48803"/>
            </w:del>
          </w:p>
        </w:tc>
        <w:bookmarkStart w:id="48804" w:name="_Toc34395036"/>
        <w:bookmarkStart w:id="48805" w:name="_Toc34404443"/>
        <w:bookmarkStart w:id="48806" w:name="_Toc34411683"/>
        <w:bookmarkStart w:id="48807" w:name="_Toc34840831"/>
        <w:bookmarkStart w:id="48808" w:name="_Toc34846228"/>
        <w:bookmarkStart w:id="48809" w:name="_Toc34851625"/>
        <w:bookmarkStart w:id="48810" w:name="_Toc36822318"/>
        <w:bookmarkStart w:id="48811" w:name="_Toc36827819"/>
        <w:bookmarkStart w:id="48812" w:name="_Toc36833320"/>
        <w:bookmarkStart w:id="48813" w:name="_Toc36838821"/>
        <w:bookmarkStart w:id="48814" w:name="_Toc36844322"/>
        <w:bookmarkStart w:id="48815" w:name="_Toc36849374"/>
        <w:bookmarkStart w:id="48816" w:name="_Toc37230328"/>
        <w:bookmarkStart w:id="48817" w:name="_Toc37337239"/>
        <w:bookmarkStart w:id="48818" w:name="_Toc37424910"/>
        <w:bookmarkStart w:id="48819" w:name="_Toc37430453"/>
        <w:bookmarkEnd w:id="48804"/>
        <w:bookmarkEnd w:id="48805"/>
        <w:bookmarkEnd w:id="48806"/>
        <w:bookmarkEnd w:id="48807"/>
        <w:bookmarkEnd w:id="48808"/>
        <w:bookmarkEnd w:id="48809"/>
        <w:bookmarkEnd w:id="48810"/>
        <w:bookmarkEnd w:id="48811"/>
        <w:bookmarkEnd w:id="48812"/>
        <w:bookmarkEnd w:id="48813"/>
        <w:bookmarkEnd w:id="48814"/>
        <w:bookmarkEnd w:id="48815"/>
        <w:bookmarkEnd w:id="48816"/>
        <w:bookmarkEnd w:id="48817"/>
        <w:bookmarkEnd w:id="48818"/>
        <w:bookmarkEnd w:id="48819"/>
      </w:tr>
      <w:tr w:rsidR="00BF4111" w:rsidRPr="008E30E2" w:rsidDel="00F67CA7" w:rsidTr="002E6C45">
        <w:trPr>
          <w:trHeight w:val="20"/>
          <w:jc w:val="center"/>
          <w:del w:id="4882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821" w:author="lusonghe" w:date="2020-03-05T16:30:00Z"/>
                <w:color w:val="000000"/>
                <w:sz w:val="18"/>
                <w:szCs w:val="18"/>
              </w:rPr>
              <w:pPrChange w:id="48822" w:author="lusonghe" w:date="2020-04-02T16:10:00Z">
                <w:pPr>
                  <w:widowControl/>
                  <w:textAlignment w:val="center"/>
                </w:pPr>
              </w:pPrChange>
            </w:pPr>
            <w:del w:id="4882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NET_STATUS</w:delText>
              </w:r>
              <w:bookmarkStart w:id="48824" w:name="_Toc34395037"/>
              <w:bookmarkStart w:id="48825" w:name="_Toc34404444"/>
              <w:bookmarkStart w:id="48826" w:name="_Toc34411684"/>
              <w:bookmarkStart w:id="48827" w:name="_Toc34840832"/>
              <w:bookmarkStart w:id="48828" w:name="_Toc34846229"/>
              <w:bookmarkStart w:id="48829" w:name="_Toc34851626"/>
              <w:bookmarkStart w:id="48830" w:name="_Toc36822319"/>
              <w:bookmarkStart w:id="48831" w:name="_Toc36827820"/>
              <w:bookmarkStart w:id="48832" w:name="_Toc36833321"/>
              <w:bookmarkStart w:id="48833" w:name="_Toc36838822"/>
              <w:bookmarkStart w:id="48834" w:name="_Toc36844323"/>
              <w:bookmarkStart w:id="48835" w:name="_Toc36849375"/>
              <w:bookmarkStart w:id="48836" w:name="_Toc37230329"/>
              <w:bookmarkStart w:id="48837" w:name="_Toc37337240"/>
              <w:bookmarkStart w:id="48838" w:name="_Toc37424911"/>
              <w:bookmarkStart w:id="48839" w:name="_Toc37430454"/>
              <w:bookmarkEnd w:id="48824"/>
              <w:bookmarkEnd w:id="48825"/>
              <w:bookmarkEnd w:id="48826"/>
              <w:bookmarkEnd w:id="48827"/>
              <w:bookmarkEnd w:id="48828"/>
              <w:bookmarkEnd w:id="48829"/>
              <w:bookmarkEnd w:id="48830"/>
              <w:bookmarkEnd w:id="48831"/>
              <w:bookmarkEnd w:id="48832"/>
              <w:bookmarkEnd w:id="48833"/>
              <w:bookmarkEnd w:id="48834"/>
              <w:bookmarkEnd w:id="48835"/>
              <w:bookmarkEnd w:id="48836"/>
              <w:bookmarkEnd w:id="48837"/>
              <w:bookmarkEnd w:id="48838"/>
              <w:bookmarkEnd w:id="4883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840" w:author="lusonghe" w:date="2020-03-05T16:30:00Z"/>
                <w:color w:val="000000"/>
                <w:sz w:val="18"/>
                <w:szCs w:val="18"/>
              </w:rPr>
              <w:pPrChange w:id="48841" w:author="lusonghe" w:date="2020-04-02T16:10:00Z">
                <w:pPr>
                  <w:widowControl/>
                  <w:textAlignment w:val="center"/>
                </w:pPr>
              </w:pPrChange>
            </w:pPr>
            <w:del w:id="488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6</w:delText>
              </w:r>
              <w:bookmarkStart w:id="48843" w:name="_Toc34395038"/>
              <w:bookmarkStart w:id="48844" w:name="_Toc34404445"/>
              <w:bookmarkStart w:id="48845" w:name="_Toc34411685"/>
              <w:bookmarkStart w:id="48846" w:name="_Toc34840833"/>
              <w:bookmarkStart w:id="48847" w:name="_Toc34846230"/>
              <w:bookmarkStart w:id="48848" w:name="_Toc34851627"/>
              <w:bookmarkStart w:id="48849" w:name="_Toc36822320"/>
              <w:bookmarkStart w:id="48850" w:name="_Toc36827821"/>
              <w:bookmarkStart w:id="48851" w:name="_Toc36833322"/>
              <w:bookmarkStart w:id="48852" w:name="_Toc36838823"/>
              <w:bookmarkStart w:id="48853" w:name="_Toc36844324"/>
              <w:bookmarkStart w:id="48854" w:name="_Toc36849376"/>
              <w:bookmarkStart w:id="48855" w:name="_Toc37230330"/>
              <w:bookmarkStart w:id="48856" w:name="_Toc37337241"/>
              <w:bookmarkStart w:id="48857" w:name="_Toc37424912"/>
              <w:bookmarkStart w:id="48858" w:name="_Toc37430455"/>
              <w:bookmarkEnd w:id="48843"/>
              <w:bookmarkEnd w:id="48844"/>
              <w:bookmarkEnd w:id="48845"/>
              <w:bookmarkEnd w:id="48846"/>
              <w:bookmarkEnd w:id="48847"/>
              <w:bookmarkEnd w:id="48848"/>
              <w:bookmarkEnd w:id="48849"/>
              <w:bookmarkEnd w:id="48850"/>
              <w:bookmarkEnd w:id="48851"/>
              <w:bookmarkEnd w:id="48852"/>
              <w:bookmarkEnd w:id="48853"/>
              <w:bookmarkEnd w:id="48854"/>
              <w:bookmarkEnd w:id="48855"/>
              <w:bookmarkEnd w:id="48856"/>
              <w:bookmarkEnd w:id="48857"/>
              <w:bookmarkEnd w:id="4885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859" w:author="lusonghe" w:date="2020-03-05T16:30:00Z"/>
                <w:color w:val="000000"/>
                <w:sz w:val="18"/>
                <w:szCs w:val="18"/>
              </w:rPr>
              <w:pPrChange w:id="48860" w:author="lusonghe" w:date="2020-04-02T16:10:00Z">
                <w:pPr>
                  <w:widowControl/>
                  <w:textAlignment w:val="center"/>
                </w:pPr>
              </w:pPrChange>
            </w:pPr>
            <w:del w:id="488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8862" w:name="_Toc34395039"/>
              <w:bookmarkStart w:id="48863" w:name="_Toc34404446"/>
              <w:bookmarkStart w:id="48864" w:name="_Toc34411686"/>
              <w:bookmarkStart w:id="48865" w:name="_Toc34840834"/>
              <w:bookmarkStart w:id="48866" w:name="_Toc34846231"/>
              <w:bookmarkStart w:id="48867" w:name="_Toc34851628"/>
              <w:bookmarkStart w:id="48868" w:name="_Toc36822321"/>
              <w:bookmarkStart w:id="48869" w:name="_Toc36827822"/>
              <w:bookmarkStart w:id="48870" w:name="_Toc36833323"/>
              <w:bookmarkStart w:id="48871" w:name="_Toc36838824"/>
              <w:bookmarkStart w:id="48872" w:name="_Toc36844325"/>
              <w:bookmarkStart w:id="48873" w:name="_Toc36849377"/>
              <w:bookmarkStart w:id="48874" w:name="_Toc37230331"/>
              <w:bookmarkStart w:id="48875" w:name="_Toc37337242"/>
              <w:bookmarkStart w:id="48876" w:name="_Toc37424913"/>
              <w:bookmarkStart w:id="48877" w:name="_Toc37430456"/>
              <w:bookmarkEnd w:id="48862"/>
              <w:bookmarkEnd w:id="48863"/>
              <w:bookmarkEnd w:id="48864"/>
              <w:bookmarkEnd w:id="48865"/>
              <w:bookmarkEnd w:id="48866"/>
              <w:bookmarkEnd w:id="48867"/>
              <w:bookmarkEnd w:id="48868"/>
              <w:bookmarkEnd w:id="48869"/>
              <w:bookmarkEnd w:id="48870"/>
              <w:bookmarkEnd w:id="48871"/>
              <w:bookmarkEnd w:id="48872"/>
              <w:bookmarkEnd w:id="48873"/>
              <w:bookmarkEnd w:id="48874"/>
              <w:bookmarkEnd w:id="48875"/>
              <w:bookmarkEnd w:id="48876"/>
              <w:bookmarkEnd w:id="4887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878" w:author="lusonghe" w:date="2020-03-05T16:30:00Z"/>
                <w:color w:val="000000"/>
                <w:sz w:val="18"/>
                <w:szCs w:val="18"/>
              </w:rPr>
              <w:pPrChange w:id="4887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8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网络状态指示</w:delText>
              </w:r>
              <w:bookmarkStart w:id="48881" w:name="_Toc34395040"/>
              <w:bookmarkStart w:id="48882" w:name="_Toc34404447"/>
              <w:bookmarkStart w:id="48883" w:name="_Toc34411687"/>
              <w:bookmarkStart w:id="48884" w:name="_Toc34840835"/>
              <w:bookmarkStart w:id="48885" w:name="_Toc34846232"/>
              <w:bookmarkStart w:id="48886" w:name="_Toc34851629"/>
              <w:bookmarkStart w:id="48887" w:name="_Toc36822322"/>
              <w:bookmarkStart w:id="48888" w:name="_Toc36827823"/>
              <w:bookmarkStart w:id="48889" w:name="_Toc36833324"/>
              <w:bookmarkStart w:id="48890" w:name="_Toc36838825"/>
              <w:bookmarkStart w:id="48891" w:name="_Toc36844326"/>
              <w:bookmarkStart w:id="48892" w:name="_Toc36849378"/>
              <w:bookmarkStart w:id="48893" w:name="_Toc37230332"/>
              <w:bookmarkStart w:id="48894" w:name="_Toc37337243"/>
              <w:bookmarkStart w:id="48895" w:name="_Toc37424914"/>
              <w:bookmarkStart w:id="48896" w:name="_Toc37430457"/>
              <w:bookmarkEnd w:id="48881"/>
              <w:bookmarkEnd w:id="48882"/>
              <w:bookmarkEnd w:id="48883"/>
              <w:bookmarkEnd w:id="48884"/>
              <w:bookmarkEnd w:id="48885"/>
              <w:bookmarkEnd w:id="48886"/>
              <w:bookmarkEnd w:id="48887"/>
              <w:bookmarkEnd w:id="48888"/>
              <w:bookmarkEnd w:id="48889"/>
              <w:bookmarkEnd w:id="48890"/>
              <w:bookmarkEnd w:id="48891"/>
              <w:bookmarkEnd w:id="48892"/>
              <w:bookmarkEnd w:id="48893"/>
              <w:bookmarkEnd w:id="48894"/>
              <w:bookmarkEnd w:id="48895"/>
              <w:bookmarkEnd w:id="4889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897" w:author="lusonghe" w:date="2020-03-05T16:30:00Z"/>
                <w:color w:val="000000"/>
                <w:sz w:val="18"/>
                <w:szCs w:val="18"/>
              </w:rPr>
              <w:pPrChange w:id="48898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8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8900" w:name="_Toc34395041"/>
              <w:bookmarkStart w:id="48901" w:name="_Toc34404448"/>
              <w:bookmarkStart w:id="48902" w:name="_Toc34411688"/>
              <w:bookmarkStart w:id="48903" w:name="_Toc34840836"/>
              <w:bookmarkStart w:id="48904" w:name="_Toc34846233"/>
              <w:bookmarkStart w:id="48905" w:name="_Toc34851630"/>
              <w:bookmarkStart w:id="48906" w:name="_Toc36822323"/>
              <w:bookmarkStart w:id="48907" w:name="_Toc36827824"/>
              <w:bookmarkStart w:id="48908" w:name="_Toc36833325"/>
              <w:bookmarkStart w:id="48909" w:name="_Toc36838826"/>
              <w:bookmarkStart w:id="48910" w:name="_Toc36844327"/>
              <w:bookmarkStart w:id="48911" w:name="_Toc36849379"/>
              <w:bookmarkStart w:id="48912" w:name="_Toc37230333"/>
              <w:bookmarkStart w:id="48913" w:name="_Toc37337244"/>
              <w:bookmarkStart w:id="48914" w:name="_Toc37424915"/>
              <w:bookmarkStart w:id="48915" w:name="_Toc37430458"/>
              <w:bookmarkEnd w:id="48900"/>
              <w:bookmarkEnd w:id="48901"/>
              <w:bookmarkEnd w:id="48902"/>
              <w:bookmarkEnd w:id="48903"/>
              <w:bookmarkEnd w:id="48904"/>
              <w:bookmarkEnd w:id="48905"/>
              <w:bookmarkEnd w:id="48906"/>
              <w:bookmarkEnd w:id="48907"/>
              <w:bookmarkEnd w:id="48908"/>
              <w:bookmarkEnd w:id="48909"/>
              <w:bookmarkEnd w:id="48910"/>
              <w:bookmarkEnd w:id="48911"/>
              <w:bookmarkEnd w:id="48912"/>
              <w:bookmarkEnd w:id="48913"/>
              <w:bookmarkEnd w:id="48914"/>
              <w:bookmarkEnd w:id="4891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916" w:author="lusonghe" w:date="2020-03-05T16:30:00Z"/>
                <w:color w:val="000000"/>
                <w:sz w:val="18"/>
                <w:szCs w:val="18"/>
              </w:rPr>
              <w:pPrChange w:id="48917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89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8919" w:name="_Toc34395042"/>
              <w:bookmarkStart w:id="48920" w:name="_Toc34404449"/>
              <w:bookmarkStart w:id="48921" w:name="_Toc34411689"/>
              <w:bookmarkStart w:id="48922" w:name="_Toc34840837"/>
              <w:bookmarkStart w:id="48923" w:name="_Toc34846234"/>
              <w:bookmarkStart w:id="48924" w:name="_Toc34851631"/>
              <w:bookmarkStart w:id="48925" w:name="_Toc36822324"/>
              <w:bookmarkStart w:id="48926" w:name="_Toc36827825"/>
              <w:bookmarkStart w:id="48927" w:name="_Toc36833326"/>
              <w:bookmarkStart w:id="48928" w:name="_Toc36838827"/>
              <w:bookmarkStart w:id="48929" w:name="_Toc36844328"/>
              <w:bookmarkStart w:id="48930" w:name="_Toc36849380"/>
              <w:bookmarkStart w:id="48931" w:name="_Toc37230334"/>
              <w:bookmarkStart w:id="48932" w:name="_Toc37337245"/>
              <w:bookmarkStart w:id="48933" w:name="_Toc37424916"/>
              <w:bookmarkStart w:id="48934" w:name="_Toc37430459"/>
              <w:bookmarkEnd w:id="48919"/>
              <w:bookmarkEnd w:id="48920"/>
              <w:bookmarkEnd w:id="48921"/>
              <w:bookmarkEnd w:id="48922"/>
              <w:bookmarkEnd w:id="48923"/>
              <w:bookmarkEnd w:id="48924"/>
              <w:bookmarkEnd w:id="48925"/>
              <w:bookmarkEnd w:id="48926"/>
              <w:bookmarkEnd w:id="48927"/>
              <w:bookmarkEnd w:id="48928"/>
              <w:bookmarkEnd w:id="48929"/>
              <w:bookmarkEnd w:id="48930"/>
              <w:bookmarkEnd w:id="48931"/>
              <w:bookmarkEnd w:id="48932"/>
              <w:bookmarkEnd w:id="48933"/>
              <w:bookmarkEnd w:id="48934"/>
            </w:del>
          </w:p>
        </w:tc>
        <w:bookmarkStart w:id="48935" w:name="_Toc34395043"/>
        <w:bookmarkStart w:id="48936" w:name="_Toc34404450"/>
        <w:bookmarkStart w:id="48937" w:name="_Toc34411690"/>
        <w:bookmarkStart w:id="48938" w:name="_Toc34840838"/>
        <w:bookmarkStart w:id="48939" w:name="_Toc34846235"/>
        <w:bookmarkStart w:id="48940" w:name="_Toc34851632"/>
        <w:bookmarkStart w:id="48941" w:name="_Toc36822325"/>
        <w:bookmarkStart w:id="48942" w:name="_Toc36827826"/>
        <w:bookmarkStart w:id="48943" w:name="_Toc36833327"/>
        <w:bookmarkStart w:id="48944" w:name="_Toc36838828"/>
        <w:bookmarkStart w:id="48945" w:name="_Toc36844329"/>
        <w:bookmarkStart w:id="48946" w:name="_Toc36849381"/>
        <w:bookmarkStart w:id="48947" w:name="_Toc37230335"/>
        <w:bookmarkStart w:id="48948" w:name="_Toc37337246"/>
        <w:bookmarkStart w:id="48949" w:name="_Toc37424917"/>
        <w:bookmarkStart w:id="48950" w:name="_Toc37430460"/>
        <w:bookmarkEnd w:id="48935"/>
        <w:bookmarkEnd w:id="48936"/>
        <w:bookmarkEnd w:id="48937"/>
        <w:bookmarkEnd w:id="48938"/>
        <w:bookmarkEnd w:id="48939"/>
        <w:bookmarkEnd w:id="48940"/>
        <w:bookmarkEnd w:id="48941"/>
        <w:bookmarkEnd w:id="48942"/>
        <w:bookmarkEnd w:id="48943"/>
        <w:bookmarkEnd w:id="48944"/>
        <w:bookmarkEnd w:id="48945"/>
        <w:bookmarkEnd w:id="48946"/>
        <w:bookmarkEnd w:id="48947"/>
        <w:bookmarkEnd w:id="48948"/>
        <w:bookmarkEnd w:id="48949"/>
        <w:bookmarkEnd w:id="48950"/>
      </w:tr>
      <w:tr w:rsidR="00BF4111" w:rsidRPr="008E30E2" w:rsidDel="00F67CA7" w:rsidTr="002E6C45">
        <w:trPr>
          <w:trHeight w:val="20"/>
          <w:jc w:val="center"/>
          <w:del w:id="4895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952" w:author="lusonghe" w:date="2020-03-05T16:30:00Z"/>
                <w:color w:val="000000"/>
                <w:sz w:val="18"/>
                <w:szCs w:val="18"/>
              </w:rPr>
              <w:pPrChange w:id="48953" w:author="lusonghe" w:date="2020-04-02T16:10:00Z">
                <w:pPr>
                  <w:widowControl/>
                  <w:textAlignment w:val="center"/>
                </w:pPr>
              </w:pPrChange>
            </w:pPr>
            <w:del w:id="489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NET_MODE</w:delText>
              </w:r>
              <w:bookmarkStart w:id="48955" w:name="_Toc34395044"/>
              <w:bookmarkStart w:id="48956" w:name="_Toc34404451"/>
              <w:bookmarkStart w:id="48957" w:name="_Toc34411691"/>
              <w:bookmarkStart w:id="48958" w:name="_Toc34840839"/>
              <w:bookmarkStart w:id="48959" w:name="_Toc34846236"/>
              <w:bookmarkStart w:id="48960" w:name="_Toc34851633"/>
              <w:bookmarkStart w:id="48961" w:name="_Toc36822326"/>
              <w:bookmarkStart w:id="48962" w:name="_Toc36827827"/>
              <w:bookmarkStart w:id="48963" w:name="_Toc36833328"/>
              <w:bookmarkStart w:id="48964" w:name="_Toc36838829"/>
              <w:bookmarkStart w:id="48965" w:name="_Toc36844330"/>
              <w:bookmarkStart w:id="48966" w:name="_Toc36849382"/>
              <w:bookmarkStart w:id="48967" w:name="_Toc37230336"/>
              <w:bookmarkStart w:id="48968" w:name="_Toc37337247"/>
              <w:bookmarkStart w:id="48969" w:name="_Toc37424918"/>
              <w:bookmarkStart w:id="48970" w:name="_Toc37430461"/>
              <w:bookmarkEnd w:id="48955"/>
              <w:bookmarkEnd w:id="48956"/>
              <w:bookmarkEnd w:id="48957"/>
              <w:bookmarkEnd w:id="48958"/>
              <w:bookmarkEnd w:id="48959"/>
              <w:bookmarkEnd w:id="48960"/>
              <w:bookmarkEnd w:id="48961"/>
              <w:bookmarkEnd w:id="48962"/>
              <w:bookmarkEnd w:id="48963"/>
              <w:bookmarkEnd w:id="48964"/>
              <w:bookmarkEnd w:id="48965"/>
              <w:bookmarkEnd w:id="48966"/>
              <w:bookmarkEnd w:id="48967"/>
              <w:bookmarkEnd w:id="48968"/>
              <w:bookmarkEnd w:id="48969"/>
              <w:bookmarkEnd w:id="4897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971" w:author="lusonghe" w:date="2020-03-05T16:30:00Z"/>
                <w:color w:val="000000"/>
                <w:sz w:val="18"/>
                <w:szCs w:val="18"/>
              </w:rPr>
              <w:pPrChange w:id="48972" w:author="lusonghe" w:date="2020-04-02T16:10:00Z">
                <w:pPr>
                  <w:widowControl/>
                  <w:textAlignment w:val="center"/>
                </w:pPr>
              </w:pPrChange>
            </w:pPr>
            <w:del w:id="489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10</w:delText>
              </w:r>
              <w:bookmarkStart w:id="48974" w:name="_Toc34395045"/>
              <w:bookmarkStart w:id="48975" w:name="_Toc34404452"/>
              <w:bookmarkStart w:id="48976" w:name="_Toc34411692"/>
              <w:bookmarkStart w:id="48977" w:name="_Toc34840840"/>
              <w:bookmarkStart w:id="48978" w:name="_Toc34846237"/>
              <w:bookmarkStart w:id="48979" w:name="_Toc34851634"/>
              <w:bookmarkStart w:id="48980" w:name="_Toc36822327"/>
              <w:bookmarkStart w:id="48981" w:name="_Toc36827828"/>
              <w:bookmarkStart w:id="48982" w:name="_Toc36833329"/>
              <w:bookmarkStart w:id="48983" w:name="_Toc36838830"/>
              <w:bookmarkStart w:id="48984" w:name="_Toc36844331"/>
              <w:bookmarkStart w:id="48985" w:name="_Toc36849383"/>
              <w:bookmarkStart w:id="48986" w:name="_Toc37230337"/>
              <w:bookmarkStart w:id="48987" w:name="_Toc37337248"/>
              <w:bookmarkStart w:id="48988" w:name="_Toc37424919"/>
              <w:bookmarkStart w:id="48989" w:name="_Toc37430462"/>
              <w:bookmarkEnd w:id="48974"/>
              <w:bookmarkEnd w:id="48975"/>
              <w:bookmarkEnd w:id="48976"/>
              <w:bookmarkEnd w:id="48977"/>
              <w:bookmarkEnd w:id="48978"/>
              <w:bookmarkEnd w:id="48979"/>
              <w:bookmarkEnd w:id="48980"/>
              <w:bookmarkEnd w:id="48981"/>
              <w:bookmarkEnd w:id="48982"/>
              <w:bookmarkEnd w:id="48983"/>
              <w:bookmarkEnd w:id="48984"/>
              <w:bookmarkEnd w:id="48985"/>
              <w:bookmarkEnd w:id="48986"/>
              <w:bookmarkEnd w:id="48987"/>
              <w:bookmarkEnd w:id="48988"/>
              <w:bookmarkEnd w:id="4898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8990" w:author="lusonghe" w:date="2020-03-05T16:30:00Z"/>
                <w:color w:val="000000"/>
                <w:sz w:val="18"/>
                <w:szCs w:val="18"/>
              </w:rPr>
              <w:pPrChange w:id="48991" w:author="lusonghe" w:date="2020-04-02T16:10:00Z">
                <w:pPr>
                  <w:widowControl/>
                  <w:textAlignment w:val="center"/>
                </w:pPr>
              </w:pPrChange>
            </w:pPr>
            <w:del w:id="489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8993" w:name="_Toc34395046"/>
              <w:bookmarkStart w:id="48994" w:name="_Toc34404453"/>
              <w:bookmarkStart w:id="48995" w:name="_Toc34411693"/>
              <w:bookmarkStart w:id="48996" w:name="_Toc34840841"/>
              <w:bookmarkStart w:id="48997" w:name="_Toc34846238"/>
              <w:bookmarkStart w:id="48998" w:name="_Toc34851635"/>
              <w:bookmarkStart w:id="48999" w:name="_Toc36822328"/>
              <w:bookmarkStart w:id="49000" w:name="_Toc36827829"/>
              <w:bookmarkStart w:id="49001" w:name="_Toc36833330"/>
              <w:bookmarkStart w:id="49002" w:name="_Toc36838831"/>
              <w:bookmarkStart w:id="49003" w:name="_Toc36844332"/>
              <w:bookmarkStart w:id="49004" w:name="_Toc36849384"/>
              <w:bookmarkStart w:id="49005" w:name="_Toc37230338"/>
              <w:bookmarkStart w:id="49006" w:name="_Toc37337249"/>
              <w:bookmarkStart w:id="49007" w:name="_Toc37424920"/>
              <w:bookmarkStart w:id="49008" w:name="_Toc37430463"/>
              <w:bookmarkEnd w:id="48993"/>
              <w:bookmarkEnd w:id="48994"/>
              <w:bookmarkEnd w:id="48995"/>
              <w:bookmarkEnd w:id="48996"/>
              <w:bookmarkEnd w:id="48997"/>
              <w:bookmarkEnd w:id="48998"/>
              <w:bookmarkEnd w:id="48999"/>
              <w:bookmarkEnd w:id="49000"/>
              <w:bookmarkEnd w:id="49001"/>
              <w:bookmarkEnd w:id="49002"/>
              <w:bookmarkEnd w:id="49003"/>
              <w:bookmarkEnd w:id="49004"/>
              <w:bookmarkEnd w:id="49005"/>
              <w:bookmarkEnd w:id="49006"/>
              <w:bookmarkEnd w:id="49007"/>
              <w:bookmarkEnd w:id="4900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009" w:author="lusonghe" w:date="2020-03-05T16:30:00Z"/>
                <w:color w:val="000000"/>
                <w:sz w:val="18"/>
                <w:szCs w:val="18"/>
              </w:rPr>
              <w:pPrChange w:id="4901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0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网络模式指示</w:delText>
              </w:r>
              <w:bookmarkStart w:id="49012" w:name="_Toc34395047"/>
              <w:bookmarkStart w:id="49013" w:name="_Toc34404454"/>
              <w:bookmarkStart w:id="49014" w:name="_Toc34411694"/>
              <w:bookmarkStart w:id="49015" w:name="_Toc34840842"/>
              <w:bookmarkStart w:id="49016" w:name="_Toc34846239"/>
              <w:bookmarkStart w:id="49017" w:name="_Toc34851636"/>
              <w:bookmarkStart w:id="49018" w:name="_Toc36822329"/>
              <w:bookmarkStart w:id="49019" w:name="_Toc36827830"/>
              <w:bookmarkStart w:id="49020" w:name="_Toc36833331"/>
              <w:bookmarkStart w:id="49021" w:name="_Toc36838832"/>
              <w:bookmarkStart w:id="49022" w:name="_Toc36844333"/>
              <w:bookmarkStart w:id="49023" w:name="_Toc36849385"/>
              <w:bookmarkStart w:id="49024" w:name="_Toc37230339"/>
              <w:bookmarkStart w:id="49025" w:name="_Toc37337250"/>
              <w:bookmarkStart w:id="49026" w:name="_Toc37424921"/>
              <w:bookmarkStart w:id="49027" w:name="_Toc37430464"/>
              <w:bookmarkEnd w:id="49012"/>
              <w:bookmarkEnd w:id="49013"/>
              <w:bookmarkEnd w:id="49014"/>
              <w:bookmarkEnd w:id="49015"/>
              <w:bookmarkEnd w:id="49016"/>
              <w:bookmarkEnd w:id="49017"/>
              <w:bookmarkEnd w:id="49018"/>
              <w:bookmarkEnd w:id="49019"/>
              <w:bookmarkEnd w:id="49020"/>
              <w:bookmarkEnd w:id="49021"/>
              <w:bookmarkEnd w:id="49022"/>
              <w:bookmarkEnd w:id="49023"/>
              <w:bookmarkEnd w:id="49024"/>
              <w:bookmarkEnd w:id="49025"/>
              <w:bookmarkEnd w:id="49026"/>
              <w:bookmarkEnd w:id="4902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028" w:author="lusonghe" w:date="2020-03-05T16:30:00Z"/>
                <w:color w:val="000000"/>
                <w:sz w:val="18"/>
                <w:szCs w:val="18"/>
              </w:rPr>
              <w:pPrChange w:id="4902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0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9031" w:name="_Toc34395048"/>
              <w:bookmarkStart w:id="49032" w:name="_Toc34404455"/>
              <w:bookmarkStart w:id="49033" w:name="_Toc34411695"/>
              <w:bookmarkStart w:id="49034" w:name="_Toc34840843"/>
              <w:bookmarkStart w:id="49035" w:name="_Toc34846240"/>
              <w:bookmarkStart w:id="49036" w:name="_Toc34851637"/>
              <w:bookmarkStart w:id="49037" w:name="_Toc36822330"/>
              <w:bookmarkStart w:id="49038" w:name="_Toc36827831"/>
              <w:bookmarkStart w:id="49039" w:name="_Toc36833332"/>
              <w:bookmarkStart w:id="49040" w:name="_Toc36838833"/>
              <w:bookmarkStart w:id="49041" w:name="_Toc36844334"/>
              <w:bookmarkStart w:id="49042" w:name="_Toc36849386"/>
              <w:bookmarkStart w:id="49043" w:name="_Toc37230340"/>
              <w:bookmarkStart w:id="49044" w:name="_Toc37337251"/>
              <w:bookmarkStart w:id="49045" w:name="_Toc37424922"/>
              <w:bookmarkStart w:id="49046" w:name="_Toc37430465"/>
              <w:bookmarkEnd w:id="49031"/>
              <w:bookmarkEnd w:id="49032"/>
              <w:bookmarkEnd w:id="49033"/>
              <w:bookmarkEnd w:id="49034"/>
              <w:bookmarkEnd w:id="49035"/>
              <w:bookmarkEnd w:id="49036"/>
              <w:bookmarkEnd w:id="49037"/>
              <w:bookmarkEnd w:id="49038"/>
              <w:bookmarkEnd w:id="49039"/>
              <w:bookmarkEnd w:id="49040"/>
              <w:bookmarkEnd w:id="49041"/>
              <w:bookmarkEnd w:id="49042"/>
              <w:bookmarkEnd w:id="49043"/>
              <w:bookmarkEnd w:id="49044"/>
              <w:bookmarkEnd w:id="49045"/>
              <w:bookmarkEnd w:id="4904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047" w:author="lusonghe" w:date="2020-03-05T16:30:00Z"/>
                <w:color w:val="000000"/>
                <w:sz w:val="18"/>
                <w:szCs w:val="18"/>
              </w:rPr>
              <w:pPrChange w:id="49048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0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050" w:name="_Toc34395049"/>
              <w:bookmarkStart w:id="49051" w:name="_Toc34404456"/>
              <w:bookmarkStart w:id="49052" w:name="_Toc34411696"/>
              <w:bookmarkStart w:id="49053" w:name="_Toc34840844"/>
              <w:bookmarkStart w:id="49054" w:name="_Toc34846241"/>
              <w:bookmarkStart w:id="49055" w:name="_Toc34851638"/>
              <w:bookmarkStart w:id="49056" w:name="_Toc36822331"/>
              <w:bookmarkStart w:id="49057" w:name="_Toc36827832"/>
              <w:bookmarkStart w:id="49058" w:name="_Toc36833333"/>
              <w:bookmarkStart w:id="49059" w:name="_Toc36838834"/>
              <w:bookmarkStart w:id="49060" w:name="_Toc36844335"/>
              <w:bookmarkStart w:id="49061" w:name="_Toc36849387"/>
              <w:bookmarkStart w:id="49062" w:name="_Toc37230341"/>
              <w:bookmarkStart w:id="49063" w:name="_Toc37337252"/>
              <w:bookmarkStart w:id="49064" w:name="_Toc37424923"/>
              <w:bookmarkStart w:id="49065" w:name="_Toc37430466"/>
              <w:bookmarkEnd w:id="49050"/>
              <w:bookmarkEnd w:id="49051"/>
              <w:bookmarkEnd w:id="49052"/>
              <w:bookmarkEnd w:id="49053"/>
              <w:bookmarkEnd w:id="49054"/>
              <w:bookmarkEnd w:id="49055"/>
              <w:bookmarkEnd w:id="49056"/>
              <w:bookmarkEnd w:id="49057"/>
              <w:bookmarkEnd w:id="49058"/>
              <w:bookmarkEnd w:id="49059"/>
              <w:bookmarkEnd w:id="49060"/>
              <w:bookmarkEnd w:id="49061"/>
              <w:bookmarkEnd w:id="49062"/>
              <w:bookmarkEnd w:id="49063"/>
              <w:bookmarkEnd w:id="49064"/>
              <w:bookmarkEnd w:id="49065"/>
            </w:del>
          </w:p>
        </w:tc>
        <w:bookmarkStart w:id="49066" w:name="_Toc34395050"/>
        <w:bookmarkStart w:id="49067" w:name="_Toc34404457"/>
        <w:bookmarkStart w:id="49068" w:name="_Toc34411697"/>
        <w:bookmarkStart w:id="49069" w:name="_Toc34840845"/>
        <w:bookmarkStart w:id="49070" w:name="_Toc34846242"/>
        <w:bookmarkStart w:id="49071" w:name="_Toc34851639"/>
        <w:bookmarkStart w:id="49072" w:name="_Toc36822332"/>
        <w:bookmarkStart w:id="49073" w:name="_Toc36827833"/>
        <w:bookmarkStart w:id="49074" w:name="_Toc36833334"/>
        <w:bookmarkStart w:id="49075" w:name="_Toc36838835"/>
        <w:bookmarkStart w:id="49076" w:name="_Toc36844336"/>
        <w:bookmarkStart w:id="49077" w:name="_Toc36849388"/>
        <w:bookmarkStart w:id="49078" w:name="_Toc37230342"/>
        <w:bookmarkStart w:id="49079" w:name="_Toc37337253"/>
        <w:bookmarkStart w:id="49080" w:name="_Toc37424924"/>
        <w:bookmarkStart w:id="49081" w:name="_Toc37430467"/>
        <w:bookmarkEnd w:id="49066"/>
        <w:bookmarkEnd w:id="49067"/>
        <w:bookmarkEnd w:id="49068"/>
        <w:bookmarkEnd w:id="49069"/>
        <w:bookmarkEnd w:id="49070"/>
        <w:bookmarkEnd w:id="49071"/>
        <w:bookmarkEnd w:id="49072"/>
        <w:bookmarkEnd w:id="49073"/>
        <w:bookmarkEnd w:id="49074"/>
        <w:bookmarkEnd w:id="49075"/>
        <w:bookmarkEnd w:id="49076"/>
        <w:bookmarkEnd w:id="49077"/>
        <w:bookmarkEnd w:id="49078"/>
        <w:bookmarkEnd w:id="49079"/>
        <w:bookmarkEnd w:id="49080"/>
        <w:bookmarkEnd w:id="49081"/>
      </w:tr>
      <w:tr w:rsidR="00BF4111" w:rsidRPr="008E30E2" w:rsidDel="00F67CA7" w:rsidTr="002E6C45">
        <w:trPr>
          <w:trHeight w:val="20"/>
          <w:jc w:val="center"/>
          <w:del w:id="4908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083" w:author="lusonghe" w:date="2020-03-05T16:30:00Z"/>
                <w:color w:val="000000"/>
                <w:sz w:val="18"/>
                <w:szCs w:val="18"/>
              </w:rPr>
              <w:pPrChange w:id="49084" w:author="lusonghe" w:date="2020-04-02T16:10:00Z">
                <w:pPr>
                  <w:widowControl/>
                  <w:textAlignment w:val="center"/>
                </w:pPr>
              </w:pPrChange>
            </w:pPr>
            <w:del w:id="490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LEEP_IND</w:delText>
              </w:r>
              <w:bookmarkStart w:id="49086" w:name="_Toc34395051"/>
              <w:bookmarkStart w:id="49087" w:name="_Toc34404458"/>
              <w:bookmarkStart w:id="49088" w:name="_Toc34411698"/>
              <w:bookmarkStart w:id="49089" w:name="_Toc34840846"/>
              <w:bookmarkStart w:id="49090" w:name="_Toc34846243"/>
              <w:bookmarkStart w:id="49091" w:name="_Toc34851640"/>
              <w:bookmarkStart w:id="49092" w:name="_Toc36822333"/>
              <w:bookmarkStart w:id="49093" w:name="_Toc36827834"/>
              <w:bookmarkStart w:id="49094" w:name="_Toc36833335"/>
              <w:bookmarkStart w:id="49095" w:name="_Toc36838836"/>
              <w:bookmarkStart w:id="49096" w:name="_Toc36844337"/>
              <w:bookmarkStart w:id="49097" w:name="_Toc36849389"/>
              <w:bookmarkStart w:id="49098" w:name="_Toc37230343"/>
              <w:bookmarkStart w:id="49099" w:name="_Toc37337254"/>
              <w:bookmarkStart w:id="49100" w:name="_Toc37424925"/>
              <w:bookmarkStart w:id="49101" w:name="_Toc37430468"/>
              <w:bookmarkEnd w:id="49086"/>
              <w:bookmarkEnd w:id="49087"/>
              <w:bookmarkEnd w:id="49088"/>
              <w:bookmarkEnd w:id="49089"/>
              <w:bookmarkEnd w:id="49090"/>
              <w:bookmarkEnd w:id="49091"/>
              <w:bookmarkEnd w:id="49092"/>
              <w:bookmarkEnd w:id="49093"/>
              <w:bookmarkEnd w:id="49094"/>
              <w:bookmarkEnd w:id="49095"/>
              <w:bookmarkEnd w:id="49096"/>
              <w:bookmarkEnd w:id="49097"/>
              <w:bookmarkEnd w:id="49098"/>
              <w:bookmarkEnd w:id="49099"/>
              <w:bookmarkEnd w:id="49100"/>
              <w:bookmarkEnd w:id="4910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102" w:author="lusonghe" w:date="2020-03-05T16:30:00Z"/>
                <w:color w:val="000000"/>
                <w:sz w:val="18"/>
                <w:szCs w:val="18"/>
              </w:rPr>
              <w:pPrChange w:id="49103" w:author="lusonghe" w:date="2020-04-02T16:10:00Z">
                <w:pPr>
                  <w:widowControl/>
                  <w:textAlignment w:val="center"/>
                </w:pPr>
              </w:pPrChange>
            </w:pPr>
            <w:del w:id="491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11</w:delText>
              </w:r>
              <w:bookmarkStart w:id="49105" w:name="_Toc34395052"/>
              <w:bookmarkStart w:id="49106" w:name="_Toc34404459"/>
              <w:bookmarkStart w:id="49107" w:name="_Toc34411699"/>
              <w:bookmarkStart w:id="49108" w:name="_Toc34840847"/>
              <w:bookmarkStart w:id="49109" w:name="_Toc34846244"/>
              <w:bookmarkStart w:id="49110" w:name="_Toc34851641"/>
              <w:bookmarkStart w:id="49111" w:name="_Toc36822334"/>
              <w:bookmarkStart w:id="49112" w:name="_Toc36827835"/>
              <w:bookmarkStart w:id="49113" w:name="_Toc36833336"/>
              <w:bookmarkStart w:id="49114" w:name="_Toc36838837"/>
              <w:bookmarkStart w:id="49115" w:name="_Toc36844338"/>
              <w:bookmarkStart w:id="49116" w:name="_Toc36849390"/>
              <w:bookmarkStart w:id="49117" w:name="_Toc37230344"/>
              <w:bookmarkStart w:id="49118" w:name="_Toc37337255"/>
              <w:bookmarkStart w:id="49119" w:name="_Toc37424926"/>
              <w:bookmarkStart w:id="49120" w:name="_Toc37430469"/>
              <w:bookmarkEnd w:id="49105"/>
              <w:bookmarkEnd w:id="49106"/>
              <w:bookmarkEnd w:id="49107"/>
              <w:bookmarkEnd w:id="49108"/>
              <w:bookmarkEnd w:id="49109"/>
              <w:bookmarkEnd w:id="49110"/>
              <w:bookmarkEnd w:id="49111"/>
              <w:bookmarkEnd w:id="49112"/>
              <w:bookmarkEnd w:id="49113"/>
              <w:bookmarkEnd w:id="49114"/>
              <w:bookmarkEnd w:id="49115"/>
              <w:bookmarkEnd w:id="49116"/>
              <w:bookmarkEnd w:id="49117"/>
              <w:bookmarkEnd w:id="49118"/>
              <w:bookmarkEnd w:id="49119"/>
              <w:bookmarkEnd w:id="4912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121" w:author="lusonghe" w:date="2020-03-05T16:30:00Z"/>
                <w:color w:val="000000"/>
                <w:sz w:val="18"/>
                <w:szCs w:val="18"/>
              </w:rPr>
              <w:pPrChange w:id="49122" w:author="lusonghe" w:date="2020-04-02T16:10:00Z">
                <w:pPr>
                  <w:widowControl/>
                  <w:textAlignment w:val="center"/>
                </w:pPr>
              </w:pPrChange>
            </w:pPr>
            <w:del w:id="4912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9124" w:name="_Toc34395053"/>
              <w:bookmarkStart w:id="49125" w:name="_Toc34404460"/>
              <w:bookmarkStart w:id="49126" w:name="_Toc34411700"/>
              <w:bookmarkStart w:id="49127" w:name="_Toc34840848"/>
              <w:bookmarkStart w:id="49128" w:name="_Toc34846245"/>
              <w:bookmarkStart w:id="49129" w:name="_Toc34851642"/>
              <w:bookmarkStart w:id="49130" w:name="_Toc36822335"/>
              <w:bookmarkStart w:id="49131" w:name="_Toc36827836"/>
              <w:bookmarkStart w:id="49132" w:name="_Toc36833337"/>
              <w:bookmarkStart w:id="49133" w:name="_Toc36838838"/>
              <w:bookmarkStart w:id="49134" w:name="_Toc36844339"/>
              <w:bookmarkStart w:id="49135" w:name="_Toc36849391"/>
              <w:bookmarkStart w:id="49136" w:name="_Toc37230345"/>
              <w:bookmarkStart w:id="49137" w:name="_Toc37337256"/>
              <w:bookmarkStart w:id="49138" w:name="_Toc37424927"/>
              <w:bookmarkStart w:id="49139" w:name="_Toc37430470"/>
              <w:bookmarkEnd w:id="49124"/>
              <w:bookmarkEnd w:id="49125"/>
              <w:bookmarkEnd w:id="49126"/>
              <w:bookmarkEnd w:id="49127"/>
              <w:bookmarkEnd w:id="49128"/>
              <w:bookmarkEnd w:id="49129"/>
              <w:bookmarkEnd w:id="49130"/>
              <w:bookmarkEnd w:id="49131"/>
              <w:bookmarkEnd w:id="49132"/>
              <w:bookmarkEnd w:id="49133"/>
              <w:bookmarkEnd w:id="49134"/>
              <w:bookmarkEnd w:id="49135"/>
              <w:bookmarkEnd w:id="49136"/>
              <w:bookmarkEnd w:id="49137"/>
              <w:bookmarkEnd w:id="49138"/>
              <w:bookmarkEnd w:id="4913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140" w:author="lusonghe" w:date="2020-03-05T16:30:00Z"/>
                <w:color w:val="000000"/>
                <w:sz w:val="18"/>
                <w:szCs w:val="18"/>
              </w:rPr>
              <w:pPrChange w:id="49141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1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睡眠模式指示</w:delText>
              </w:r>
              <w:bookmarkStart w:id="49143" w:name="_Toc34395054"/>
              <w:bookmarkStart w:id="49144" w:name="_Toc34404461"/>
              <w:bookmarkStart w:id="49145" w:name="_Toc34411701"/>
              <w:bookmarkStart w:id="49146" w:name="_Toc34840849"/>
              <w:bookmarkStart w:id="49147" w:name="_Toc34846246"/>
              <w:bookmarkStart w:id="49148" w:name="_Toc34851643"/>
              <w:bookmarkStart w:id="49149" w:name="_Toc36822336"/>
              <w:bookmarkStart w:id="49150" w:name="_Toc36827837"/>
              <w:bookmarkStart w:id="49151" w:name="_Toc36833338"/>
              <w:bookmarkStart w:id="49152" w:name="_Toc36838839"/>
              <w:bookmarkStart w:id="49153" w:name="_Toc36844340"/>
              <w:bookmarkStart w:id="49154" w:name="_Toc36849392"/>
              <w:bookmarkStart w:id="49155" w:name="_Toc37230346"/>
              <w:bookmarkStart w:id="49156" w:name="_Toc37337257"/>
              <w:bookmarkStart w:id="49157" w:name="_Toc37424928"/>
              <w:bookmarkStart w:id="49158" w:name="_Toc37430471"/>
              <w:bookmarkEnd w:id="49143"/>
              <w:bookmarkEnd w:id="49144"/>
              <w:bookmarkEnd w:id="49145"/>
              <w:bookmarkEnd w:id="49146"/>
              <w:bookmarkEnd w:id="49147"/>
              <w:bookmarkEnd w:id="49148"/>
              <w:bookmarkEnd w:id="49149"/>
              <w:bookmarkEnd w:id="49150"/>
              <w:bookmarkEnd w:id="49151"/>
              <w:bookmarkEnd w:id="49152"/>
              <w:bookmarkEnd w:id="49153"/>
              <w:bookmarkEnd w:id="49154"/>
              <w:bookmarkEnd w:id="49155"/>
              <w:bookmarkEnd w:id="49156"/>
              <w:bookmarkEnd w:id="49157"/>
              <w:bookmarkEnd w:id="4915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159" w:author="lusonghe" w:date="2020-03-05T16:30:00Z"/>
                <w:color w:val="000000"/>
                <w:sz w:val="18"/>
                <w:szCs w:val="18"/>
              </w:rPr>
              <w:pPrChange w:id="4916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1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9162" w:name="_Toc34395055"/>
              <w:bookmarkStart w:id="49163" w:name="_Toc34404462"/>
              <w:bookmarkStart w:id="49164" w:name="_Toc34411702"/>
              <w:bookmarkStart w:id="49165" w:name="_Toc34840850"/>
              <w:bookmarkStart w:id="49166" w:name="_Toc34846247"/>
              <w:bookmarkStart w:id="49167" w:name="_Toc34851644"/>
              <w:bookmarkStart w:id="49168" w:name="_Toc36822337"/>
              <w:bookmarkStart w:id="49169" w:name="_Toc36827838"/>
              <w:bookmarkStart w:id="49170" w:name="_Toc36833339"/>
              <w:bookmarkStart w:id="49171" w:name="_Toc36838840"/>
              <w:bookmarkStart w:id="49172" w:name="_Toc36844341"/>
              <w:bookmarkStart w:id="49173" w:name="_Toc36849393"/>
              <w:bookmarkStart w:id="49174" w:name="_Toc37230347"/>
              <w:bookmarkStart w:id="49175" w:name="_Toc37337258"/>
              <w:bookmarkStart w:id="49176" w:name="_Toc37424929"/>
              <w:bookmarkStart w:id="49177" w:name="_Toc37430472"/>
              <w:bookmarkEnd w:id="49162"/>
              <w:bookmarkEnd w:id="49163"/>
              <w:bookmarkEnd w:id="49164"/>
              <w:bookmarkEnd w:id="49165"/>
              <w:bookmarkEnd w:id="49166"/>
              <w:bookmarkEnd w:id="49167"/>
              <w:bookmarkEnd w:id="49168"/>
              <w:bookmarkEnd w:id="49169"/>
              <w:bookmarkEnd w:id="49170"/>
              <w:bookmarkEnd w:id="49171"/>
              <w:bookmarkEnd w:id="49172"/>
              <w:bookmarkEnd w:id="49173"/>
              <w:bookmarkEnd w:id="49174"/>
              <w:bookmarkEnd w:id="49175"/>
              <w:bookmarkEnd w:id="49176"/>
              <w:bookmarkEnd w:id="4917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178" w:author="lusonghe" w:date="2020-03-05T16:30:00Z"/>
                <w:color w:val="000000"/>
                <w:sz w:val="18"/>
                <w:szCs w:val="18"/>
              </w:rPr>
              <w:pPrChange w:id="49179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1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181" w:name="_Toc34395056"/>
              <w:bookmarkStart w:id="49182" w:name="_Toc34404463"/>
              <w:bookmarkStart w:id="49183" w:name="_Toc34411703"/>
              <w:bookmarkStart w:id="49184" w:name="_Toc34840851"/>
              <w:bookmarkStart w:id="49185" w:name="_Toc34846248"/>
              <w:bookmarkStart w:id="49186" w:name="_Toc34851645"/>
              <w:bookmarkStart w:id="49187" w:name="_Toc36822338"/>
              <w:bookmarkStart w:id="49188" w:name="_Toc36827839"/>
              <w:bookmarkStart w:id="49189" w:name="_Toc36833340"/>
              <w:bookmarkStart w:id="49190" w:name="_Toc36838841"/>
              <w:bookmarkStart w:id="49191" w:name="_Toc36844342"/>
              <w:bookmarkStart w:id="49192" w:name="_Toc36849394"/>
              <w:bookmarkStart w:id="49193" w:name="_Toc37230348"/>
              <w:bookmarkStart w:id="49194" w:name="_Toc37337259"/>
              <w:bookmarkStart w:id="49195" w:name="_Toc37424930"/>
              <w:bookmarkStart w:id="49196" w:name="_Toc37430473"/>
              <w:bookmarkEnd w:id="49181"/>
              <w:bookmarkEnd w:id="49182"/>
              <w:bookmarkEnd w:id="49183"/>
              <w:bookmarkEnd w:id="49184"/>
              <w:bookmarkEnd w:id="49185"/>
              <w:bookmarkEnd w:id="49186"/>
              <w:bookmarkEnd w:id="49187"/>
              <w:bookmarkEnd w:id="49188"/>
              <w:bookmarkEnd w:id="49189"/>
              <w:bookmarkEnd w:id="49190"/>
              <w:bookmarkEnd w:id="49191"/>
              <w:bookmarkEnd w:id="49192"/>
              <w:bookmarkEnd w:id="49193"/>
              <w:bookmarkEnd w:id="49194"/>
              <w:bookmarkEnd w:id="49195"/>
              <w:bookmarkEnd w:id="49196"/>
            </w:del>
          </w:p>
        </w:tc>
        <w:bookmarkStart w:id="49197" w:name="_Toc34395057"/>
        <w:bookmarkStart w:id="49198" w:name="_Toc34404464"/>
        <w:bookmarkStart w:id="49199" w:name="_Toc34411704"/>
        <w:bookmarkStart w:id="49200" w:name="_Toc34840852"/>
        <w:bookmarkStart w:id="49201" w:name="_Toc34846249"/>
        <w:bookmarkStart w:id="49202" w:name="_Toc34851646"/>
        <w:bookmarkStart w:id="49203" w:name="_Toc36822339"/>
        <w:bookmarkStart w:id="49204" w:name="_Toc36827840"/>
        <w:bookmarkStart w:id="49205" w:name="_Toc36833341"/>
        <w:bookmarkStart w:id="49206" w:name="_Toc36838842"/>
        <w:bookmarkStart w:id="49207" w:name="_Toc36844343"/>
        <w:bookmarkStart w:id="49208" w:name="_Toc36849395"/>
        <w:bookmarkStart w:id="49209" w:name="_Toc37230349"/>
        <w:bookmarkStart w:id="49210" w:name="_Toc37337260"/>
        <w:bookmarkStart w:id="49211" w:name="_Toc37424931"/>
        <w:bookmarkStart w:id="49212" w:name="_Toc37430474"/>
        <w:bookmarkEnd w:id="49197"/>
        <w:bookmarkEnd w:id="49198"/>
        <w:bookmarkEnd w:id="49199"/>
        <w:bookmarkEnd w:id="49200"/>
        <w:bookmarkEnd w:id="49201"/>
        <w:bookmarkEnd w:id="49202"/>
        <w:bookmarkEnd w:id="49203"/>
        <w:bookmarkEnd w:id="49204"/>
        <w:bookmarkEnd w:id="49205"/>
        <w:bookmarkEnd w:id="49206"/>
        <w:bookmarkEnd w:id="49207"/>
        <w:bookmarkEnd w:id="49208"/>
        <w:bookmarkEnd w:id="49209"/>
        <w:bookmarkEnd w:id="49210"/>
        <w:bookmarkEnd w:id="49211"/>
        <w:bookmarkEnd w:id="49212"/>
      </w:tr>
      <w:tr w:rsidR="00BF4111" w:rsidRPr="008E30E2" w:rsidDel="00F67CA7" w:rsidTr="002E6C45">
        <w:trPr>
          <w:trHeight w:val="20"/>
          <w:jc w:val="center"/>
          <w:del w:id="4921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214" w:author="lusonghe" w:date="2020-03-05T16:30:00Z"/>
                <w:color w:val="000000"/>
                <w:sz w:val="18"/>
                <w:szCs w:val="18"/>
              </w:rPr>
              <w:pPrChange w:id="49215" w:author="lusonghe" w:date="2020-04-02T16:10:00Z">
                <w:pPr>
                  <w:widowControl/>
                  <w:textAlignment w:val="center"/>
                </w:pPr>
              </w:pPrChange>
            </w:pPr>
            <w:del w:id="492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TATUS</w:delText>
              </w:r>
              <w:bookmarkStart w:id="49217" w:name="_Toc34395058"/>
              <w:bookmarkStart w:id="49218" w:name="_Toc34404465"/>
              <w:bookmarkStart w:id="49219" w:name="_Toc34411705"/>
              <w:bookmarkStart w:id="49220" w:name="_Toc34840853"/>
              <w:bookmarkStart w:id="49221" w:name="_Toc34846250"/>
              <w:bookmarkStart w:id="49222" w:name="_Toc34851647"/>
              <w:bookmarkStart w:id="49223" w:name="_Toc36822340"/>
              <w:bookmarkStart w:id="49224" w:name="_Toc36827841"/>
              <w:bookmarkStart w:id="49225" w:name="_Toc36833342"/>
              <w:bookmarkStart w:id="49226" w:name="_Toc36838843"/>
              <w:bookmarkStart w:id="49227" w:name="_Toc36844344"/>
              <w:bookmarkStart w:id="49228" w:name="_Toc36849396"/>
              <w:bookmarkStart w:id="49229" w:name="_Toc37230350"/>
              <w:bookmarkStart w:id="49230" w:name="_Toc37337261"/>
              <w:bookmarkStart w:id="49231" w:name="_Toc37424932"/>
              <w:bookmarkStart w:id="49232" w:name="_Toc37430475"/>
              <w:bookmarkEnd w:id="49217"/>
              <w:bookmarkEnd w:id="49218"/>
              <w:bookmarkEnd w:id="49219"/>
              <w:bookmarkEnd w:id="49220"/>
              <w:bookmarkEnd w:id="49221"/>
              <w:bookmarkEnd w:id="49222"/>
              <w:bookmarkEnd w:id="49223"/>
              <w:bookmarkEnd w:id="49224"/>
              <w:bookmarkEnd w:id="49225"/>
              <w:bookmarkEnd w:id="49226"/>
              <w:bookmarkEnd w:id="49227"/>
              <w:bookmarkEnd w:id="49228"/>
              <w:bookmarkEnd w:id="49229"/>
              <w:bookmarkEnd w:id="49230"/>
              <w:bookmarkEnd w:id="49231"/>
              <w:bookmarkEnd w:id="4923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233" w:author="lusonghe" w:date="2020-03-05T16:30:00Z"/>
                <w:color w:val="000000"/>
                <w:sz w:val="18"/>
                <w:szCs w:val="18"/>
              </w:rPr>
              <w:pPrChange w:id="49234" w:author="lusonghe" w:date="2020-04-02T16:10:00Z">
                <w:pPr>
                  <w:widowControl/>
                  <w:textAlignment w:val="center"/>
                </w:pPr>
              </w:pPrChange>
            </w:pPr>
            <w:del w:id="492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8</w:delText>
              </w:r>
              <w:bookmarkStart w:id="49236" w:name="_Toc34395059"/>
              <w:bookmarkStart w:id="49237" w:name="_Toc34404466"/>
              <w:bookmarkStart w:id="49238" w:name="_Toc34411706"/>
              <w:bookmarkStart w:id="49239" w:name="_Toc34840854"/>
              <w:bookmarkStart w:id="49240" w:name="_Toc34846251"/>
              <w:bookmarkStart w:id="49241" w:name="_Toc34851648"/>
              <w:bookmarkStart w:id="49242" w:name="_Toc36822341"/>
              <w:bookmarkStart w:id="49243" w:name="_Toc36827842"/>
              <w:bookmarkStart w:id="49244" w:name="_Toc36833343"/>
              <w:bookmarkStart w:id="49245" w:name="_Toc36838844"/>
              <w:bookmarkStart w:id="49246" w:name="_Toc36844345"/>
              <w:bookmarkStart w:id="49247" w:name="_Toc36849397"/>
              <w:bookmarkStart w:id="49248" w:name="_Toc37230351"/>
              <w:bookmarkStart w:id="49249" w:name="_Toc37337262"/>
              <w:bookmarkStart w:id="49250" w:name="_Toc37424933"/>
              <w:bookmarkStart w:id="49251" w:name="_Toc37430476"/>
              <w:bookmarkEnd w:id="49236"/>
              <w:bookmarkEnd w:id="49237"/>
              <w:bookmarkEnd w:id="49238"/>
              <w:bookmarkEnd w:id="49239"/>
              <w:bookmarkEnd w:id="49240"/>
              <w:bookmarkEnd w:id="49241"/>
              <w:bookmarkEnd w:id="49242"/>
              <w:bookmarkEnd w:id="49243"/>
              <w:bookmarkEnd w:id="49244"/>
              <w:bookmarkEnd w:id="49245"/>
              <w:bookmarkEnd w:id="49246"/>
              <w:bookmarkEnd w:id="49247"/>
              <w:bookmarkEnd w:id="49248"/>
              <w:bookmarkEnd w:id="49249"/>
              <w:bookmarkEnd w:id="49250"/>
              <w:bookmarkEnd w:id="4925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252" w:author="lusonghe" w:date="2020-03-05T16:30:00Z"/>
                <w:color w:val="000000"/>
                <w:sz w:val="18"/>
                <w:szCs w:val="18"/>
              </w:rPr>
              <w:pPrChange w:id="49253" w:author="lusonghe" w:date="2020-04-02T16:10:00Z">
                <w:pPr>
                  <w:widowControl/>
                  <w:textAlignment w:val="center"/>
                </w:pPr>
              </w:pPrChange>
            </w:pPr>
            <w:del w:id="492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49255" w:name="_Toc34395060"/>
              <w:bookmarkStart w:id="49256" w:name="_Toc34404467"/>
              <w:bookmarkStart w:id="49257" w:name="_Toc34411707"/>
              <w:bookmarkStart w:id="49258" w:name="_Toc34840855"/>
              <w:bookmarkStart w:id="49259" w:name="_Toc34846252"/>
              <w:bookmarkStart w:id="49260" w:name="_Toc34851649"/>
              <w:bookmarkStart w:id="49261" w:name="_Toc36822342"/>
              <w:bookmarkStart w:id="49262" w:name="_Toc36827843"/>
              <w:bookmarkStart w:id="49263" w:name="_Toc36833344"/>
              <w:bookmarkStart w:id="49264" w:name="_Toc36838845"/>
              <w:bookmarkStart w:id="49265" w:name="_Toc36844346"/>
              <w:bookmarkStart w:id="49266" w:name="_Toc36849398"/>
              <w:bookmarkStart w:id="49267" w:name="_Toc37230352"/>
              <w:bookmarkStart w:id="49268" w:name="_Toc37337263"/>
              <w:bookmarkStart w:id="49269" w:name="_Toc37424934"/>
              <w:bookmarkStart w:id="49270" w:name="_Toc37430477"/>
              <w:bookmarkEnd w:id="49255"/>
              <w:bookmarkEnd w:id="49256"/>
              <w:bookmarkEnd w:id="49257"/>
              <w:bookmarkEnd w:id="49258"/>
              <w:bookmarkEnd w:id="49259"/>
              <w:bookmarkEnd w:id="49260"/>
              <w:bookmarkEnd w:id="49261"/>
              <w:bookmarkEnd w:id="49262"/>
              <w:bookmarkEnd w:id="49263"/>
              <w:bookmarkEnd w:id="49264"/>
              <w:bookmarkEnd w:id="49265"/>
              <w:bookmarkEnd w:id="49266"/>
              <w:bookmarkEnd w:id="49267"/>
              <w:bookmarkEnd w:id="49268"/>
              <w:bookmarkEnd w:id="49269"/>
              <w:bookmarkEnd w:id="4927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271" w:author="lusonghe" w:date="2020-03-05T16:30:00Z"/>
                <w:color w:val="000000"/>
                <w:sz w:val="18"/>
                <w:szCs w:val="18"/>
              </w:rPr>
              <w:pPrChange w:id="49272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2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工作状态指示</w:delText>
              </w:r>
              <w:bookmarkStart w:id="49274" w:name="_Toc34395061"/>
              <w:bookmarkStart w:id="49275" w:name="_Toc34404468"/>
              <w:bookmarkStart w:id="49276" w:name="_Toc34411708"/>
              <w:bookmarkStart w:id="49277" w:name="_Toc34840856"/>
              <w:bookmarkStart w:id="49278" w:name="_Toc34846253"/>
              <w:bookmarkStart w:id="49279" w:name="_Toc34851650"/>
              <w:bookmarkStart w:id="49280" w:name="_Toc36822343"/>
              <w:bookmarkStart w:id="49281" w:name="_Toc36827844"/>
              <w:bookmarkStart w:id="49282" w:name="_Toc36833345"/>
              <w:bookmarkStart w:id="49283" w:name="_Toc36838846"/>
              <w:bookmarkStart w:id="49284" w:name="_Toc36844347"/>
              <w:bookmarkStart w:id="49285" w:name="_Toc36849399"/>
              <w:bookmarkStart w:id="49286" w:name="_Toc37230353"/>
              <w:bookmarkStart w:id="49287" w:name="_Toc37337264"/>
              <w:bookmarkStart w:id="49288" w:name="_Toc37424935"/>
              <w:bookmarkStart w:id="49289" w:name="_Toc37430478"/>
              <w:bookmarkEnd w:id="49274"/>
              <w:bookmarkEnd w:id="49275"/>
              <w:bookmarkEnd w:id="49276"/>
              <w:bookmarkEnd w:id="49277"/>
              <w:bookmarkEnd w:id="49278"/>
              <w:bookmarkEnd w:id="49279"/>
              <w:bookmarkEnd w:id="49280"/>
              <w:bookmarkEnd w:id="49281"/>
              <w:bookmarkEnd w:id="49282"/>
              <w:bookmarkEnd w:id="49283"/>
              <w:bookmarkEnd w:id="49284"/>
              <w:bookmarkEnd w:id="49285"/>
              <w:bookmarkEnd w:id="49286"/>
              <w:bookmarkEnd w:id="49287"/>
              <w:bookmarkEnd w:id="49288"/>
              <w:bookmarkEnd w:id="4928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290" w:author="lusonghe" w:date="2020-03-05T16:30:00Z"/>
                <w:color w:val="000000"/>
                <w:sz w:val="18"/>
                <w:szCs w:val="18"/>
              </w:rPr>
              <w:pPrChange w:id="49291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2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49293" w:name="_Toc34395062"/>
              <w:bookmarkStart w:id="49294" w:name="_Toc34404469"/>
              <w:bookmarkStart w:id="49295" w:name="_Toc34411709"/>
              <w:bookmarkStart w:id="49296" w:name="_Toc34840857"/>
              <w:bookmarkStart w:id="49297" w:name="_Toc34846254"/>
              <w:bookmarkStart w:id="49298" w:name="_Toc34851651"/>
              <w:bookmarkStart w:id="49299" w:name="_Toc36822344"/>
              <w:bookmarkStart w:id="49300" w:name="_Toc36827845"/>
              <w:bookmarkStart w:id="49301" w:name="_Toc36833346"/>
              <w:bookmarkStart w:id="49302" w:name="_Toc36838847"/>
              <w:bookmarkStart w:id="49303" w:name="_Toc36844348"/>
              <w:bookmarkStart w:id="49304" w:name="_Toc36849400"/>
              <w:bookmarkStart w:id="49305" w:name="_Toc37230354"/>
              <w:bookmarkStart w:id="49306" w:name="_Toc37337265"/>
              <w:bookmarkStart w:id="49307" w:name="_Toc37424936"/>
              <w:bookmarkStart w:id="49308" w:name="_Toc37430479"/>
              <w:bookmarkEnd w:id="49293"/>
              <w:bookmarkEnd w:id="49294"/>
              <w:bookmarkEnd w:id="49295"/>
              <w:bookmarkEnd w:id="49296"/>
              <w:bookmarkEnd w:id="49297"/>
              <w:bookmarkEnd w:id="49298"/>
              <w:bookmarkEnd w:id="49299"/>
              <w:bookmarkEnd w:id="49300"/>
              <w:bookmarkEnd w:id="49301"/>
              <w:bookmarkEnd w:id="49302"/>
              <w:bookmarkEnd w:id="49303"/>
              <w:bookmarkEnd w:id="49304"/>
              <w:bookmarkEnd w:id="49305"/>
              <w:bookmarkEnd w:id="49306"/>
              <w:bookmarkEnd w:id="49307"/>
              <w:bookmarkEnd w:id="4930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309" w:author="lusonghe" w:date="2020-03-05T16:30:00Z"/>
                <w:color w:val="000000"/>
                <w:sz w:val="18"/>
                <w:szCs w:val="18"/>
              </w:rPr>
              <w:pPrChange w:id="49310" w:author="lusonghe" w:date="2020-04-02T16:10:00Z">
                <w:pPr>
                  <w:widowControl/>
                  <w:spacing w:line="380" w:lineRule="exact"/>
                  <w:textAlignment w:val="center"/>
                </w:pPr>
              </w:pPrChange>
            </w:pPr>
            <w:del w:id="493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312" w:name="_Toc34395063"/>
              <w:bookmarkStart w:id="49313" w:name="_Toc34404470"/>
              <w:bookmarkStart w:id="49314" w:name="_Toc34411710"/>
              <w:bookmarkStart w:id="49315" w:name="_Toc34840858"/>
              <w:bookmarkStart w:id="49316" w:name="_Toc34846255"/>
              <w:bookmarkStart w:id="49317" w:name="_Toc34851652"/>
              <w:bookmarkStart w:id="49318" w:name="_Toc36822345"/>
              <w:bookmarkStart w:id="49319" w:name="_Toc36827846"/>
              <w:bookmarkStart w:id="49320" w:name="_Toc36833347"/>
              <w:bookmarkStart w:id="49321" w:name="_Toc36838848"/>
              <w:bookmarkStart w:id="49322" w:name="_Toc36844349"/>
              <w:bookmarkStart w:id="49323" w:name="_Toc36849401"/>
              <w:bookmarkStart w:id="49324" w:name="_Toc37230355"/>
              <w:bookmarkStart w:id="49325" w:name="_Toc37337266"/>
              <w:bookmarkStart w:id="49326" w:name="_Toc37424937"/>
              <w:bookmarkStart w:id="49327" w:name="_Toc37430480"/>
              <w:bookmarkEnd w:id="49312"/>
              <w:bookmarkEnd w:id="49313"/>
              <w:bookmarkEnd w:id="49314"/>
              <w:bookmarkEnd w:id="49315"/>
              <w:bookmarkEnd w:id="49316"/>
              <w:bookmarkEnd w:id="49317"/>
              <w:bookmarkEnd w:id="49318"/>
              <w:bookmarkEnd w:id="49319"/>
              <w:bookmarkEnd w:id="49320"/>
              <w:bookmarkEnd w:id="49321"/>
              <w:bookmarkEnd w:id="49322"/>
              <w:bookmarkEnd w:id="49323"/>
              <w:bookmarkEnd w:id="49324"/>
              <w:bookmarkEnd w:id="49325"/>
              <w:bookmarkEnd w:id="49326"/>
              <w:bookmarkEnd w:id="49327"/>
            </w:del>
          </w:p>
        </w:tc>
        <w:bookmarkStart w:id="49328" w:name="_Toc34395064"/>
        <w:bookmarkStart w:id="49329" w:name="_Toc34404471"/>
        <w:bookmarkStart w:id="49330" w:name="_Toc34411711"/>
        <w:bookmarkStart w:id="49331" w:name="_Toc34840859"/>
        <w:bookmarkStart w:id="49332" w:name="_Toc34846256"/>
        <w:bookmarkStart w:id="49333" w:name="_Toc34851653"/>
        <w:bookmarkStart w:id="49334" w:name="_Toc36822346"/>
        <w:bookmarkStart w:id="49335" w:name="_Toc36827847"/>
        <w:bookmarkStart w:id="49336" w:name="_Toc36833348"/>
        <w:bookmarkStart w:id="49337" w:name="_Toc36838849"/>
        <w:bookmarkStart w:id="49338" w:name="_Toc36844350"/>
        <w:bookmarkStart w:id="49339" w:name="_Toc36849402"/>
        <w:bookmarkStart w:id="49340" w:name="_Toc37230356"/>
        <w:bookmarkStart w:id="49341" w:name="_Toc37337267"/>
        <w:bookmarkStart w:id="49342" w:name="_Toc37424938"/>
        <w:bookmarkStart w:id="49343" w:name="_Toc37430481"/>
        <w:bookmarkEnd w:id="49328"/>
        <w:bookmarkEnd w:id="49329"/>
        <w:bookmarkEnd w:id="49330"/>
        <w:bookmarkEnd w:id="49331"/>
        <w:bookmarkEnd w:id="49332"/>
        <w:bookmarkEnd w:id="49333"/>
        <w:bookmarkEnd w:id="49334"/>
        <w:bookmarkEnd w:id="49335"/>
        <w:bookmarkEnd w:id="49336"/>
        <w:bookmarkEnd w:id="49337"/>
        <w:bookmarkEnd w:id="49338"/>
        <w:bookmarkEnd w:id="49339"/>
        <w:bookmarkEnd w:id="49340"/>
        <w:bookmarkEnd w:id="49341"/>
        <w:bookmarkEnd w:id="49342"/>
        <w:bookmarkEnd w:id="49343"/>
      </w:tr>
      <w:tr w:rsidR="00BF4111" w:rsidRPr="008E30E2" w:rsidDel="00F67CA7" w:rsidTr="002E6C45">
        <w:trPr>
          <w:trHeight w:val="20"/>
          <w:jc w:val="center"/>
          <w:del w:id="4934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345" w:author="lusonghe" w:date="2020-03-05T16:30:00Z"/>
                <w:color w:val="000000"/>
                <w:sz w:val="18"/>
                <w:szCs w:val="18"/>
              </w:rPr>
              <w:pPrChange w:id="49346" w:author="lusonghe" w:date="2020-04-02T16:10:00Z">
                <w:pPr>
                  <w:widowControl/>
                  <w:textAlignment w:val="center"/>
                </w:pPr>
              </w:pPrChange>
            </w:pPr>
            <w:del w:id="493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7</w:delText>
              </w:r>
              <w:bookmarkStart w:id="49348" w:name="_Toc34395065"/>
              <w:bookmarkStart w:id="49349" w:name="_Toc34404472"/>
              <w:bookmarkStart w:id="49350" w:name="_Toc34411712"/>
              <w:bookmarkStart w:id="49351" w:name="_Toc34840860"/>
              <w:bookmarkStart w:id="49352" w:name="_Toc34846257"/>
              <w:bookmarkStart w:id="49353" w:name="_Toc34851654"/>
              <w:bookmarkStart w:id="49354" w:name="_Toc36822347"/>
              <w:bookmarkStart w:id="49355" w:name="_Toc36827848"/>
              <w:bookmarkStart w:id="49356" w:name="_Toc36833349"/>
              <w:bookmarkStart w:id="49357" w:name="_Toc36838850"/>
              <w:bookmarkStart w:id="49358" w:name="_Toc36844351"/>
              <w:bookmarkStart w:id="49359" w:name="_Toc36849403"/>
              <w:bookmarkStart w:id="49360" w:name="_Toc37230357"/>
              <w:bookmarkStart w:id="49361" w:name="_Toc37337268"/>
              <w:bookmarkStart w:id="49362" w:name="_Toc37424939"/>
              <w:bookmarkStart w:id="49363" w:name="_Toc37430482"/>
              <w:bookmarkEnd w:id="49348"/>
              <w:bookmarkEnd w:id="49349"/>
              <w:bookmarkEnd w:id="49350"/>
              <w:bookmarkEnd w:id="49351"/>
              <w:bookmarkEnd w:id="49352"/>
              <w:bookmarkEnd w:id="49353"/>
              <w:bookmarkEnd w:id="49354"/>
              <w:bookmarkEnd w:id="49355"/>
              <w:bookmarkEnd w:id="49356"/>
              <w:bookmarkEnd w:id="49357"/>
              <w:bookmarkEnd w:id="49358"/>
              <w:bookmarkEnd w:id="49359"/>
              <w:bookmarkEnd w:id="49360"/>
              <w:bookmarkEnd w:id="49361"/>
              <w:bookmarkEnd w:id="49362"/>
              <w:bookmarkEnd w:id="4936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364" w:author="lusonghe" w:date="2020-03-05T16:30:00Z"/>
                <w:color w:val="000000"/>
                <w:sz w:val="18"/>
                <w:szCs w:val="18"/>
              </w:rPr>
              <w:pPrChange w:id="49365" w:author="lusonghe" w:date="2020-04-02T16:10:00Z">
                <w:pPr>
                  <w:widowControl/>
                  <w:textAlignment w:val="center"/>
                </w:pPr>
              </w:pPrChange>
            </w:pPr>
            <w:del w:id="493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39</w:delText>
              </w:r>
              <w:bookmarkStart w:id="49367" w:name="_Toc34395066"/>
              <w:bookmarkStart w:id="49368" w:name="_Toc34404473"/>
              <w:bookmarkStart w:id="49369" w:name="_Toc34411713"/>
              <w:bookmarkStart w:id="49370" w:name="_Toc34840861"/>
              <w:bookmarkStart w:id="49371" w:name="_Toc34846258"/>
              <w:bookmarkStart w:id="49372" w:name="_Toc34851655"/>
              <w:bookmarkStart w:id="49373" w:name="_Toc36822348"/>
              <w:bookmarkStart w:id="49374" w:name="_Toc36827849"/>
              <w:bookmarkStart w:id="49375" w:name="_Toc36833350"/>
              <w:bookmarkStart w:id="49376" w:name="_Toc36838851"/>
              <w:bookmarkStart w:id="49377" w:name="_Toc36844352"/>
              <w:bookmarkStart w:id="49378" w:name="_Toc36849404"/>
              <w:bookmarkStart w:id="49379" w:name="_Toc37230358"/>
              <w:bookmarkStart w:id="49380" w:name="_Toc37337269"/>
              <w:bookmarkStart w:id="49381" w:name="_Toc37424940"/>
              <w:bookmarkStart w:id="49382" w:name="_Toc37430483"/>
              <w:bookmarkEnd w:id="49367"/>
              <w:bookmarkEnd w:id="49368"/>
              <w:bookmarkEnd w:id="49369"/>
              <w:bookmarkEnd w:id="49370"/>
              <w:bookmarkEnd w:id="49371"/>
              <w:bookmarkEnd w:id="49372"/>
              <w:bookmarkEnd w:id="49373"/>
              <w:bookmarkEnd w:id="49374"/>
              <w:bookmarkEnd w:id="49375"/>
              <w:bookmarkEnd w:id="49376"/>
              <w:bookmarkEnd w:id="49377"/>
              <w:bookmarkEnd w:id="49378"/>
              <w:bookmarkEnd w:id="49379"/>
              <w:bookmarkEnd w:id="49380"/>
              <w:bookmarkEnd w:id="49381"/>
              <w:bookmarkEnd w:id="4938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383" w:author="lusonghe" w:date="2020-03-05T16:30:00Z"/>
                <w:color w:val="000000"/>
                <w:sz w:val="18"/>
                <w:szCs w:val="18"/>
              </w:rPr>
              <w:pPrChange w:id="49384" w:author="lusonghe" w:date="2020-04-02T16:10:00Z">
                <w:pPr>
                  <w:widowControl/>
                  <w:spacing w:line="380" w:lineRule="exact"/>
                </w:pPr>
              </w:pPrChange>
            </w:pPr>
            <w:del w:id="493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49386" w:name="_Toc34395067"/>
              <w:bookmarkStart w:id="49387" w:name="_Toc34404474"/>
              <w:bookmarkStart w:id="49388" w:name="_Toc34411714"/>
              <w:bookmarkStart w:id="49389" w:name="_Toc34840862"/>
              <w:bookmarkStart w:id="49390" w:name="_Toc34846259"/>
              <w:bookmarkStart w:id="49391" w:name="_Toc34851656"/>
              <w:bookmarkStart w:id="49392" w:name="_Toc36822349"/>
              <w:bookmarkStart w:id="49393" w:name="_Toc36827850"/>
              <w:bookmarkStart w:id="49394" w:name="_Toc36833351"/>
              <w:bookmarkStart w:id="49395" w:name="_Toc36838852"/>
              <w:bookmarkStart w:id="49396" w:name="_Toc36844353"/>
              <w:bookmarkStart w:id="49397" w:name="_Toc36849405"/>
              <w:bookmarkStart w:id="49398" w:name="_Toc37230359"/>
              <w:bookmarkStart w:id="49399" w:name="_Toc37337270"/>
              <w:bookmarkStart w:id="49400" w:name="_Toc37424941"/>
              <w:bookmarkStart w:id="49401" w:name="_Toc37430484"/>
              <w:bookmarkEnd w:id="49386"/>
              <w:bookmarkEnd w:id="49387"/>
              <w:bookmarkEnd w:id="49388"/>
              <w:bookmarkEnd w:id="49389"/>
              <w:bookmarkEnd w:id="49390"/>
              <w:bookmarkEnd w:id="49391"/>
              <w:bookmarkEnd w:id="49392"/>
              <w:bookmarkEnd w:id="49393"/>
              <w:bookmarkEnd w:id="49394"/>
              <w:bookmarkEnd w:id="49395"/>
              <w:bookmarkEnd w:id="49396"/>
              <w:bookmarkEnd w:id="49397"/>
              <w:bookmarkEnd w:id="49398"/>
              <w:bookmarkEnd w:id="49399"/>
              <w:bookmarkEnd w:id="49400"/>
              <w:bookmarkEnd w:id="4940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402" w:author="lusonghe" w:date="2020-03-05T16:30:00Z"/>
                <w:color w:val="000000"/>
                <w:sz w:val="18"/>
                <w:szCs w:val="18"/>
              </w:rPr>
              <w:pPrChange w:id="49403" w:author="lusonghe" w:date="2020-04-02T16:10:00Z">
                <w:pPr>
                  <w:widowControl/>
                  <w:spacing w:line="380" w:lineRule="exact"/>
                </w:pPr>
              </w:pPrChange>
            </w:pPr>
            <w:del w:id="494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LTE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和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NR MIMO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接收</w:delText>
              </w:r>
              <w:bookmarkStart w:id="49405" w:name="_Toc34395068"/>
              <w:bookmarkStart w:id="49406" w:name="_Toc34404475"/>
              <w:bookmarkStart w:id="49407" w:name="_Toc34411715"/>
              <w:bookmarkStart w:id="49408" w:name="_Toc34840863"/>
              <w:bookmarkStart w:id="49409" w:name="_Toc34846260"/>
              <w:bookmarkStart w:id="49410" w:name="_Toc34851657"/>
              <w:bookmarkStart w:id="49411" w:name="_Toc36822350"/>
              <w:bookmarkStart w:id="49412" w:name="_Toc36827851"/>
              <w:bookmarkStart w:id="49413" w:name="_Toc36833352"/>
              <w:bookmarkStart w:id="49414" w:name="_Toc36838853"/>
              <w:bookmarkStart w:id="49415" w:name="_Toc36844354"/>
              <w:bookmarkStart w:id="49416" w:name="_Toc36849406"/>
              <w:bookmarkStart w:id="49417" w:name="_Toc37230360"/>
              <w:bookmarkStart w:id="49418" w:name="_Toc37337271"/>
              <w:bookmarkStart w:id="49419" w:name="_Toc37424942"/>
              <w:bookmarkStart w:id="49420" w:name="_Toc37430485"/>
              <w:bookmarkEnd w:id="49405"/>
              <w:bookmarkEnd w:id="49406"/>
              <w:bookmarkEnd w:id="49407"/>
              <w:bookmarkEnd w:id="49408"/>
              <w:bookmarkEnd w:id="49409"/>
              <w:bookmarkEnd w:id="49410"/>
              <w:bookmarkEnd w:id="49411"/>
              <w:bookmarkEnd w:id="49412"/>
              <w:bookmarkEnd w:id="49413"/>
              <w:bookmarkEnd w:id="49414"/>
              <w:bookmarkEnd w:id="49415"/>
              <w:bookmarkEnd w:id="49416"/>
              <w:bookmarkEnd w:id="49417"/>
              <w:bookmarkEnd w:id="49418"/>
              <w:bookmarkEnd w:id="49419"/>
              <w:bookmarkEnd w:id="4942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9421" w:author="lusonghe" w:date="2020-03-05T16:30:00Z"/>
                <w:color w:val="000000"/>
                <w:sz w:val="18"/>
                <w:szCs w:val="18"/>
              </w:rPr>
              <w:pPrChange w:id="49422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49423" w:name="_Toc34395069"/>
            <w:bookmarkStart w:id="49424" w:name="_Toc34404476"/>
            <w:bookmarkStart w:id="49425" w:name="_Toc34411716"/>
            <w:bookmarkStart w:id="49426" w:name="_Toc34840864"/>
            <w:bookmarkStart w:id="49427" w:name="_Toc34846261"/>
            <w:bookmarkStart w:id="49428" w:name="_Toc34851658"/>
            <w:bookmarkStart w:id="49429" w:name="_Toc36822351"/>
            <w:bookmarkStart w:id="49430" w:name="_Toc36827852"/>
            <w:bookmarkStart w:id="49431" w:name="_Toc36833353"/>
            <w:bookmarkStart w:id="49432" w:name="_Toc36838854"/>
            <w:bookmarkStart w:id="49433" w:name="_Toc36844355"/>
            <w:bookmarkStart w:id="49434" w:name="_Toc36849407"/>
            <w:bookmarkStart w:id="49435" w:name="_Toc37230361"/>
            <w:bookmarkStart w:id="49436" w:name="_Toc37337272"/>
            <w:bookmarkStart w:id="49437" w:name="_Toc37424943"/>
            <w:bookmarkStart w:id="49438" w:name="_Toc37430486"/>
            <w:bookmarkEnd w:id="49423"/>
            <w:bookmarkEnd w:id="49424"/>
            <w:bookmarkEnd w:id="49425"/>
            <w:bookmarkEnd w:id="49426"/>
            <w:bookmarkEnd w:id="49427"/>
            <w:bookmarkEnd w:id="49428"/>
            <w:bookmarkEnd w:id="49429"/>
            <w:bookmarkEnd w:id="49430"/>
            <w:bookmarkEnd w:id="49431"/>
            <w:bookmarkEnd w:id="49432"/>
            <w:bookmarkEnd w:id="49433"/>
            <w:bookmarkEnd w:id="49434"/>
            <w:bookmarkEnd w:id="49435"/>
            <w:bookmarkEnd w:id="49436"/>
            <w:bookmarkEnd w:id="49437"/>
            <w:bookmarkEnd w:id="4943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439" w:author="lusonghe" w:date="2020-03-05T16:30:00Z"/>
                <w:color w:val="000000"/>
                <w:sz w:val="18"/>
                <w:szCs w:val="18"/>
              </w:rPr>
              <w:pPrChange w:id="49440" w:author="lusonghe" w:date="2020-04-02T16:10:00Z">
                <w:pPr/>
              </w:pPrChange>
            </w:pPr>
            <w:del w:id="4944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442" w:name="_Toc34395070"/>
              <w:bookmarkStart w:id="49443" w:name="_Toc34404477"/>
              <w:bookmarkStart w:id="49444" w:name="_Toc34411717"/>
              <w:bookmarkStart w:id="49445" w:name="_Toc34840865"/>
              <w:bookmarkStart w:id="49446" w:name="_Toc34846262"/>
              <w:bookmarkStart w:id="49447" w:name="_Toc34851659"/>
              <w:bookmarkStart w:id="49448" w:name="_Toc36822352"/>
              <w:bookmarkStart w:id="49449" w:name="_Toc36827853"/>
              <w:bookmarkStart w:id="49450" w:name="_Toc36833354"/>
              <w:bookmarkStart w:id="49451" w:name="_Toc36838855"/>
              <w:bookmarkStart w:id="49452" w:name="_Toc36844356"/>
              <w:bookmarkStart w:id="49453" w:name="_Toc36849408"/>
              <w:bookmarkStart w:id="49454" w:name="_Toc37230362"/>
              <w:bookmarkStart w:id="49455" w:name="_Toc37337273"/>
              <w:bookmarkStart w:id="49456" w:name="_Toc37424944"/>
              <w:bookmarkStart w:id="49457" w:name="_Toc37430487"/>
              <w:bookmarkEnd w:id="49442"/>
              <w:bookmarkEnd w:id="49443"/>
              <w:bookmarkEnd w:id="49444"/>
              <w:bookmarkEnd w:id="49445"/>
              <w:bookmarkEnd w:id="49446"/>
              <w:bookmarkEnd w:id="49447"/>
              <w:bookmarkEnd w:id="49448"/>
              <w:bookmarkEnd w:id="49449"/>
              <w:bookmarkEnd w:id="49450"/>
              <w:bookmarkEnd w:id="49451"/>
              <w:bookmarkEnd w:id="49452"/>
              <w:bookmarkEnd w:id="49453"/>
              <w:bookmarkEnd w:id="49454"/>
              <w:bookmarkEnd w:id="49455"/>
              <w:bookmarkEnd w:id="49456"/>
              <w:bookmarkEnd w:id="49457"/>
            </w:del>
          </w:p>
        </w:tc>
        <w:bookmarkStart w:id="49458" w:name="_Toc34395071"/>
        <w:bookmarkStart w:id="49459" w:name="_Toc34404478"/>
        <w:bookmarkStart w:id="49460" w:name="_Toc34411718"/>
        <w:bookmarkStart w:id="49461" w:name="_Toc34840866"/>
        <w:bookmarkStart w:id="49462" w:name="_Toc34846263"/>
        <w:bookmarkStart w:id="49463" w:name="_Toc34851660"/>
        <w:bookmarkStart w:id="49464" w:name="_Toc36822353"/>
        <w:bookmarkStart w:id="49465" w:name="_Toc36827854"/>
        <w:bookmarkStart w:id="49466" w:name="_Toc36833355"/>
        <w:bookmarkStart w:id="49467" w:name="_Toc36838856"/>
        <w:bookmarkStart w:id="49468" w:name="_Toc36844357"/>
        <w:bookmarkStart w:id="49469" w:name="_Toc36849409"/>
        <w:bookmarkStart w:id="49470" w:name="_Toc37230363"/>
        <w:bookmarkStart w:id="49471" w:name="_Toc37337274"/>
        <w:bookmarkStart w:id="49472" w:name="_Toc37424945"/>
        <w:bookmarkStart w:id="49473" w:name="_Toc37430488"/>
        <w:bookmarkEnd w:id="49458"/>
        <w:bookmarkEnd w:id="49459"/>
        <w:bookmarkEnd w:id="49460"/>
        <w:bookmarkEnd w:id="49461"/>
        <w:bookmarkEnd w:id="49462"/>
        <w:bookmarkEnd w:id="49463"/>
        <w:bookmarkEnd w:id="49464"/>
        <w:bookmarkEnd w:id="49465"/>
        <w:bookmarkEnd w:id="49466"/>
        <w:bookmarkEnd w:id="49467"/>
        <w:bookmarkEnd w:id="49468"/>
        <w:bookmarkEnd w:id="49469"/>
        <w:bookmarkEnd w:id="49470"/>
        <w:bookmarkEnd w:id="49471"/>
        <w:bookmarkEnd w:id="49472"/>
        <w:bookmarkEnd w:id="49473"/>
      </w:tr>
      <w:tr w:rsidR="00BF4111" w:rsidRPr="008E30E2" w:rsidDel="00F67CA7" w:rsidTr="002E6C45">
        <w:trPr>
          <w:trHeight w:val="20"/>
          <w:jc w:val="center"/>
          <w:del w:id="4947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475" w:author="lusonghe" w:date="2020-03-05T16:30:00Z"/>
                <w:color w:val="000000"/>
                <w:sz w:val="18"/>
                <w:szCs w:val="18"/>
              </w:rPr>
              <w:pPrChange w:id="49476" w:author="lusonghe" w:date="2020-04-02T16:10:00Z">
                <w:pPr>
                  <w:widowControl/>
                  <w:textAlignment w:val="center"/>
                </w:pPr>
              </w:pPrChange>
            </w:pPr>
            <w:del w:id="494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6</w:delText>
              </w:r>
              <w:bookmarkStart w:id="49478" w:name="_Toc34395072"/>
              <w:bookmarkStart w:id="49479" w:name="_Toc34404479"/>
              <w:bookmarkStart w:id="49480" w:name="_Toc34411719"/>
              <w:bookmarkStart w:id="49481" w:name="_Toc34840867"/>
              <w:bookmarkStart w:id="49482" w:name="_Toc34846264"/>
              <w:bookmarkStart w:id="49483" w:name="_Toc34851661"/>
              <w:bookmarkStart w:id="49484" w:name="_Toc36822354"/>
              <w:bookmarkStart w:id="49485" w:name="_Toc36827855"/>
              <w:bookmarkStart w:id="49486" w:name="_Toc36833356"/>
              <w:bookmarkStart w:id="49487" w:name="_Toc36838857"/>
              <w:bookmarkStart w:id="49488" w:name="_Toc36844358"/>
              <w:bookmarkStart w:id="49489" w:name="_Toc36849410"/>
              <w:bookmarkStart w:id="49490" w:name="_Toc37230364"/>
              <w:bookmarkStart w:id="49491" w:name="_Toc37337275"/>
              <w:bookmarkStart w:id="49492" w:name="_Toc37424946"/>
              <w:bookmarkStart w:id="49493" w:name="_Toc37430489"/>
              <w:bookmarkEnd w:id="49478"/>
              <w:bookmarkEnd w:id="49479"/>
              <w:bookmarkEnd w:id="49480"/>
              <w:bookmarkEnd w:id="49481"/>
              <w:bookmarkEnd w:id="49482"/>
              <w:bookmarkEnd w:id="49483"/>
              <w:bookmarkEnd w:id="49484"/>
              <w:bookmarkEnd w:id="49485"/>
              <w:bookmarkEnd w:id="49486"/>
              <w:bookmarkEnd w:id="49487"/>
              <w:bookmarkEnd w:id="49488"/>
              <w:bookmarkEnd w:id="49489"/>
              <w:bookmarkEnd w:id="49490"/>
              <w:bookmarkEnd w:id="49491"/>
              <w:bookmarkEnd w:id="49492"/>
              <w:bookmarkEnd w:id="4949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494" w:author="lusonghe" w:date="2020-03-05T16:30:00Z"/>
                <w:color w:val="000000"/>
                <w:sz w:val="18"/>
                <w:szCs w:val="18"/>
              </w:rPr>
              <w:pPrChange w:id="49495" w:author="lusonghe" w:date="2020-04-02T16:10:00Z">
                <w:pPr>
                  <w:widowControl/>
                  <w:textAlignment w:val="center"/>
                </w:pPr>
              </w:pPrChange>
            </w:pPr>
            <w:del w:id="494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48</w:delText>
              </w:r>
              <w:bookmarkStart w:id="49497" w:name="_Toc34395073"/>
              <w:bookmarkStart w:id="49498" w:name="_Toc34404480"/>
              <w:bookmarkStart w:id="49499" w:name="_Toc34411720"/>
              <w:bookmarkStart w:id="49500" w:name="_Toc34840868"/>
              <w:bookmarkStart w:id="49501" w:name="_Toc34846265"/>
              <w:bookmarkStart w:id="49502" w:name="_Toc34851662"/>
              <w:bookmarkStart w:id="49503" w:name="_Toc36822355"/>
              <w:bookmarkStart w:id="49504" w:name="_Toc36827856"/>
              <w:bookmarkStart w:id="49505" w:name="_Toc36833357"/>
              <w:bookmarkStart w:id="49506" w:name="_Toc36838858"/>
              <w:bookmarkStart w:id="49507" w:name="_Toc36844359"/>
              <w:bookmarkStart w:id="49508" w:name="_Toc36849411"/>
              <w:bookmarkStart w:id="49509" w:name="_Toc37230365"/>
              <w:bookmarkStart w:id="49510" w:name="_Toc37337276"/>
              <w:bookmarkStart w:id="49511" w:name="_Toc37424947"/>
              <w:bookmarkStart w:id="49512" w:name="_Toc37430490"/>
              <w:bookmarkEnd w:id="49497"/>
              <w:bookmarkEnd w:id="49498"/>
              <w:bookmarkEnd w:id="49499"/>
              <w:bookmarkEnd w:id="49500"/>
              <w:bookmarkEnd w:id="49501"/>
              <w:bookmarkEnd w:id="49502"/>
              <w:bookmarkEnd w:id="49503"/>
              <w:bookmarkEnd w:id="49504"/>
              <w:bookmarkEnd w:id="49505"/>
              <w:bookmarkEnd w:id="49506"/>
              <w:bookmarkEnd w:id="49507"/>
              <w:bookmarkEnd w:id="49508"/>
              <w:bookmarkEnd w:id="49509"/>
              <w:bookmarkEnd w:id="49510"/>
              <w:bookmarkEnd w:id="49511"/>
              <w:bookmarkEnd w:id="4951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513" w:author="lusonghe" w:date="2020-03-05T16:30:00Z"/>
                <w:color w:val="000000"/>
                <w:sz w:val="18"/>
                <w:szCs w:val="18"/>
              </w:rPr>
              <w:pPrChange w:id="49514" w:author="lusonghe" w:date="2020-04-02T16:10:00Z">
                <w:pPr>
                  <w:widowControl/>
                  <w:spacing w:line="380" w:lineRule="exact"/>
                </w:pPr>
              </w:pPrChange>
            </w:pPr>
            <w:del w:id="495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9516" w:name="_Toc34395074"/>
              <w:bookmarkStart w:id="49517" w:name="_Toc34404481"/>
              <w:bookmarkStart w:id="49518" w:name="_Toc34411721"/>
              <w:bookmarkStart w:id="49519" w:name="_Toc34840869"/>
              <w:bookmarkStart w:id="49520" w:name="_Toc34846266"/>
              <w:bookmarkStart w:id="49521" w:name="_Toc34851663"/>
              <w:bookmarkStart w:id="49522" w:name="_Toc36822356"/>
              <w:bookmarkStart w:id="49523" w:name="_Toc36827857"/>
              <w:bookmarkStart w:id="49524" w:name="_Toc36833358"/>
              <w:bookmarkStart w:id="49525" w:name="_Toc36838859"/>
              <w:bookmarkStart w:id="49526" w:name="_Toc36844360"/>
              <w:bookmarkStart w:id="49527" w:name="_Toc36849412"/>
              <w:bookmarkStart w:id="49528" w:name="_Toc37230366"/>
              <w:bookmarkStart w:id="49529" w:name="_Toc37337277"/>
              <w:bookmarkStart w:id="49530" w:name="_Toc37424948"/>
              <w:bookmarkStart w:id="49531" w:name="_Toc37430491"/>
              <w:bookmarkEnd w:id="49516"/>
              <w:bookmarkEnd w:id="49517"/>
              <w:bookmarkEnd w:id="49518"/>
              <w:bookmarkEnd w:id="49519"/>
              <w:bookmarkEnd w:id="49520"/>
              <w:bookmarkEnd w:id="49521"/>
              <w:bookmarkEnd w:id="49522"/>
              <w:bookmarkEnd w:id="49523"/>
              <w:bookmarkEnd w:id="49524"/>
              <w:bookmarkEnd w:id="49525"/>
              <w:bookmarkEnd w:id="49526"/>
              <w:bookmarkEnd w:id="49527"/>
              <w:bookmarkEnd w:id="49528"/>
              <w:bookmarkEnd w:id="49529"/>
              <w:bookmarkEnd w:id="49530"/>
              <w:bookmarkEnd w:id="4953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532" w:author="lusonghe" w:date="2020-03-05T16:30:00Z"/>
                <w:color w:val="000000"/>
                <w:sz w:val="18"/>
                <w:szCs w:val="18"/>
              </w:rPr>
              <w:pPrChange w:id="49533" w:author="lusonghe" w:date="2020-04-02T16:10:00Z">
                <w:pPr>
                  <w:widowControl/>
                </w:pPr>
              </w:pPrChange>
            </w:pPr>
            <w:del w:id="495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NR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发送接收</w:delText>
              </w:r>
              <w:bookmarkStart w:id="49535" w:name="_Toc34395075"/>
              <w:bookmarkStart w:id="49536" w:name="_Toc34404482"/>
              <w:bookmarkStart w:id="49537" w:name="_Toc34411722"/>
              <w:bookmarkStart w:id="49538" w:name="_Toc34840870"/>
              <w:bookmarkStart w:id="49539" w:name="_Toc34846267"/>
              <w:bookmarkStart w:id="49540" w:name="_Toc34851664"/>
              <w:bookmarkStart w:id="49541" w:name="_Toc36822357"/>
              <w:bookmarkStart w:id="49542" w:name="_Toc36827858"/>
              <w:bookmarkStart w:id="49543" w:name="_Toc36833359"/>
              <w:bookmarkStart w:id="49544" w:name="_Toc36838860"/>
              <w:bookmarkStart w:id="49545" w:name="_Toc36844361"/>
              <w:bookmarkStart w:id="49546" w:name="_Toc36849413"/>
              <w:bookmarkStart w:id="49547" w:name="_Toc37230367"/>
              <w:bookmarkStart w:id="49548" w:name="_Toc37337278"/>
              <w:bookmarkStart w:id="49549" w:name="_Toc37424949"/>
              <w:bookmarkStart w:id="49550" w:name="_Toc37430492"/>
              <w:bookmarkEnd w:id="49535"/>
              <w:bookmarkEnd w:id="49536"/>
              <w:bookmarkEnd w:id="49537"/>
              <w:bookmarkEnd w:id="49538"/>
              <w:bookmarkEnd w:id="49539"/>
              <w:bookmarkEnd w:id="49540"/>
              <w:bookmarkEnd w:id="49541"/>
              <w:bookmarkEnd w:id="49542"/>
              <w:bookmarkEnd w:id="49543"/>
              <w:bookmarkEnd w:id="49544"/>
              <w:bookmarkEnd w:id="49545"/>
              <w:bookmarkEnd w:id="49546"/>
              <w:bookmarkEnd w:id="49547"/>
              <w:bookmarkEnd w:id="49548"/>
              <w:bookmarkEnd w:id="49549"/>
              <w:bookmarkEnd w:id="4955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9551" w:author="lusonghe" w:date="2020-03-05T16:30:00Z"/>
                <w:color w:val="000000"/>
                <w:sz w:val="18"/>
                <w:szCs w:val="18"/>
              </w:rPr>
              <w:pPrChange w:id="49552" w:author="lusonghe" w:date="2020-04-02T16:10:00Z">
                <w:pPr>
                  <w:widowControl/>
                </w:pPr>
              </w:pPrChange>
            </w:pPr>
            <w:bookmarkStart w:id="49553" w:name="_Toc34395076"/>
            <w:bookmarkStart w:id="49554" w:name="_Toc34404483"/>
            <w:bookmarkStart w:id="49555" w:name="_Toc34411723"/>
            <w:bookmarkStart w:id="49556" w:name="_Toc34840871"/>
            <w:bookmarkStart w:id="49557" w:name="_Toc34846268"/>
            <w:bookmarkStart w:id="49558" w:name="_Toc34851665"/>
            <w:bookmarkStart w:id="49559" w:name="_Toc36822358"/>
            <w:bookmarkStart w:id="49560" w:name="_Toc36827859"/>
            <w:bookmarkStart w:id="49561" w:name="_Toc36833360"/>
            <w:bookmarkStart w:id="49562" w:name="_Toc36838861"/>
            <w:bookmarkStart w:id="49563" w:name="_Toc36844362"/>
            <w:bookmarkStart w:id="49564" w:name="_Toc36849414"/>
            <w:bookmarkStart w:id="49565" w:name="_Toc37230368"/>
            <w:bookmarkStart w:id="49566" w:name="_Toc37337279"/>
            <w:bookmarkStart w:id="49567" w:name="_Toc37424950"/>
            <w:bookmarkStart w:id="49568" w:name="_Toc37430493"/>
            <w:bookmarkEnd w:id="49553"/>
            <w:bookmarkEnd w:id="49554"/>
            <w:bookmarkEnd w:id="49555"/>
            <w:bookmarkEnd w:id="49556"/>
            <w:bookmarkEnd w:id="49557"/>
            <w:bookmarkEnd w:id="49558"/>
            <w:bookmarkEnd w:id="49559"/>
            <w:bookmarkEnd w:id="49560"/>
            <w:bookmarkEnd w:id="49561"/>
            <w:bookmarkEnd w:id="49562"/>
            <w:bookmarkEnd w:id="49563"/>
            <w:bookmarkEnd w:id="49564"/>
            <w:bookmarkEnd w:id="49565"/>
            <w:bookmarkEnd w:id="49566"/>
            <w:bookmarkEnd w:id="49567"/>
            <w:bookmarkEnd w:id="4956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569" w:author="lusonghe" w:date="2020-03-05T16:30:00Z"/>
                <w:color w:val="000000"/>
                <w:sz w:val="18"/>
                <w:szCs w:val="18"/>
              </w:rPr>
              <w:pPrChange w:id="49570" w:author="lusonghe" w:date="2020-04-02T16:10:00Z">
                <w:pPr/>
              </w:pPrChange>
            </w:pPr>
            <w:del w:id="495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572" w:name="_Toc34395077"/>
              <w:bookmarkStart w:id="49573" w:name="_Toc34404484"/>
              <w:bookmarkStart w:id="49574" w:name="_Toc34411724"/>
              <w:bookmarkStart w:id="49575" w:name="_Toc34840872"/>
              <w:bookmarkStart w:id="49576" w:name="_Toc34846269"/>
              <w:bookmarkStart w:id="49577" w:name="_Toc34851666"/>
              <w:bookmarkStart w:id="49578" w:name="_Toc36822359"/>
              <w:bookmarkStart w:id="49579" w:name="_Toc36827860"/>
              <w:bookmarkStart w:id="49580" w:name="_Toc36833361"/>
              <w:bookmarkStart w:id="49581" w:name="_Toc36838862"/>
              <w:bookmarkStart w:id="49582" w:name="_Toc36844363"/>
              <w:bookmarkStart w:id="49583" w:name="_Toc36849415"/>
              <w:bookmarkStart w:id="49584" w:name="_Toc37230369"/>
              <w:bookmarkStart w:id="49585" w:name="_Toc37337280"/>
              <w:bookmarkStart w:id="49586" w:name="_Toc37424951"/>
              <w:bookmarkStart w:id="49587" w:name="_Toc37430494"/>
              <w:bookmarkEnd w:id="49572"/>
              <w:bookmarkEnd w:id="49573"/>
              <w:bookmarkEnd w:id="49574"/>
              <w:bookmarkEnd w:id="49575"/>
              <w:bookmarkEnd w:id="49576"/>
              <w:bookmarkEnd w:id="49577"/>
              <w:bookmarkEnd w:id="49578"/>
              <w:bookmarkEnd w:id="49579"/>
              <w:bookmarkEnd w:id="49580"/>
              <w:bookmarkEnd w:id="49581"/>
              <w:bookmarkEnd w:id="49582"/>
              <w:bookmarkEnd w:id="49583"/>
              <w:bookmarkEnd w:id="49584"/>
              <w:bookmarkEnd w:id="49585"/>
              <w:bookmarkEnd w:id="49586"/>
              <w:bookmarkEnd w:id="49587"/>
            </w:del>
          </w:p>
        </w:tc>
        <w:bookmarkStart w:id="49588" w:name="_Toc34395078"/>
        <w:bookmarkStart w:id="49589" w:name="_Toc34404485"/>
        <w:bookmarkStart w:id="49590" w:name="_Toc34411725"/>
        <w:bookmarkStart w:id="49591" w:name="_Toc34840873"/>
        <w:bookmarkStart w:id="49592" w:name="_Toc34846270"/>
        <w:bookmarkStart w:id="49593" w:name="_Toc34851667"/>
        <w:bookmarkStart w:id="49594" w:name="_Toc36822360"/>
        <w:bookmarkStart w:id="49595" w:name="_Toc36827861"/>
        <w:bookmarkStart w:id="49596" w:name="_Toc36833362"/>
        <w:bookmarkStart w:id="49597" w:name="_Toc36838863"/>
        <w:bookmarkStart w:id="49598" w:name="_Toc36844364"/>
        <w:bookmarkStart w:id="49599" w:name="_Toc36849416"/>
        <w:bookmarkStart w:id="49600" w:name="_Toc37230370"/>
        <w:bookmarkStart w:id="49601" w:name="_Toc37337281"/>
        <w:bookmarkStart w:id="49602" w:name="_Toc37424952"/>
        <w:bookmarkStart w:id="49603" w:name="_Toc37430495"/>
        <w:bookmarkEnd w:id="49588"/>
        <w:bookmarkEnd w:id="49589"/>
        <w:bookmarkEnd w:id="49590"/>
        <w:bookmarkEnd w:id="49591"/>
        <w:bookmarkEnd w:id="49592"/>
        <w:bookmarkEnd w:id="49593"/>
        <w:bookmarkEnd w:id="49594"/>
        <w:bookmarkEnd w:id="49595"/>
        <w:bookmarkEnd w:id="49596"/>
        <w:bookmarkEnd w:id="49597"/>
        <w:bookmarkEnd w:id="49598"/>
        <w:bookmarkEnd w:id="49599"/>
        <w:bookmarkEnd w:id="49600"/>
        <w:bookmarkEnd w:id="49601"/>
        <w:bookmarkEnd w:id="49602"/>
        <w:bookmarkEnd w:id="49603"/>
      </w:tr>
      <w:tr w:rsidR="00BF4111" w:rsidRPr="008E30E2" w:rsidDel="00F67CA7" w:rsidTr="002E6C45">
        <w:trPr>
          <w:trHeight w:val="20"/>
          <w:jc w:val="center"/>
          <w:del w:id="4960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605" w:author="lusonghe" w:date="2020-03-05T16:30:00Z"/>
                <w:color w:val="000000"/>
                <w:sz w:val="18"/>
                <w:szCs w:val="18"/>
              </w:rPr>
              <w:pPrChange w:id="49606" w:author="lusonghe" w:date="2020-04-02T16:10:00Z">
                <w:pPr>
                  <w:widowControl/>
                  <w:textAlignment w:val="center"/>
                </w:pPr>
              </w:pPrChange>
            </w:pPr>
            <w:del w:id="4960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5</w:delText>
              </w:r>
              <w:bookmarkStart w:id="49608" w:name="_Toc34395079"/>
              <w:bookmarkStart w:id="49609" w:name="_Toc34404486"/>
              <w:bookmarkStart w:id="49610" w:name="_Toc34411726"/>
              <w:bookmarkStart w:id="49611" w:name="_Toc34840874"/>
              <w:bookmarkStart w:id="49612" w:name="_Toc34846271"/>
              <w:bookmarkStart w:id="49613" w:name="_Toc34851668"/>
              <w:bookmarkStart w:id="49614" w:name="_Toc36822361"/>
              <w:bookmarkStart w:id="49615" w:name="_Toc36827862"/>
              <w:bookmarkStart w:id="49616" w:name="_Toc36833363"/>
              <w:bookmarkStart w:id="49617" w:name="_Toc36838864"/>
              <w:bookmarkStart w:id="49618" w:name="_Toc36844365"/>
              <w:bookmarkStart w:id="49619" w:name="_Toc36849417"/>
              <w:bookmarkStart w:id="49620" w:name="_Toc37230371"/>
              <w:bookmarkStart w:id="49621" w:name="_Toc37337282"/>
              <w:bookmarkStart w:id="49622" w:name="_Toc37424953"/>
              <w:bookmarkStart w:id="49623" w:name="_Toc37430496"/>
              <w:bookmarkEnd w:id="49608"/>
              <w:bookmarkEnd w:id="49609"/>
              <w:bookmarkEnd w:id="49610"/>
              <w:bookmarkEnd w:id="49611"/>
              <w:bookmarkEnd w:id="49612"/>
              <w:bookmarkEnd w:id="49613"/>
              <w:bookmarkEnd w:id="49614"/>
              <w:bookmarkEnd w:id="49615"/>
              <w:bookmarkEnd w:id="49616"/>
              <w:bookmarkEnd w:id="49617"/>
              <w:bookmarkEnd w:id="49618"/>
              <w:bookmarkEnd w:id="49619"/>
              <w:bookmarkEnd w:id="49620"/>
              <w:bookmarkEnd w:id="49621"/>
              <w:bookmarkEnd w:id="49622"/>
              <w:bookmarkEnd w:id="4962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624" w:author="lusonghe" w:date="2020-03-05T16:30:00Z"/>
                <w:color w:val="000000"/>
                <w:sz w:val="18"/>
                <w:szCs w:val="18"/>
              </w:rPr>
              <w:pPrChange w:id="49625" w:author="lusonghe" w:date="2020-04-02T16:10:00Z">
                <w:pPr>
                  <w:widowControl/>
                  <w:textAlignment w:val="center"/>
                </w:pPr>
              </w:pPrChange>
            </w:pPr>
            <w:del w:id="4962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57</w:delText>
              </w:r>
              <w:bookmarkStart w:id="49627" w:name="_Toc34395080"/>
              <w:bookmarkStart w:id="49628" w:name="_Toc34404487"/>
              <w:bookmarkStart w:id="49629" w:name="_Toc34411727"/>
              <w:bookmarkStart w:id="49630" w:name="_Toc34840875"/>
              <w:bookmarkStart w:id="49631" w:name="_Toc34846272"/>
              <w:bookmarkStart w:id="49632" w:name="_Toc34851669"/>
              <w:bookmarkStart w:id="49633" w:name="_Toc36822362"/>
              <w:bookmarkStart w:id="49634" w:name="_Toc36827863"/>
              <w:bookmarkStart w:id="49635" w:name="_Toc36833364"/>
              <w:bookmarkStart w:id="49636" w:name="_Toc36838865"/>
              <w:bookmarkStart w:id="49637" w:name="_Toc36844366"/>
              <w:bookmarkStart w:id="49638" w:name="_Toc36849418"/>
              <w:bookmarkStart w:id="49639" w:name="_Toc37230372"/>
              <w:bookmarkStart w:id="49640" w:name="_Toc37337283"/>
              <w:bookmarkStart w:id="49641" w:name="_Toc37424954"/>
              <w:bookmarkStart w:id="49642" w:name="_Toc37430497"/>
              <w:bookmarkEnd w:id="49627"/>
              <w:bookmarkEnd w:id="49628"/>
              <w:bookmarkEnd w:id="49629"/>
              <w:bookmarkEnd w:id="49630"/>
              <w:bookmarkEnd w:id="49631"/>
              <w:bookmarkEnd w:id="49632"/>
              <w:bookmarkEnd w:id="49633"/>
              <w:bookmarkEnd w:id="49634"/>
              <w:bookmarkEnd w:id="49635"/>
              <w:bookmarkEnd w:id="49636"/>
              <w:bookmarkEnd w:id="49637"/>
              <w:bookmarkEnd w:id="49638"/>
              <w:bookmarkEnd w:id="49639"/>
              <w:bookmarkEnd w:id="49640"/>
              <w:bookmarkEnd w:id="49641"/>
              <w:bookmarkEnd w:id="4964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643" w:author="lusonghe" w:date="2020-03-05T16:30:00Z"/>
                <w:color w:val="000000"/>
                <w:sz w:val="18"/>
                <w:szCs w:val="18"/>
              </w:rPr>
              <w:pPrChange w:id="49644" w:author="lusonghe" w:date="2020-04-02T16:10:00Z">
                <w:pPr>
                  <w:widowControl/>
                  <w:spacing w:line="380" w:lineRule="exact"/>
                </w:pPr>
              </w:pPrChange>
            </w:pPr>
            <w:del w:id="4964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9646" w:name="_Toc34395081"/>
              <w:bookmarkStart w:id="49647" w:name="_Toc34404488"/>
              <w:bookmarkStart w:id="49648" w:name="_Toc34411728"/>
              <w:bookmarkStart w:id="49649" w:name="_Toc34840876"/>
              <w:bookmarkStart w:id="49650" w:name="_Toc34846273"/>
              <w:bookmarkStart w:id="49651" w:name="_Toc34851670"/>
              <w:bookmarkStart w:id="49652" w:name="_Toc36822363"/>
              <w:bookmarkStart w:id="49653" w:name="_Toc36827864"/>
              <w:bookmarkStart w:id="49654" w:name="_Toc36833365"/>
              <w:bookmarkStart w:id="49655" w:name="_Toc36838866"/>
              <w:bookmarkStart w:id="49656" w:name="_Toc36844367"/>
              <w:bookmarkStart w:id="49657" w:name="_Toc36849419"/>
              <w:bookmarkStart w:id="49658" w:name="_Toc37230373"/>
              <w:bookmarkStart w:id="49659" w:name="_Toc37337284"/>
              <w:bookmarkStart w:id="49660" w:name="_Toc37424955"/>
              <w:bookmarkStart w:id="49661" w:name="_Toc37430498"/>
              <w:bookmarkEnd w:id="49646"/>
              <w:bookmarkEnd w:id="49647"/>
              <w:bookmarkEnd w:id="49648"/>
              <w:bookmarkEnd w:id="49649"/>
              <w:bookmarkEnd w:id="49650"/>
              <w:bookmarkEnd w:id="49651"/>
              <w:bookmarkEnd w:id="49652"/>
              <w:bookmarkEnd w:id="49653"/>
              <w:bookmarkEnd w:id="49654"/>
              <w:bookmarkEnd w:id="49655"/>
              <w:bookmarkEnd w:id="49656"/>
              <w:bookmarkEnd w:id="49657"/>
              <w:bookmarkEnd w:id="49658"/>
              <w:bookmarkEnd w:id="49659"/>
              <w:bookmarkEnd w:id="49660"/>
              <w:bookmarkEnd w:id="4966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662" w:author="lusonghe" w:date="2020-03-05T16:30:00Z"/>
                <w:color w:val="000000"/>
                <w:sz w:val="18"/>
                <w:szCs w:val="18"/>
              </w:rPr>
              <w:pPrChange w:id="49663" w:author="lusonghe" w:date="2020-04-02T16:10:00Z">
                <w:pPr>
                  <w:widowControl/>
                  <w:spacing w:line="380" w:lineRule="exact"/>
                </w:pPr>
              </w:pPrChange>
            </w:pPr>
            <w:del w:id="4966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49665" w:name="_Toc34395082"/>
              <w:bookmarkStart w:id="49666" w:name="_Toc34404489"/>
              <w:bookmarkStart w:id="49667" w:name="_Toc34411729"/>
              <w:bookmarkStart w:id="49668" w:name="_Toc34840877"/>
              <w:bookmarkStart w:id="49669" w:name="_Toc34846274"/>
              <w:bookmarkStart w:id="49670" w:name="_Toc34851671"/>
              <w:bookmarkStart w:id="49671" w:name="_Toc36822364"/>
              <w:bookmarkStart w:id="49672" w:name="_Toc36827865"/>
              <w:bookmarkStart w:id="49673" w:name="_Toc36833366"/>
              <w:bookmarkStart w:id="49674" w:name="_Toc36838867"/>
              <w:bookmarkStart w:id="49675" w:name="_Toc36844368"/>
              <w:bookmarkStart w:id="49676" w:name="_Toc36849420"/>
              <w:bookmarkStart w:id="49677" w:name="_Toc37230374"/>
              <w:bookmarkStart w:id="49678" w:name="_Toc37337285"/>
              <w:bookmarkStart w:id="49679" w:name="_Toc37424956"/>
              <w:bookmarkStart w:id="49680" w:name="_Toc37430499"/>
              <w:bookmarkEnd w:id="49665"/>
              <w:bookmarkEnd w:id="49666"/>
              <w:bookmarkEnd w:id="49667"/>
              <w:bookmarkEnd w:id="49668"/>
              <w:bookmarkEnd w:id="49669"/>
              <w:bookmarkEnd w:id="49670"/>
              <w:bookmarkEnd w:id="49671"/>
              <w:bookmarkEnd w:id="49672"/>
              <w:bookmarkEnd w:id="49673"/>
              <w:bookmarkEnd w:id="49674"/>
              <w:bookmarkEnd w:id="49675"/>
              <w:bookmarkEnd w:id="49676"/>
              <w:bookmarkEnd w:id="49677"/>
              <w:bookmarkEnd w:id="49678"/>
              <w:bookmarkEnd w:id="49679"/>
              <w:bookmarkEnd w:id="4968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9681" w:author="lusonghe" w:date="2020-03-05T16:30:00Z"/>
                <w:color w:val="000000"/>
                <w:sz w:val="18"/>
                <w:szCs w:val="18"/>
              </w:rPr>
              <w:pPrChange w:id="49682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49683" w:name="_Toc34395083"/>
            <w:bookmarkStart w:id="49684" w:name="_Toc34404490"/>
            <w:bookmarkStart w:id="49685" w:name="_Toc34411730"/>
            <w:bookmarkStart w:id="49686" w:name="_Toc34840878"/>
            <w:bookmarkStart w:id="49687" w:name="_Toc34846275"/>
            <w:bookmarkStart w:id="49688" w:name="_Toc34851672"/>
            <w:bookmarkStart w:id="49689" w:name="_Toc36822365"/>
            <w:bookmarkStart w:id="49690" w:name="_Toc36827866"/>
            <w:bookmarkStart w:id="49691" w:name="_Toc36833367"/>
            <w:bookmarkStart w:id="49692" w:name="_Toc36838868"/>
            <w:bookmarkStart w:id="49693" w:name="_Toc36844369"/>
            <w:bookmarkStart w:id="49694" w:name="_Toc36849421"/>
            <w:bookmarkStart w:id="49695" w:name="_Toc37230375"/>
            <w:bookmarkStart w:id="49696" w:name="_Toc37337286"/>
            <w:bookmarkStart w:id="49697" w:name="_Toc37424957"/>
            <w:bookmarkStart w:id="49698" w:name="_Toc37430500"/>
            <w:bookmarkEnd w:id="49683"/>
            <w:bookmarkEnd w:id="49684"/>
            <w:bookmarkEnd w:id="49685"/>
            <w:bookmarkEnd w:id="49686"/>
            <w:bookmarkEnd w:id="49687"/>
            <w:bookmarkEnd w:id="49688"/>
            <w:bookmarkEnd w:id="49689"/>
            <w:bookmarkEnd w:id="49690"/>
            <w:bookmarkEnd w:id="49691"/>
            <w:bookmarkEnd w:id="49692"/>
            <w:bookmarkEnd w:id="49693"/>
            <w:bookmarkEnd w:id="49694"/>
            <w:bookmarkEnd w:id="49695"/>
            <w:bookmarkEnd w:id="49696"/>
            <w:bookmarkEnd w:id="49697"/>
            <w:bookmarkEnd w:id="4969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699" w:author="lusonghe" w:date="2020-03-05T16:30:00Z"/>
                <w:color w:val="000000"/>
                <w:sz w:val="18"/>
                <w:szCs w:val="18"/>
              </w:rPr>
              <w:pPrChange w:id="49700" w:author="lusonghe" w:date="2020-04-02T16:10:00Z">
                <w:pPr/>
              </w:pPrChange>
            </w:pPr>
            <w:del w:id="497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9702" w:name="_Toc34395084"/>
              <w:bookmarkStart w:id="49703" w:name="_Toc34404491"/>
              <w:bookmarkStart w:id="49704" w:name="_Toc34411731"/>
              <w:bookmarkStart w:id="49705" w:name="_Toc34840879"/>
              <w:bookmarkStart w:id="49706" w:name="_Toc34846276"/>
              <w:bookmarkStart w:id="49707" w:name="_Toc34851673"/>
              <w:bookmarkStart w:id="49708" w:name="_Toc36822366"/>
              <w:bookmarkStart w:id="49709" w:name="_Toc36827867"/>
              <w:bookmarkStart w:id="49710" w:name="_Toc36833368"/>
              <w:bookmarkStart w:id="49711" w:name="_Toc36838869"/>
              <w:bookmarkStart w:id="49712" w:name="_Toc36844370"/>
              <w:bookmarkStart w:id="49713" w:name="_Toc36849422"/>
              <w:bookmarkStart w:id="49714" w:name="_Toc37230376"/>
              <w:bookmarkStart w:id="49715" w:name="_Toc37337287"/>
              <w:bookmarkStart w:id="49716" w:name="_Toc37424958"/>
              <w:bookmarkStart w:id="49717" w:name="_Toc37430501"/>
              <w:bookmarkEnd w:id="49702"/>
              <w:bookmarkEnd w:id="49703"/>
              <w:bookmarkEnd w:id="49704"/>
              <w:bookmarkEnd w:id="49705"/>
              <w:bookmarkEnd w:id="49706"/>
              <w:bookmarkEnd w:id="49707"/>
              <w:bookmarkEnd w:id="49708"/>
              <w:bookmarkEnd w:id="49709"/>
              <w:bookmarkEnd w:id="49710"/>
              <w:bookmarkEnd w:id="49711"/>
              <w:bookmarkEnd w:id="49712"/>
              <w:bookmarkEnd w:id="49713"/>
              <w:bookmarkEnd w:id="49714"/>
              <w:bookmarkEnd w:id="49715"/>
              <w:bookmarkEnd w:id="49716"/>
              <w:bookmarkEnd w:id="49717"/>
            </w:del>
          </w:p>
        </w:tc>
        <w:bookmarkStart w:id="49718" w:name="_Toc34395085"/>
        <w:bookmarkStart w:id="49719" w:name="_Toc34404492"/>
        <w:bookmarkStart w:id="49720" w:name="_Toc34411732"/>
        <w:bookmarkStart w:id="49721" w:name="_Toc34840880"/>
        <w:bookmarkStart w:id="49722" w:name="_Toc34846277"/>
        <w:bookmarkStart w:id="49723" w:name="_Toc34851674"/>
        <w:bookmarkStart w:id="49724" w:name="_Toc36822367"/>
        <w:bookmarkStart w:id="49725" w:name="_Toc36827868"/>
        <w:bookmarkStart w:id="49726" w:name="_Toc36833369"/>
        <w:bookmarkStart w:id="49727" w:name="_Toc36838870"/>
        <w:bookmarkStart w:id="49728" w:name="_Toc36844371"/>
        <w:bookmarkStart w:id="49729" w:name="_Toc36849423"/>
        <w:bookmarkStart w:id="49730" w:name="_Toc37230377"/>
        <w:bookmarkStart w:id="49731" w:name="_Toc37337288"/>
        <w:bookmarkStart w:id="49732" w:name="_Toc37424959"/>
        <w:bookmarkStart w:id="49733" w:name="_Toc37430502"/>
        <w:bookmarkEnd w:id="49718"/>
        <w:bookmarkEnd w:id="49719"/>
        <w:bookmarkEnd w:id="49720"/>
        <w:bookmarkEnd w:id="49721"/>
        <w:bookmarkEnd w:id="49722"/>
        <w:bookmarkEnd w:id="49723"/>
        <w:bookmarkEnd w:id="49724"/>
        <w:bookmarkEnd w:id="49725"/>
        <w:bookmarkEnd w:id="49726"/>
        <w:bookmarkEnd w:id="49727"/>
        <w:bookmarkEnd w:id="49728"/>
        <w:bookmarkEnd w:id="49729"/>
        <w:bookmarkEnd w:id="49730"/>
        <w:bookmarkEnd w:id="49731"/>
        <w:bookmarkEnd w:id="49732"/>
        <w:bookmarkEnd w:id="49733"/>
      </w:tr>
      <w:tr w:rsidR="00BF4111" w:rsidRPr="008E30E2" w:rsidDel="00F67CA7" w:rsidTr="002E6C45">
        <w:trPr>
          <w:trHeight w:val="20"/>
          <w:jc w:val="center"/>
          <w:del w:id="4973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735" w:author="lusonghe" w:date="2020-03-05T16:30:00Z"/>
                <w:color w:val="000000"/>
                <w:sz w:val="18"/>
                <w:szCs w:val="18"/>
              </w:rPr>
              <w:pPrChange w:id="49736" w:author="lusonghe" w:date="2020-04-02T16:10:00Z">
                <w:pPr>
                  <w:widowControl/>
                  <w:textAlignment w:val="center"/>
                </w:pPr>
              </w:pPrChange>
            </w:pPr>
            <w:del w:id="497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4</w:delText>
              </w:r>
              <w:bookmarkStart w:id="49738" w:name="_Toc34395086"/>
              <w:bookmarkStart w:id="49739" w:name="_Toc34404493"/>
              <w:bookmarkStart w:id="49740" w:name="_Toc34411733"/>
              <w:bookmarkStart w:id="49741" w:name="_Toc34840881"/>
              <w:bookmarkStart w:id="49742" w:name="_Toc34846278"/>
              <w:bookmarkStart w:id="49743" w:name="_Toc34851675"/>
              <w:bookmarkStart w:id="49744" w:name="_Toc36822368"/>
              <w:bookmarkStart w:id="49745" w:name="_Toc36827869"/>
              <w:bookmarkStart w:id="49746" w:name="_Toc36833370"/>
              <w:bookmarkStart w:id="49747" w:name="_Toc36838871"/>
              <w:bookmarkStart w:id="49748" w:name="_Toc36844372"/>
              <w:bookmarkStart w:id="49749" w:name="_Toc36849424"/>
              <w:bookmarkStart w:id="49750" w:name="_Toc37230378"/>
              <w:bookmarkStart w:id="49751" w:name="_Toc37337289"/>
              <w:bookmarkStart w:id="49752" w:name="_Toc37424960"/>
              <w:bookmarkStart w:id="49753" w:name="_Toc37430503"/>
              <w:bookmarkEnd w:id="49738"/>
              <w:bookmarkEnd w:id="49739"/>
              <w:bookmarkEnd w:id="49740"/>
              <w:bookmarkEnd w:id="49741"/>
              <w:bookmarkEnd w:id="49742"/>
              <w:bookmarkEnd w:id="49743"/>
              <w:bookmarkEnd w:id="49744"/>
              <w:bookmarkEnd w:id="49745"/>
              <w:bookmarkEnd w:id="49746"/>
              <w:bookmarkEnd w:id="49747"/>
              <w:bookmarkEnd w:id="49748"/>
              <w:bookmarkEnd w:id="49749"/>
              <w:bookmarkEnd w:id="49750"/>
              <w:bookmarkEnd w:id="49751"/>
              <w:bookmarkEnd w:id="49752"/>
              <w:bookmarkEnd w:id="4975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754" w:author="lusonghe" w:date="2020-03-05T16:30:00Z"/>
                <w:color w:val="000000"/>
                <w:sz w:val="18"/>
                <w:szCs w:val="18"/>
              </w:rPr>
              <w:pPrChange w:id="49755" w:author="lusonghe" w:date="2020-04-02T16:10:00Z">
                <w:pPr>
                  <w:widowControl/>
                  <w:textAlignment w:val="center"/>
                </w:pPr>
              </w:pPrChange>
            </w:pPr>
            <w:del w:id="497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66</w:delText>
              </w:r>
              <w:bookmarkStart w:id="49757" w:name="_Toc34395087"/>
              <w:bookmarkStart w:id="49758" w:name="_Toc34404494"/>
              <w:bookmarkStart w:id="49759" w:name="_Toc34411734"/>
              <w:bookmarkStart w:id="49760" w:name="_Toc34840882"/>
              <w:bookmarkStart w:id="49761" w:name="_Toc34846279"/>
              <w:bookmarkStart w:id="49762" w:name="_Toc34851676"/>
              <w:bookmarkStart w:id="49763" w:name="_Toc36822369"/>
              <w:bookmarkStart w:id="49764" w:name="_Toc36827870"/>
              <w:bookmarkStart w:id="49765" w:name="_Toc36833371"/>
              <w:bookmarkStart w:id="49766" w:name="_Toc36838872"/>
              <w:bookmarkStart w:id="49767" w:name="_Toc36844373"/>
              <w:bookmarkStart w:id="49768" w:name="_Toc36849425"/>
              <w:bookmarkStart w:id="49769" w:name="_Toc37230379"/>
              <w:bookmarkStart w:id="49770" w:name="_Toc37337290"/>
              <w:bookmarkStart w:id="49771" w:name="_Toc37424961"/>
              <w:bookmarkStart w:id="49772" w:name="_Toc37430504"/>
              <w:bookmarkEnd w:id="49757"/>
              <w:bookmarkEnd w:id="49758"/>
              <w:bookmarkEnd w:id="49759"/>
              <w:bookmarkEnd w:id="49760"/>
              <w:bookmarkEnd w:id="49761"/>
              <w:bookmarkEnd w:id="49762"/>
              <w:bookmarkEnd w:id="49763"/>
              <w:bookmarkEnd w:id="49764"/>
              <w:bookmarkEnd w:id="49765"/>
              <w:bookmarkEnd w:id="49766"/>
              <w:bookmarkEnd w:id="49767"/>
              <w:bookmarkEnd w:id="49768"/>
              <w:bookmarkEnd w:id="49769"/>
              <w:bookmarkEnd w:id="49770"/>
              <w:bookmarkEnd w:id="49771"/>
              <w:bookmarkEnd w:id="4977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773" w:author="lusonghe" w:date="2020-03-05T16:30:00Z"/>
                <w:color w:val="000000"/>
                <w:sz w:val="18"/>
                <w:szCs w:val="18"/>
              </w:rPr>
              <w:pPrChange w:id="49774" w:author="lusonghe" w:date="2020-04-02T16:10:00Z">
                <w:pPr/>
              </w:pPrChange>
            </w:pPr>
            <w:del w:id="497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9776" w:name="_Toc34395088"/>
              <w:bookmarkStart w:id="49777" w:name="_Toc34404495"/>
              <w:bookmarkStart w:id="49778" w:name="_Toc34411735"/>
              <w:bookmarkStart w:id="49779" w:name="_Toc34840883"/>
              <w:bookmarkStart w:id="49780" w:name="_Toc34846280"/>
              <w:bookmarkStart w:id="49781" w:name="_Toc34851677"/>
              <w:bookmarkStart w:id="49782" w:name="_Toc36822370"/>
              <w:bookmarkStart w:id="49783" w:name="_Toc36827871"/>
              <w:bookmarkStart w:id="49784" w:name="_Toc36833372"/>
              <w:bookmarkStart w:id="49785" w:name="_Toc36838873"/>
              <w:bookmarkStart w:id="49786" w:name="_Toc36844374"/>
              <w:bookmarkStart w:id="49787" w:name="_Toc36849426"/>
              <w:bookmarkStart w:id="49788" w:name="_Toc37230380"/>
              <w:bookmarkStart w:id="49789" w:name="_Toc37337291"/>
              <w:bookmarkStart w:id="49790" w:name="_Toc37424962"/>
              <w:bookmarkStart w:id="49791" w:name="_Toc37430505"/>
              <w:bookmarkEnd w:id="49776"/>
              <w:bookmarkEnd w:id="49777"/>
              <w:bookmarkEnd w:id="49778"/>
              <w:bookmarkEnd w:id="49779"/>
              <w:bookmarkEnd w:id="49780"/>
              <w:bookmarkEnd w:id="49781"/>
              <w:bookmarkEnd w:id="49782"/>
              <w:bookmarkEnd w:id="49783"/>
              <w:bookmarkEnd w:id="49784"/>
              <w:bookmarkEnd w:id="49785"/>
              <w:bookmarkEnd w:id="49786"/>
              <w:bookmarkEnd w:id="49787"/>
              <w:bookmarkEnd w:id="49788"/>
              <w:bookmarkEnd w:id="49789"/>
              <w:bookmarkEnd w:id="49790"/>
              <w:bookmarkEnd w:id="4979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792" w:author="lusonghe" w:date="2020-03-05T16:30:00Z"/>
                <w:color w:val="000000"/>
                <w:sz w:val="18"/>
                <w:szCs w:val="18"/>
              </w:rPr>
              <w:pPrChange w:id="49793" w:author="lusonghe" w:date="2020-04-02T16:10:00Z">
                <w:pPr>
                  <w:widowControl/>
                  <w:textAlignment w:val="center"/>
                </w:pPr>
              </w:pPrChange>
            </w:pPr>
            <w:del w:id="497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NR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发送接收</w:delText>
              </w:r>
              <w:bookmarkStart w:id="49795" w:name="_Toc34395089"/>
              <w:bookmarkStart w:id="49796" w:name="_Toc34404496"/>
              <w:bookmarkStart w:id="49797" w:name="_Toc34411736"/>
              <w:bookmarkStart w:id="49798" w:name="_Toc34840884"/>
              <w:bookmarkStart w:id="49799" w:name="_Toc34846281"/>
              <w:bookmarkStart w:id="49800" w:name="_Toc34851678"/>
              <w:bookmarkStart w:id="49801" w:name="_Toc36822371"/>
              <w:bookmarkStart w:id="49802" w:name="_Toc36827872"/>
              <w:bookmarkStart w:id="49803" w:name="_Toc36833373"/>
              <w:bookmarkStart w:id="49804" w:name="_Toc36838874"/>
              <w:bookmarkStart w:id="49805" w:name="_Toc36844375"/>
              <w:bookmarkStart w:id="49806" w:name="_Toc36849427"/>
              <w:bookmarkStart w:id="49807" w:name="_Toc37230381"/>
              <w:bookmarkStart w:id="49808" w:name="_Toc37337292"/>
              <w:bookmarkStart w:id="49809" w:name="_Toc37424963"/>
              <w:bookmarkStart w:id="49810" w:name="_Toc37430506"/>
              <w:bookmarkEnd w:id="49795"/>
              <w:bookmarkEnd w:id="49796"/>
              <w:bookmarkEnd w:id="49797"/>
              <w:bookmarkEnd w:id="49798"/>
              <w:bookmarkEnd w:id="49799"/>
              <w:bookmarkEnd w:id="49800"/>
              <w:bookmarkEnd w:id="49801"/>
              <w:bookmarkEnd w:id="49802"/>
              <w:bookmarkEnd w:id="49803"/>
              <w:bookmarkEnd w:id="49804"/>
              <w:bookmarkEnd w:id="49805"/>
              <w:bookmarkEnd w:id="49806"/>
              <w:bookmarkEnd w:id="49807"/>
              <w:bookmarkEnd w:id="49808"/>
              <w:bookmarkEnd w:id="49809"/>
              <w:bookmarkEnd w:id="4981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9811" w:author="lusonghe" w:date="2020-03-05T16:30:00Z"/>
                <w:color w:val="000000"/>
                <w:sz w:val="18"/>
                <w:szCs w:val="18"/>
              </w:rPr>
              <w:pPrChange w:id="49812" w:author="lusonghe" w:date="2020-04-02T16:10:00Z">
                <w:pPr>
                  <w:widowControl/>
                  <w:textAlignment w:val="center"/>
                </w:pPr>
              </w:pPrChange>
            </w:pPr>
            <w:bookmarkStart w:id="49813" w:name="_Toc34395090"/>
            <w:bookmarkStart w:id="49814" w:name="_Toc34404497"/>
            <w:bookmarkStart w:id="49815" w:name="_Toc34411737"/>
            <w:bookmarkStart w:id="49816" w:name="_Toc34840885"/>
            <w:bookmarkStart w:id="49817" w:name="_Toc34846282"/>
            <w:bookmarkStart w:id="49818" w:name="_Toc34851679"/>
            <w:bookmarkStart w:id="49819" w:name="_Toc36822372"/>
            <w:bookmarkStart w:id="49820" w:name="_Toc36827873"/>
            <w:bookmarkStart w:id="49821" w:name="_Toc36833374"/>
            <w:bookmarkStart w:id="49822" w:name="_Toc36838875"/>
            <w:bookmarkStart w:id="49823" w:name="_Toc36844376"/>
            <w:bookmarkStart w:id="49824" w:name="_Toc36849428"/>
            <w:bookmarkStart w:id="49825" w:name="_Toc37230382"/>
            <w:bookmarkStart w:id="49826" w:name="_Toc37337293"/>
            <w:bookmarkStart w:id="49827" w:name="_Toc37424964"/>
            <w:bookmarkStart w:id="49828" w:name="_Toc37430507"/>
            <w:bookmarkEnd w:id="49813"/>
            <w:bookmarkEnd w:id="49814"/>
            <w:bookmarkEnd w:id="49815"/>
            <w:bookmarkEnd w:id="49816"/>
            <w:bookmarkEnd w:id="49817"/>
            <w:bookmarkEnd w:id="49818"/>
            <w:bookmarkEnd w:id="49819"/>
            <w:bookmarkEnd w:id="49820"/>
            <w:bookmarkEnd w:id="49821"/>
            <w:bookmarkEnd w:id="49822"/>
            <w:bookmarkEnd w:id="49823"/>
            <w:bookmarkEnd w:id="49824"/>
            <w:bookmarkEnd w:id="49825"/>
            <w:bookmarkEnd w:id="49826"/>
            <w:bookmarkEnd w:id="49827"/>
            <w:bookmarkEnd w:id="4982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829" w:author="lusonghe" w:date="2020-03-05T16:30:00Z"/>
                <w:color w:val="000000"/>
                <w:sz w:val="18"/>
                <w:szCs w:val="18"/>
              </w:rPr>
              <w:pPrChange w:id="49830" w:author="lusonghe" w:date="2020-04-02T16:10:00Z">
                <w:pPr/>
              </w:pPrChange>
            </w:pPr>
            <w:del w:id="4983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49832" w:name="_Toc34395091"/>
              <w:bookmarkStart w:id="49833" w:name="_Toc34404498"/>
              <w:bookmarkStart w:id="49834" w:name="_Toc34411738"/>
              <w:bookmarkStart w:id="49835" w:name="_Toc34840886"/>
              <w:bookmarkStart w:id="49836" w:name="_Toc34846283"/>
              <w:bookmarkStart w:id="49837" w:name="_Toc34851680"/>
              <w:bookmarkStart w:id="49838" w:name="_Toc36822373"/>
              <w:bookmarkStart w:id="49839" w:name="_Toc36827874"/>
              <w:bookmarkStart w:id="49840" w:name="_Toc36833375"/>
              <w:bookmarkStart w:id="49841" w:name="_Toc36838876"/>
              <w:bookmarkStart w:id="49842" w:name="_Toc36844377"/>
              <w:bookmarkStart w:id="49843" w:name="_Toc36849429"/>
              <w:bookmarkStart w:id="49844" w:name="_Toc37230383"/>
              <w:bookmarkStart w:id="49845" w:name="_Toc37337294"/>
              <w:bookmarkStart w:id="49846" w:name="_Toc37424965"/>
              <w:bookmarkStart w:id="49847" w:name="_Toc37430508"/>
              <w:bookmarkEnd w:id="49832"/>
              <w:bookmarkEnd w:id="49833"/>
              <w:bookmarkEnd w:id="49834"/>
              <w:bookmarkEnd w:id="49835"/>
              <w:bookmarkEnd w:id="49836"/>
              <w:bookmarkEnd w:id="49837"/>
              <w:bookmarkEnd w:id="49838"/>
              <w:bookmarkEnd w:id="49839"/>
              <w:bookmarkEnd w:id="49840"/>
              <w:bookmarkEnd w:id="49841"/>
              <w:bookmarkEnd w:id="49842"/>
              <w:bookmarkEnd w:id="49843"/>
              <w:bookmarkEnd w:id="49844"/>
              <w:bookmarkEnd w:id="49845"/>
              <w:bookmarkEnd w:id="49846"/>
              <w:bookmarkEnd w:id="49847"/>
            </w:del>
          </w:p>
        </w:tc>
        <w:bookmarkStart w:id="49848" w:name="_Toc34395092"/>
        <w:bookmarkStart w:id="49849" w:name="_Toc34404499"/>
        <w:bookmarkStart w:id="49850" w:name="_Toc34411739"/>
        <w:bookmarkStart w:id="49851" w:name="_Toc34840887"/>
        <w:bookmarkStart w:id="49852" w:name="_Toc34846284"/>
        <w:bookmarkStart w:id="49853" w:name="_Toc34851681"/>
        <w:bookmarkStart w:id="49854" w:name="_Toc36822374"/>
        <w:bookmarkStart w:id="49855" w:name="_Toc36827875"/>
        <w:bookmarkStart w:id="49856" w:name="_Toc36833376"/>
        <w:bookmarkStart w:id="49857" w:name="_Toc36838877"/>
        <w:bookmarkStart w:id="49858" w:name="_Toc36844378"/>
        <w:bookmarkStart w:id="49859" w:name="_Toc36849430"/>
        <w:bookmarkStart w:id="49860" w:name="_Toc37230384"/>
        <w:bookmarkStart w:id="49861" w:name="_Toc37337295"/>
        <w:bookmarkStart w:id="49862" w:name="_Toc37424966"/>
        <w:bookmarkStart w:id="49863" w:name="_Toc37430509"/>
        <w:bookmarkEnd w:id="49848"/>
        <w:bookmarkEnd w:id="49849"/>
        <w:bookmarkEnd w:id="49850"/>
        <w:bookmarkEnd w:id="49851"/>
        <w:bookmarkEnd w:id="49852"/>
        <w:bookmarkEnd w:id="49853"/>
        <w:bookmarkEnd w:id="49854"/>
        <w:bookmarkEnd w:id="49855"/>
        <w:bookmarkEnd w:id="49856"/>
        <w:bookmarkEnd w:id="49857"/>
        <w:bookmarkEnd w:id="49858"/>
        <w:bookmarkEnd w:id="49859"/>
        <w:bookmarkEnd w:id="49860"/>
        <w:bookmarkEnd w:id="49861"/>
        <w:bookmarkEnd w:id="49862"/>
        <w:bookmarkEnd w:id="49863"/>
      </w:tr>
      <w:tr w:rsidR="00BF4111" w:rsidRPr="008E30E2" w:rsidDel="00F67CA7" w:rsidTr="002E6C45">
        <w:trPr>
          <w:trHeight w:val="20"/>
          <w:jc w:val="center"/>
          <w:del w:id="4986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865" w:author="lusonghe" w:date="2020-03-05T16:30:00Z"/>
                <w:color w:val="000000"/>
                <w:sz w:val="18"/>
                <w:szCs w:val="18"/>
              </w:rPr>
              <w:pPrChange w:id="49866" w:author="lusonghe" w:date="2020-04-02T16:10:00Z">
                <w:pPr>
                  <w:widowControl/>
                  <w:textAlignment w:val="center"/>
                </w:pPr>
              </w:pPrChange>
            </w:pPr>
            <w:del w:id="4986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3</w:delText>
              </w:r>
              <w:bookmarkStart w:id="49868" w:name="_Toc34395093"/>
              <w:bookmarkStart w:id="49869" w:name="_Toc34404500"/>
              <w:bookmarkStart w:id="49870" w:name="_Toc34411740"/>
              <w:bookmarkStart w:id="49871" w:name="_Toc34840888"/>
              <w:bookmarkStart w:id="49872" w:name="_Toc34846285"/>
              <w:bookmarkStart w:id="49873" w:name="_Toc34851682"/>
              <w:bookmarkStart w:id="49874" w:name="_Toc36822375"/>
              <w:bookmarkStart w:id="49875" w:name="_Toc36827876"/>
              <w:bookmarkStart w:id="49876" w:name="_Toc36833377"/>
              <w:bookmarkStart w:id="49877" w:name="_Toc36838878"/>
              <w:bookmarkStart w:id="49878" w:name="_Toc36844379"/>
              <w:bookmarkStart w:id="49879" w:name="_Toc36849431"/>
              <w:bookmarkStart w:id="49880" w:name="_Toc37230385"/>
              <w:bookmarkStart w:id="49881" w:name="_Toc37337296"/>
              <w:bookmarkStart w:id="49882" w:name="_Toc37424967"/>
              <w:bookmarkStart w:id="49883" w:name="_Toc37430510"/>
              <w:bookmarkEnd w:id="49868"/>
              <w:bookmarkEnd w:id="49869"/>
              <w:bookmarkEnd w:id="49870"/>
              <w:bookmarkEnd w:id="49871"/>
              <w:bookmarkEnd w:id="49872"/>
              <w:bookmarkEnd w:id="49873"/>
              <w:bookmarkEnd w:id="49874"/>
              <w:bookmarkEnd w:id="49875"/>
              <w:bookmarkEnd w:id="49876"/>
              <w:bookmarkEnd w:id="49877"/>
              <w:bookmarkEnd w:id="49878"/>
              <w:bookmarkEnd w:id="49879"/>
              <w:bookmarkEnd w:id="49880"/>
              <w:bookmarkEnd w:id="49881"/>
              <w:bookmarkEnd w:id="49882"/>
              <w:bookmarkEnd w:id="4988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884" w:author="lusonghe" w:date="2020-03-05T16:30:00Z"/>
                <w:color w:val="000000"/>
                <w:sz w:val="18"/>
                <w:szCs w:val="18"/>
              </w:rPr>
              <w:pPrChange w:id="49885" w:author="lusonghe" w:date="2020-04-02T16:10:00Z">
                <w:pPr>
                  <w:widowControl/>
                  <w:textAlignment w:val="center"/>
                </w:pPr>
              </w:pPrChange>
            </w:pPr>
            <w:del w:id="4988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75</w:delText>
              </w:r>
              <w:bookmarkStart w:id="49887" w:name="_Toc34395094"/>
              <w:bookmarkStart w:id="49888" w:name="_Toc34404501"/>
              <w:bookmarkStart w:id="49889" w:name="_Toc34411741"/>
              <w:bookmarkStart w:id="49890" w:name="_Toc34840889"/>
              <w:bookmarkStart w:id="49891" w:name="_Toc34846286"/>
              <w:bookmarkStart w:id="49892" w:name="_Toc34851683"/>
              <w:bookmarkStart w:id="49893" w:name="_Toc36822376"/>
              <w:bookmarkStart w:id="49894" w:name="_Toc36827877"/>
              <w:bookmarkStart w:id="49895" w:name="_Toc36833378"/>
              <w:bookmarkStart w:id="49896" w:name="_Toc36838879"/>
              <w:bookmarkStart w:id="49897" w:name="_Toc36844380"/>
              <w:bookmarkStart w:id="49898" w:name="_Toc36849432"/>
              <w:bookmarkStart w:id="49899" w:name="_Toc37230386"/>
              <w:bookmarkStart w:id="49900" w:name="_Toc37337297"/>
              <w:bookmarkStart w:id="49901" w:name="_Toc37424968"/>
              <w:bookmarkStart w:id="49902" w:name="_Toc37430511"/>
              <w:bookmarkEnd w:id="49887"/>
              <w:bookmarkEnd w:id="49888"/>
              <w:bookmarkEnd w:id="49889"/>
              <w:bookmarkEnd w:id="49890"/>
              <w:bookmarkEnd w:id="49891"/>
              <w:bookmarkEnd w:id="49892"/>
              <w:bookmarkEnd w:id="49893"/>
              <w:bookmarkEnd w:id="49894"/>
              <w:bookmarkEnd w:id="49895"/>
              <w:bookmarkEnd w:id="49896"/>
              <w:bookmarkEnd w:id="49897"/>
              <w:bookmarkEnd w:id="49898"/>
              <w:bookmarkEnd w:id="49899"/>
              <w:bookmarkEnd w:id="49900"/>
              <w:bookmarkEnd w:id="49901"/>
              <w:bookmarkEnd w:id="4990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903" w:author="lusonghe" w:date="2020-03-05T16:30:00Z"/>
                <w:color w:val="000000"/>
                <w:sz w:val="18"/>
                <w:szCs w:val="18"/>
              </w:rPr>
              <w:pPrChange w:id="49904" w:author="lusonghe" w:date="2020-04-02T16:10:00Z">
                <w:pPr/>
              </w:pPrChange>
            </w:pPr>
            <w:del w:id="4990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49906" w:name="_Toc34395095"/>
              <w:bookmarkStart w:id="49907" w:name="_Toc34404502"/>
              <w:bookmarkStart w:id="49908" w:name="_Toc34411742"/>
              <w:bookmarkStart w:id="49909" w:name="_Toc34840890"/>
              <w:bookmarkStart w:id="49910" w:name="_Toc34846287"/>
              <w:bookmarkStart w:id="49911" w:name="_Toc34851684"/>
              <w:bookmarkStart w:id="49912" w:name="_Toc36822377"/>
              <w:bookmarkStart w:id="49913" w:name="_Toc36827878"/>
              <w:bookmarkStart w:id="49914" w:name="_Toc36833379"/>
              <w:bookmarkStart w:id="49915" w:name="_Toc36838880"/>
              <w:bookmarkStart w:id="49916" w:name="_Toc36844381"/>
              <w:bookmarkStart w:id="49917" w:name="_Toc36849433"/>
              <w:bookmarkStart w:id="49918" w:name="_Toc37230387"/>
              <w:bookmarkStart w:id="49919" w:name="_Toc37337298"/>
              <w:bookmarkStart w:id="49920" w:name="_Toc37424969"/>
              <w:bookmarkStart w:id="49921" w:name="_Toc37430512"/>
              <w:bookmarkEnd w:id="49906"/>
              <w:bookmarkEnd w:id="49907"/>
              <w:bookmarkEnd w:id="49908"/>
              <w:bookmarkEnd w:id="49909"/>
              <w:bookmarkEnd w:id="49910"/>
              <w:bookmarkEnd w:id="49911"/>
              <w:bookmarkEnd w:id="49912"/>
              <w:bookmarkEnd w:id="49913"/>
              <w:bookmarkEnd w:id="49914"/>
              <w:bookmarkEnd w:id="49915"/>
              <w:bookmarkEnd w:id="49916"/>
              <w:bookmarkEnd w:id="49917"/>
              <w:bookmarkEnd w:id="49918"/>
              <w:bookmarkEnd w:id="49919"/>
              <w:bookmarkEnd w:id="49920"/>
              <w:bookmarkEnd w:id="4992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922" w:author="lusonghe" w:date="2020-03-05T16:30:00Z"/>
                <w:color w:val="000000"/>
                <w:sz w:val="18"/>
                <w:szCs w:val="18"/>
              </w:rPr>
              <w:pPrChange w:id="49923" w:author="lusonghe" w:date="2020-04-02T16:10:00Z">
                <w:pPr>
                  <w:widowControl/>
                  <w:textAlignment w:val="center"/>
                </w:pPr>
              </w:pPrChange>
            </w:pPr>
            <w:del w:id="4992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49925" w:name="_Toc34395096"/>
              <w:bookmarkStart w:id="49926" w:name="_Toc34404503"/>
              <w:bookmarkStart w:id="49927" w:name="_Toc34411743"/>
              <w:bookmarkStart w:id="49928" w:name="_Toc34840891"/>
              <w:bookmarkStart w:id="49929" w:name="_Toc34846288"/>
              <w:bookmarkStart w:id="49930" w:name="_Toc34851685"/>
              <w:bookmarkStart w:id="49931" w:name="_Toc36822378"/>
              <w:bookmarkStart w:id="49932" w:name="_Toc36827879"/>
              <w:bookmarkStart w:id="49933" w:name="_Toc36833380"/>
              <w:bookmarkStart w:id="49934" w:name="_Toc36838881"/>
              <w:bookmarkStart w:id="49935" w:name="_Toc36844382"/>
              <w:bookmarkStart w:id="49936" w:name="_Toc36849434"/>
              <w:bookmarkStart w:id="49937" w:name="_Toc37230388"/>
              <w:bookmarkStart w:id="49938" w:name="_Toc37337299"/>
              <w:bookmarkStart w:id="49939" w:name="_Toc37424970"/>
              <w:bookmarkStart w:id="49940" w:name="_Toc37430513"/>
              <w:bookmarkEnd w:id="49925"/>
              <w:bookmarkEnd w:id="49926"/>
              <w:bookmarkEnd w:id="49927"/>
              <w:bookmarkEnd w:id="49928"/>
              <w:bookmarkEnd w:id="49929"/>
              <w:bookmarkEnd w:id="49930"/>
              <w:bookmarkEnd w:id="49931"/>
              <w:bookmarkEnd w:id="49932"/>
              <w:bookmarkEnd w:id="49933"/>
              <w:bookmarkEnd w:id="49934"/>
              <w:bookmarkEnd w:id="49935"/>
              <w:bookmarkEnd w:id="49936"/>
              <w:bookmarkEnd w:id="49937"/>
              <w:bookmarkEnd w:id="49938"/>
              <w:bookmarkEnd w:id="49939"/>
              <w:bookmarkEnd w:id="4994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49941" w:author="lusonghe" w:date="2020-03-05T16:30:00Z"/>
                <w:color w:val="000000"/>
                <w:sz w:val="18"/>
                <w:szCs w:val="18"/>
              </w:rPr>
              <w:pPrChange w:id="49942" w:author="lusonghe" w:date="2020-04-02T16:10:00Z">
                <w:pPr>
                  <w:widowControl/>
                  <w:textAlignment w:val="center"/>
                </w:pPr>
              </w:pPrChange>
            </w:pPr>
            <w:bookmarkStart w:id="49943" w:name="_Toc34395097"/>
            <w:bookmarkStart w:id="49944" w:name="_Toc34404504"/>
            <w:bookmarkStart w:id="49945" w:name="_Toc34411744"/>
            <w:bookmarkStart w:id="49946" w:name="_Toc34840892"/>
            <w:bookmarkStart w:id="49947" w:name="_Toc34846289"/>
            <w:bookmarkStart w:id="49948" w:name="_Toc34851686"/>
            <w:bookmarkStart w:id="49949" w:name="_Toc36822379"/>
            <w:bookmarkStart w:id="49950" w:name="_Toc36827880"/>
            <w:bookmarkStart w:id="49951" w:name="_Toc36833381"/>
            <w:bookmarkStart w:id="49952" w:name="_Toc36838882"/>
            <w:bookmarkStart w:id="49953" w:name="_Toc36844383"/>
            <w:bookmarkStart w:id="49954" w:name="_Toc36849435"/>
            <w:bookmarkStart w:id="49955" w:name="_Toc37230389"/>
            <w:bookmarkStart w:id="49956" w:name="_Toc37337300"/>
            <w:bookmarkStart w:id="49957" w:name="_Toc37424971"/>
            <w:bookmarkStart w:id="49958" w:name="_Toc37430514"/>
            <w:bookmarkEnd w:id="49943"/>
            <w:bookmarkEnd w:id="49944"/>
            <w:bookmarkEnd w:id="49945"/>
            <w:bookmarkEnd w:id="49946"/>
            <w:bookmarkEnd w:id="49947"/>
            <w:bookmarkEnd w:id="49948"/>
            <w:bookmarkEnd w:id="49949"/>
            <w:bookmarkEnd w:id="49950"/>
            <w:bookmarkEnd w:id="49951"/>
            <w:bookmarkEnd w:id="49952"/>
            <w:bookmarkEnd w:id="49953"/>
            <w:bookmarkEnd w:id="49954"/>
            <w:bookmarkEnd w:id="49955"/>
            <w:bookmarkEnd w:id="49956"/>
            <w:bookmarkEnd w:id="49957"/>
            <w:bookmarkEnd w:id="4995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959" w:author="lusonghe" w:date="2020-03-05T16:30:00Z"/>
                <w:color w:val="000000"/>
                <w:sz w:val="18"/>
                <w:szCs w:val="18"/>
              </w:rPr>
              <w:pPrChange w:id="49960" w:author="lusonghe" w:date="2020-04-02T16:10:00Z">
                <w:pPr/>
              </w:pPrChange>
            </w:pPr>
            <w:del w:id="499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49962" w:name="_Toc34395098"/>
              <w:bookmarkStart w:id="49963" w:name="_Toc34404505"/>
              <w:bookmarkStart w:id="49964" w:name="_Toc34411745"/>
              <w:bookmarkStart w:id="49965" w:name="_Toc34840893"/>
              <w:bookmarkStart w:id="49966" w:name="_Toc34846290"/>
              <w:bookmarkStart w:id="49967" w:name="_Toc34851687"/>
              <w:bookmarkStart w:id="49968" w:name="_Toc36822380"/>
              <w:bookmarkStart w:id="49969" w:name="_Toc36827881"/>
              <w:bookmarkStart w:id="49970" w:name="_Toc36833382"/>
              <w:bookmarkStart w:id="49971" w:name="_Toc36838883"/>
              <w:bookmarkStart w:id="49972" w:name="_Toc36844384"/>
              <w:bookmarkStart w:id="49973" w:name="_Toc36849436"/>
              <w:bookmarkStart w:id="49974" w:name="_Toc37230390"/>
              <w:bookmarkStart w:id="49975" w:name="_Toc37337301"/>
              <w:bookmarkStart w:id="49976" w:name="_Toc37424972"/>
              <w:bookmarkStart w:id="49977" w:name="_Toc37430515"/>
              <w:bookmarkEnd w:id="49962"/>
              <w:bookmarkEnd w:id="49963"/>
              <w:bookmarkEnd w:id="49964"/>
              <w:bookmarkEnd w:id="49965"/>
              <w:bookmarkEnd w:id="49966"/>
              <w:bookmarkEnd w:id="49967"/>
              <w:bookmarkEnd w:id="49968"/>
              <w:bookmarkEnd w:id="49969"/>
              <w:bookmarkEnd w:id="49970"/>
              <w:bookmarkEnd w:id="49971"/>
              <w:bookmarkEnd w:id="49972"/>
              <w:bookmarkEnd w:id="49973"/>
              <w:bookmarkEnd w:id="49974"/>
              <w:bookmarkEnd w:id="49975"/>
              <w:bookmarkEnd w:id="49976"/>
              <w:bookmarkEnd w:id="49977"/>
            </w:del>
          </w:p>
        </w:tc>
        <w:bookmarkStart w:id="49978" w:name="_Toc34395099"/>
        <w:bookmarkStart w:id="49979" w:name="_Toc34404506"/>
        <w:bookmarkStart w:id="49980" w:name="_Toc34411746"/>
        <w:bookmarkStart w:id="49981" w:name="_Toc34840894"/>
        <w:bookmarkStart w:id="49982" w:name="_Toc34846291"/>
        <w:bookmarkStart w:id="49983" w:name="_Toc34851688"/>
        <w:bookmarkStart w:id="49984" w:name="_Toc36822381"/>
        <w:bookmarkStart w:id="49985" w:name="_Toc36827882"/>
        <w:bookmarkStart w:id="49986" w:name="_Toc36833383"/>
        <w:bookmarkStart w:id="49987" w:name="_Toc36838884"/>
        <w:bookmarkStart w:id="49988" w:name="_Toc36844385"/>
        <w:bookmarkStart w:id="49989" w:name="_Toc36849437"/>
        <w:bookmarkStart w:id="49990" w:name="_Toc37230391"/>
        <w:bookmarkStart w:id="49991" w:name="_Toc37337302"/>
        <w:bookmarkStart w:id="49992" w:name="_Toc37424973"/>
        <w:bookmarkStart w:id="49993" w:name="_Toc37430516"/>
        <w:bookmarkEnd w:id="49978"/>
        <w:bookmarkEnd w:id="49979"/>
        <w:bookmarkEnd w:id="49980"/>
        <w:bookmarkEnd w:id="49981"/>
        <w:bookmarkEnd w:id="49982"/>
        <w:bookmarkEnd w:id="49983"/>
        <w:bookmarkEnd w:id="49984"/>
        <w:bookmarkEnd w:id="49985"/>
        <w:bookmarkEnd w:id="49986"/>
        <w:bookmarkEnd w:id="49987"/>
        <w:bookmarkEnd w:id="49988"/>
        <w:bookmarkEnd w:id="49989"/>
        <w:bookmarkEnd w:id="49990"/>
        <w:bookmarkEnd w:id="49991"/>
        <w:bookmarkEnd w:id="49992"/>
        <w:bookmarkEnd w:id="49993"/>
      </w:tr>
      <w:tr w:rsidR="00BF4111" w:rsidRPr="008E30E2" w:rsidDel="00F67CA7" w:rsidTr="002E6C45">
        <w:trPr>
          <w:trHeight w:val="20"/>
          <w:jc w:val="center"/>
          <w:del w:id="4999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49995" w:author="lusonghe" w:date="2020-03-05T16:30:00Z"/>
                <w:color w:val="000000"/>
                <w:sz w:val="18"/>
                <w:szCs w:val="18"/>
              </w:rPr>
              <w:pPrChange w:id="49996" w:author="lusonghe" w:date="2020-04-02T16:10:00Z">
                <w:pPr>
                  <w:widowControl/>
                  <w:textAlignment w:val="center"/>
                </w:pPr>
              </w:pPrChange>
            </w:pPr>
            <w:del w:id="4999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2</w:delText>
              </w:r>
              <w:bookmarkStart w:id="49998" w:name="_Toc34395100"/>
              <w:bookmarkStart w:id="49999" w:name="_Toc34404507"/>
              <w:bookmarkStart w:id="50000" w:name="_Toc34411747"/>
              <w:bookmarkStart w:id="50001" w:name="_Toc34840895"/>
              <w:bookmarkStart w:id="50002" w:name="_Toc34846292"/>
              <w:bookmarkStart w:id="50003" w:name="_Toc34851689"/>
              <w:bookmarkStart w:id="50004" w:name="_Toc36822382"/>
              <w:bookmarkStart w:id="50005" w:name="_Toc36827883"/>
              <w:bookmarkStart w:id="50006" w:name="_Toc36833384"/>
              <w:bookmarkStart w:id="50007" w:name="_Toc36838885"/>
              <w:bookmarkStart w:id="50008" w:name="_Toc36844386"/>
              <w:bookmarkStart w:id="50009" w:name="_Toc36849438"/>
              <w:bookmarkStart w:id="50010" w:name="_Toc37230392"/>
              <w:bookmarkStart w:id="50011" w:name="_Toc37337303"/>
              <w:bookmarkStart w:id="50012" w:name="_Toc37424974"/>
              <w:bookmarkStart w:id="50013" w:name="_Toc37430517"/>
              <w:bookmarkEnd w:id="49998"/>
              <w:bookmarkEnd w:id="49999"/>
              <w:bookmarkEnd w:id="50000"/>
              <w:bookmarkEnd w:id="50001"/>
              <w:bookmarkEnd w:id="50002"/>
              <w:bookmarkEnd w:id="50003"/>
              <w:bookmarkEnd w:id="50004"/>
              <w:bookmarkEnd w:id="50005"/>
              <w:bookmarkEnd w:id="50006"/>
              <w:bookmarkEnd w:id="50007"/>
              <w:bookmarkEnd w:id="50008"/>
              <w:bookmarkEnd w:id="50009"/>
              <w:bookmarkEnd w:id="50010"/>
              <w:bookmarkEnd w:id="50011"/>
              <w:bookmarkEnd w:id="50012"/>
              <w:bookmarkEnd w:id="5001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014" w:author="lusonghe" w:date="2020-03-05T16:30:00Z"/>
                <w:color w:val="000000"/>
                <w:sz w:val="18"/>
                <w:szCs w:val="18"/>
              </w:rPr>
              <w:pPrChange w:id="50015" w:author="lusonghe" w:date="2020-04-02T16:10:00Z">
                <w:pPr>
                  <w:widowControl/>
                  <w:textAlignment w:val="center"/>
                </w:pPr>
              </w:pPrChange>
            </w:pPr>
            <w:del w:id="500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84</w:delText>
              </w:r>
              <w:bookmarkStart w:id="50017" w:name="_Toc34395101"/>
              <w:bookmarkStart w:id="50018" w:name="_Toc34404508"/>
              <w:bookmarkStart w:id="50019" w:name="_Toc34411748"/>
              <w:bookmarkStart w:id="50020" w:name="_Toc34840896"/>
              <w:bookmarkStart w:id="50021" w:name="_Toc34846293"/>
              <w:bookmarkStart w:id="50022" w:name="_Toc34851690"/>
              <w:bookmarkStart w:id="50023" w:name="_Toc36822383"/>
              <w:bookmarkStart w:id="50024" w:name="_Toc36827884"/>
              <w:bookmarkStart w:id="50025" w:name="_Toc36833385"/>
              <w:bookmarkStart w:id="50026" w:name="_Toc36838886"/>
              <w:bookmarkStart w:id="50027" w:name="_Toc36844387"/>
              <w:bookmarkStart w:id="50028" w:name="_Toc36849439"/>
              <w:bookmarkStart w:id="50029" w:name="_Toc37230393"/>
              <w:bookmarkStart w:id="50030" w:name="_Toc37337304"/>
              <w:bookmarkStart w:id="50031" w:name="_Toc37424975"/>
              <w:bookmarkStart w:id="50032" w:name="_Toc37430518"/>
              <w:bookmarkEnd w:id="50017"/>
              <w:bookmarkEnd w:id="50018"/>
              <w:bookmarkEnd w:id="50019"/>
              <w:bookmarkEnd w:id="50020"/>
              <w:bookmarkEnd w:id="50021"/>
              <w:bookmarkEnd w:id="50022"/>
              <w:bookmarkEnd w:id="50023"/>
              <w:bookmarkEnd w:id="50024"/>
              <w:bookmarkEnd w:id="50025"/>
              <w:bookmarkEnd w:id="50026"/>
              <w:bookmarkEnd w:id="50027"/>
              <w:bookmarkEnd w:id="50028"/>
              <w:bookmarkEnd w:id="50029"/>
              <w:bookmarkEnd w:id="50030"/>
              <w:bookmarkEnd w:id="50031"/>
              <w:bookmarkEnd w:id="5003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033" w:author="lusonghe" w:date="2020-03-05T16:30:00Z"/>
                <w:color w:val="000000"/>
                <w:sz w:val="18"/>
                <w:szCs w:val="18"/>
              </w:rPr>
              <w:pPrChange w:id="50034" w:author="lusonghe" w:date="2020-04-02T16:10:00Z">
                <w:pPr/>
              </w:pPrChange>
            </w:pPr>
            <w:del w:id="500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0036" w:name="_Toc34395102"/>
              <w:bookmarkStart w:id="50037" w:name="_Toc34404509"/>
              <w:bookmarkStart w:id="50038" w:name="_Toc34411749"/>
              <w:bookmarkStart w:id="50039" w:name="_Toc34840897"/>
              <w:bookmarkStart w:id="50040" w:name="_Toc34846294"/>
              <w:bookmarkStart w:id="50041" w:name="_Toc34851691"/>
              <w:bookmarkStart w:id="50042" w:name="_Toc36822384"/>
              <w:bookmarkStart w:id="50043" w:name="_Toc36827885"/>
              <w:bookmarkStart w:id="50044" w:name="_Toc36833386"/>
              <w:bookmarkStart w:id="50045" w:name="_Toc36838887"/>
              <w:bookmarkStart w:id="50046" w:name="_Toc36844388"/>
              <w:bookmarkStart w:id="50047" w:name="_Toc36849440"/>
              <w:bookmarkStart w:id="50048" w:name="_Toc37230394"/>
              <w:bookmarkStart w:id="50049" w:name="_Toc37337305"/>
              <w:bookmarkStart w:id="50050" w:name="_Toc37424976"/>
              <w:bookmarkStart w:id="50051" w:name="_Toc37430519"/>
              <w:bookmarkEnd w:id="50036"/>
              <w:bookmarkEnd w:id="50037"/>
              <w:bookmarkEnd w:id="50038"/>
              <w:bookmarkEnd w:id="50039"/>
              <w:bookmarkEnd w:id="50040"/>
              <w:bookmarkEnd w:id="50041"/>
              <w:bookmarkEnd w:id="50042"/>
              <w:bookmarkEnd w:id="50043"/>
              <w:bookmarkEnd w:id="50044"/>
              <w:bookmarkEnd w:id="50045"/>
              <w:bookmarkEnd w:id="50046"/>
              <w:bookmarkEnd w:id="50047"/>
              <w:bookmarkEnd w:id="50048"/>
              <w:bookmarkEnd w:id="50049"/>
              <w:bookmarkEnd w:id="50050"/>
              <w:bookmarkEnd w:id="5005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052" w:author="lusonghe" w:date="2020-03-05T16:30:00Z"/>
                <w:color w:val="000000"/>
                <w:sz w:val="18"/>
                <w:szCs w:val="18"/>
              </w:rPr>
              <w:pPrChange w:id="50053" w:author="lusonghe" w:date="2020-04-02T16:10:00Z">
                <w:pPr>
                  <w:widowControl/>
                  <w:textAlignment w:val="center"/>
                </w:pPr>
              </w:pPrChange>
            </w:pPr>
            <w:del w:id="500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LTE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和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NR MIMO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接收</w:delText>
              </w:r>
              <w:bookmarkStart w:id="50055" w:name="_Toc34395103"/>
              <w:bookmarkStart w:id="50056" w:name="_Toc34404510"/>
              <w:bookmarkStart w:id="50057" w:name="_Toc34411750"/>
              <w:bookmarkStart w:id="50058" w:name="_Toc34840898"/>
              <w:bookmarkStart w:id="50059" w:name="_Toc34846295"/>
              <w:bookmarkStart w:id="50060" w:name="_Toc34851692"/>
              <w:bookmarkStart w:id="50061" w:name="_Toc36822385"/>
              <w:bookmarkStart w:id="50062" w:name="_Toc36827886"/>
              <w:bookmarkStart w:id="50063" w:name="_Toc36833387"/>
              <w:bookmarkStart w:id="50064" w:name="_Toc36838888"/>
              <w:bookmarkStart w:id="50065" w:name="_Toc36844389"/>
              <w:bookmarkStart w:id="50066" w:name="_Toc36849441"/>
              <w:bookmarkStart w:id="50067" w:name="_Toc37230395"/>
              <w:bookmarkStart w:id="50068" w:name="_Toc37337306"/>
              <w:bookmarkStart w:id="50069" w:name="_Toc37424977"/>
              <w:bookmarkStart w:id="50070" w:name="_Toc37430520"/>
              <w:bookmarkEnd w:id="50055"/>
              <w:bookmarkEnd w:id="50056"/>
              <w:bookmarkEnd w:id="50057"/>
              <w:bookmarkEnd w:id="50058"/>
              <w:bookmarkEnd w:id="50059"/>
              <w:bookmarkEnd w:id="50060"/>
              <w:bookmarkEnd w:id="50061"/>
              <w:bookmarkEnd w:id="50062"/>
              <w:bookmarkEnd w:id="50063"/>
              <w:bookmarkEnd w:id="50064"/>
              <w:bookmarkEnd w:id="50065"/>
              <w:bookmarkEnd w:id="50066"/>
              <w:bookmarkEnd w:id="50067"/>
              <w:bookmarkEnd w:id="50068"/>
              <w:bookmarkEnd w:id="50069"/>
              <w:bookmarkEnd w:id="5007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071" w:author="lusonghe" w:date="2020-03-05T16:30:00Z"/>
                <w:color w:val="000000"/>
                <w:sz w:val="18"/>
                <w:szCs w:val="18"/>
              </w:rPr>
              <w:pPrChange w:id="50072" w:author="lusonghe" w:date="2020-04-02T16:10:00Z">
                <w:pPr>
                  <w:widowControl/>
                  <w:textAlignment w:val="center"/>
                </w:pPr>
              </w:pPrChange>
            </w:pPr>
            <w:bookmarkStart w:id="50073" w:name="_Toc34395104"/>
            <w:bookmarkStart w:id="50074" w:name="_Toc34404511"/>
            <w:bookmarkStart w:id="50075" w:name="_Toc34411751"/>
            <w:bookmarkStart w:id="50076" w:name="_Toc34840899"/>
            <w:bookmarkStart w:id="50077" w:name="_Toc34846296"/>
            <w:bookmarkStart w:id="50078" w:name="_Toc34851693"/>
            <w:bookmarkStart w:id="50079" w:name="_Toc36822386"/>
            <w:bookmarkStart w:id="50080" w:name="_Toc36827887"/>
            <w:bookmarkStart w:id="50081" w:name="_Toc36833388"/>
            <w:bookmarkStart w:id="50082" w:name="_Toc36838889"/>
            <w:bookmarkStart w:id="50083" w:name="_Toc36844390"/>
            <w:bookmarkStart w:id="50084" w:name="_Toc36849442"/>
            <w:bookmarkStart w:id="50085" w:name="_Toc37230396"/>
            <w:bookmarkStart w:id="50086" w:name="_Toc37337307"/>
            <w:bookmarkStart w:id="50087" w:name="_Toc37424978"/>
            <w:bookmarkStart w:id="50088" w:name="_Toc37430521"/>
            <w:bookmarkEnd w:id="50073"/>
            <w:bookmarkEnd w:id="50074"/>
            <w:bookmarkEnd w:id="50075"/>
            <w:bookmarkEnd w:id="50076"/>
            <w:bookmarkEnd w:id="50077"/>
            <w:bookmarkEnd w:id="50078"/>
            <w:bookmarkEnd w:id="50079"/>
            <w:bookmarkEnd w:id="50080"/>
            <w:bookmarkEnd w:id="50081"/>
            <w:bookmarkEnd w:id="50082"/>
            <w:bookmarkEnd w:id="50083"/>
            <w:bookmarkEnd w:id="50084"/>
            <w:bookmarkEnd w:id="50085"/>
            <w:bookmarkEnd w:id="50086"/>
            <w:bookmarkEnd w:id="50087"/>
            <w:bookmarkEnd w:id="5008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089" w:author="lusonghe" w:date="2020-03-05T16:30:00Z"/>
                <w:color w:val="000000"/>
                <w:sz w:val="18"/>
                <w:szCs w:val="18"/>
              </w:rPr>
              <w:pPrChange w:id="50090" w:author="lusonghe" w:date="2020-04-02T16:10:00Z">
                <w:pPr/>
              </w:pPrChange>
            </w:pPr>
            <w:del w:id="5009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50092" w:name="_Toc34395105"/>
              <w:bookmarkStart w:id="50093" w:name="_Toc34404512"/>
              <w:bookmarkStart w:id="50094" w:name="_Toc34411752"/>
              <w:bookmarkStart w:id="50095" w:name="_Toc34840900"/>
              <w:bookmarkStart w:id="50096" w:name="_Toc34846297"/>
              <w:bookmarkStart w:id="50097" w:name="_Toc34851694"/>
              <w:bookmarkStart w:id="50098" w:name="_Toc36822387"/>
              <w:bookmarkStart w:id="50099" w:name="_Toc36827888"/>
              <w:bookmarkStart w:id="50100" w:name="_Toc36833389"/>
              <w:bookmarkStart w:id="50101" w:name="_Toc36838890"/>
              <w:bookmarkStart w:id="50102" w:name="_Toc36844391"/>
              <w:bookmarkStart w:id="50103" w:name="_Toc36849443"/>
              <w:bookmarkStart w:id="50104" w:name="_Toc37230397"/>
              <w:bookmarkStart w:id="50105" w:name="_Toc37337308"/>
              <w:bookmarkStart w:id="50106" w:name="_Toc37424979"/>
              <w:bookmarkStart w:id="50107" w:name="_Toc37430522"/>
              <w:bookmarkEnd w:id="50092"/>
              <w:bookmarkEnd w:id="50093"/>
              <w:bookmarkEnd w:id="50094"/>
              <w:bookmarkEnd w:id="50095"/>
              <w:bookmarkEnd w:id="50096"/>
              <w:bookmarkEnd w:id="50097"/>
              <w:bookmarkEnd w:id="50098"/>
              <w:bookmarkEnd w:id="50099"/>
              <w:bookmarkEnd w:id="50100"/>
              <w:bookmarkEnd w:id="50101"/>
              <w:bookmarkEnd w:id="50102"/>
              <w:bookmarkEnd w:id="50103"/>
              <w:bookmarkEnd w:id="50104"/>
              <w:bookmarkEnd w:id="50105"/>
              <w:bookmarkEnd w:id="50106"/>
              <w:bookmarkEnd w:id="50107"/>
            </w:del>
          </w:p>
        </w:tc>
        <w:bookmarkStart w:id="50108" w:name="_Toc34395106"/>
        <w:bookmarkStart w:id="50109" w:name="_Toc34404513"/>
        <w:bookmarkStart w:id="50110" w:name="_Toc34411753"/>
        <w:bookmarkStart w:id="50111" w:name="_Toc34840901"/>
        <w:bookmarkStart w:id="50112" w:name="_Toc34846298"/>
        <w:bookmarkStart w:id="50113" w:name="_Toc34851695"/>
        <w:bookmarkStart w:id="50114" w:name="_Toc36822388"/>
        <w:bookmarkStart w:id="50115" w:name="_Toc36827889"/>
        <w:bookmarkStart w:id="50116" w:name="_Toc36833390"/>
        <w:bookmarkStart w:id="50117" w:name="_Toc36838891"/>
        <w:bookmarkStart w:id="50118" w:name="_Toc36844392"/>
        <w:bookmarkStart w:id="50119" w:name="_Toc36849444"/>
        <w:bookmarkStart w:id="50120" w:name="_Toc37230398"/>
        <w:bookmarkStart w:id="50121" w:name="_Toc37337309"/>
        <w:bookmarkStart w:id="50122" w:name="_Toc37424980"/>
        <w:bookmarkStart w:id="50123" w:name="_Toc37430523"/>
        <w:bookmarkEnd w:id="50108"/>
        <w:bookmarkEnd w:id="50109"/>
        <w:bookmarkEnd w:id="50110"/>
        <w:bookmarkEnd w:id="50111"/>
        <w:bookmarkEnd w:id="50112"/>
        <w:bookmarkEnd w:id="50113"/>
        <w:bookmarkEnd w:id="50114"/>
        <w:bookmarkEnd w:id="50115"/>
        <w:bookmarkEnd w:id="50116"/>
        <w:bookmarkEnd w:id="50117"/>
        <w:bookmarkEnd w:id="50118"/>
        <w:bookmarkEnd w:id="50119"/>
        <w:bookmarkEnd w:id="50120"/>
        <w:bookmarkEnd w:id="50121"/>
        <w:bookmarkEnd w:id="50122"/>
        <w:bookmarkEnd w:id="50123"/>
      </w:tr>
      <w:tr w:rsidR="00BF4111" w:rsidRPr="008E30E2" w:rsidDel="00F67CA7" w:rsidTr="002E6C45">
        <w:trPr>
          <w:trHeight w:val="20"/>
          <w:jc w:val="center"/>
          <w:del w:id="5012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125" w:author="lusonghe" w:date="2020-03-05T16:30:00Z"/>
                <w:color w:val="000000"/>
                <w:sz w:val="18"/>
                <w:szCs w:val="18"/>
              </w:rPr>
              <w:pPrChange w:id="50126" w:author="lusonghe" w:date="2020-04-02T16:10:00Z">
                <w:pPr>
                  <w:widowControl/>
                  <w:textAlignment w:val="center"/>
                </w:pPr>
              </w:pPrChange>
            </w:pPr>
            <w:del w:id="501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1</w:delText>
              </w:r>
              <w:bookmarkStart w:id="50128" w:name="_Toc34395107"/>
              <w:bookmarkStart w:id="50129" w:name="_Toc34404514"/>
              <w:bookmarkStart w:id="50130" w:name="_Toc34411754"/>
              <w:bookmarkStart w:id="50131" w:name="_Toc34840902"/>
              <w:bookmarkStart w:id="50132" w:name="_Toc34846299"/>
              <w:bookmarkStart w:id="50133" w:name="_Toc34851696"/>
              <w:bookmarkStart w:id="50134" w:name="_Toc36822389"/>
              <w:bookmarkStart w:id="50135" w:name="_Toc36827890"/>
              <w:bookmarkStart w:id="50136" w:name="_Toc36833391"/>
              <w:bookmarkStart w:id="50137" w:name="_Toc36838892"/>
              <w:bookmarkStart w:id="50138" w:name="_Toc36844393"/>
              <w:bookmarkStart w:id="50139" w:name="_Toc36849445"/>
              <w:bookmarkStart w:id="50140" w:name="_Toc37230399"/>
              <w:bookmarkStart w:id="50141" w:name="_Toc37337310"/>
              <w:bookmarkStart w:id="50142" w:name="_Toc37424981"/>
              <w:bookmarkStart w:id="50143" w:name="_Toc37430524"/>
              <w:bookmarkEnd w:id="50128"/>
              <w:bookmarkEnd w:id="50129"/>
              <w:bookmarkEnd w:id="50130"/>
              <w:bookmarkEnd w:id="50131"/>
              <w:bookmarkEnd w:id="50132"/>
              <w:bookmarkEnd w:id="50133"/>
              <w:bookmarkEnd w:id="50134"/>
              <w:bookmarkEnd w:id="50135"/>
              <w:bookmarkEnd w:id="50136"/>
              <w:bookmarkEnd w:id="50137"/>
              <w:bookmarkEnd w:id="50138"/>
              <w:bookmarkEnd w:id="50139"/>
              <w:bookmarkEnd w:id="50140"/>
              <w:bookmarkEnd w:id="50141"/>
              <w:bookmarkEnd w:id="50142"/>
              <w:bookmarkEnd w:id="5014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144" w:author="lusonghe" w:date="2020-03-05T16:30:00Z"/>
                <w:color w:val="000000"/>
                <w:sz w:val="18"/>
                <w:szCs w:val="18"/>
              </w:rPr>
              <w:pPrChange w:id="50145" w:author="lusonghe" w:date="2020-04-02T16:10:00Z">
                <w:pPr>
                  <w:widowControl/>
                  <w:textAlignment w:val="center"/>
                </w:pPr>
              </w:pPrChange>
            </w:pPr>
            <w:del w:id="501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93</w:delText>
              </w:r>
              <w:bookmarkStart w:id="50147" w:name="_Toc34395108"/>
              <w:bookmarkStart w:id="50148" w:name="_Toc34404515"/>
              <w:bookmarkStart w:id="50149" w:name="_Toc34411755"/>
              <w:bookmarkStart w:id="50150" w:name="_Toc34840903"/>
              <w:bookmarkStart w:id="50151" w:name="_Toc34846300"/>
              <w:bookmarkStart w:id="50152" w:name="_Toc34851697"/>
              <w:bookmarkStart w:id="50153" w:name="_Toc36822390"/>
              <w:bookmarkStart w:id="50154" w:name="_Toc36827891"/>
              <w:bookmarkStart w:id="50155" w:name="_Toc36833392"/>
              <w:bookmarkStart w:id="50156" w:name="_Toc36838893"/>
              <w:bookmarkStart w:id="50157" w:name="_Toc36844394"/>
              <w:bookmarkStart w:id="50158" w:name="_Toc36849446"/>
              <w:bookmarkStart w:id="50159" w:name="_Toc37230400"/>
              <w:bookmarkStart w:id="50160" w:name="_Toc37337311"/>
              <w:bookmarkStart w:id="50161" w:name="_Toc37424982"/>
              <w:bookmarkStart w:id="50162" w:name="_Toc37430525"/>
              <w:bookmarkEnd w:id="50147"/>
              <w:bookmarkEnd w:id="50148"/>
              <w:bookmarkEnd w:id="50149"/>
              <w:bookmarkEnd w:id="50150"/>
              <w:bookmarkEnd w:id="50151"/>
              <w:bookmarkEnd w:id="50152"/>
              <w:bookmarkEnd w:id="50153"/>
              <w:bookmarkEnd w:id="50154"/>
              <w:bookmarkEnd w:id="50155"/>
              <w:bookmarkEnd w:id="50156"/>
              <w:bookmarkEnd w:id="50157"/>
              <w:bookmarkEnd w:id="50158"/>
              <w:bookmarkEnd w:id="50159"/>
              <w:bookmarkEnd w:id="50160"/>
              <w:bookmarkEnd w:id="50161"/>
              <w:bookmarkEnd w:id="5016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163" w:author="lusonghe" w:date="2020-03-05T16:30:00Z"/>
                <w:color w:val="000000"/>
                <w:sz w:val="18"/>
                <w:szCs w:val="18"/>
              </w:rPr>
              <w:pPrChange w:id="50164" w:author="lusonghe" w:date="2020-04-02T16:10:00Z">
                <w:pPr>
                  <w:widowControl/>
                  <w:spacing w:line="380" w:lineRule="exact"/>
                </w:pPr>
              </w:pPrChange>
            </w:pPr>
            <w:del w:id="501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0166" w:name="_Toc34395109"/>
              <w:bookmarkStart w:id="50167" w:name="_Toc34404516"/>
              <w:bookmarkStart w:id="50168" w:name="_Toc34411756"/>
              <w:bookmarkStart w:id="50169" w:name="_Toc34840904"/>
              <w:bookmarkStart w:id="50170" w:name="_Toc34846301"/>
              <w:bookmarkStart w:id="50171" w:name="_Toc34851698"/>
              <w:bookmarkStart w:id="50172" w:name="_Toc36822391"/>
              <w:bookmarkStart w:id="50173" w:name="_Toc36827892"/>
              <w:bookmarkStart w:id="50174" w:name="_Toc36833393"/>
              <w:bookmarkStart w:id="50175" w:name="_Toc36838894"/>
              <w:bookmarkStart w:id="50176" w:name="_Toc36844395"/>
              <w:bookmarkStart w:id="50177" w:name="_Toc36849447"/>
              <w:bookmarkStart w:id="50178" w:name="_Toc37230401"/>
              <w:bookmarkStart w:id="50179" w:name="_Toc37337312"/>
              <w:bookmarkStart w:id="50180" w:name="_Toc37424983"/>
              <w:bookmarkStart w:id="50181" w:name="_Toc37430526"/>
              <w:bookmarkEnd w:id="50166"/>
              <w:bookmarkEnd w:id="50167"/>
              <w:bookmarkEnd w:id="50168"/>
              <w:bookmarkEnd w:id="50169"/>
              <w:bookmarkEnd w:id="50170"/>
              <w:bookmarkEnd w:id="50171"/>
              <w:bookmarkEnd w:id="50172"/>
              <w:bookmarkEnd w:id="50173"/>
              <w:bookmarkEnd w:id="50174"/>
              <w:bookmarkEnd w:id="50175"/>
              <w:bookmarkEnd w:id="50176"/>
              <w:bookmarkEnd w:id="50177"/>
              <w:bookmarkEnd w:id="50178"/>
              <w:bookmarkEnd w:id="50179"/>
              <w:bookmarkEnd w:id="50180"/>
              <w:bookmarkEnd w:id="5018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182" w:author="lusonghe" w:date="2020-03-05T16:30:00Z"/>
                <w:color w:val="000000"/>
                <w:sz w:val="18"/>
                <w:szCs w:val="18"/>
              </w:rPr>
              <w:pPrChange w:id="50183" w:author="lusonghe" w:date="2020-04-02T16:10:00Z">
                <w:pPr>
                  <w:widowControl/>
                  <w:textAlignment w:val="center"/>
                </w:pPr>
              </w:pPrChange>
            </w:pPr>
            <w:del w:id="501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LTE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接收</w:delText>
              </w:r>
              <w:bookmarkStart w:id="50185" w:name="_Toc34395110"/>
              <w:bookmarkStart w:id="50186" w:name="_Toc34404517"/>
              <w:bookmarkStart w:id="50187" w:name="_Toc34411757"/>
              <w:bookmarkStart w:id="50188" w:name="_Toc34840905"/>
              <w:bookmarkStart w:id="50189" w:name="_Toc34846302"/>
              <w:bookmarkStart w:id="50190" w:name="_Toc34851699"/>
              <w:bookmarkStart w:id="50191" w:name="_Toc36822392"/>
              <w:bookmarkStart w:id="50192" w:name="_Toc36827893"/>
              <w:bookmarkStart w:id="50193" w:name="_Toc36833394"/>
              <w:bookmarkStart w:id="50194" w:name="_Toc36838895"/>
              <w:bookmarkStart w:id="50195" w:name="_Toc36844396"/>
              <w:bookmarkStart w:id="50196" w:name="_Toc36849448"/>
              <w:bookmarkStart w:id="50197" w:name="_Toc37230402"/>
              <w:bookmarkStart w:id="50198" w:name="_Toc37337313"/>
              <w:bookmarkStart w:id="50199" w:name="_Toc37424984"/>
              <w:bookmarkStart w:id="50200" w:name="_Toc37430527"/>
              <w:bookmarkEnd w:id="50185"/>
              <w:bookmarkEnd w:id="50186"/>
              <w:bookmarkEnd w:id="50187"/>
              <w:bookmarkEnd w:id="50188"/>
              <w:bookmarkEnd w:id="50189"/>
              <w:bookmarkEnd w:id="50190"/>
              <w:bookmarkEnd w:id="50191"/>
              <w:bookmarkEnd w:id="50192"/>
              <w:bookmarkEnd w:id="50193"/>
              <w:bookmarkEnd w:id="50194"/>
              <w:bookmarkEnd w:id="50195"/>
              <w:bookmarkEnd w:id="50196"/>
              <w:bookmarkEnd w:id="50197"/>
              <w:bookmarkEnd w:id="50198"/>
              <w:bookmarkEnd w:id="50199"/>
              <w:bookmarkEnd w:id="5020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201" w:author="lusonghe" w:date="2020-03-05T16:30:00Z"/>
                <w:color w:val="000000"/>
                <w:sz w:val="18"/>
                <w:szCs w:val="18"/>
              </w:rPr>
              <w:pPrChange w:id="50202" w:author="lusonghe" w:date="2020-04-02T16:10:00Z">
                <w:pPr>
                  <w:widowControl/>
                  <w:textAlignment w:val="center"/>
                </w:pPr>
              </w:pPrChange>
            </w:pPr>
            <w:bookmarkStart w:id="50203" w:name="_Toc34395111"/>
            <w:bookmarkStart w:id="50204" w:name="_Toc34404518"/>
            <w:bookmarkStart w:id="50205" w:name="_Toc34411758"/>
            <w:bookmarkStart w:id="50206" w:name="_Toc34840906"/>
            <w:bookmarkStart w:id="50207" w:name="_Toc34846303"/>
            <w:bookmarkStart w:id="50208" w:name="_Toc34851700"/>
            <w:bookmarkStart w:id="50209" w:name="_Toc36822393"/>
            <w:bookmarkStart w:id="50210" w:name="_Toc36827894"/>
            <w:bookmarkStart w:id="50211" w:name="_Toc36833395"/>
            <w:bookmarkStart w:id="50212" w:name="_Toc36838896"/>
            <w:bookmarkStart w:id="50213" w:name="_Toc36844397"/>
            <w:bookmarkStart w:id="50214" w:name="_Toc36849449"/>
            <w:bookmarkStart w:id="50215" w:name="_Toc37230403"/>
            <w:bookmarkStart w:id="50216" w:name="_Toc37337314"/>
            <w:bookmarkStart w:id="50217" w:name="_Toc37424985"/>
            <w:bookmarkStart w:id="50218" w:name="_Toc37430528"/>
            <w:bookmarkEnd w:id="50203"/>
            <w:bookmarkEnd w:id="50204"/>
            <w:bookmarkEnd w:id="50205"/>
            <w:bookmarkEnd w:id="50206"/>
            <w:bookmarkEnd w:id="50207"/>
            <w:bookmarkEnd w:id="50208"/>
            <w:bookmarkEnd w:id="50209"/>
            <w:bookmarkEnd w:id="50210"/>
            <w:bookmarkEnd w:id="50211"/>
            <w:bookmarkEnd w:id="50212"/>
            <w:bookmarkEnd w:id="50213"/>
            <w:bookmarkEnd w:id="50214"/>
            <w:bookmarkEnd w:id="50215"/>
            <w:bookmarkEnd w:id="50216"/>
            <w:bookmarkEnd w:id="50217"/>
            <w:bookmarkEnd w:id="5021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219" w:author="lusonghe" w:date="2020-03-05T16:30:00Z"/>
                <w:color w:val="000000"/>
                <w:sz w:val="18"/>
                <w:szCs w:val="18"/>
              </w:rPr>
              <w:pPrChange w:id="50220" w:author="lusonghe" w:date="2020-04-02T16:10:00Z">
                <w:pPr/>
              </w:pPrChange>
            </w:pPr>
            <w:del w:id="5022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50222" w:name="_Toc34395112"/>
              <w:bookmarkStart w:id="50223" w:name="_Toc34404519"/>
              <w:bookmarkStart w:id="50224" w:name="_Toc34411759"/>
              <w:bookmarkStart w:id="50225" w:name="_Toc34840907"/>
              <w:bookmarkStart w:id="50226" w:name="_Toc34846304"/>
              <w:bookmarkStart w:id="50227" w:name="_Toc34851701"/>
              <w:bookmarkStart w:id="50228" w:name="_Toc36822394"/>
              <w:bookmarkStart w:id="50229" w:name="_Toc36827895"/>
              <w:bookmarkStart w:id="50230" w:name="_Toc36833396"/>
              <w:bookmarkStart w:id="50231" w:name="_Toc36838897"/>
              <w:bookmarkStart w:id="50232" w:name="_Toc36844398"/>
              <w:bookmarkStart w:id="50233" w:name="_Toc36849450"/>
              <w:bookmarkStart w:id="50234" w:name="_Toc37230404"/>
              <w:bookmarkStart w:id="50235" w:name="_Toc37337315"/>
              <w:bookmarkStart w:id="50236" w:name="_Toc37424986"/>
              <w:bookmarkStart w:id="50237" w:name="_Toc37430529"/>
              <w:bookmarkEnd w:id="50222"/>
              <w:bookmarkEnd w:id="50223"/>
              <w:bookmarkEnd w:id="50224"/>
              <w:bookmarkEnd w:id="50225"/>
              <w:bookmarkEnd w:id="50226"/>
              <w:bookmarkEnd w:id="50227"/>
              <w:bookmarkEnd w:id="50228"/>
              <w:bookmarkEnd w:id="50229"/>
              <w:bookmarkEnd w:id="50230"/>
              <w:bookmarkEnd w:id="50231"/>
              <w:bookmarkEnd w:id="50232"/>
              <w:bookmarkEnd w:id="50233"/>
              <w:bookmarkEnd w:id="50234"/>
              <w:bookmarkEnd w:id="50235"/>
              <w:bookmarkEnd w:id="50236"/>
              <w:bookmarkEnd w:id="50237"/>
            </w:del>
          </w:p>
        </w:tc>
        <w:bookmarkStart w:id="50238" w:name="_Toc34395113"/>
        <w:bookmarkStart w:id="50239" w:name="_Toc34404520"/>
        <w:bookmarkStart w:id="50240" w:name="_Toc34411760"/>
        <w:bookmarkStart w:id="50241" w:name="_Toc34840908"/>
        <w:bookmarkStart w:id="50242" w:name="_Toc34846305"/>
        <w:bookmarkStart w:id="50243" w:name="_Toc34851702"/>
        <w:bookmarkStart w:id="50244" w:name="_Toc36822395"/>
        <w:bookmarkStart w:id="50245" w:name="_Toc36827896"/>
        <w:bookmarkStart w:id="50246" w:name="_Toc36833397"/>
        <w:bookmarkStart w:id="50247" w:name="_Toc36838898"/>
        <w:bookmarkStart w:id="50248" w:name="_Toc36844399"/>
        <w:bookmarkStart w:id="50249" w:name="_Toc36849451"/>
        <w:bookmarkStart w:id="50250" w:name="_Toc37230405"/>
        <w:bookmarkStart w:id="50251" w:name="_Toc37337316"/>
        <w:bookmarkStart w:id="50252" w:name="_Toc37424987"/>
        <w:bookmarkStart w:id="50253" w:name="_Toc37430530"/>
        <w:bookmarkEnd w:id="50238"/>
        <w:bookmarkEnd w:id="50239"/>
        <w:bookmarkEnd w:id="50240"/>
        <w:bookmarkEnd w:id="50241"/>
        <w:bookmarkEnd w:id="50242"/>
        <w:bookmarkEnd w:id="50243"/>
        <w:bookmarkEnd w:id="50244"/>
        <w:bookmarkEnd w:id="50245"/>
        <w:bookmarkEnd w:id="50246"/>
        <w:bookmarkEnd w:id="50247"/>
        <w:bookmarkEnd w:id="50248"/>
        <w:bookmarkEnd w:id="50249"/>
        <w:bookmarkEnd w:id="50250"/>
        <w:bookmarkEnd w:id="50251"/>
        <w:bookmarkEnd w:id="50252"/>
        <w:bookmarkEnd w:id="50253"/>
      </w:tr>
      <w:tr w:rsidR="00BF4111" w:rsidRPr="008E30E2" w:rsidDel="00F67CA7" w:rsidTr="002E6C45">
        <w:trPr>
          <w:trHeight w:val="20"/>
          <w:jc w:val="center"/>
          <w:del w:id="5025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255" w:author="lusonghe" w:date="2020-03-05T16:30:00Z"/>
                <w:color w:val="000000"/>
                <w:sz w:val="18"/>
                <w:szCs w:val="18"/>
              </w:rPr>
              <w:pPrChange w:id="50256" w:author="lusonghe" w:date="2020-04-02T16:10:00Z">
                <w:pPr>
                  <w:widowControl/>
                  <w:textAlignment w:val="center"/>
                </w:pPr>
              </w:pPrChange>
            </w:pPr>
            <w:del w:id="5025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10</w:delText>
              </w:r>
              <w:bookmarkStart w:id="50258" w:name="_Toc34395114"/>
              <w:bookmarkStart w:id="50259" w:name="_Toc34404521"/>
              <w:bookmarkStart w:id="50260" w:name="_Toc34411761"/>
              <w:bookmarkStart w:id="50261" w:name="_Toc34840909"/>
              <w:bookmarkStart w:id="50262" w:name="_Toc34846306"/>
              <w:bookmarkStart w:id="50263" w:name="_Toc34851703"/>
              <w:bookmarkStart w:id="50264" w:name="_Toc36822396"/>
              <w:bookmarkStart w:id="50265" w:name="_Toc36827897"/>
              <w:bookmarkStart w:id="50266" w:name="_Toc36833398"/>
              <w:bookmarkStart w:id="50267" w:name="_Toc36838899"/>
              <w:bookmarkStart w:id="50268" w:name="_Toc36844400"/>
              <w:bookmarkStart w:id="50269" w:name="_Toc36849452"/>
              <w:bookmarkStart w:id="50270" w:name="_Toc37230406"/>
              <w:bookmarkStart w:id="50271" w:name="_Toc37337317"/>
              <w:bookmarkStart w:id="50272" w:name="_Toc37424988"/>
              <w:bookmarkStart w:id="50273" w:name="_Toc37430531"/>
              <w:bookmarkEnd w:id="50258"/>
              <w:bookmarkEnd w:id="50259"/>
              <w:bookmarkEnd w:id="50260"/>
              <w:bookmarkEnd w:id="50261"/>
              <w:bookmarkEnd w:id="50262"/>
              <w:bookmarkEnd w:id="50263"/>
              <w:bookmarkEnd w:id="50264"/>
              <w:bookmarkEnd w:id="50265"/>
              <w:bookmarkEnd w:id="50266"/>
              <w:bookmarkEnd w:id="50267"/>
              <w:bookmarkEnd w:id="50268"/>
              <w:bookmarkEnd w:id="50269"/>
              <w:bookmarkEnd w:id="50270"/>
              <w:bookmarkEnd w:id="50271"/>
              <w:bookmarkEnd w:id="50272"/>
              <w:bookmarkEnd w:id="5027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274" w:author="lusonghe" w:date="2020-03-05T16:30:00Z"/>
                <w:color w:val="000000"/>
                <w:sz w:val="18"/>
                <w:szCs w:val="18"/>
              </w:rPr>
              <w:pPrChange w:id="50275" w:author="lusonghe" w:date="2020-04-02T16:10:00Z">
                <w:pPr>
                  <w:widowControl/>
                  <w:textAlignment w:val="center"/>
                </w:pPr>
              </w:pPrChange>
            </w:pPr>
            <w:del w:id="5027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99</w:delText>
              </w:r>
              <w:bookmarkStart w:id="50277" w:name="_Toc34395115"/>
              <w:bookmarkStart w:id="50278" w:name="_Toc34404522"/>
              <w:bookmarkStart w:id="50279" w:name="_Toc34411762"/>
              <w:bookmarkStart w:id="50280" w:name="_Toc34840910"/>
              <w:bookmarkStart w:id="50281" w:name="_Toc34846307"/>
              <w:bookmarkStart w:id="50282" w:name="_Toc34851704"/>
              <w:bookmarkStart w:id="50283" w:name="_Toc36822397"/>
              <w:bookmarkStart w:id="50284" w:name="_Toc36827898"/>
              <w:bookmarkStart w:id="50285" w:name="_Toc36833399"/>
              <w:bookmarkStart w:id="50286" w:name="_Toc36838900"/>
              <w:bookmarkStart w:id="50287" w:name="_Toc36844401"/>
              <w:bookmarkStart w:id="50288" w:name="_Toc36849453"/>
              <w:bookmarkStart w:id="50289" w:name="_Toc37230407"/>
              <w:bookmarkStart w:id="50290" w:name="_Toc37337318"/>
              <w:bookmarkStart w:id="50291" w:name="_Toc37424989"/>
              <w:bookmarkStart w:id="50292" w:name="_Toc37430532"/>
              <w:bookmarkEnd w:id="50277"/>
              <w:bookmarkEnd w:id="50278"/>
              <w:bookmarkEnd w:id="50279"/>
              <w:bookmarkEnd w:id="50280"/>
              <w:bookmarkEnd w:id="50281"/>
              <w:bookmarkEnd w:id="50282"/>
              <w:bookmarkEnd w:id="50283"/>
              <w:bookmarkEnd w:id="50284"/>
              <w:bookmarkEnd w:id="50285"/>
              <w:bookmarkEnd w:id="50286"/>
              <w:bookmarkEnd w:id="50287"/>
              <w:bookmarkEnd w:id="50288"/>
              <w:bookmarkEnd w:id="50289"/>
              <w:bookmarkEnd w:id="50290"/>
              <w:bookmarkEnd w:id="50291"/>
              <w:bookmarkEnd w:id="5029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293" w:author="lusonghe" w:date="2020-03-05T16:30:00Z"/>
                <w:color w:val="000000"/>
                <w:sz w:val="18"/>
                <w:szCs w:val="18"/>
              </w:rPr>
              <w:pPrChange w:id="50294" w:author="lusonghe" w:date="2020-04-02T16:10:00Z">
                <w:pPr>
                  <w:widowControl/>
                  <w:spacing w:line="380" w:lineRule="exact"/>
                </w:pPr>
              </w:pPrChange>
            </w:pPr>
            <w:del w:id="5029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0296" w:name="_Toc34395116"/>
              <w:bookmarkStart w:id="50297" w:name="_Toc34404523"/>
              <w:bookmarkStart w:id="50298" w:name="_Toc34411763"/>
              <w:bookmarkStart w:id="50299" w:name="_Toc34840911"/>
              <w:bookmarkStart w:id="50300" w:name="_Toc34846308"/>
              <w:bookmarkStart w:id="50301" w:name="_Toc34851705"/>
              <w:bookmarkStart w:id="50302" w:name="_Toc36822398"/>
              <w:bookmarkStart w:id="50303" w:name="_Toc36827899"/>
              <w:bookmarkStart w:id="50304" w:name="_Toc36833400"/>
              <w:bookmarkStart w:id="50305" w:name="_Toc36838901"/>
              <w:bookmarkStart w:id="50306" w:name="_Toc36844402"/>
              <w:bookmarkStart w:id="50307" w:name="_Toc36849454"/>
              <w:bookmarkStart w:id="50308" w:name="_Toc37230408"/>
              <w:bookmarkStart w:id="50309" w:name="_Toc37337319"/>
              <w:bookmarkStart w:id="50310" w:name="_Toc37424990"/>
              <w:bookmarkStart w:id="50311" w:name="_Toc37430533"/>
              <w:bookmarkEnd w:id="50296"/>
              <w:bookmarkEnd w:id="50297"/>
              <w:bookmarkEnd w:id="50298"/>
              <w:bookmarkEnd w:id="50299"/>
              <w:bookmarkEnd w:id="50300"/>
              <w:bookmarkEnd w:id="50301"/>
              <w:bookmarkEnd w:id="50302"/>
              <w:bookmarkEnd w:id="50303"/>
              <w:bookmarkEnd w:id="50304"/>
              <w:bookmarkEnd w:id="50305"/>
              <w:bookmarkEnd w:id="50306"/>
              <w:bookmarkEnd w:id="50307"/>
              <w:bookmarkEnd w:id="50308"/>
              <w:bookmarkEnd w:id="50309"/>
              <w:bookmarkEnd w:id="50310"/>
              <w:bookmarkEnd w:id="5031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312" w:author="lusonghe" w:date="2020-03-05T16:30:00Z"/>
                <w:color w:val="000000"/>
                <w:sz w:val="18"/>
                <w:szCs w:val="18"/>
              </w:rPr>
              <w:pPrChange w:id="50313" w:author="lusonghe" w:date="2020-04-02T16:10:00Z">
                <w:pPr>
                  <w:widowControl/>
                  <w:textAlignment w:val="center"/>
                </w:pPr>
              </w:pPrChange>
            </w:pPr>
            <w:del w:id="5031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GNSS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接收</w:delText>
              </w:r>
              <w:bookmarkStart w:id="50315" w:name="_Toc34395117"/>
              <w:bookmarkStart w:id="50316" w:name="_Toc34404524"/>
              <w:bookmarkStart w:id="50317" w:name="_Toc34411764"/>
              <w:bookmarkStart w:id="50318" w:name="_Toc34840912"/>
              <w:bookmarkStart w:id="50319" w:name="_Toc34846309"/>
              <w:bookmarkStart w:id="50320" w:name="_Toc34851706"/>
              <w:bookmarkStart w:id="50321" w:name="_Toc36822399"/>
              <w:bookmarkStart w:id="50322" w:name="_Toc36827900"/>
              <w:bookmarkStart w:id="50323" w:name="_Toc36833401"/>
              <w:bookmarkStart w:id="50324" w:name="_Toc36838902"/>
              <w:bookmarkStart w:id="50325" w:name="_Toc36844403"/>
              <w:bookmarkStart w:id="50326" w:name="_Toc36849455"/>
              <w:bookmarkStart w:id="50327" w:name="_Toc37230409"/>
              <w:bookmarkStart w:id="50328" w:name="_Toc37337320"/>
              <w:bookmarkStart w:id="50329" w:name="_Toc37424991"/>
              <w:bookmarkStart w:id="50330" w:name="_Toc37430534"/>
              <w:bookmarkEnd w:id="50315"/>
              <w:bookmarkEnd w:id="50316"/>
              <w:bookmarkEnd w:id="50317"/>
              <w:bookmarkEnd w:id="50318"/>
              <w:bookmarkEnd w:id="50319"/>
              <w:bookmarkEnd w:id="50320"/>
              <w:bookmarkEnd w:id="50321"/>
              <w:bookmarkEnd w:id="50322"/>
              <w:bookmarkEnd w:id="50323"/>
              <w:bookmarkEnd w:id="50324"/>
              <w:bookmarkEnd w:id="50325"/>
              <w:bookmarkEnd w:id="50326"/>
              <w:bookmarkEnd w:id="50327"/>
              <w:bookmarkEnd w:id="50328"/>
              <w:bookmarkEnd w:id="50329"/>
              <w:bookmarkEnd w:id="5033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331" w:author="lusonghe" w:date="2020-03-05T16:30:00Z"/>
                <w:color w:val="000000"/>
                <w:sz w:val="18"/>
                <w:szCs w:val="18"/>
              </w:rPr>
              <w:pPrChange w:id="50332" w:author="lusonghe" w:date="2020-04-02T16:10:00Z">
                <w:pPr>
                  <w:widowControl/>
                  <w:textAlignment w:val="center"/>
                </w:pPr>
              </w:pPrChange>
            </w:pPr>
            <w:bookmarkStart w:id="50333" w:name="_Toc34395118"/>
            <w:bookmarkStart w:id="50334" w:name="_Toc34404525"/>
            <w:bookmarkStart w:id="50335" w:name="_Toc34411765"/>
            <w:bookmarkStart w:id="50336" w:name="_Toc34840913"/>
            <w:bookmarkStart w:id="50337" w:name="_Toc34846310"/>
            <w:bookmarkStart w:id="50338" w:name="_Toc34851707"/>
            <w:bookmarkStart w:id="50339" w:name="_Toc36822400"/>
            <w:bookmarkStart w:id="50340" w:name="_Toc36827901"/>
            <w:bookmarkStart w:id="50341" w:name="_Toc36833402"/>
            <w:bookmarkStart w:id="50342" w:name="_Toc36838903"/>
            <w:bookmarkStart w:id="50343" w:name="_Toc36844404"/>
            <w:bookmarkStart w:id="50344" w:name="_Toc36849456"/>
            <w:bookmarkStart w:id="50345" w:name="_Toc37230410"/>
            <w:bookmarkStart w:id="50346" w:name="_Toc37337321"/>
            <w:bookmarkStart w:id="50347" w:name="_Toc37424992"/>
            <w:bookmarkStart w:id="50348" w:name="_Toc37430535"/>
            <w:bookmarkEnd w:id="50333"/>
            <w:bookmarkEnd w:id="50334"/>
            <w:bookmarkEnd w:id="50335"/>
            <w:bookmarkEnd w:id="50336"/>
            <w:bookmarkEnd w:id="50337"/>
            <w:bookmarkEnd w:id="50338"/>
            <w:bookmarkEnd w:id="50339"/>
            <w:bookmarkEnd w:id="50340"/>
            <w:bookmarkEnd w:id="50341"/>
            <w:bookmarkEnd w:id="50342"/>
            <w:bookmarkEnd w:id="50343"/>
            <w:bookmarkEnd w:id="50344"/>
            <w:bookmarkEnd w:id="50345"/>
            <w:bookmarkEnd w:id="50346"/>
            <w:bookmarkEnd w:id="50347"/>
            <w:bookmarkEnd w:id="5034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349" w:author="lusonghe" w:date="2020-03-05T16:30:00Z"/>
                <w:color w:val="000000"/>
                <w:sz w:val="18"/>
                <w:szCs w:val="18"/>
              </w:rPr>
              <w:pPrChange w:id="50350" w:author="lusonghe" w:date="2020-04-02T16:10:00Z">
                <w:pPr/>
              </w:pPrChange>
            </w:pPr>
            <w:del w:id="503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0352" w:name="_Toc34395119"/>
              <w:bookmarkStart w:id="50353" w:name="_Toc34404526"/>
              <w:bookmarkStart w:id="50354" w:name="_Toc34411766"/>
              <w:bookmarkStart w:id="50355" w:name="_Toc34840914"/>
              <w:bookmarkStart w:id="50356" w:name="_Toc34846311"/>
              <w:bookmarkStart w:id="50357" w:name="_Toc34851708"/>
              <w:bookmarkStart w:id="50358" w:name="_Toc36822401"/>
              <w:bookmarkStart w:id="50359" w:name="_Toc36827902"/>
              <w:bookmarkStart w:id="50360" w:name="_Toc36833403"/>
              <w:bookmarkStart w:id="50361" w:name="_Toc36838904"/>
              <w:bookmarkStart w:id="50362" w:name="_Toc36844405"/>
              <w:bookmarkStart w:id="50363" w:name="_Toc36849457"/>
              <w:bookmarkStart w:id="50364" w:name="_Toc37230411"/>
              <w:bookmarkStart w:id="50365" w:name="_Toc37337322"/>
              <w:bookmarkStart w:id="50366" w:name="_Toc37424993"/>
              <w:bookmarkStart w:id="50367" w:name="_Toc37430536"/>
              <w:bookmarkEnd w:id="50352"/>
              <w:bookmarkEnd w:id="50353"/>
              <w:bookmarkEnd w:id="50354"/>
              <w:bookmarkEnd w:id="50355"/>
              <w:bookmarkEnd w:id="50356"/>
              <w:bookmarkEnd w:id="50357"/>
              <w:bookmarkEnd w:id="50358"/>
              <w:bookmarkEnd w:id="50359"/>
              <w:bookmarkEnd w:id="50360"/>
              <w:bookmarkEnd w:id="50361"/>
              <w:bookmarkEnd w:id="50362"/>
              <w:bookmarkEnd w:id="50363"/>
              <w:bookmarkEnd w:id="50364"/>
              <w:bookmarkEnd w:id="50365"/>
              <w:bookmarkEnd w:id="50366"/>
              <w:bookmarkEnd w:id="50367"/>
            </w:del>
          </w:p>
        </w:tc>
        <w:bookmarkStart w:id="50368" w:name="_Toc34395120"/>
        <w:bookmarkStart w:id="50369" w:name="_Toc34404527"/>
        <w:bookmarkStart w:id="50370" w:name="_Toc34411767"/>
        <w:bookmarkStart w:id="50371" w:name="_Toc34840915"/>
        <w:bookmarkStart w:id="50372" w:name="_Toc34846312"/>
        <w:bookmarkStart w:id="50373" w:name="_Toc34851709"/>
        <w:bookmarkStart w:id="50374" w:name="_Toc36822402"/>
        <w:bookmarkStart w:id="50375" w:name="_Toc36827903"/>
        <w:bookmarkStart w:id="50376" w:name="_Toc36833404"/>
        <w:bookmarkStart w:id="50377" w:name="_Toc36838905"/>
        <w:bookmarkStart w:id="50378" w:name="_Toc36844406"/>
        <w:bookmarkStart w:id="50379" w:name="_Toc36849458"/>
        <w:bookmarkStart w:id="50380" w:name="_Toc37230412"/>
        <w:bookmarkStart w:id="50381" w:name="_Toc37337323"/>
        <w:bookmarkStart w:id="50382" w:name="_Toc37424994"/>
        <w:bookmarkStart w:id="50383" w:name="_Toc37430537"/>
        <w:bookmarkEnd w:id="50368"/>
        <w:bookmarkEnd w:id="50369"/>
        <w:bookmarkEnd w:id="50370"/>
        <w:bookmarkEnd w:id="50371"/>
        <w:bookmarkEnd w:id="50372"/>
        <w:bookmarkEnd w:id="50373"/>
        <w:bookmarkEnd w:id="50374"/>
        <w:bookmarkEnd w:id="50375"/>
        <w:bookmarkEnd w:id="50376"/>
        <w:bookmarkEnd w:id="50377"/>
        <w:bookmarkEnd w:id="50378"/>
        <w:bookmarkEnd w:id="50379"/>
        <w:bookmarkEnd w:id="50380"/>
        <w:bookmarkEnd w:id="50381"/>
        <w:bookmarkEnd w:id="50382"/>
        <w:bookmarkEnd w:id="50383"/>
      </w:tr>
      <w:tr w:rsidR="00BF4111" w:rsidRPr="008E30E2" w:rsidDel="00F67CA7" w:rsidTr="002E6C45">
        <w:trPr>
          <w:trHeight w:val="20"/>
          <w:jc w:val="center"/>
          <w:del w:id="5038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385" w:author="lusonghe" w:date="2020-03-05T16:30:00Z"/>
                <w:color w:val="000000"/>
                <w:sz w:val="18"/>
                <w:szCs w:val="18"/>
              </w:rPr>
              <w:pPrChange w:id="50386" w:author="lusonghe" w:date="2020-04-02T16:10:00Z">
                <w:pPr>
                  <w:widowControl/>
                  <w:textAlignment w:val="center"/>
                </w:pPr>
              </w:pPrChange>
            </w:pPr>
            <w:del w:id="503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11</w:delText>
              </w:r>
              <w:bookmarkStart w:id="50388" w:name="_Toc34395121"/>
              <w:bookmarkStart w:id="50389" w:name="_Toc34404528"/>
              <w:bookmarkStart w:id="50390" w:name="_Toc34411768"/>
              <w:bookmarkStart w:id="50391" w:name="_Toc34840916"/>
              <w:bookmarkStart w:id="50392" w:name="_Toc34846313"/>
              <w:bookmarkStart w:id="50393" w:name="_Toc34851710"/>
              <w:bookmarkStart w:id="50394" w:name="_Toc36822403"/>
              <w:bookmarkStart w:id="50395" w:name="_Toc36827904"/>
              <w:bookmarkStart w:id="50396" w:name="_Toc36833405"/>
              <w:bookmarkStart w:id="50397" w:name="_Toc36838906"/>
              <w:bookmarkStart w:id="50398" w:name="_Toc36844407"/>
              <w:bookmarkStart w:id="50399" w:name="_Toc36849459"/>
              <w:bookmarkStart w:id="50400" w:name="_Toc37230413"/>
              <w:bookmarkStart w:id="50401" w:name="_Toc37337324"/>
              <w:bookmarkStart w:id="50402" w:name="_Toc37424995"/>
              <w:bookmarkStart w:id="50403" w:name="_Toc37430538"/>
              <w:bookmarkEnd w:id="50388"/>
              <w:bookmarkEnd w:id="50389"/>
              <w:bookmarkEnd w:id="50390"/>
              <w:bookmarkEnd w:id="50391"/>
              <w:bookmarkEnd w:id="50392"/>
              <w:bookmarkEnd w:id="50393"/>
              <w:bookmarkEnd w:id="50394"/>
              <w:bookmarkEnd w:id="50395"/>
              <w:bookmarkEnd w:id="50396"/>
              <w:bookmarkEnd w:id="50397"/>
              <w:bookmarkEnd w:id="50398"/>
              <w:bookmarkEnd w:id="50399"/>
              <w:bookmarkEnd w:id="50400"/>
              <w:bookmarkEnd w:id="50401"/>
              <w:bookmarkEnd w:id="50402"/>
              <w:bookmarkEnd w:id="5040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404" w:author="lusonghe" w:date="2020-03-05T16:30:00Z"/>
                <w:color w:val="000000"/>
                <w:sz w:val="18"/>
                <w:szCs w:val="18"/>
              </w:rPr>
              <w:pPrChange w:id="50405" w:author="lusonghe" w:date="2020-04-02T16:10:00Z">
                <w:pPr>
                  <w:widowControl/>
                  <w:textAlignment w:val="center"/>
                </w:pPr>
              </w:pPrChange>
            </w:pPr>
            <w:del w:id="504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05</w:delText>
              </w:r>
              <w:bookmarkStart w:id="50407" w:name="_Toc34395122"/>
              <w:bookmarkStart w:id="50408" w:name="_Toc34404529"/>
              <w:bookmarkStart w:id="50409" w:name="_Toc34411769"/>
              <w:bookmarkStart w:id="50410" w:name="_Toc34840917"/>
              <w:bookmarkStart w:id="50411" w:name="_Toc34846314"/>
              <w:bookmarkStart w:id="50412" w:name="_Toc34851711"/>
              <w:bookmarkStart w:id="50413" w:name="_Toc36822404"/>
              <w:bookmarkStart w:id="50414" w:name="_Toc36827905"/>
              <w:bookmarkStart w:id="50415" w:name="_Toc36833406"/>
              <w:bookmarkStart w:id="50416" w:name="_Toc36838907"/>
              <w:bookmarkStart w:id="50417" w:name="_Toc36844408"/>
              <w:bookmarkStart w:id="50418" w:name="_Toc36849460"/>
              <w:bookmarkStart w:id="50419" w:name="_Toc37230414"/>
              <w:bookmarkStart w:id="50420" w:name="_Toc37337325"/>
              <w:bookmarkStart w:id="50421" w:name="_Toc37424996"/>
              <w:bookmarkStart w:id="50422" w:name="_Toc37430539"/>
              <w:bookmarkEnd w:id="50407"/>
              <w:bookmarkEnd w:id="50408"/>
              <w:bookmarkEnd w:id="50409"/>
              <w:bookmarkEnd w:id="50410"/>
              <w:bookmarkEnd w:id="50411"/>
              <w:bookmarkEnd w:id="50412"/>
              <w:bookmarkEnd w:id="50413"/>
              <w:bookmarkEnd w:id="50414"/>
              <w:bookmarkEnd w:id="50415"/>
              <w:bookmarkEnd w:id="50416"/>
              <w:bookmarkEnd w:id="50417"/>
              <w:bookmarkEnd w:id="50418"/>
              <w:bookmarkEnd w:id="50419"/>
              <w:bookmarkEnd w:id="50420"/>
              <w:bookmarkEnd w:id="50421"/>
              <w:bookmarkEnd w:id="5042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423" w:author="lusonghe" w:date="2020-03-05T16:30:00Z"/>
                <w:color w:val="000000"/>
                <w:sz w:val="18"/>
                <w:szCs w:val="18"/>
              </w:rPr>
              <w:pPrChange w:id="50424" w:author="lusonghe" w:date="2020-04-02T16:10:00Z">
                <w:pPr>
                  <w:widowControl/>
                  <w:spacing w:line="380" w:lineRule="exact"/>
                </w:pPr>
              </w:pPrChange>
            </w:pPr>
            <w:del w:id="504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50426" w:name="_Toc34395123"/>
              <w:bookmarkStart w:id="50427" w:name="_Toc34404530"/>
              <w:bookmarkStart w:id="50428" w:name="_Toc34411770"/>
              <w:bookmarkStart w:id="50429" w:name="_Toc34840918"/>
              <w:bookmarkStart w:id="50430" w:name="_Toc34846315"/>
              <w:bookmarkStart w:id="50431" w:name="_Toc34851712"/>
              <w:bookmarkStart w:id="50432" w:name="_Toc36822405"/>
              <w:bookmarkStart w:id="50433" w:name="_Toc36827906"/>
              <w:bookmarkStart w:id="50434" w:name="_Toc36833407"/>
              <w:bookmarkStart w:id="50435" w:name="_Toc36838908"/>
              <w:bookmarkStart w:id="50436" w:name="_Toc36844409"/>
              <w:bookmarkStart w:id="50437" w:name="_Toc36849461"/>
              <w:bookmarkStart w:id="50438" w:name="_Toc37230415"/>
              <w:bookmarkStart w:id="50439" w:name="_Toc37337326"/>
              <w:bookmarkStart w:id="50440" w:name="_Toc37424997"/>
              <w:bookmarkStart w:id="50441" w:name="_Toc37430540"/>
              <w:bookmarkEnd w:id="50426"/>
              <w:bookmarkEnd w:id="50427"/>
              <w:bookmarkEnd w:id="50428"/>
              <w:bookmarkEnd w:id="50429"/>
              <w:bookmarkEnd w:id="50430"/>
              <w:bookmarkEnd w:id="50431"/>
              <w:bookmarkEnd w:id="50432"/>
              <w:bookmarkEnd w:id="50433"/>
              <w:bookmarkEnd w:id="50434"/>
              <w:bookmarkEnd w:id="50435"/>
              <w:bookmarkEnd w:id="50436"/>
              <w:bookmarkEnd w:id="50437"/>
              <w:bookmarkEnd w:id="50438"/>
              <w:bookmarkEnd w:id="50439"/>
              <w:bookmarkEnd w:id="50440"/>
              <w:bookmarkEnd w:id="5044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442" w:author="lusonghe" w:date="2020-03-05T16:30:00Z"/>
                <w:color w:val="000000"/>
                <w:sz w:val="18"/>
                <w:szCs w:val="18"/>
              </w:rPr>
              <w:pPrChange w:id="50443" w:author="lusonghe" w:date="2020-04-02T16:10:00Z">
                <w:pPr>
                  <w:widowControl/>
                  <w:textAlignment w:val="center"/>
                </w:pPr>
              </w:pPrChange>
            </w:pPr>
            <w:del w:id="504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0445" w:name="_Toc34395124"/>
              <w:bookmarkStart w:id="50446" w:name="_Toc34404531"/>
              <w:bookmarkStart w:id="50447" w:name="_Toc34411771"/>
              <w:bookmarkStart w:id="50448" w:name="_Toc34840919"/>
              <w:bookmarkStart w:id="50449" w:name="_Toc34846316"/>
              <w:bookmarkStart w:id="50450" w:name="_Toc34851713"/>
              <w:bookmarkStart w:id="50451" w:name="_Toc36822406"/>
              <w:bookmarkStart w:id="50452" w:name="_Toc36827907"/>
              <w:bookmarkStart w:id="50453" w:name="_Toc36833408"/>
              <w:bookmarkStart w:id="50454" w:name="_Toc36838909"/>
              <w:bookmarkStart w:id="50455" w:name="_Toc36844410"/>
              <w:bookmarkStart w:id="50456" w:name="_Toc36849462"/>
              <w:bookmarkStart w:id="50457" w:name="_Toc37230416"/>
              <w:bookmarkStart w:id="50458" w:name="_Toc37337327"/>
              <w:bookmarkStart w:id="50459" w:name="_Toc37424998"/>
              <w:bookmarkStart w:id="50460" w:name="_Toc37430541"/>
              <w:bookmarkEnd w:id="50445"/>
              <w:bookmarkEnd w:id="50446"/>
              <w:bookmarkEnd w:id="50447"/>
              <w:bookmarkEnd w:id="50448"/>
              <w:bookmarkEnd w:id="50449"/>
              <w:bookmarkEnd w:id="50450"/>
              <w:bookmarkEnd w:id="50451"/>
              <w:bookmarkEnd w:id="50452"/>
              <w:bookmarkEnd w:id="50453"/>
              <w:bookmarkEnd w:id="50454"/>
              <w:bookmarkEnd w:id="50455"/>
              <w:bookmarkEnd w:id="50456"/>
              <w:bookmarkEnd w:id="50457"/>
              <w:bookmarkEnd w:id="50458"/>
              <w:bookmarkEnd w:id="50459"/>
              <w:bookmarkEnd w:id="5046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461" w:author="lusonghe" w:date="2020-03-05T16:30:00Z"/>
                <w:color w:val="000000"/>
                <w:sz w:val="18"/>
                <w:szCs w:val="18"/>
              </w:rPr>
              <w:pPrChange w:id="50462" w:author="lusonghe" w:date="2020-04-02T16:10:00Z">
                <w:pPr>
                  <w:widowControl/>
                  <w:textAlignment w:val="center"/>
                </w:pPr>
              </w:pPrChange>
            </w:pPr>
            <w:bookmarkStart w:id="50463" w:name="_Toc34395125"/>
            <w:bookmarkStart w:id="50464" w:name="_Toc34404532"/>
            <w:bookmarkStart w:id="50465" w:name="_Toc34411772"/>
            <w:bookmarkStart w:id="50466" w:name="_Toc34840920"/>
            <w:bookmarkStart w:id="50467" w:name="_Toc34846317"/>
            <w:bookmarkStart w:id="50468" w:name="_Toc34851714"/>
            <w:bookmarkStart w:id="50469" w:name="_Toc36822407"/>
            <w:bookmarkStart w:id="50470" w:name="_Toc36827908"/>
            <w:bookmarkStart w:id="50471" w:name="_Toc36833409"/>
            <w:bookmarkStart w:id="50472" w:name="_Toc36838910"/>
            <w:bookmarkStart w:id="50473" w:name="_Toc36844411"/>
            <w:bookmarkStart w:id="50474" w:name="_Toc36849463"/>
            <w:bookmarkStart w:id="50475" w:name="_Toc37230417"/>
            <w:bookmarkStart w:id="50476" w:name="_Toc37337328"/>
            <w:bookmarkStart w:id="50477" w:name="_Toc37424999"/>
            <w:bookmarkStart w:id="50478" w:name="_Toc37430542"/>
            <w:bookmarkEnd w:id="50463"/>
            <w:bookmarkEnd w:id="50464"/>
            <w:bookmarkEnd w:id="50465"/>
            <w:bookmarkEnd w:id="50466"/>
            <w:bookmarkEnd w:id="50467"/>
            <w:bookmarkEnd w:id="50468"/>
            <w:bookmarkEnd w:id="50469"/>
            <w:bookmarkEnd w:id="50470"/>
            <w:bookmarkEnd w:id="50471"/>
            <w:bookmarkEnd w:id="50472"/>
            <w:bookmarkEnd w:id="50473"/>
            <w:bookmarkEnd w:id="50474"/>
            <w:bookmarkEnd w:id="50475"/>
            <w:bookmarkEnd w:id="50476"/>
            <w:bookmarkEnd w:id="50477"/>
            <w:bookmarkEnd w:id="5047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479" w:author="lusonghe" w:date="2020-03-05T16:30:00Z"/>
                <w:color w:val="000000"/>
                <w:sz w:val="18"/>
                <w:szCs w:val="18"/>
              </w:rPr>
              <w:pPrChange w:id="50480" w:author="lusonghe" w:date="2020-04-02T16:10:00Z">
                <w:pPr>
                  <w:widowControl/>
                  <w:textAlignment w:val="center"/>
                </w:pPr>
              </w:pPrChange>
            </w:pPr>
            <w:del w:id="5048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0482" w:name="_Toc34395126"/>
              <w:bookmarkStart w:id="50483" w:name="_Toc34404533"/>
              <w:bookmarkStart w:id="50484" w:name="_Toc34411773"/>
              <w:bookmarkStart w:id="50485" w:name="_Toc34840921"/>
              <w:bookmarkStart w:id="50486" w:name="_Toc34846318"/>
              <w:bookmarkStart w:id="50487" w:name="_Toc34851715"/>
              <w:bookmarkStart w:id="50488" w:name="_Toc36822408"/>
              <w:bookmarkStart w:id="50489" w:name="_Toc36827909"/>
              <w:bookmarkStart w:id="50490" w:name="_Toc36833410"/>
              <w:bookmarkStart w:id="50491" w:name="_Toc36838911"/>
              <w:bookmarkStart w:id="50492" w:name="_Toc36844412"/>
              <w:bookmarkStart w:id="50493" w:name="_Toc36849464"/>
              <w:bookmarkStart w:id="50494" w:name="_Toc37230418"/>
              <w:bookmarkStart w:id="50495" w:name="_Toc37337329"/>
              <w:bookmarkStart w:id="50496" w:name="_Toc37425000"/>
              <w:bookmarkStart w:id="50497" w:name="_Toc37430543"/>
              <w:bookmarkEnd w:id="50482"/>
              <w:bookmarkEnd w:id="50483"/>
              <w:bookmarkEnd w:id="50484"/>
              <w:bookmarkEnd w:id="50485"/>
              <w:bookmarkEnd w:id="50486"/>
              <w:bookmarkEnd w:id="50487"/>
              <w:bookmarkEnd w:id="50488"/>
              <w:bookmarkEnd w:id="50489"/>
              <w:bookmarkEnd w:id="50490"/>
              <w:bookmarkEnd w:id="50491"/>
              <w:bookmarkEnd w:id="50492"/>
              <w:bookmarkEnd w:id="50493"/>
              <w:bookmarkEnd w:id="50494"/>
              <w:bookmarkEnd w:id="50495"/>
              <w:bookmarkEnd w:id="50496"/>
              <w:bookmarkEnd w:id="50497"/>
            </w:del>
          </w:p>
        </w:tc>
        <w:bookmarkStart w:id="50498" w:name="_Toc34395127"/>
        <w:bookmarkStart w:id="50499" w:name="_Toc34404534"/>
        <w:bookmarkStart w:id="50500" w:name="_Toc34411774"/>
        <w:bookmarkStart w:id="50501" w:name="_Toc34840922"/>
        <w:bookmarkStart w:id="50502" w:name="_Toc34846319"/>
        <w:bookmarkStart w:id="50503" w:name="_Toc34851716"/>
        <w:bookmarkStart w:id="50504" w:name="_Toc36822409"/>
        <w:bookmarkStart w:id="50505" w:name="_Toc36827910"/>
        <w:bookmarkStart w:id="50506" w:name="_Toc36833411"/>
        <w:bookmarkStart w:id="50507" w:name="_Toc36838912"/>
        <w:bookmarkStart w:id="50508" w:name="_Toc36844413"/>
        <w:bookmarkStart w:id="50509" w:name="_Toc36849465"/>
        <w:bookmarkStart w:id="50510" w:name="_Toc37230419"/>
        <w:bookmarkStart w:id="50511" w:name="_Toc37337330"/>
        <w:bookmarkStart w:id="50512" w:name="_Toc37425001"/>
        <w:bookmarkStart w:id="50513" w:name="_Toc37430544"/>
        <w:bookmarkEnd w:id="50498"/>
        <w:bookmarkEnd w:id="50499"/>
        <w:bookmarkEnd w:id="50500"/>
        <w:bookmarkEnd w:id="50501"/>
        <w:bookmarkEnd w:id="50502"/>
        <w:bookmarkEnd w:id="50503"/>
        <w:bookmarkEnd w:id="50504"/>
        <w:bookmarkEnd w:id="50505"/>
        <w:bookmarkEnd w:id="50506"/>
        <w:bookmarkEnd w:id="50507"/>
        <w:bookmarkEnd w:id="50508"/>
        <w:bookmarkEnd w:id="50509"/>
        <w:bookmarkEnd w:id="50510"/>
        <w:bookmarkEnd w:id="50511"/>
        <w:bookmarkEnd w:id="50512"/>
        <w:bookmarkEnd w:id="50513"/>
      </w:tr>
      <w:tr w:rsidR="00BF4111" w:rsidRPr="008E30E2" w:rsidDel="00F67CA7" w:rsidTr="002E6C45">
        <w:trPr>
          <w:trHeight w:val="20"/>
          <w:jc w:val="center"/>
          <w:del w:id="5051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515" w:author="lusonghe" w:date="2020-03-05T16:30:00Z"/>
                <w:color w:val="000000"/>
                <w:sz w:val="18"/>
                <w:szCs w:val="18"/>
              </w:rPr>
              <w:pPrChange w:id="50516" w:author="lusonghe" w:date="2020-04-02T16:10:00Z">
                <w:pPr>
                  <w:widowControl/>
                  <w:textAlignment w:val="center"/>
                </w:pPr>
              </w:pPrChange>
            </w:pPr>
            <w:del w:id="5051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8</w:delText>
              </w:r>
              <w:bookmarkStart w:id="50518" w:name="_Toc34395128"/>
              <w:bookmarkStart w:id="50519" w:name="_Toc34404535"/>
              <w:bookmarkStart w:id="50520" w:name="_Toc34411775"/>
              <w:bookmarkStart w:id="50521" w:name="_Toc34840923"/>
              <w:bookmarkStart w:id="50522" w:name="_Toc34846320"/>
              <w:bookmarkStart w:id="50523" w:name="_Toc34851717"/>
              <w:bookmarkStart w:id="50524" w:name="_Toc36822410"/>
              <w:bookmarkStart w:id="50525" w:name="_Toc36827911"/>
              <w:bookmarkStart w:id="50526" w:name="_Toc36833412"/>
              <w:bookmarkStart w:id="50527" w:name="_Toc36838913"/>
              <w:bookmarkStart w:id="50528" w:name="_Toc36844414"/>
              <w:bookmarkStart w:id="50529" w:name="_Toc36849466"/>
              <w:bookmarkStart w:id="50530" w:name="_Toc37230420"/>
              <w:bookmarkStart w:id="50531" w:name="_Toc37337331"/>
              <w:bookmarkStart w:id="50532" w:name="_Toc37425002"/>
              <w:bookmarkStart w:id="50533" w:name="_Toc37430545"/>
              <w:bookmarkEnd w:id="50518"/>
              <w:bookmarkEnd w:id="50519"/>
              <w:bookmarkEnd w:id="50520"/>
              <w:bookmarkEnd w:id="50521"/>
              <w:bookmarkEnd w:id="50522"/>
              <w:bookmarkEnd w:id="50523"/>
              <w:bookmarkEnd w:id="50524"/>
              <w:bookmarkEnd w:id="50525"/>
              <w:bookmarkEnd w:id="50526"/>
              <w:bookmarkEnd w:id="50527"/>
              <w:bookmarkEnd w:id="50528"/>
              <w:bookmarkEnd w:id="50529"/>
              <w:bookmarkEnd w:id="50530"/>
              <w:bookmarkEnd w:id="50531"/>
              <w:bookmarkEnd w:id="50532"/>
              <w:bookmarkEnd w:id="5053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534" w:author="lusonghe" w:date="2020-03-05T16:30:00Z"/>
                <w:color w:val="000000"/>
                <w:sz w:val="18"/>
                <w:szCs w:val="18"/>
              </w:rPr>
              <w:pPrChange w:id="50535" w:author="lusonghe" w:date="2020-04-02T16:10:00Z">
                <w:pPr>
                  <w:widowControl/>
                  <w:textAlignment w:val="center"/>
                </w:pPr>
              </w:pPrChange>
            </w:pPr>
            <w:del w:id="5053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30</w:delText>
              </w:r>
              <w:bookmarkStart w:id="50537" w:name="_Toc34395129"/>
              <w:bookmarkStart w:id="50538" w:name="_Toc34404536"/>
              <w:bookmarkStart w:id="50539" w:name="_Toc34411776"/>
              <w:bookmarkStart w:id="50540" w:name="_Toc34840924"/>
              <w:bookmarkStart w:id="50541" w:name="_Toc34846321"/>
              <w:bookmarkStart w:id="50542" w:name="_Toc34851718"/>
              <w:bookmarkStart w:id="50543" w:name="_Toc36822411"/>
              <w:bookmarkStart w:id="50544" w:name="_Toc36827912"/>
              <w:bookmarkStart w:id="50545" w:name="_Toc36833413"/>
              <w:bookmarkStart w:id="50546" w:name="_Toc36838914"/>
              <w:bookmarkStart w:id="50547" w:name="_Toc36844415"/>
              <w:bookmarkStart w:id="50548" w:name="_Toc36849467"/>
              <w:bookmarkStart w:id="50549" w:name="_Toc37230421"/>
              <w:bookmarkStart w:id="50550" w:name="_Toc37337332"/>
              <w:bookmarkStart w:id="50551" w:name="_Toc37425003"/>
              <w:bookmarkStart w:id="50552" w:name="_Toc37430546"/>
              <w:bookmarkEnd w:id="50537"/>
              <w:bookmarkEnd w:id="50538"/>
              <w:bookmarkEnd w:id="50539"/>
              <w:bookmarkEnd w:id="50540"/>
              <w:bookmarkEnd w:id="50541"/>
              <w:bookmarkEnd w:id="50542"/>
              <w:bookmarkEnd w:id="50543"/>
              <w:bookmarkEnd w:id="50544"/>
              <w:bookmarkEnd w:id="50545"/>
              <w:bookmarkEnd w:id="50546"/>
              <w:bookmarkEnd w:id="50547"/>
              <w:bookmarkEnd w:id="50548"/>
              <w:bookmarkEnd w:id="50549"/>
              <w:bookmarkEnd w:id="50550"/>
              <w:bookmarkEnd w:id="50551"/>
              <w:bookmarkEnd w:id="5055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553" w:author="lusonghe" w:date="2020-03-05T16:30:00Z"/>
                <w:color w:val="000000"/>
                <w:sz w:val="18"/>
                <w:szCs w:val="18"/>
              </w:rPr>
              <w:pPrChange w:id="50554" w:author="lusonghe" w:date="2020-04-02T16:10:00Z">
                <w:pPr/>
              </w:pPrChange>
            </w:pPr>
            <w:del w:id="5055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50556" w:name="_Toc34395130"/>
              <w:bookmarkStart w:id="50557" w:name="_Toc34404537"/>
              <w:bookmarkStart w:id="50558" w:name="_Toc34411777"/>
              <w:bookmarkStart w:id="50559" w:name="_Toc34840925"/>
              <w:bookmarkStart w:id="50560" w:name="_Toc34846322"/>
              <w:bookmarkStart w:id="50561" w:name="_Toc34851719"/>
              <w:bookmarkStart w:id="50562" w:name="_Toc36822412"/>
              <w:bookmarkStart w:id="50563" w:name="_Toc36827913"/>
              <w:bookmarkStart w:id="50564" w:name="_Toc36833414"/>
              <w:bookmarkStart w:id="50565" w:name="_Toc36838915"/>
              <w:bookmarkStart w:id="50566" w:name="_Toc36844416"/>
              <w:bookmarkStart w:id="50567" w:name="_Toc36849468"/>
              <w:bookmarkStart w:id="50568" w:name="_Toc37230422"/>
              <w:bookmarkStart w:id="50569" w:name="_Toc37337333"/>
              <w:bookmarkStart w:id="50570" w:name="_Toc37425004"/>
              <w:bookmarkStart w:id="50571" w:name="_Toc37430547"/>
              <w:bookmarkEnd w:id="50556"/>
              <w:bookmarkEnd w:id="50557"/>
              <w:bookmarkEnd w:id="50558"/>
              <w:bookmarkEnd w:id="50559"/>
              <w:bookmarkEnd w:id="50560"/>
              <w:bookmarkEnd w:id="50561"/>
              <w:bookmarkEnd w:id="50562"/>
              <w:bookmarkEnd w:id="50563"/>
              <w:bookmarkEnd w:id="50564"/>
              <w:bookmarkEnd w:id="50565"/>
              <w:bookmarkEnd w:id="50566"/>
              <w:bookmarkEnd w:id="50567"/>
              <w:bookmarkEnd w:id="50568"/>
              <w:bookmarkEnd w:id="50569"/>
              <w:bookmarkEnd w:id="50570"/>
              <w:bookmarkEnd w:id="5057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572" w:author="lusonghe" w:date="2020-03-05T16:30:00Z"/>
                <w:color w:val="000000"/>
                <w:sz w:val="18"/>
                <w:szCs w:val="18"/>
              </w:rPr>
              <w:pPrChange w:id="50573" w:author="lusonghe" w:date="2020-04-02T16:10:00Z">
                <w:pPr>
                  <w:widowControl/>
                  <w:textAlignment w:val="center"/>
                </w:pPr>
              </w:pPrChange>
            </w:pPr>
            <w:del w:id="5057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LTE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发送接收</w:delText>
              </w:r>
              <w:bookmarkStart w:id="50575" w:name="_Toc34395131"/>
              <w:bookmarkStart w:id="50576" w:name="_Toc34404538"/>
              <w:bookmarkStart w:id="50577" w:name="_Toc34411778"/>
              <w:bookmarkStart w:id="50578" w:name="_Toc34840926"/>
              <w:bookmarkStart w:id="50579" w:name="_Toc34846323"/>
              <w:bookmarkStart w:id="50580" w:name="_Toc34851720"/>
              <w:bookmarkStart w:id="50581" w:name="_Toc36822413"/>
              <w:bookmarkStart w:id="50582" w:name="_Toc36827914"/>
              <w:bookmarkStart w:id="50583" w:name="_Toc36833415"/>
              <w:bookmarkStart w:id="50584" w:name="_Toc36838916"/>
              <w:bookmarkStart w:id="50585" w:name="_Toc36844417"/>
              <w:bookmarkStart w:id="50586" w:name="_Toc36849469"/>
              <w:bookmarkStart w:id="50587" w:name="_Toc37230423"/>
              <w:bookmarkStart w:id="50588" w:name="_Toc37337334"/>
              <w:bookmarkStart w:id="50589" w:name="_Toc37425005"/>
              <w:bookmarkStart w:id="50590" w:name="_Toc37430548"/>
              <w:bookmarkEnd w:id="50575"/>
              <w:bookmarkEnd w:id="50576"/>
              <w:bookmarkEnd w:id="50577"/>
              <w:bookmarkEnd w:id="50578"/>
              <w:bookmarkEnd w:id="50579"/>
              <w:bookmarkEnd w:id="50580"/>
              <w:bookmarkEnd w:id="50581"/>
              <w:bookmarkEnd w:id="50582"/>
              <w:bookmarkEnd w:id="50583"/>
              <w:bookmarkEnd w:id="50584"/>
              <w:bookmarkEnd w:id="50585"/>
              <w:bookmarkEnd w:id="50586"/>
              <w:bookmarkEnd w:id="50587"/>
              <w:bookmarkEnd w:id="50588"/>
              <w:bookmarkEnd w:id="50589"/>
              <w:bookmarkEnd w:id="5059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591" w:author="lusonghe" w:date="2020-03-05T16:30:00Z"/>
                <w:color w:val="000000"/>
                <w:sz w:val="18"/>
                <w:szCs w:val="18"/>
              </w:rPr>
              <w:pPrChange w:id="50592" w:author="lusonghe" w:date="2020-04-02T16:10:00Z">
                <w:pPr>
                  <w:widowControl/>
                  <w:textAlignment w:val="center"/>
                </w:pPr>
              </w:pPrChange>
            </w:pPr>
            <w:bookmarkStart w:id="50593" w:name="_Toc34395132"/>
            <w:bookmarkStart w:id="50594" w:name="_Toc34404539"/>
            <w:bookmarkStart w:id="50595" w:name="_Toc34411779"/>
            <w:bookmarkStart w:id="50596" w:name="_Toc34840927"/>
            <w:bookmarkStart w:id="50597" w:name="_Toc34846324"/>
            <w:bookmarkStart w:id="50598" w:name="_Toc34851721"/>
            <w:bookmarkStart w:id="50599" w:name="_Toc36822414"/>
            <w:bookmarkStart w:id="50600" w:name="_Toc36827915"/>
            <w:bookmarkStart w:id="50601" w:name="_Toc36833416"/>
            <w:bookmarkStart w:id="50602" w:name="_Toc36838917"/>
            <w:bookmarkStart w:id="50603" w:name="_Toc36844418"/>
            <w:bookmarkStart w:id="50604" w:name="_Toc36849470"/>
            <w:bookmarkStart w:id="50605" w:name="_Toc37230424"/>
            <w:bookmarkStart w:id="50606" w:name="_Toc37337335"/>
            <w:bookmarkStart w:id="50607" w:name="_Toc37425006"/>
            <w:bookmarkStart w:id="50608" w:name="_Toc37430549"/>
            <w:bookmarkEnd w:id="50593"/>
            <w:bookmarkEnd w:id="50594"/>
            <w:bookmarkEnd w:id="50595"/>
            <w:bookmarkEnd w:id="50596"/>
            <w:bookmarkEnd w:id="50597"/>
            <w:bookmarkEnd w:id="50598"/>
            <w:bookmarkEnd w:id="50599"/>
            <w:bookmarkEnd w:id="50600"/>
            <w:bookmarkEnd w:id="50601"/>
            <w:bookmarkEnd w:id="50602"/>
            <w:bookmarkEnd w:id="50603"/>
            <w:bookmarkEnd w:id="50604"/>
            <w:bookmarkEnd w:id="50605"/>
            <w:bookmarkEnd w:id="50606"/>
            <w:bookmarkEnd w:id="50607"/>
            <w:bookmarkEnd w:id="5060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609" w:author="lusonghe" w:date="2020-03-05T16:30:00Z"/>
                <w:color w:val="000000"/>
                <w:sz w:val="18"/>
                <w:szCs w:val="18"/>
              </w:rPr>
              <w:pPrChange w:id="50610" w:author="lusonghe" w:date="2020-04-02T16:10:00Z">
                <w:pPr>
                  <w:widowControl/>
                  <w:textAlignment w:val="center"/>
                </w:pPr>
              </w:pPrChange>
            </w:pPr>
            <w:del w:id="506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50612" w:name="_Toc34395133"/>
              <w:bookmarkStart w:id="50613" w:name="_Toc34404540"/>
              <w:bookmarkStart w:id="50614" w:name="_Toc34411780"/>
              <w:bookmarkStart w:id="50615" w:name="_Toc34840928"/>
              <w:bookmarkStart w:id="50616" w:name="_Toc34846325"/>
              <w:bookmarkStart w:id="50617" w:name="_Toc34851722"/>
              <w:bookmarkStart w:id="50618" w:name="_Toc36822415"/>
              <w:bookmarkStart w:id="50619" w:name="_Toc36827916"/>
              <w:bookmarkStart w:id="50620" w:name="_Toc36833417"/>
              <w:bookmarkStart w:id="50621" w:name="_Toc36838918"/>
              <w:bookmarkStart w:id="50622" w:name="_Toc36844419"/>
              <w:bookmarkStart w:id="50623" w:name="_Toc36849471"/>
              <w:bookmarkStart w:id="50624" w:name="_Toc37230425"/>
              <w:bookmarkStart w:id="50625" w:name="_Toc37337336"/>
              <w:bookmarkStart w:id="50626" w:name="_Toc37425007"/>
              <w:bookmarkStart w:id="50627" w:name="_Toc37430550"/>
              <w:bookmarkEnd w:id="50612"/>
              <w:bookmarkEnd w:id="50613"/>
              <w:bookmarkEnd w:id="50614"/>
              <w:bookmarkEnd w:id="50615"/>
              <w:bookmarkEnd w:id="50616"/>
              <w:bookmarkEnd w:id="50617"/>
              <w:bookmarkEnd w:id="50618"/>
              <w:bookmarkEnd w:id="50619"/>
              <w:bookmarkEnd w:id="50620"/>
              <w:bookmarkEnd w:id="50621"/>
              <w:bookmarkEnd w:id="50622"/>
              <w:bookmarkEnd w:id="50623"/>
              <w:bookmarkEnd w:id="50624"/>
              <w:bookmarkEnd w:id="50625"/>
              <w:bookmarkEnd w:id="50626"/>
              <w:bookmarkEnd w:id="50627"/>
            </w:del>
          </w:p>
        </w:tc>
        <w:bookmarkStart w:id="50628" w:name="_Toc34395134"/>
        <w:bookmarkStart w:id="50629" w:name="_Toc34404541"/>
        <w:bookmarkStart w:id="50630" w:name="_Toc34411781"/>
        <w:bookmarkStart w:id="50631" w:name="_Toc34840929"/>
        <w:bookmarkStart w:id="50632" w:name="_Toc34846326"/>
        <w:bookmarkStart w:id="50633" w:name="_Toc34851723"/>
        <w:bookmarkStart w:id="50634" w:name="_Toc36822416"/>
        <w:bookmarkStart w:id="50635" w:name="_Toc36827917"/>
        <w:bookmarkStart w:id="50636" w:name="_Toc36833418"/>
        <w:bookmarkStart w:id="50637" w:name="_Toc36838919"/>
        <w:bookmarkStart w:id="50638" w:name="_Toc36844420"/>
        <w:bookmarkStart w:id="50639" w:name="_Toc36849472"/>
        <w:bookmarkStart w:id="50640" w:name="_Toc37230426"/>
        <w:bookmarkStart w:id="50641" w:name="_Toc37337337"/>
        <w:bookmarkStart w:id="50642" w:name="_Toc37425008"/>
        <w:bookmarkStart w:id="50643" w:name="_Toc37430551"/>
        <w:bookmarkEnd w:id="50628"/>
        <w:bookmarkEnd w:id="50629"/>
        <w:bookmarkEnd w:id="50630"/>
        <w:bookmarkEnd w:id="50631"/>
        <w:bookmarkEnd w:id="50632"/>
        <w:bookmarkEnd w:id="50633"/>
        <w:bookmarkEnd w:id="50634"/>
        <w:bookmarkEnd w:id="50635"/>
        <w:bookmarkEnd w:id="50636"/>
        <w:bookmarkEnd w:id="50637"/>
        <w:bookmarkEnd w:id="50638"/>
        <w:bookmarkEnd w:id="50639"/>
        <w:bookmarkEnd w:id="50640"/>
        <w:bookmarkEnd w:id="50641"/>
        <w:bookmarkEnd w:id="50642"/>
        <w:bookmarkEnd w:id="50643"/>
      </w:tr>
      <w:tr w:rsidR="00BF4111" w:rsidRPr="008E30E2" w:rsidDel="00F67CA7" w:rsidTr="002E6C45">
        <w:trPr>
          <w:trHeight w:val="20"/>
          <w:jc w:val="center"/>
          <w:del w:id="5064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645" w:author="lusonghe" w:date="2020-03-05T16:30:00Z"/>
                <w:color w:val="000000"/>
                <w:sz w:val="18"/>
                <w:szCs w:val="18"/>
              </w:rPr>
              <w:pPrChange w:id="50646" w:author="lusonghe" w:date="2020-04-02T16:10:00Z">
                <w:pPr>
                  <w:widowControl/>
                  <w:textAlignment w:val="center"/>
                </w:pPr>
              </w:pPrChange>
            </w:pPr>
            <w:del w:id="506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9</w:delText>
              </w:r>
              <w:bookmarkStart w:id="50648" w:name="_Toc34395135"/>
              <w:bookmarkStart w:id="50649" w:name="_Toc34404542"/>
              <w:bookmarkStart w:id="50650" w:name="_Toc34411782"/>
              <w:bookmarkStart w:id="50651" w:name="_Toc34840930"/>
              <w:bookmarkStart w:id="50652" w:name="_Toc34846327"/>
              <w:bookmarkStart w:id="50653" w:name="_Toc34851724"/>
              <w:bookmarkStart w:id="50654" w:name="_Toc36822417"/>
              <w:bookmarkStart w:id="50655" w:name="_Toc36827918"/>
              <w:bookmarkStart w:id="50656" w:name="_Toc36833419"/>
              <w:bookmarkStart w:id="50657" w:name="_Toc36838920"/>
              <w:bookmarkStart w:id="50658" w:name="_Toc36844421"/>
              <w:bookmarkStart w:id="50659" w:name="_Toc36849473"/>
              <w:bookmarkStart w:id="50660" w:name="_Toc37230427"/>
              <w:bookmarkStart w:id="50661" w:name="_Toc37337338"/>
              <w:bookmarkStart w:id="50662" w:name="_Toc37425009"/>
              <w:bookmarkStart w:id="50663" w:name="_Toc37430552"/>
              <w:bookmarkEnd w:id="50648"/>
              <w:bookmarkEnd w:id="50649"/>
              <w:bookmarkEnd w:id="50650"/>
              <w:bookmarkEnd w:id="50651"/>
              <w:bookmarkEnd w:id="50652"/>
              <w:bookmarkEnd w:id="50653"/>
              <w:bookmarkEnd w:id="50654"/>
              <w:bookmarkEnd w:id="50655"/>
              <w:bookmarkEnd w:id="50656"/>
              <w:bookmarkEnd w:id="50657"/>
              <w:bookmarkEnd w:id="50658"/>
              <w:bookmarkEnd w:id="50659"/>
              <w:bookmarkEnd w:id="50660"/>
              <w:bookmarkEnd w:id="50661"/>
              <w:bookmarkEnd w:id="50662"/>
              <w:bookmarkEnd w:id="5066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664" w:author="lusonghe" w:date="2020-03-05T16:30:00Z"/>
                <w:color w:val="000000"/>
                <w:sz w:val="18"/>
                <w:szCs w:val="18"/>
              </w:rPr>
              <w:pPrChange w:id="50665" w:author="lusonghe" w:date="2020-04-02T16:10:00Z">
                <w:pPr>
                  <w:widowControl/>
                  <w:textAlignment w:val="center"/>
                </w:pPr>
              </w:pPrChange>
            </w:pPr>
            <w:del w:id="506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21</w:delText>
              </w:r>
              <w:bookmarkStart w:id="50667" w:name="_Toc34395136"/>
              <w:bookmarkStart w:id="50668" w:name="_Toc34404543"/>
              <w:bookmarkStart w:id="50669" w:name="_Toc34411783"/>
              <w:bookmarkStart w:id="50670" w:name="_Toc34840931"/>
              <w:bookmarkStart w:id="50671" w:name="_Toc34846328"/>
              <w:bookmarkStart w:id="50672" w:name="_Toc34851725"/>
              <w:bookmarkStart w:id="50673" w:name="_Toc36822418"/>
              <w:bookmarkStart w:id="50674" w:name="_Toc36827919"/>
              <w:bookmarkStart w:id="50675" w:name="_Toc36833420"/>
              <w:bookmarkStart w:id="50676" w:name="_Toc36838921"/>
              <w:bookmarkStart w:id="50677" w:name="_Toc36844422"/>
              <w:bookmarkStart w:id="50678" w:name="_Toc36849474"/>
              <w:bookmarkStart w:id="50679" w:name="_Toc37230428"/>
              <w:bookmarkStart w:id="50680" w:name="_Toc37337339"/>
              <w:bookmarkStart w:id="50681" w:name="_Toc37425010"/>
              <w:bookmarkStart w:id="50682" w:name="_Toc37430553"/>
              <w:bookmarkEnd w:id="50667"/>
              <w:bookmarkEnd w:id="50668"/>
              <w:bookmarkEnd w:id="50669"/>
              <w:bookmarkEnd w:id="50670"/>
              <w:bookmarkEnd w:id="50671"/>
              <w:bookmarkEnd w:id="50672"/>
              <w:bookmarkEnd w:id="50673"/>
              <w:bookmarkEnd w:id="50674"/>
              <w:bookmarkEnd w:id="50675"/>
              <w:bookmarkEnd w:id="50676"/>
              <w:bookmarkEnd w:id="50677"/>
              <w:bookmarkEnd w:id="50678"/>
              <w:bookmarkEnd w:id="50679"/>
              <w:bookmarkEnd w:id="50680"/>
              <w:bookmarkEnd w:id="50681"/>
              <w:bookmarkEnd w:id="5068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683" w:author="lusonghe" w:date="2020-03-05T16:30:00Z"/>
                <w:color w:val="000000"/>
                <w:sz w:val="18"/>
                <w:szCs w:val="18"/>
              </w:rPr>
              <w:pPrChange w:id="50684" w:author="lusonghe" w:date="2020-04-02T16:10:00Z">
                <w:pPr/>
              </w:pPrChange>
            </w:pPr>
            <w:del w:id="506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50686" w:name="_Toc34395137"/>
              <w:bookmarkStart w:id="50687" w:name="_Toc34404544"/>
              <w:bookmarkStart w:id="50688" w:name="_Toc34411784"/>
              <w:bookmarkStart w:id="50689" w:name="_Toc34840932"/>
              <w:bookmarkStart w:id="50690" w:name="_Toc34846329"/>
              <w:bookmarkStart w:id="50691" w:name="_Toc34851726"/>
              <w:bookmarkStart w:id="50692" w:name="_Toc36822419"/>
              <w:bookmarkStart w:id="50693" w:name="_Toc36827920"/>
              <w:bookmarkStart w:id="50694" w:name="_Toc36833421"/>
              <w:bookmarkStart w:id="50695" w:name="_Toc36838922"/>
              <w:bookmarkStart w:id="50696" w:name="_Toc36844423"/>
              <w:bookmarkStart w:id="50697" w:name="_Toc36849475"/>
              <w:bookmarkStart w:id="50698" w:name="_Toc37230429"/>
              <w:bookmarkStart w:id="50699" w:name="_Toc37337340"/>
              <w:bookmarkStart w:id="50700" w:name="_Toc37425011"/>
              <w:bookmarkStart w:id="50701" w:name="_Toc37430554"/>
              <w:bookmarkEnd w:id="50686"/>
              <w:bookmarkEnd w:id="50687"/>
              <w:bookmarkEnd w:id="50688"/>
              <w:bookmarkEnd w:id="50689"/>
              <w:bookmarkEnd w:id="50690"/>
              <w:bookmarkEnd w:id="50691"/>
              <w:bookmarkEnd w:id="50692"/>
              <w:bookmarkEnd w:id="50693"/>
              <w:bookmarkEnd w:id="50694"/>
              <w:bookmarkEnd w:id="50695"/>
              <w:bookmarkEnd w:id="50696"/>
              <w:bookmarkEnd w:id="50697"/>
              <w:bookmarkEnd w:id="50698"/>
              <w:bookmarkEnd w:id="50699"/>
              <w:bookmarkEnd w:id="50700"/>
              <w:bookmarkEnd w:id="5070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702" w:author="lusonghe" w:date="2020-03-05T16:30:00Z"/>
                <w:color w:val="000000"/>
                <w:sz w:val="18"/>
                <w:szCs w:val="18"/>
              </w:rPr>
              <w:pPrChange w:id="50703" w:author="lusonghe" w:date="2020-04-02T16:10:00Z">
                <w:pPr>
                  <w:widowControl/>
                  <w:textAlignment w:val="center"/>
                </w:pPr>
              </w:pPrChange>
            </w:pPr>
            <w:del w:id="507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0705" w:name="_Toc34395138"/>
              <w:bookmarkStart w:id="50706" w:name="_Toc34404545"/>
              <w:bookmarkStart w:id="50707" w:name="_Toc34411785"/>
              <w:bookmarkStart w:id="50708" w:name="_Toc34840933"/>
              <w:bookmarkStart w:id="50709" w:name="_Toc34846330"/>
              <w:bookmarkStart w:id="50710" w:name="_Toc34851727"/>
              <w:bookmarkStart w:id="50711" w:name="_Toc36822420"/>
              <w:bookmarkStart w:id="50712" w:name="_Toc36827921"/>
              <w:bookmarkStart w:id="50713" w:name="_Toc36833422"/>
              <w:bookmarkStart w:id="50714" w:name="_Toc36838923"/>
              <w:bookmarkStart w:id="50715" w:name="_Toc36844424"/>
              <w:bookmarkStart w:id="50716" w:name="_Toc36849476"/>
              <w:bookmarkStart w:id="50717" w:name="_Toc37230430"/>
              <w:bookmarkStart w:id="50718" w:name="_Toc37337341"/>
              <w:bookmarkStart w:id="50719" w:name="_Toc37425012"/>
              <w:bookmarkStart w:id="50720" w:name="_Toc37430555"/>
              <w:bookmarkEnd w:id="50705"/>
              <w:bookmarkEnd w:id="50706"/>
              <w:bookmarkEnd w:id="50707"/>
              <w:bookmarkEnd w:id="50708"/>
              <w:bookmarkEnd w:id="50709"/>
              <w:bookmarkEnd w:id="50710"/>
              <w:bookmarkEnd w:id="50711"/>
              <w:bookmarkEnd w:id="50712"/>
              <w:bookmarkEnd w:id="50713"/>
              <w:bookmarkEnd w:id="50714"/>
              <w:bookmarkEnd w:id="50715"/>
              <w:bookmarkEnd w:id="50716"/>
              <w:bookmarkEnd w:id="50717"/>
              <w:bookmarkEnd w:id="50718"/>
              <w:bookmarkEnd w:id="50719"/>
              <w:bookmarkEnd w:id="5072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0721" w:author="lusonghe" w:date="2020-03-05T16:30:00Z"/>
                <w:color w:val="000000"/>
                <w:sz w:val="18"/>
                <w:szCs w:val="18"/>
              </w:rPr>
              <w:pPrChange w:id="50722" w:author="lusonghe" w:date="2020-04-02T16:10:00Z">
                <w:pPr>
                  <w:widowControl/>
                  <w:textAlignment w:val="center"/>
                </w:pPr>
              </w:pPrChange>
            </w:pPr>
            <w:bookmarkStart w:id="50723" w:name="_Toc34395139"/>
            <w:bookmarkStart w:id="50724" w:name="_Toc34404546"/>
            <w:bookmarkStart w:id="50725" w:name="_Toc34411786"/>
            <w:bookmarkStart w:id="50726" w:name="_Toc34840934"/>
            <w:bookmarkStart w:id="50727" w:name="_Toc34846331"/>
            <w:bookmarkStart w:id="50728" w:name="_Toc34851728"/>
            <w:bookmarkStart w:id="50729" w:name="_Toc36822421"/>
            <w:bookmarkStart w:id="50730" w:name="_Toc36827922"/>
            <w:bookmarkStart w:id="50731" w:name="_Toc36833423"/>
            <w:bookmarkStart w:id="50732" w:name="_Toc36838924"/>
            <w:bookmarkStart w:id="50733" w:name="_Toc36844425"/>
            <w:bookmarkStart w:id="50734" w:name="_Toc36849477"/>
            <w:bookmarkStart w:id="50735" w:name="_Toc37230431"/>
            <w:bookmarkStart w:id="50736" w:name="_Toc37337342"/>
            <w:bookmarkStart w:id="50737" w:name="_Toc37425013"/>
            <w:bookmarkStart w:id="50738" w:name="_Toc37430556"/>
            <w:bookmarkEnd w:id="50723"/>
            <w:bookmarkEnd w:id="50724"/>
            <w:bookmarkEnd w:id="50725"/>
            <w:bookmarkEnd w:id="50726"/>
            <w:bookmarkEnd w:id="50727"/>
            <w:bookmarkEnd w:id="50728"/>
            <w:bookmarkEnd w:id="50729"/>
            <w:bookmarkEnd w:id="50730"/>
            <w:bookmarkEnd w:id="50731"/>
            <w:bookmarkEnd w:id="50732"/>
            <w:bookmarkEnd w:id="50733"/>
            <w:bookmarkEnd w:id="50734"/>
            <w:bookmarkEnd w:id="50735"/>
            <w:bookmarkEnd w:id="50736"/>
            <w:bookmarkEnd w:id="50737"/>
            <w:bookmarkEnd w:id="5073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739" w:author="lusonghe" w:date="2020-03-05T16:30:00Z"/>
                <w:color w:val="000000"/>
                <w:sz w:val="18"/>
                <w:szCs w:val="18"/>
              </w:rPr>
              <w:pPrChange w:id="50740" w:author="lusonghe" w:date="2020-04-02T16:10:00Z">
                <w:pPr>
                  <w:widowControl/>
                  <w:textAlignment w:val="center"/>
                </w:pPr>
              </w:pPrChange>
            </w:pPr>
            <w:del w:id="5074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0742" w:name="_Toc34395140"/>
              <w:bookmarkStart w:id="50743" w:name="_Toc34404547"/>
              <w:bookmarkStart w:id="50744" w:name="_Toc34411787"/>
              <w:bookmarkStart w:id="50745" w:name="_Toc34840935"/>
              <w:bookmarkStart w:id="50746" w:name="_Toc34846332"/>
              <w:bookmarkStart w:id="50747" w:name="_Toc34851729"/>
              <w:bookmarkStart w:id="50748" w:name="_Toc36822422"/>
              <w:bookmarkStart w:id="50749" w:name="_Toc36827923"/>
              <w:bookmarkStart w:id="50750" w:name="_Toc36833424"/>
              <w:bookmarkStart w:id="50751" w:name="_Toc36838925"/>
              <w:bookmarkStart w:id="50752" w:name="_Toc36844426"/>
              <w:bookmarkStart w:id="50753" w:name="_Toc36849478"/>
              <w:bookmarkStart w:id="50754" w:name="_Toc37230432"/>
              <w:bookmarkStart w:id="50755" w:name="_Toc37337343"/>
              <w:bookmarkStart w:id="50756" w:name="_Toc37425014"/>
              <w:bookmarkStart w:id="50757" w:name="_Toc37430557"/>
              <w:bookmarkEnd w:id="50742"/>
              <w:bookmarkEnd w:id="50743"/>
              <w:bookmarkEnd w:id="50744"/>
              <w:bookmarkEnd w:id="50745"/>
              <w:bookmarkEnd w:id="50746"/>
              <w:bookmarkEnd w:id="50747"/>
              <w:bookmarkEnd w:id="50748"/>
              <w:bookmarkEnd w:id="50749"/>
              <w:bookmarkEnd w:id="50750"/>
              <w:bookmarkEnd w:id="50751"/>
              <w:bookmarkEnd w:id="50752"/>
              <w:bookmarkEnd w:id="50753"/>
              <w:bookmarkEnd w:id="50754"/>
              <w:bookmarkEnd w:id="50755"/>
              <w:bookmarkEnd w:id="50756"/>
              <w:bookmarkEnd w:id="50757"/>
            </w:del>
          </w:p>
        </w:tc>
        <w:bookmarkStart w:id="50758" w:name="_Toc34395141"/>
        <w:bookmarkStart w:id="50759" w:name="_Toc34404548"/>
        <w:bookmarkStart w:id="50760" w:name="_Toc34411788"/>
        <w:bookmarkStart w:id="50761" w:name="_Toc34840936"/>
        <w:bookmarkStart w:id="50762" w:name="_Toc34846333"/>
        <w:bookmarkStart w:id="50763" w:name="_Toc34851730"/>
        <w:bookmarkStart w:id="50764" w:name="_Toc36822423"/>
        <w:bookmarkStart w:id="50765" w:name="_Toc36827924"/>
        <w:bookmarkStart w:id="50766" w:name="_Toc36833425"/>
        <w:bookmarkStart w:id="50767" w:name="_Toc36838926"/>
        <w:bookmarkStart w:id="50768" w:name="_Toc36844427"/>
        <w:bookmarkStart w:id="50769" w:name="_Toc36849479"/>
        <w:bookmarkStart w:id="50770" w:name="_Toc37230433"/>
        <w:bookmarkStart w:id="50771" w:name="_Toc37337344"/>
        <w:bookmarkStart w:id="50772" w:name="_Toc37425015"/>
        <w:bookmarkStart w:id="50773" w:name="_Toc37430558"/>
        <w:bookmarkEnd w:id="50758"/>
        <w:bookmarkEnd w:id="50759"/>
        <w:bookmarkEnd w:id="50760"/>
        <w:bookmarkEnd w:id="50761"/>
        <w:bookmarkEnd w:id="50762"/>
        <w:bookmarkEnd w:id="50763"/>
        <w:bookmarkEnd w:id="50764"/>
        <w:bookmarkEnd w:id="50765"/>
        <w:bookmarkEnd w:id="50766"/>
        <w:bookmarkEnd w:id="50767"/>
        <w:bookmarkEnd w:id="50768"/>
        <w:bookmarkEnd w:id="50769"/>
        <w:bookmarkEnd w:id="50770"/>
        <w:bookmarkEnd w:id="50771"/>
        <w:bookmarkEnd w:id="50772"/>
        <w:bookmarkEnd w:id="50773"/>
      </w:tr>
      <w:tr w:rsidR="00BF4111" w:rsidRPr="008E30E2" w:rsidDel="00F67CA7" w:rsidTr="002E6C45">
        <w:trPr>
          <w:trHeight w:val="20"/>
          <w:jc w:val="center"/>
          <w:del w:id="5077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775" w:author="lusonghe" w:date="2020-03-05T16:30:00Z"/>
                <w:color w:val="000000"/>
                <w:sz w:val="18"/>
                <w:szCs w:val="18"/>
              </w:rPr>
              <w:pPrChange w:id="50776" w:author="lusonghe" w:date="2020-04-02T16:10:00Z">
                <w:pPr>
                  <w:widowControl/>
                  <w:textAlignment w:val="center"/>
                </w:pPr>
              </w:pPrChange>
            </w:pPr>
            <w:del w:id="507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FFE0_SDATA</w:delText>
              </w:r>
              <w:bookmarkStart w:id="50778" w:name="_Toc34395142"/>
              <w:bookmarkStart w:id="50779" w:name="_Toc34404549"/>
              <w:bookmarkStart w:id="50780" w:name="_Toc34411789"/>
              <w:bookmarkStart w:id="50781" w:name="_Toc34840937"/>
              <w:bookmarkStart w:id="50782" w:name="_Toc34846334"/>
              <w:bookmarkStart w:id="50783" w:name="_Toc34851731"/>
              <w:bookmarkStart w:id="50784" w:name="_Toc36822424"/>
              <w:bookmarkStart w:id="50785" w:name="_Toc36827925"/>
              <w:bookmarkStart w:id="50786" w:name="_Toc36833426"/>
              <w:bookmarkStart w:id="50787" w:name="_Toc36838927"/>
              <w:bookmarkStart w:id="50788" w:name="_Toc36844428"/>
              <w:bookmarkStart w:id="50789" w:name="_Toc36849480"/>
              <w:bookmarkStart w:id="50790" w:name="_Toc37230434"/>
              <w:bookmarkStart w:id="50791" w:name="_Toc37337345"/>
              <w:bookmarkStart w:id="50792" w:name="_Toc37425016"/>
              <w:bookmarkStart w:id="50793" w:name="_Toc37430559"/>
              <w:bookmarkEnd w:id="50778"/>
              <w:bookmarkEnd w:id="50779"/>
              <w:bookmarkEnd w:id="50780"/>
              <w:bookmarkEnd w:id="50781"/>
              <w:bookmarkEnd w:id="50782"/>
              <w:bookmarkEnd w:id="50783"/>
              <w:bookmarkEnd w:id="50784"/>
              <w:bookmarkEnd w:id="50785"/>
              <w:bookmarkEnd w:id="50786"/>
              <w:bookmarkEnd w:id="50787"/>
              <w:bookmarkEnd w:id="50788"/>
              <w:bookmarkEnd w:id="50789"/>
              <w:bookmarkEnd w:id="50790"/>
              <w:bookmarkEnd w:id="50791"/>
              <w:bookmarkEnd w:id="50792"/>
              <w:bookmarkEnd w:id="5079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794" w:author="lusonghe" w:date="2020-03-05T16:30:00Z"/>
                <w:color w:val="000000"/>
                <w:sz w:val="18"/>
                <w:szCs w:val="18"/>
              </w:rPr>
              <w:pPrChange w:id="50795" w:author="lusonghe" w:date="2020-04-02T16:10:00Z">
                <w:pPr>
                  <w:widowControl/>
                  <w:textAlignment w:val="center"/>
                </w:pPr>
              </w:pPrChange>
            </w:pPr>
            <w:del w:id="507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98</w:delText>
              </w:r>
              <w:bookmarkStart w:id="50797" w:name="_Toc34395143"/>
              <w:bookmarkStart w:id="50798" w:name="_Toc34404550"/>
              <w:bookmarkStart w:id="50799" w:name="_Toc34411790"/>
              <w:bookmarkStart w:id="50800" w:name="_Toc34840938"/>
              <w:bookmarkStart w:id="50801" w:name="_Toc34846335"/>
              <w:bookmarkStart w:id="50802" w:name="_Toc34851732"/>
              <w:bookmarkStart w:id="50803" w:name="_Toc36822425"/>
              <w:bookmarkStart w:id="50804" w:name="_Toc36827926"/>
              <w:bookmarkStart w:id="50805" w:name="_Toc36833427"/>
              <w:bookmarkStart w:id="50806" w:name="_Toc36838928"/>
              <w:bookmarkStart w:id="50807" w:name="_Toc36844429"/>
              <w:bookmarkStart w:id="50808" w:name="_Toc36849481"/>
              <w:bookmarkStart w:id="50809" w:name="_Toc37230435"/>
              <w:bookmarkStart w:id="50810" w:name="_Toc37337346"/>
              <w:bookmarkStart w:id="50811" w:name="_Toc37425017"/>
              <w:bookmarkStart w:id="50812" w:name="_Toc37430560"/>
              <w:bookmarkEnd w:id="50797"/>
              <w:bookmarkEnd w:id="50798"/>
              <w:bookmarkEnd w:id="50799"/>
              <w:bookmarkEnd w:id="50800"/>
              <w:bookmarkEnd w:id="50801"/>
              <w:bookmarkEnd w:id="50802"/>
              <w:bookmarkEnd w:id="50803"/>
              <w:bookmarkEnd w:id="50804"/>
              <w:bookmarkEnd w:id="50805"/>
              <w:bookmarkEnd w:id="50806"/>
              <w:bookmarkEnd w:id="50807"/>
              <w:bookmarkEnd w:id="50808"/>
              <w:bookmarkEnd w:id="50809"/>
              <w:bookmarkEnd w:id="50810"/>
              <w:bookmarkEnd w:id="50811"/>
              <w:bookmarkEnd w:id="5081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813" w:author="lusonghe" w:date="2020-03-05T16:30:00Z"/>
                <w:color w:val="000000"/>
                <w:sz w:val="18"/>
                <w:szCs w:val="18"/>
              </w:rPr>
              <w:pPrChange w:id="50814" w:author="lusonghe" w:date="2020-04-02T16:10:00Z">
                <w:pPr>
                  <w:widowControl/>
                  <w:textAlignment w:val="center"/>
                </w:pPr>
              </w:pPrChange>
            </w:pPr>
            <w:del w:id="508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0816" w:name="_Toc34395144"/>
              <w:bookmarkStart w:id="50817" w:name="_Toc34404551"/>
              <w:bookmarkStart w:id="50818" w:name="_Toc34411791"/>
              <w:bookmarkStart w:id="50819" w:name="_Toc34840939"/>
              <w:bookmarkStart w:id="50820" w:name="_Toc34846336"/>
              <w:bookmarkStart w:id="50821" w:name="_Toc34851733"/>
              <w:bookmarkStart w:id="50822" w:name="_Toc36822426"/>
              <w:bookmarkStart w:id="50823" w:name="_Toc36827927"/>
              <w:bookmarkStart w:id="50824" w:name="_Toc36833428"/>
              <w:bookmarkStart w:id="50825" w:name="_Toc36838929"/>
              <w:bookmarkStart w:id="50826" w:name="_Toc36844430"/>
              <w:bookmarkStart w:id="50827" w:name="_Toc36849482"/>
              <w:bookmarkStart w:id="50828" w:name="_Toc37230436"/>
              <w:bookmarkStart w:id="50829" w:name="_Toc37337347"/>
              <w:bookmarkStart w:id="50830" w:name="_Toc37425018"/>
              <w:bookmarkStart w:id="50831" w:name="_Toc37430561"/>
              <w:bookmarkEnd w:id="50816"/>
              <w:bookmarkEnd w:id="50817"/>
              <w:bookmarkEnd w:id="50818"/>
              <w:bookmarkEnd w:id="50819"/>
              <w:bookmarkEnd w:id="50820"/>
              <w:bookmarkEnd w:id="50821"/>
              <w:bookmarkEnd w:id="50822"/>
              <w:bookmarkEnd w:id="50823"/>
              <w:bookmarkEnd w:id="50824"/>
              <w:bookmarkEnd w:id="50825"/>
              <w:bookmarkEnd w:id="50826"/>
              <w:bookmarkEnd w:id="50827"/>
              <w:bookmarkEnd w:id="50828"/>
              <w:bookmarkEnd w:id="50829"/>
              <w:bookmarkEnd w:id="50830"/>
              <w:bookmarkEnd w:id="5083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832" w:author="lusonghe" w:date="2020-03-05T16:30:00Z"/>
                <w:color w:val="000000"/>
                <w:sz w:val="18"/>
                <w:szCs w:val="18"/>
              </w:rPr>
              <w:pPrChange w:id="50833" w:author="lusonghe" w:date="2020-04-02T16:10:00Z">
                <w:pPr>
                  <w:widowControl/>
                  <w:spacing w:line="380" w:lineRule="exact"/>
                </w:pPr>
              </w:pPrChange>
            </w:pPr>
            <w:del w:id="508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MIPI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传输信号</w:delText>
              </w:r>
              <w:bookmarkStart w:id="50835" w:name="_Toc34395145"/>
              <w:bookmarkStart w:id="50836" w:name="_Toc34404552"/>
              <w:bookmarkStart w:id="50837" w:name="_Toc34411792"/>
              <w:bookmarkStart w:id="50838" w:name="_Toc34840940"/>
              <w:bookmarkStart w:id="50839" w:name="_Toc34846337"/>
              <w:bookmarkStart w:id="50840" w:name="_Toc34851734"/>
              <w:bookmarkStart w:id="50841" w:name="_Toc36822427"/>
              <w:bookmarkStart w:id="50842" w:name="_Toc36827928"/>
              <w:bookmarkStart w:id="50843" w:name="_Toc36833429"/>
              <w:bookmarkStart w:id="50844" w:name="_Toc36838930"/>
              <w:bookmarkStart w:id="50845" w:name="_Toc36844431"/>
              <w:bookmarkStart w:id="50846" w:name="_Toc36849483"/>
              <w:bookmarkStart w:id="50847" w:name="_Toc37230437"/>
              <w:bookmarkStart w:id="50848" w:name="_Toc37337348"/>
              <w:bookmarkStart w:id="50849" w:name="_Toc37425019"/>
              <w:bookmarkStart w:id="50850" w:name="_Toc37430562"/>
              <w:bookmarkEnd w:id="50835"/>
              <w:bookmarkEnd w:id="50836"/>
              <w:bookmarkEnd w:id="50837"/>
              <w:bookmarkEnd w:id="50838"/>
              <w:bookmarkEnd w:id="50839"/>
              <w:bookmarkEnd w:id="50840"/>
              <w:bookmarkEnd w:id="50841"/>
              <w:bookmarkEnd w:id="50842"/>
              <w:bookmarkEnd w:id="50843"/>
              <w:bookmarkEnd w:id="50844"/>
              <w:bookmarkEnd w:id="50845"/>
              <w:bookmarkEnd w:id="50846"/>
              <w:bookmarkEnd w:id="50847"/>
              <w:bookmarkEnd w:id="50848"/>
              <w:bookmarkEnd w:id="50849"/>
              <w:bookmarkEnd w:id="5085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851" w:author="lusonghe" w:date="2020-03-05T16:30:00Z"/>
                <w:color w:val="000000"/>
                <w:sz w:val="18"/>
                <w:szCs w:val="18"/>
              </w:rPr>
              <w:pPrChange w:id="50852" w:author="lusonghe" w:date="2020-04-02T16:10:00Z">
                <w:pPr>
                  <w:widowControl/>
                  <w:spacing w:line="380" w:lineRule="exact"/>
                </w:pPr>
              </w:pPrChange>
            </w:pPr>
            <w:del w:id="5085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0854" w:name="_Toc34395146"/>
              <w:bookmarkStart w:id="50855" w:name="_Toc34404553"/>
              <w:bookmarkStart w:id="50856" w:name="_Toc34411793"/>
              <w:bookmarkStart w:id="50857" w:name="_Toc34840941"/>
              <w:bookmarkStart w:id="50858" w:name="_Toc34846338"/>
              <w:bookmarkStart w:id="50859" w:name="_Toc34851735"/>
              <w:bookmarkStart w:id="50860" w:name="_Toc36822428"/>
              <w:bookmarkStart w:id="50861" w:name="_Toc36827929"/>
              <w:bookmarkStart w:id="50862" w:name="_Toc36833430"/>
              <w:bookmarkStart w:id="50863" w:name="_Toc36838931"/>
              <w:bookmarkStart w:id="50864" w:name="_Toc36844432"/>
              <w:bookmarkStart w:id="50865" w:name="_Toc36849484"/>
              <w:bookmarkStart w:id="50866" w:name="_Toc37230438"/>
              <w:bookmarkStart w:id="50867" w:name="_Toc37337349"/>
              <w:bookmarkStart w:id="50868" w:name="_Toc37425020"/>
              <w:bookmarkStart w:id="50869" w:name="_Toc37430563"/>
              <w:bookmarkEnd w:id="50854"/>
              <w:bookmarkEnd w:id="50855"/>
              <w:bookmarkEnd w:id="50856"/>
              <w:bookmarkEnd w:id="50857"/>
              <w:bookmarkEnd w:id="50858"/>
              <w:bookmarkEnd w:id="50859"/>
              <w:bookmarkEnd w:id="50860"/>
              <w:bookmarkEnd w:id="50861"/>
              <w:bookmarkEnd w:id="50862"/>
              <w:bookmarkEnd w:id="50863"/>
              <w:bookmarkEnd w:id="50864"/>
              <w:bookmarkEnd w:id="50865"/>
              <w:bookmarkEnd w:id="50866"/>
              <w:bookmarkEnd w:id="50867"/>
              <w:bookmarkEnd w:id="50868"/>
              <w:bookmarkEnd w:id="5086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870" w:author="lusonghe" w:date="2020-03-05T16:30:00Z"/>
                <w:color w:val="000000"/>
                <w:sz w:val="18"/>
                <w:szCs w:val="18"/>
              </w:rPr>
              <w:pPrChange w:id="50871" w:author="lusonghe" w:date="2020-04-02T16:10:00Z">
                <w:pPr/>
              </w:pPrChange>
            </w:pPr>
            <w:del w:id="5087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0873" w:name="_Toc34395147"/>
              <w:bookmarkStart w:id="50874" w:name="_Toc34404554"/>
              <w:bookmarkStart w:id="50875" w:name="_Toc34411794"/>
              <w:bookmarkStart w:id="50876" w:name="_Toc34840942"/>
              <w:bookmarkStart w:id="50877" w:name="_Toc34846339"/>
              <w:bookmarkStart w:id="50878" w:name="_Toc34851736"/>
              <w:bookmarkStart w:id="50879" w:name="_Toc36822429"/>
              <w:bookmarkStart w:id="50880" w:name="_Toc36827930"/>
              <w:bookmarkStart w:id="50881" w:name="_Toc36833431"/>
              <w:bookmarkStart w:id="50882" w:name="_Toc36838932"/>
              <w:bookmarkStart w:id="50883" w:name="_Toc36844433"/>
              <w:bookmarkStart w:id="50884" w:name="_Toc36849485"/>
              <w:bookmarkStart w:id="50885" w:name="_Toc37230439"/>
              <w:bookmarkStart w:id="50886" w:name="_Toc37337350"/>
              <w:bookmarkStart w:id="50887" w:name="_Toc37425021"/>
              <w:bookmarkStart w:id="50888" w:name="_Toc37430564"/>
              <w:bookmarkEnd w:id="50873"/>
              <w:bookmarkEnd w:id="50874"/>
              <w:bookmarkEnd w:id="50875"/>
              <w:bookmarkEnd w:id="50876"/>
              <w:bookmarkEnd w:id="50877"/>
              <w:bookmarkEnd w:id="50878"/>
              <w:bookmarkEnd w:id="50879"/>
              <w:bookmarkEnd w:id="50880"/>
              <w:bookmarkEnd w:id="50881"/>
              <w:bookmarkEnd w:id="50882"/>
              <w:bookmarkEnd w:id="50883"/>
              <w:bookmarkEnd w:id="50884"/>
              <w:bookmarkEnd w:id="50885"/>
              <w:bookmarkEnd w:id="50886"/>
              <w:bookmarkEnd w:id="50887"/>
              <w:bookmarkEnd w:id="50888"/>
            </w:del>
          </w:p>
        </w:tc>
        <w:bookmarkStart w:id="50889" w:name="_Toc34395148"/>
        <w:bookmarkStart w:id="50890" w:name="_Toc34404555"/>
        <w:bookmarkStart w:id="50891" w:name="_Toc34411795"/>
        <w:bookmarkStart w:id="50892" w:name="_Toc34840943"/>
        <w:bookmarkStart w:id="50893" w:name="_Toc34846340"/>
        <w:bookmarkStart w:id="50894" w:name="_Toc34851737"/>
        <w:bookmarkStart w:id="50895" w:name="_Toc36822430"/>
        <w:bookmarkStart w:id="50896" w:name="_Toc36827931"/>
        <w:bookmarkStart w:id="50897" w:name="_Toc36833432"/>
        <w:bookmarkStart w:id="50898" w:name="_Toc36838933"/>
        <w:bookmarkStart w:id="50899" w:name="_Toc36844434"/>
        <w:bookmarkStart w:id="50900" w:name="_Toc36849486"/>
        <w:bookmarkStart w:id="50901" w:name="_Toc37230440"/>
        <w:bookmarkStart w:id="50902" w:name="_Toc37337351"/>
        <w:bookmarkStart w:id="50903" w:name="_Toc37425022"/>
        <w:bookmarkStart w:id="50904" w:name="_Toc37430565"/>
        <w:bookmarkEnd w:id="50889"/>
        <w:bookmarkEnd w:id="50890"/>
        <w:bookmarkEnd w:id="50891"/>
        <w:bookmarkEnd w:id="50892"/>
        <w:bookmarkEnd w:id="50893"/>
        <w:bookmarkEnd w:id="50894"/>
        <w:bookmarkEnd w:id="50895"/>
        <w:bookmarkEnd w:id="50896"/>
        <w:bookmarkEnd w:id="50897"/>
        <w:bookmarkEnd w:id="50898"/>
        <w:bookmarkEnd w:id="50899"/>
        <w:bookmarkEnd w:id="50900"/>
        <w:bookmarkEnd w:id="50901"/>
        <w:bookmarkEnd w:id="50902"/>
        <w:bookmarkEnd w:id="50903"/>
        <w:bookmarkEnd w:id="50904"/>
      </w:tr>
      <w:tr w:rsidR="00BF4111" w:rsidRPr="008E30E2" w:rsidDel="00F67CA7" w:rsidTr="002E6C45">
        <w:trPr>
          <w:trHeight w:val="20"/>
          <w:jc w:val="center"/>
          <w:del w:id="5090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906" w:author="lusonghe" w:date="2020-03-05T16:30:00Z"/>
                <w:color w:val="000000"/>
                <w:sz w:val="18"/>
                <w:szCs w:val="18"/>
              </w:rPr>
              <w:pPrChange w:id="50907" w:author="lusonghe" w:date="2020-04-02T16:10:00Z">
                <w:pPr>
                  <w:widowControl/>
                  <w:textAlignment w:val="center"/>
                </w:pPr>
              </w:pPrChange>
            </w:pPr>
            <w:del w:id="509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FFE0_SCLK</w:delText>
              </w:r>
              <w:bookmarkStart w:id="50909" w:name="_Toc34395149"/>
              <w:bookmarkStart w:id="50910" w:name="_Toc34404556"/>
              <w:bookmarkStart w:id="50911" w:name="_Toc34411796"/>
              <w:bookmarkStart w:id="50912" w:name="_Toc34840944"/>
              <w:bookmarkStart w:id="50913" w:name="_Toc34846341"/>
              <w:bookmarkStart w:id="50914" w:name="_Toc34851738"/>
              <w:bookmarkStart w:id="50915" w:name="_Toc36822431"/>
              <w:bookmarkStart w:id="50916" w:name="_Toc36827932"/>
              <w:bookmarkStart w:id="50917" w:name="_Toc36833433"/>
              <w:bookmarkStart w:id="50918" w:name="_Toc36838934"/>
              <w:bookmarkStart w:id="50919" w:name="_Toc36844435"/>
              <w:bookmarkStart w:id="50920" w:name="_Toc36849487"/>
              <w:bookmarkStart w:id="50921" w:name="_Toc37230441"/>
              <w:bookmarkStart w:id="50922" w:name="_Toc37337352"/>
              <w:bookmarkStart w:id="50923" w:name="_Toc37425023"/>
              <w:bookmarkStart w:id="50924" w:name="_Toc37430566"/>
              <w:bookmarkEnd w:id="50909"/>
              <w:bookmarkEnd w:id="50910"/>
              <w:bookmarkEnd w:id="50911"/>
              <w:bookmarkEnd w:id="50912"/>
              <w:bookmarkEnd w:id="50913"/>
              <w:bookmarkEnd w:id="50914"/>
              <w:bookmarkEnd w:id="50915"/>
              <w:bookmarkEnd w:id="50916"/>
              <w:bookmarkEnd w:id="50917"/>
              <w:bookmarkEnd w:id="50918"/>
              <w:bookmarkEnd w:id="50919"/>
              <w:bookmarkEnd w:id="50920"/>
              <w:bookmarkEnd w:id="50921"/>
              <w:bookmarkEnd w:id="50922"/>
              <w:bookmarkEnd w:id="50923"/>
              <w:bookmarkEnd w:id="5092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925" w:author="lusonghe" w:date="2020-03-05T16:30:00Z"/>
                <w:color w:val="000000"/>
                <w:sz w:val="18"/>
                <w:szCs w:val="18"/>
              </w:rPr>
              <w:pPrChange w:id="50926" w:author="lusonghe" w:date="2020-04-02T16:10:00Z">
                <w:pPr>
                  <w:widowControl/>
                  <w:textAlignment w:val="center"/>
                </w:pPr>
              </w:pPrChange>
            </w:pPr>
            <w:del w:id="509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01</w:delText>
              </w:r>
              <w:bookmarkStart w:id="50928" w:name="_Toc34395150"/>
              <w:bookmarkStart w:id="50929" w:name="_Toc34404557"/>
              <w:bookmarkStart w:id="50930" w:name="_Toc34411797"/>
              <w:bookmarkStart w:id="50931" w:name="_Toc34840945"/>
              <w:bookmarkStart w:id="50932" w:name="_Toc34846342"/>
              <w:bookmarkStart w:id="50933" w:name="_Toc34851739"/>
              <w:bookmarkStart w:id="50934" w:name="_Toc36822432"/>
              <w:bookmarkStart w:id="50935" w:name="_Toc36827933"/>
              <w:bookmarkStart w:id="50936" w:name="_Toc36833434"/>
              <w:bookmarkStart w:id="50937" w:name="_Toc36838935"/>
              <w:bookmarkStart w:id="50938" w:name="_Toc36844436"/>
              <w:bookmarkStart w:id="50939" w:name="_Toc36849488"/>
              <w:bookmarkStart w:id="50940" w:name="_Toc37230442"/>
              <w:bookmarkStart w:id="50941" w:name="_Toc37337353"/>
              <w:bookmarkStart w:id="50942" w:name="_Toc37425024"/>
              <w:bookmarkStart w:id="50943" w:name="_Toc37430567"/>
              <w:bookmarkEnd w:id="50928"/>
              <w:bookmarkEnd w:id="50929"/>
              <w:bookmarkEnd w:id="50930"/>
              <w:bookmarkEnd w:id="50931"/>
              <w:bookmarkEnd w:id="50932"/>
              <w:bookmarkEnd w:id="50933"/>
              <w:bookmarkEnd w:id="50934"/>
              <w:bookmarkEnd w:id="50935"/>
              <w:bookmarkEnd w:id="50936"/>
              <w:bookmarkEnd w:id="50937"/>
              <w:bookmarkEnd w:id="50938"/>
              <w:bookmarkEnd w:id="50939"/>
              <w:bookmarkEnd w:id="50940"/>
              <w:bookmarkEnd w:id="50941"/>
              <w:bookmarkEnd w:id="50942"/>
              <w:bookmarkEnd w:id="5094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944" w:author="lusonghe" w:date="2020-03-05T16:30:00Z"/>
                <w:color w:val="000000"/>
                <w:sz w:val="18"/>
                <w:szCs w:val="18"/>
              </w:rPr>
              <w:pPrChange w:id="50945" w:author="lusonghe" w:date="2020-04-02T16:10:00Z">
                <w:pPr>
                  <w:widowControl/>
                  <w:textAlignment w:val="center"/>
                </w:pPr>
              </w:pPrChange>
            </w:pPr>
            <w:del w:id="509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0947" w:name="_Toc34395151"/>
              <w:bookmarkStart w:id="50948" w:name="_Toc34404558"/>
              <w:bookmarkStart w:id="50949" w:name="_Toc34411798"/>
              <w:bookmarkStart w:id="50950" w:name="_Toc34840946"/>
              <w:bookmarkStart w:id="50951" w:name="_Toc34846343"/>
              <w:bookmarkStart w:id="50952" w:name="_Toc34851740"/>
              <w:bookmarkStart w:id="50953" w:name="_Toc36822433"/>
              <w:bookmarkStart w:id="50954" w:name="_Toc36827934"/>
              <w:bookmarkStart w:id="50955" w:name="_Toc36833435"/>
              <w:bookmarkStart w:id="50956" w:name="_Toc36838936"/>
              <w:bookmarkStart w:id="50957" w:name="_Toc36844437"/>
              <w:bookmarkStart w:id="50958" w:name="_Toc36849489"/>
              <w:bookmarkStart w:id="50959" w:name="_Toc37230443"/>
              <w:bookmarkStart w:id="50960" w:name="_Toc37337354"/>
              <w:bookmarkStart w:id="50961" w:name="_Toc37425025"/>
              <w:bookmarkStart w:id="50962" w:name="_Toc37430568"/>
              <w:bookmarkEnd w:id="50947"/>
              <w:bookmarkEnd w:id="50948"/>
              <w:bookmarkEnd w:id="50949"/>
              <w:bookmarkEnd w:id="50950"/>
              <w:bookmarkEnd w:id="50951"/>
              <w:bookmarkEnd w:id="50952"/>
              <w:bookmarkEnd w:id="50953"/>
              <w:bookmarkEnd w:id="50954"/>
              <w:bookmarkEnd w:id="50955"/>
              <w:bookmarkEnd w:id="50956"/>
              <w:bookmarkEnd w:id="50957"/>
              <w:bookmarkEnd w:id="50958"/>
              <w:bookmarkEnd w:id="50959"/>
              <w:bookmarkEnd w:id="50960"/>
              <w:bookmarkEnd w:id="50961"/>
              <w:bookmarkEnd w:id="5096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963" w:author="lusonghe" w:date="2020-03-05T16:30:00Z"/>
                <w:color w:val="000000"/>
                <w:sz w:val="18"/>
                <w:szCs w:val="18"/>
              </w:rPr>
              <w:pPrChange w:id="50964" w:author="lusonghe" w:date="2020-04-02T16:10:00Z">
                <w:pPr>
                  <w:widowControl/>
                  <w:spacing w:line="380" w:lineRule="exact"/>
                </w:pPr>
              </w:pPrChange>
            </w:pPr>
            <w:del w:id="509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MIPI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时钟信号</w:delText>
              </w:r>
              <w:bookmarkStart w:id="50966" w:name="_Toc34395152"/>
              <w:bookmarkStart w:id="50967" w:name="_Toc34404559"/>
              <w:bookmarkStart w:id="50968" w:name="_Toc34411799"/>
              <w:bookmarkStart w:id="50969" w:name="_Toc34840947"/>
              <w:bookmarkStart w:id="50970" w:name="_Toc34846344"/>
              <w:bookmarkStart w:id="50971" w:name="_Toc34851741"/>
              <w:bookmarkStart w:id="50972" w:name="_Toc36822434"/>
              <w:bookmarkStart w:id="50973" w:name="_Toc36827935"/>
              <w:bookmarkStart w:id="50974" w:name="_Toc36833436"/>
              <w:bookmarkStart w:id="50975" w:name="_Toc36838937"/>
              <w:bookmarkStart w:id="50976" w:name="_Toc36844438"/>
              <w:bookmarkStart w:id="50977" w:name="_Toc36849490"/>
              <w:bookmarkStart w:id="50978" w:name="_Toc37230444"/>
              <w:bookmarkStart w:id="50979" w:name="_Toc37337355"/>
              <w:bookmarkStart w:id="50980" w:name="_Toc37425026"/>
              <w:bookmarkStart w:id="50981" w:name="_Toc37430569"/>
              <w:bookmarkEnd w:id="50966"/>
              <w:bookmarkEnd w:id="50967"/>
              <w:bookmarkEnd w:id="50968"/>
              <w:bookmarkEnd w:id="50969"/>
              <w:bookmarkEnd w:id="50970"/>
              <w:bookmarkEnd w:id="50971"/>
              <w:bookmarkEnd w:id="50972"/>
              <w:bookmarkEnd w:id="50973"/>
              <w:bookmarkEnd w:id="50974"/>
              <w:bookmarkEnd w:id="50975"/>
              <w:bookmarkEnd w:id="50976"/>
              <w:bookmarkEnd w:id="50977"/>
              <w:bookmarkEnd w:id="50978"/>
              <w:bookmarkEnd w:id="50979"/>
              <w:bookmarkEnd w:id="50980"/>
              <w:bookmarkEnd w:id="5098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0982" w:author="lusonghe" w:date="2020-03-05T16:30:00Z"/>
                <w:color w:val="000000"/>
                <w:sz w:val="18"/>
                <w:szCs w:val="18"/>
              </w:rPr>
              <w:pPrChange w:id="50983" w:author="lusonghe" w:date="2020-04-02T16:10:00Z">
                <w:pPr/>
              </w:pPrChange>
            </w:pPr>
            <w:del w:id="509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0985" w:name="_Toc34395153"/>
              <w:bookmarkStart w:id="50986" w:name="_Toc34404560"/>
              <w:bookmarkStart w:id="50987" w:name="_Toc34411800"/>
              <w:bookmarkStart w:id="50988" w:name="_Toc34840948"/>
              <w:bookmarkStart w:id="50989" w:name="_Toc34846345"/>
              <w:bookmarkStart w:id="50990" w:name="_Toc34851742"/>
              <w:bookmarkStart w:id="50991" w:name="_Toc36822435"/>
              <w:bookmarkStart w:id="50992" w:name="_Toc36827936"/>
              <w:bookmarkStart w:id="50993" w:name="_Toc36833437"/>
              <w:bookmarkStart w:id="50994" w:name="_Toc36838938"/>
              <w:bookmarkStart w:id="50995" w:name="_Toc36844439"/>
              <w:bookmarkStart w:id="50996" w:name="_Toc36849491"/>
              <w:bookmarkStart w:id="50997" w:name="_Toc37230445"/>
              <w:bookmarkStart w:id="50998" w:name="_Toc37337356"/>
              <w:bookmarkStart w:id="50999" w:name="_Toc37425027"/>
              <w:bookmarkStart w:id="51000" w:name="_Toc37430570"/>
              <w:bookmarkEnd w:id="50985"/>
              <w:bookmarkEnd w:id="50986"/>
              <w:bookmarkEnd w:id="50987"/>
              <w:bookmarkEnd w:id="50988"/>
              <w:bookmarkEnd w:id="50989"/>
              <w:bookmarkEnd w:id="50990"/>
              <w:bookmarkEnd w:id="50991"/>
              <w:bookmarkEnd w:id="50992"/>
              <w:bookmarkEnd w:id="50993"/>
              <w:bookmarkEnd w:id="50994"/>
              <w:bookmarkEnd w:id="50995"/>
              <w:bookmarkEnd w:id="50996"/>
              <w:bookmarkEnd w:id="50997"/>
              <w:bookmarkEnd w:id="50998"/>
              <w:bookmarkEnd w:id="50999"/>
              <w:bookmarkEnd w:id="5100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001" w:author="lusonghe" w:date="2020-03-05T16:30:00Z"/>
                <w:color w:val="000000"/>
                <w:sz w:val="18"/>
                <w:szCs w:val="18"/>
              </w:rPr>
              <w:pPrChange w:id="51002" w:author="lusonghe" w:date="2020-04-02T16:10:00Z">
                <w:pPr/>
              </w:pPrChange>
            </w:pPr>
            <w:del w:id="5100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004" w:name="_Toc34395154"/>
              <w:bookmarkStart w:id="51005" w:name="_Toc34404561"/>
              <w:bookmarkStart w:id="51006" w:name="_Toc34411801"/>
              <w:bookmarkStart w:id="51007" w:name="_Toc34840949"/>
              <w:bookmarkStart w:id="51008" w:name="_Toc34846346"/>
              <w:bookmarkStart w:id="51009" w:name="_Toc34851743"/>
              <w:bookmarkStart w:id="51010" w:name="_Toc36822436"/>
              <w:bookmarkStart w:id="51011" w:name="_Toc36827937"/>
              <w:bookmarkStart w:id="51012" w:name="_Toc36833438"/>
              <w:bookmarkStart w:id="51013" w:name="_Toc36838939"/>
              <w:bookmarkStart w:id="51014" w:name="_Toc36844440"/>
              <w:bookmarkStart w:id="51015" w:name="_Toc36849492"/>
              <w:bookmarkStart w:id="51016" w:name="_Toc37230446"/>
              <w:bookmarkStart w:id="51017" w:name="_Toc37337357"/>
              <w:bookmarkStart w:id="51018" w:name="_Toc37425028"/>
              <w:bookmarkStart w:id="51019" w:name="_Toc37430571"/>
              <w:bookmarkEnd w:id="51004"/>
              <w:bookmarkEnd w:id="51005"/>
              <w:bookmarkEnd w:id="51006"/>
              <w:bookmarkEnd w:id="51007"/>
              <w:bookmarkEnd w:id="51008"/>
              <w:bookmarkEnd w:id="51009"/>
              <w:bookmarkEnd w:id="51010"/>
              <w:bookmarkEnd w:id="51011"/>
              <w:bookmarkEnd w:id="51012"/>
              <w:bookmarkEnd w:id="51013"/>
              <w:bookmarkEnd w:id="51014"/>
              <w:bookmarkEnd w:id="51015"/>
              <w:bookmarkEnd w:id="51016"/>
              <w:bookmarkEnd w:id="51017"/>
              <w:bookmarkEnd w:id="51018"/>
              <w:bookmarkEnd w:id="51019"/>
            </w:del>
          </w:p>
        </w:tc>
        <w:bookmarkStart w:id="51020" w:name="_Toc34395155"/>
        <w:bookmarkStart w:id="51021" w:name="_Toc34404562"/>
        <w:bookmarkStart w:id="51022" w:name="_Toc34411802"/>
        <w:bookmarkStart w:id="51023" w:name="_Toc34840950"/>
        <w:bookmarkStart w:id="51024" w:name="_Toc34846347"/>
        <w:bookmarkStart w:id="51025" w:name="_Toc34851744"/>
        <w:bookmarkStart w:id="51026" w:name="_Toc36822437"/>
        <w:bookmarkStart w:id="51027" w:name="_Toc36827938"/>
        <w:bookmarkStart w:id="51028" w:name="_Toc36833439"/>
        <w:bookmarkStart w:id="51029" w:name="_Toc36838940"/>
        <w:bookmarkStart w:id="51030" w:name="_Toc36844441"/>
        <w:bookmarkStart w:id="51031" w:name="_Toc36849493"/>
        <w:bookmarkStart w:id="51032" w:name="_Toc37230447"/>
        <w:bookmarkStart w:id="51033" w:name="_Toc37337358"/>
        <w:bookmarkStart w:id="51034" w:name="_Toc37425029"/>
        <w:bookmarkStart w:id="51035" w:name="_Toc37430572"/>
        <w:bookmarkEnd w:id="51020"/>
        <w:bookmarkEnd w:id="51021"/>
        <w:bookmarkEnd w:id="51022"/>
        <w:bookmarkEnd w:id="51023"/>
        <w:bookmarkEnd w:id="51024"/>
        <w:bookmarkEnd w:id="51025"/>
        <w:bookmarkEnd w:id="51026"/>
        <w:bookmarkEnd w:id="51027"/>
        <w:bookmarkEnd w:id="51028"/>
        <w:bookmarkEnd w:id="51029"/>
        <w:bookmarkEnd w:id="51030"/>
        <w:bookmarkEnd w:id="51031"/>
        <w:bookmarkEnd w:id="51032"/>
        <w:bookmarkEnd w:id="51033"/>
        <w:bookmarkEnd w:id="51034"/>
        <w:bookmarkEnd w:id="51035"/>
      </w:tr>
      <w:tr w:rsidR="00BF4111" w:rsidRPr="008E30E2" w:rsidDel="00F67CA7" w:rsidTr="002E6C45">
        <w:trPr>
          <w:trHeight w:val="20"/>
          <w:jc w:val="center"/>
          <w:del w:id="5103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037" w:author="lusonghe" w:date="2020-03-05T16:30:00Z"/>
                <w:color w:val="000000"/>
                <w:sz w:val="18"/>
                <w:szCs w:val="18"/>
              </w:rPr>
              <w:pPrChange w:id="51038" w:author="lusonghe" w:date="2020-04-02T16:10:00Z">
                <w:pPr>
                  <w:widowControl/>
                  <w:textAlignment w:val="center"/>
                </w:pPr>
              </w:pPrChange>
            </w:pPr>
            <w:del w:id="510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FFE1_SDATA</w:delText>
              </w:r>
              <w:bookmarkStart w:id="51040" w:name="_Toc34395156"/>
              <w:bookmarkStart w:id="51041" w:name="_Toc34404563"/>
              <w:bookmarkStart w:id="51042" w:name="_Toc34411803"/>
              <w:bookmarkStart w:id="51043" w:name="_Toc34840951"/>
              <w:bookmarkStart w:id="51044" w:name="_Toc34846348"/>
              <w:bookmarkStart w:id="51045" w:name="_Toc34851745"/>
              <w:bookmarkStart w:id="51046" w:name="_Toc36822438"/>
              <w:bookmarkStart w:id="51047" w:name="_Toc36827939"/>
              <w:bookmarkStart w:id="51048" w:name="_Toc36833440"/>
              <w:bookmarkStart w:id="51049" w:name="_Toc36838941"/>
              <w:bookmarkStart w:id="51050" w:name="_Toc36844442"/>
              <w:bookmarkStart w:id="51051" w:name="_Toc36849494"/>
              <w:bookmarkStart w:id="51052" w:name="_Toc37230448"/>
              <w:bookmarkStart w:id="51053" w:name="_Toc37337359"/>
              <w:bookmarkStart w:id="51054" w:name="_Toc37425030"/>
              <w:bookmarkStart w:id="51055" w:name="_Toc37430573"/>
              <w:bookmarkEnd w:id="51040"/>
              <w:bookmarkEnd w:id="51041"/>
              <w:bookmarkEnd w:id="51042"/>
              <w:bookmarkEnd w:id="51043"/>
              <w:bookmarkEnd w:id="51044"/>
              <w:bookmarkEnd w:id="51045"/>
              <w:bookmarkEnd w:id="51046"/>
              <w:bookmarkEnd w:id="51047"/>
              <w:bookmarkEnd w:id="51048"/>
              <w:bookmarkEnd w:id="51049"/>
              <w:bookmarkEnd w:id="51050"/>
              <w:bookmarkEnd w:id="51051"/>
              <w:bookmarkEnd w:id="51052"/>
              <w:bookmarkEnd w:id="51053"/>
              <w:bookmarkEnd w:id="51054"/>
              <w:bookmarkEnd w:id="5105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056" w:author="lusonghe" w:date="2020-03-05T16:30:00Z"/>
                <w:color w:val="000000"/>
                <w:sz w:val="18"/>
                <w:szCs w:val="18"/>
              </w:rPr>
              <w:pPrChange w:id="51057" w:author="lusonghe" w:date="2020-04-02T16:10:00Z">
                <w:pPr>
                  <w:widowControl/>
                  <w:textAlignment w:val="center"/>
                </w:pPr>
              </w:pPrChange>
            </w:pPr>
            <w:del w:id="510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16</w:delText>
              </w:r>
              <w:bookmarkStart w:id="51059" w:name="_Toc34395157"/>
              <w:bookmarkStart w:id="51060" w:name="_Toc34404564"/>
              <w:bookmarkStart w:id="51061" w:name="_Toc34411804"/>
              <w:bookmarkStart w:id="51062" w:name="_Toc34840952"/>
              <w:bookmarkStart w:id="51063" w:name="_Toc34846349"/>
              <w:bookmarkStart w:id="51064" w:name="_Toc34851746"/>
              <w:bookmarkStart w:id="51065" w:name="_Toc36822439"/>
              <w:bookmarkStart w:id="51066" w:name="_Toc36827940"/>
              <w:bookmarkStart w:id="51067" w:name="_Toc36833441"/>
              <w:bookmarkStart w:id="51068" w:name="_Toc36838942"/>
              <w:bookmarkStart w:id="51069" w:name="_Toc36844443"/>
              <w:bookmarkStart w:id="51070" w:name="_Toc36849495"/>
              <w:bookmarkStart w:id="51071" w:name="_Toc37230449"/>
              <w:bookmarkStart w:id="51072" w:name="_Toc37337360"/>
              <w:bookmarkStart w:id="51073" w:name="_Toc37425031"/>
              <w:bookmarkStart w:id="51074" w:name="_Toc37430574"/>
              <w:bookmarkEnd w:id="51059"/>
              <w:bookmarkEnd w:id="51060"/>
              <w:bookmarkEnd w:id="51061"/>
              <w:bookmarkEnd w:id="51062"/>
              <w:bookmarkEnd w:id="51063"/>
              <w:bookmarkEnd w:id="51064"/>
              <w:bookmarkEnd w:id="51065"/>
              <w:bookmarkEnd w:id="51066"/>
              <w:bookmarkEnd w:id="51067"/>
              <w:bookmarkEnd w:id="51068"/>
              <w:bookmarkEnd w:id="51069"/>
              <w:bookmarkEnd w:id="51070"/>
              <w:bookmarkEnd w:id="51071"/>
              <w:bookmarkEnd w:id="51072"/>
              <w:bookmarkEnd w:id="51073"/>
              <w:bookmarkEnd w:id="5107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075" w:author="lusonghe" w:date="2020-03-05T16:30:00Z"/>
                <w:color w:val="000000"/>
                <w:sz w:val="18"/>
                <w:szCs w:val="18"/>
              </w:rPr>
              <w:pPrChange w:id="51076" w:author="lusonghe" w:date="2020-04-02T16:10:00Z">
                <w:pPr>
                  <w:widowControl/>
                  <w:textAlignment w:val="center"/>
                </w:pPr>
              </w:pPrChange>
            </w:pPr>
            <w:del w:id="510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1078" w:name="_Toc34395158"/>
              <w:bookmarkStart w:id="51079" w:name="_Toc34404565"/>
              <w:bookmarkStart w:id="51080" w:name="_Toc34411805"/>
              <w:bookmarkStart w:id="51081" w:name="_Toc34840953"/>
              <w:bookmarkStart w:id="51082" w:name="_Toc34846350"/>
              <w:bookmarkStart w:id="51083" w:name="_Toc34851747"/>
              <w:bookmarkStart w:id="51084" w:name="_Toc36822440"/>
              <w:bookmarkStart w:id="51085" w:name="_Toc36827941"/>
              <w:bookmarkStart w:id="51086" w:name="_Toc36833442"/>
              <w:bookmarkStart w:id="51087" w:name="_Toc36838943"/>
              <w:bookmarkStart w:id="51088" w:name="_Toc36844444"/>
              <w:bookmarkStart w:id="51089" w:name="_Toc36849496"/>
              <w:bookmarkStart w:id="51090" w:name="_Toc37230450"/>
              <w:bookmarkStart w:id="51091" w:name="_Toc37337361"/>
              <w:bookmarkStart w:id="51092" w:name="_Toc37425032"/>
              <w:bookmarkStart w:id="51093" w:name="_Toc37430575"/>
              <w:bookmarkEnd w:id="51078"/>
              <w:bookmarkEnd w:id="51079"/>
              <w:bookmarkEnd w:id="51080"/>
              <w:bookmarkEnd w:id="51081"/>
              <w:bookmarkEnd w:id="51082"/>
              <w:bookmarkEnd w:id="51083"/>
              <w:bookmarkEnd w:id="51084"/>
              <w:bookmarkEnd w:id="51085"/>
              <w:bookmarkEnd w:id="51086"/>
              <w:bookmarkEnd w:id="51087"/>
              <w:bookmarkEnd w:id="51088"/>
              <w:bookmarkEnd w:id="51089"/>
              <w:bookmarkEnd w:id="51090"/>
              <w:bookmarkEnd w:id="51091"/>
              <w:bookmarkEnd w:id="51092"/>
              <w:bookmarkEnd w:id="5109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094" w:author="lusonghe" w:date="2020-03-05T16:30:00Z"/>
                <w:color w:val="000000"/>
                <w:sz w:val="18"/>
                <w:szCs w:val="18"/>
              </w:rPr>
              <w:pPrChange w:id="51095" w:author="lusonghe" w:date="2020-04-02T16:10:00Z">
                <w:pPr>
                  <w:widowControl/>
                  <w:spacing w:line="380" w:lineRule="exact"/>
                </w:pPr>
              </w:pPrChange>
            </w:pPr>
            <w:del w:id="510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MIPI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传输信号</w:delText>
              </w:r>
              <w:bookmarkStart w:id="51097" w:name="_Toc34395159"/>
              <w:bookmarkStart w:id="51098" w:name="_Toc34404566"/>
              <w:bookmarkStart w:id="51099" w:name="_Toc34411806"/>
              <w:bookmarkStart w:id="51100" w:name="_Toc34840954"/>
              <w:bookmarkStart w:id="51101" w:name="_Toc34846351"/>
              <w:bookmarkStart w:id="51102" w:name="_Toc34851748"/>
              <w:bookmarkStart w:id="51103" w:name="_Toc36822441"/>
              <w:bookmarkStart w:id="51104" w:name="_Toc36827942"/>
              <w:bookmarkStart w:id="51105" w:name="_Toc36833443"/>
              <w:bookmarkStart w:id="51106" w:name="_Toc36838944"/>
              <w:bookmarkStart w:id="51107" w:name="_Toc36844445"/>
              <w:bookmarkStart w:id="51108" w:name="_Toc36849497"/>
              <w:bookmarkStart w:id="51109" w:name="_Toc37230451"/>
              <w:bookmarkStart w:id="51110" w:name="_Toc37337362"/>
              <w:bookmarkStart w:id="51111" w:name="_Toc37425033"/>
              <w:bookmarkStart w:id="51112" w:name="_Toc37430576"/>
              <w:bookmarkEnd w:id="51097"/>
              <w:bookmarkEnd w:id="51098"/>
              <w:bookmarkEnd w:id="51099"/>
              <w:bookmarkEnd w:id="51100"/>
              <w:bookmarkEnd w:id="51101"/>
              <w:bookmarkEnd w:id="51102"/>
              <w:bookmarkEnd w:id="51103"/>
              <w:bookmarkEnd w:id="51104"/>
              <w:bookmarkEnd w:id="51105"/>
              <w:bookmarkEnd w:id="51106"/>
              <w:bookmarkEnd w:id="51107"/>
              <w:bookmarkEnd w:id="51108"/>
              <w:bookmarkEnd w:id="51109"/>
              <w:bookmarkEnd w:id="51110"/>
              <w:bookmarkEnd w:id="51111"/>
              <w:bookmarkEnd w:id="5111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113" w:author="lusonghe" w:date="2020-03-05T16:30:00Z"/>
                <w:color w:val="000000"/>
                <w:sz w:val="18"/>
                <w:szCs w:val="18"/>
              </w:rPr>
              <w:pPrChange w:id="51114" w:author="lusonghe" w:date="2020-04-02T16:10:00Z">
                <w:pPr/>
              </w:pPrChange>
            </w:pPr>
            <w:del w:id="511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116" w:name="_Toc34395160"/>
              <w:bookmarkStart w:id="51117" w:name="_Toc34404567"/>
              <w:bookmarkStart w:id="51118" w:name="_Toc34411807"/>
              <w:bookmarkStart w:id="51119" w:name="_Toc34840955"/>
              <w:bookmarkStart w:id="51120" w:name="_Toc34846352"/>
              <w:bookmarkStart w:id="51121" w:name="_Toc34851749"/>
              <w:bookmarkStart w:id="51122" w:name="_Toc36822442"/>
              <w:bookmarkStart w:id="51123" w:name="_Toc36827943"/>
              <w:bookmarkStart w:id="51124" w:name="_Toc36833444"/>
              <w:bookmarkStart w:id="51125" w:name="_Toc36838945"/>
              <w:bookmarkStart w:id="51126" w:name="_Toc36844446"/>
              <w:bookmarkStart w:id="51127" w:name="_Toc36849498"/>
              <w:bookmarkStart w:id="51128" w:name="_Toc37230452"/>
              <w:bookmarkStart w:id="51129" w:name="_Toc37337363"/>
              <w:bookmarkStart w:id="51130" w:name="_Toc37425034"/>
              <w:bookmarkStart w:id="51131" w:name="_Toc37430577"/>
              <w:bookmarkEnd w:id="51116"/>
              <w:bookmarkEnd w:id="51117"/>
              <w:bookmarkEnd w:id="51118"/>
              <w:bookmarkEnd w:id="51119"/>
              <w:bookmarkEnd w:id="51120"/>
              <w:bookmarkEnd w:id="51121"/>
              <w:bookmarkEnd w:id="51122"/>
              <w:bookmarkEnd w:id="51123"/>
              <w:bookmarkEnd w:id="51124"/>
              <w:bookmarkEnd w:id="51125"/>
              <w:bookmarkEnd w:id="51126"/>
              <w:bookmarkEnd w:id="51127"/>
              <w:bookmarkEnd w:id="51128"/>
              <w:bookmarkEnd w:id="51129"/>
              <w:bookmarkEnd w:id="51130"/>
              <w:bookmarkEnd w:id="5113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132" w:author="lusonghe" w:date="2020-03-05T16:30:00Z"/>
                <w:color w:val="000000"/>
                <w:sz w:val="18"/>
                <w:szCs w:val="18"/>
              </w:rPr>
              <w:pPrChange w:id="51133" w:author="lusonghe" w:date="2020-04-02T16:10:00Z">
                <w:pPr/>
              </w:pPrChange>
            </w:pPr>
            <w:del w:id="511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135" w:name="_Toc34395161"/>
              <w:bookmarkStart w:id="51136" w:name="_Toc34404568"/>
              <w:bookmarkStart w:id="51137" w:name="_Toc34411808"/>
              <w:bookmarkStart w:id="51138" w:name="_Toc34840956"/>
              <w:bookmarkStart w:id="51139" w:name="_Toc34846353"/>
              <w:bookmarkStart w:id="51140" w:name="_Toc34851750"/>
              <w:bookmarkStart w:id="51141" w:name="_Toc36822443"/>
              <w:bookmarkStart w:id="51142" w:name="_Toc36827944"/>
              <w:bookmarkStart w:id="51143" w:name="_Toc36833445"/>
              <w:bookmarkStart w:id="51144" w:name="_Toc36838946"/>
              <w:bookmarkStart w:id="51145" w:name="_Toc36844447"/>
              <w:bookmarkStart w:id="51146" w:name="_Toc36849499"/>
              <w:bookmarkStart w:id="51147" w:name="_Toc37230453"/>
              <w:bookmarkStart w:id="51148" w:name="_Toc37337364"/>
              <w:bookmarkStart w:id="51149" w:name="_Toc37425035"/>
              <w:bookmarkStart w:id="51150" w:name="_Toc37430578"/>
              <w:bookmarkEnd w:id="51135"/>
              <w:bookmarkEnd w:id="51136"/>
              <w:bookmarkEnd w:id="51137"/>
              <w:bookmarkEnd w:id="51138"/>
              <w:bookmarkEnd w:id="51139"/>
              <w:bookmarkEnd w:id="51140"/>
              <w:bookmarkEnd w:id="51141"/>
              <w:bookmarkEnd w:id="51142"/>
              <w:bookmarkEnd w:id="51143"/>
              <w:bookmarkEnd w:id="51144"/>
              <w:bookmarkEnd w:id="51145"/>
              <w:bookmarkEnd w:id="51146"/>
              <w:bookmarkEnd w:id="51147"/>
              <w:bookmarkEnd w:id="51148"/>
              <w:bookmarkEnd w:id="51149"/>
              <w:bookmarkEnd w:id="51150"/>
            </w:del>
          </w:p>
        </w:tc>
        <w:bookmarkStart w:id="51151" w:name="_Toc34395162"/>
        <w:bookmarkStart w:id="51152" w:name="_Toc34404569"/>
        <w:bookmarkStart w:id="51153" w:name="_Toc34411809"/>
        <w:bookmarkStart w:id="51154" w:name="_Toc34840957"/>
        <w:bookmarkStart w:id="51155" w:name="_Toc34846354"/>
        <w:bookmarkStart w:id="51156" w:name="_Toc34851751"/>
        <w:bookmarkStart w:id="51157" w:name="_Toc36822444"/>
        <w:bookmarkStart w:id="51158" w:name="_Toc36827945"/>
        <w:bookmarkStart w:id="51159" w:name="_Toc36833446"/>
        <w:bookmarkStart w:id="51160" w:name="_Toc36838947"/>
        <w:bookmarkStart w:id="51161" w:name="_Toc36844448"/>
        <w:bookmarkStart w:id="51162" w:name="_Toc36849500"/>
        <w:bookmarkStart w:id="51163" w:name="_Toc37230454"/>
        <w:bookmarkStart w:id="51164" w:name="_Toc37337365"/>
        <w:bookmarkStart w:id="51165" w:name="_Toc37425036"/>
        <w:bookmarkStart w:id="51166" w:name="_Toc37430579"/>
        <w:bookmarkEnd w:id="51151"/>
        <w:bookmarkEnd w:id="51152"/>
        <w:bookmarkEnd w:id="51153"/>
        <w:bookmarkEnd w:id="51154"/>
        <w:bookmarkEnd w:id="51155"/>
        <w:bookmarkEnd w:id="51156"/>
        <w:bookmarkEnd w:id="51157"/>
        <w:bookmarkEnd w:id="51158"/>
        <w:bookmarkEnd w:id="51159"/>
        <w:bookmarkEnd w:id="51160"/>
        <w:bookmarkEnd w:id="51161"/>
        <w:bookmarkEnd w:id="51162"/>
        <w:bookmarkEnd w:id="51163"/>
        <w:bookmarkEnd w:id="51164"/>
        <w:bookmarkEnd w:id="51165"/>
        <w:bookmarkEnd w:id="51166"/>
      </w:tr>
      <w:tr w:rsidR="00BF4111" w:rsidRPr="008E30E2" w:rsidDel="00F67CA7" w:rsidTr="002E6C45">
        <w:trPr>
          <w:trHeight w:val="20"/>
          <w:jc w:val="center"/>
          <w:del w:id="5116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168" w:author="lusonghe" w:date="2020-03-05T16:30:00Z"/>
                <w:color w:val="000000"/>
                <w:sz w:val="18"/>
                <w:szCs w:val="18"/>
              </w:rPr>
              <w:pPrChange w:id="51169" w:author="lusonghe" w:date="2020-04-02T16:10:00Z">
                <w:pPr>
                  <w:widowControl/>
                  <w:textAlignment w:val="center"/>
                </w:pPr>
              </w:pPrChange>
            </w:pPr>
            <w:del w:id="511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FFE1_SCLK</w:delText>
              </w:r>
              <w:bookmarkStart w:id="51171" w:name="_Toc34395163"/>
              <w:bookmarkStart w:id="51172" w:name="_Toc34404570"/>
              <w:bookmarkStart w:id="51173" w:name="_Toc34411810"/>
              <w:bookmarkStart w:id="51174" w:name="_Toc34840958"/>
              <w:bookmarkStart w:id="51175" w:name="_Toc34846355"/>
              <w:bookmarkStart w:id="51176" w:name="_Toc34851752"/>
              <w:bookmarkStart w:id="51177" w:name="_Toc36822445"/>
              <w:bookmarkStart w:id="51178" w:name="_Toc36827946"/>
              <w:bookmarkStart w:id="51179" w:name="_Toc36833447"/>
              <w:bookmarkStart w:id="51180" w:name="_Toc36838948"/>
              <w:bookmarkStart w:id="51181" w:name="_Toc36844449"/>
              <w:bookmarkStart w:id="51182" w:name="_Toc36849501"/>
              <w:bookmarkStart w:id="51183" w:name="_Toc37230455"/>
              <w:bookmarkStart w:id="51184" w:name="_Toc37337366"/>
              <w:bookmarkStart w:id="51185" w:name="_Toc37425037"/>
              <w:bookmarkStart w:id="51186" w:name="_Toc37430580"/>
              <w:bookmarkEnd w:id="51171"/>
              <w:bookmarkEnd w:id="51172"/>
              <w:bookmarkEnd w:id="51173"/>
              <w:bookmarkEnd w:id="51174"/>
              <w:bookmarkEnd w:id="51175"/>
              <w:bookmarkEnd w:id="51176"/>
              <w:bookmarkEnd w:id="51177"/>
              <w:bookmarkEnd w:id="51178"/>
              <w:bookmarkEnd w:id="51179"/>
              <w:bookmarkEnd w:id="51180"/>
              <w:bookmarkEnd w:id="51181"/>
              <w:bookmarkEnd w:id="51182"/>
              <w:bookmarkEnd w:id="51183"/>
              <w:bookmarkEnd w:id="51184"/>
              <w:bookmarkEnd w:id="51185"/>
              <w:bookmarkEnd w:id="5118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187" w:author="lusonghe" w:date="2020-03-05T16:30:00Z"/>
                <w:color w:val="000000"/>
                <w:sz w:val="18"/>
                <w:szCs w:val="18"/>
              </w:rPr>
              <w:pPrChange w:id="51188" w:author="lusonghe" w:date="2020-04-02T16:10:00Z">
                <w:pPr>
                  <w:widowControl/>
                  <w:textAlignment w:val="center"/>
                </w:pPr>
              </w:pPrChange>
            </w:pPr>
            <w:del w:id="511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19</w:delText>
              </w:r>
              <w:bookmarkStart w:id="51190" w:name="_Toc34395164"/>
              <w:bookmarkStart w:id="51191" w:name="_Toc34404571"/>
              <w:bookmarkStart w:id="51192" w:name="_Toc34411811"/>
              <w:bookmarkStart w:id="51193" w:name="_Toc34840959"/>
              <w:bookmarkStart w:id="51194" w:name="_Toc34846356"/>
              <w:bookmarkStart w:id="51195" w:name="_Toc34851753"/>
              <w:bookmarkStart w:id="51196" w:name="_Toc36822446"/>
              <w:bookmarkStart w:id="51197" w:name="_Toc36827947"/>
              <w:bookmarkStart w:id="51198" w:name="_Toc36833448"/>
              <w:bookmarkStart w:id="51199" w:name="_Toc36838949"/>
              <w:bookmarkStart w:id="51200" w:name="_Toc36844450"/>
              <w:bookmarkStart w:id="51201" w:name="_Toc36849502"/>
              <w:bookmarkStart w:id="51202" w:name="_Toc37230456"/>
              <w:bookmarkStart w:id="51203" w:name="_Toc37337367"/>
              <w:bookmarkStart w:id="51204" w:name="_Toc37425038"/>
              <w:bookmarkStart w:id="51205" w:name="_Toc37430581"/>
              <w:bookmarkEnd w:id="51190"/>
              <w:bookmarkEnd w:id="51191"/>
              <w:bookmarkEnd w:id="51192"/>
              <w:bookmarkEnd w:id="51193"/>
              <w:bookmarkEnd w:id="51194"/>
              <w:bookmarkEnd w:id="51195"/>
              <w:bookmarkEnd w:id="51196"/>
              <w:bookmarkEnd w:id="51197"/>
              <w:bookmarkEnd w:id="51198"/>
              <w:bookmarkEnd w:id="51199"/>
              <w:bookmarkEnd w:id="51200"/>
              <w:bookmarkEnd w:id="51201"/>
              <w:bookmarkEnd w:id="51202"/>
              <w:bookmarkEnd w:id="51203"/>
              <w:bookmarkEnd w:id="51204"/>
              <w:bookmarkEnd w:id="5120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206" w:author="lusonghe" w:date="2020-03-05T16:30:00Z"/>
                <w:color w:val="000000"/>
                <w:sz w:val="18"/>
                <w:szCs w:val="18"/>
              </w:rPr>
              <w:pPrChange w:id="51207" w:author="lusonghe" w:date="2020-04-02T16:10:00Z">
                <w:pPr>
                  <w:widowControl/>
                  <w:textAlignment w:val="center"/>
                </w:pPr>
              </w:pPrChange>
            </w:pPr>
            <w:del w:id="512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1209" w:name="_Toc34395165"/>
              <w:bookmarkStart w:id="51210" w:name="_Toc34404572"/>
              <w:bookmarkStart w:id="51211" w:name="_Toc34411812"/>
              <w:bookmarkStart w:id="51212" w:name="_Toc34840960"/>
              <w:bookmarkStart w:id="51213" w:name="_Toc34846357"/>
              <w:bookmarkStart w:id="51214" w:name="_Toc34851754"/>
              <w:bookmarkStart w:id="51215" w:name="_Toc36822447"/>
              <w:bookmarkStart w:id="51216" w:name="_Toc36827948"/>
              <w:bookmarkStart w:id="51217" w:name="_Toc36833449"/>
              <w:bookmarkStart w:id="51218" w:name="_Toc36838950"/>
              <w:bookmarkStart w:id="51219" w:name="_Toc36844451"/>
              <w:bookmarkStart w:id="51220" w:name="_Toc36849503"/>
              <w:bookmarkStart w:id="51221" w:name="_Toc37230457"/>
              <w:bookmarkStart w:id="51222" w:name="_Toc37337368"/>
              <w:bookmarkStart w:id="51223" w:name="_Toc37425039"/>
              <w:bookmarkStart w:id="51224" w:name="_Toc37430582"/>
              <w:bookmarkEnd w:id="51209"/>
              <w:bookmarkEnd w:id="51210"/>
              <w:bookmarkEnd w:id="51211"/>
              <w:bookmarkEnd w:id="51212"/>
              <w:bookmarkEnd w:id="51213"/>
              <w:bookmarkEnd w:id="51214"/>
              <w:bookmarkEnd w:id="51215"/>
              <w:bookmarkEnd w:id="51216"/>
              <w:bookmarkEnd w:id="51217"/>
              <w:bookmarkEnd w:id="51218"/>
              <w:bookmarkEnd w:id="51219"/>
              <w:bookmarkEnd w:id="51220"/>
              <w:bookmarkEnd w:id="51221"/>
              <w:bookmarkEnd w:id="51222"/>
              <w:bookmarkEnd w:id="51223"/>
              <w:bookmarkEnd w:id="5122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225" w:author="lusonghe" w:date="2020-03-05T16:30:00Z"/>
                <w:color w:val="000000"/>
                <w:sz w:val="18"/>
                <w:szCs w:val="18"/>
              </w:rPr>
              <w:pPrChange w:id="51226" w:author="lusonghe" w:date="2020-04-02T16:10:00Z">
                <w:pPr>
                  <w:widowControl/>
                  <w:spacing w:line="380" w:lineRule="exact"/>
                </w:pPr>
              </w:pPrChange>
            </w:pPr>
            <w:del w:id="512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MIPI 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时钟信号</w:delText>
              </w:r>
              <w:bookmarkStart w:id="51228" w:name="_Toc34395166"/>
              <w:bookmarkStart w:id="51229" w:name="_Toc34404573"/>
              <w:bookmarkStart w:id="51230" w:name="_Toc34411813"/>
              <w:bookmarkStart w:id="51231" w:name="_Toc34840961"/>
              <w:bookmarkStart w:id="51232" w:name="_Toc34846358"/>
              <w:bookmarkStart w:id="51233" w:name="_Toc34851755"/>
              <w:bookmarkStart w:id="51234" w:name="_Toc36822448"/>
              <w:bookmarkStart w:id="51235" w:name="_Toc36827949"/>
              <w:bookmarkStart w:id="51236" w:name="_Toc36833450"/>
              <w:bookmarkStart w:id="51237" w:name="_Toc36838951"/>
              <w:bookmarkStart w:id="51238" w:name="_Toc36844452"/>
              <w:bookmarkStart w:id="51239" w:name="_Toc36849504"/>
              <w:bookmarkStart w:id="51240" w:name="_Toc37230458"/>
              <w:bookmarkStart w:id="51241" w:name="_Toc37337369"/>
              <w:bookmarkStart w:id="51242" w:name="_Toc37425040"/>
              <w:bookmarkStart w:id="51243" w:name="_Toc37430583"/>
              <w:bookmarkEnd w:id="51228"/>
              <w:bookmarkEnd w:id="51229"/>
              <w:bookmarkEnd w:id="51230"/>
              <w:bookmarkEnd w:id="51231"/>
              <w:bookmarkEnd w:id="51232"/>
              <w:bookmarkEnd w:id="51233"/>
              <w:bookmarkEnd w:id="51234"/>
              <w:bookmarkEnd w:id="51235"/>
              <w:bookmarkEnd w:id="51236"/>
              <w:bookmarkEnd w:id="51237"/>
              <w:bookmarkEnd w:id="51238"/>
              <w:bookmarkEnd w:id="51239"/>
              <w:bookmarkEnd w:id="51240"/>
              <w:bookmarkEnd w:id="51241"/>
              <w:bookmarkEnd w:id="51242"/>
              <w:bookmarkEnd w:id="5124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244" w:author="lusonghe" w:date="2020-03-05T16:30:00Z"/>
                <w:color w:val="000000"/>
                <w:sz w:val="18"/>
                <w:szCs w:val="18"/>
              </w:rPr>
              <w:pPrChange w:id="51245" w:author="lusonghe" w:date="2020-04-02T16:10:00Z">
                <w:pPr/>
              </w:pPrChange>
            </w:pPr>
            <w:del w:id="512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247" w:name="_Toc34395167"/>
              <w:bookmarkStart w:id="51248" w:name="_Toc34404574"/>
              <w:bookmarkStart w:id="51249" w:name="_Toc34411814"/>
              <w:bookmarkStart w:id="51250" w:name="_Toc34840962"/>
              <w:bookmarkStart w:id="51251" w:name="_Toc34846359"/>
              <w:bookmarkStart w:id="51252" w:name="_Toc34851756"/>
              <w:bookmarkStart w:id="51253" w:name="_Toc36822449"/>
              <w:bookmarkStart w:id="51254" w:name="_Toc36827950"/>
              <w:bookmarkStart w:id="51255" w:name="_Toc36833451"/>
              <w:bookmarkStart w:id="51256" w:name="_Toc36838952"/>
              <w:bookmarkStart w:id="51257" w:name="_Toc36844453"/>
              <w:bookmarkStart w:id="51258" w:name="_Toc36849505"/>
              <w:bookmarkStart w:id="51259" w:name="_Toc37230459"/>
              <w:bookmarkStart w:id="51260" w:name="_Toc37337370"/>
              <w:bookmarkStart w:id="51261" w:name="_Toc37425041"/>
              <w:bookmarkStart w:id="51262" w:name="_Toc37430584"/>
              <w:bookmarkEnd w:id="51247"/>
              <w:bookmarkEnd w:id="51248"/>
              <w:bookmarkEnd w:id="51249"/>
              <w:bookmarkEnd w:id="51250"/>
              <w:bookmarkEnd w:id="51251"/>
              <w:bookmarkEnd w:id="51252"/>
              <w:bookmarkEnd w:id="51253"/>
              <w:bookmarkEnd w:id="51254"/>
              <w:bookmarkEnd w:id="51255"/>
              <w:bookmarkEnd w:id="51256"/>
              <w:bookmarkEnd w:id="51257"/>
              <w:bookmarkEnd w:id="51258"/>
              <w:bookmarkEnd w:id="51259"/>
              <w:bookmarkEnd w:id="51260"/>
              <w:bookmarkEnd w:id="51261"/>
              <w:bookmarkEnd w:id="5126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263" w:author="lusonghe" w:date="2020-03-05T16:30:00Z"/>
                <w:color w:val="000000"/>
                <w:sz w:val="18"/>
                <w:szCs w:val="18"/>
              </w:rPr>
              <w:pPrChange w:id="51264" w:author="lusonghe" w:date="2020-04-02T16:10:00Z">
                <w:pPr/>
              </w:pPrChange>
            </w:pPr>
            <w:del w:id="512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266" w:name="_Toc34395168"/>
              <w:bookmarkStart w:id="51267" w:name="_Toc34404575"/>
              <w:bookmarkStart w:id="51268" w:name="_Toc34411815"/>
              <w:bookmarkStart w:id="51269" w:name="_Toc34840963"/>
              <w:bookmarkStart w:id="51270" w:name="_Toc34846360"/>
              <w:bookmarkStart w:id="51271" w:name="_Toc34851757"/>
              <w:bookmarkStart w:id="51272" w:name="_Toc36822450"/>
              <w:bookmarkStart w:id="51273" w:name="_Toc36827951"/>
              <w:bookmarkStart w:id="51274" w:name="_Toc36833452"/>
              <w:bookmarkStart w:id="51275" w:name="_Toc36838953"/>
              <w:bookmarkStart w:id="51276" w:name="_Toc36844454"/>
              <w:bookmarkStart w:id="51277" w:name="_Toc36849506"/>
              <w:bookmarkStart w:id="51278" w:name="_Toc37230460"/>
              <w:bookmarkStart w:id="51279" w:name="_Toc37337371"/>
              <w:bookmarkStart w:id="51280" w:name="_Toc37425042"/>
              <w:bookmarkStart w:id="51281" w:name="_Toc37430585"/>
              <w:bookmarkEnd w:id="51266"/>
              <w:bookmarkEnd w:id="51267"/>
              <w:bookmarkEnd w:id="51268"/>
              <w:bookmarkEnd w:id="51269"/>
              <w:bookmarkEnd w:id="51270"/>
              <w:bookmarkEnd w:id="51271"/>
              <w:bookmarkEnd w:id="51272"/>
              <w:bookmarkEnd w:id="51273"/>
              <w:bookmarkEnd w:id="51274"/>
              <w:bookmarkEnd w:id="51275"/>
              <w:bookmarkEnd w:id="51276"/>
              <w:bookmarkEnd w:id="51277"/>
              <w:bookmarkEnd w:id="51278"/>
              <w:bookmarkEnd w:id="51279"/>
              <w:bookmarkEnd w:id="51280"/>
              <w:bookmarkEnd w:id="51281"/>
            </w:del>
          </w:p>
        </w:tc>
        <w:bookmarkStart w:id="51282" w:name="_Toc34395169"/>
        <w:bookmarkStart w:id="51283" w:name="_Toc34404576"/>
        <w:bookmarkStart w:id="51284" w:name="_Toc34411816"/>
        <w:bookmarkStart w:id="51285" w:name="_Toc34840964"/>
        <w:bookmarkStart w:id="51286" w:name="_Toc34846361"/>
        <w:bookmarkStart w:id="51287" w:name="_Toc34851758"/>
        <w:bookmarkStart w:id="51288" w:name="_Toc36822451"/>
        <w:bookmarkStart w:id="51289" w:name="_Toc36827952"/>
        <w:bookmarkStart w:id="51290" w:name="_Toc36833453"/>
        <w:bookmarkStart w:id="51291" w:name="_Toc36838954"/>
        <w:bookmarkStart w:id="51292" w:name="_Toc36844455"/>
        <w:bookmarkStart w:id="51293" w:name="_Toc36849507"/>
        <w:bookmarkStart w:id="51294" w:name="_Toc37230461"/>
        <w:bookmarkStart w:id="51295" w:name="_Toc37337372"/>
        <w:bookmarkStart w:id="51296" w:name="_Toc37425043"/>
        <w:bookmarkStart w:id="51297" w:name="_Toc37430586"/>
        <w:bookmarkEnd w:id="51282"/>
        <w:bookmarkEnd w:id="51283"/>
        <w:bookmarkEnd w:id="51284"/>
        <w:bookmarkEnd w:id="51285"/>
        <w:bookmarkEnd w:id="51286"/>
        <w:bookmarkEnd w:id="51287"/>
        <w:bookmarkEnd w:id="51288"/>
        <w:bookmarkEnd w:id="51289"/>
        <w:bookmarkEnd w:id="51290"/>
        <w:bookmarkEnd w:id="51291"/>
        <w:bookmarkEnd w:id="51292"/>
        <w:bookmarkEnd w:id="51293"/>
        <w:bookmarkEnd w:id="51294"/>
        <w:bookmarkEnd w:id="51295"/>
        <w:bookmarkEnd w:id="51296"/>
        <w:bookmarkEnd w:id="51297"/>
      </w:tr>
      <w:tr w:rsidR="00BF4111" w:rsidRPr="008E30E2" w:rsidDel="00F67CA7" w:rsidTr="002E6C45">
        <w:trPr>
          <w:trHeight w:val="20"/>
          <w:jc w:val="center"/>
          <w:del w:id="5129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299" w:author="lusonghe" w:date="2020-03-05T16:30:00Z"/>
                <w:color w:val="000000"/>
                <w:sz w:val="18"/>
                <w:szCs w:val="18"/>
              </w:rPr>
              <w:pPrChange w:id="51300" w:author="lusonghe" w:date="2020-04-02T16:10:00Z">
                <w:pPr>
                  <w:widowControl/>
                  <w:textAlignment w:val="center"/>
                </w:pPr>
              </w:pPrChange>
            </w:pPr>
            <w:del w:id="513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WRKEY</w:delText>
              </w:r>
              <w:bookmarkStart w:id="51302" w:name="_Toc34395170"/>
              <w:bookmarkStart w:id="51303" w:name="_Toc34404577"/>
              <w:bookmarkStart w:id="51304" w:name="_Toc34411817"/>
              <w:bookmarkStart w:id="51305" w:name="_Toc34840965"/>
              <w:bookmarkStart w:id="51306" w:name="_Toc34846362"/>
              <w:bookmarkStart w:id="51307" w:name="_Toc34851759"/>
              <w:bookmarkStart w:id="51308" w:name="_Toc36822452"/>
              <w:bookmarkStart w:id="51309" w:name="_Toc36827953"/>
              <w:bookmarkStart w:id="51310" w:name="_Toc36833454"/>
              <w:bookmarkStart w:id="51311" w:name="_Toc36838955"/>
              <w:bookmarkStart w:id="51312" w:name="_Toc36844456"/>
              <w:bookmarkStart w:id="51313" w:name="_Toc36849508"/>
              <w:bookmarkStart w:id="51314" w:name="_Toc37230462"/>
              <w:bookmarkStart w:id="51315" w:name="_Toc37337373"/>
              <w:bookmarkStart w:id="51316" w:name="_Toc37425044"/>
              <w:bookmarkStart w:id="51317" w:name="_Toc37430587"/>
              <w:bookmarkEnd w:id="51302"/>
              <w:bookmarkEnd w:id="51303"/>
              <w:bookmarkEnd w:id="51304"/>
              <w:bookmarkEnd w:id="51305"/>
              <w:bookmarkEnd w:id="51306"/>
              <w:bookmarkEnd w:id="51307"/>
              <w:bookmarkEnd w:id="51308"/>
              <w:bookmarkEnd w:id="51309"/>
              <w:bookmarkEnd w:id="51310"/>
              <w:bookmarkEnd w:id="51311"/>
              <w:bookmarkEnd w:id="51312"/>
              <w:bookmarkEnd w:id="51313"/>
              <w:bookmarkEnd w:id="51314"/>
              <w:bookmarkEnd w:id="51315"/>
              <w:bookmarkEnd w:id="51316"/>
              <w:bookmarkEnd w:id="5131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318" w:author="lusonghe" w:date="2020-03-05T16:30:00Z"/>
                <w:color w:val="000000"/>
                <w:sz w:val="18"/>
                <w:szCs w:val="18"/>
              </w:rPr>
              <w:pPrChange w:id="51319" w:author="lusonghe" w:date="2020-04-02T16:10:00Z">
                <w:pPr>
                  <w:widowControl/>
                  <w:textAlignment w:val="center"/>
                </w:pPr>
              </w:pPrChange>
            </w:pPr>
            <w:del w:id="513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51321" w:name="_Toc34395171"/>
              <w:bookmarkStart w:id="51322" w:name="_Toc34404578"/>
              <w:bookmarkStart w:id="51323" w:name="_Toc34411818"/>
              <w:bookmarkStart w:id="51324" w:name="_Toc34840966"/>
              <w:bookmarkStart w:id="51325" w:name="_Toc34846363"/>
              <w:bookmarkStart w:id="51326" w:name="_Toc34851760"/>
              <w:bookmarkStart w:id="51327" w:name="_Toc36822453"/>
              <w:bookmarkStart w:id="51328" w:name="_Toc36827954"/>
              <w:bookmarkStart w:id="51329" w:name="_Toc36833455"/>
              <w:bookmarkStart w:id="51330" w:name="_Toc36838956"/>
              <w:bookmarkStart w:id="51331" w:name="_Toc36844457"/>
              <w:bookmarkStart w:id="51332" w:name="_Toc36849509"/>
              <w:bookmarkStart w:id="51333" w:name="_Toc37230463"/>
              <w:bookmarkStart w:id="51334" w:name="_Toc37337374"/>
              <w:bookmarkStart w:id="51335" w:name="_Toc37425045"/>
              <w:bookmarkStart w:id="51336" w:name="_Toc37430588"/>
              <w:bookmarkEnd w:id="51321"/>
              <w:bookmarkEnd w:id="51322"/>
              <w:bookmarkEnd w:id="51323"/>
              <w:bookmarkEnd w:id="51324"/>
              <w:bookmarkEnd w:id="51325"/>
              <w:bookmarkEnd w:id="51326"/>
              <w:bookmarkEnd w:id="51327"/>
              <w:bookmarkEnd w:id="51328"/>
              <w:bookmarkEnd w:id="51329"/>
              <w:bookmarkEnd w:id="51330"/>
              <w:bookmarkEnd w:id="51331"/>
              <w:bookmarkEnd w:id="51332"/>
              <w:bookmarkEnd w:id="51333"/>
              <w:bookmarkEnd w:id="51334"/>
              <w:bookmarkEnd w:id="51335"/>
              <w:bookmarkEnd w:id="5133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337" w:author="lusonghe" w:date="2020-03-05T16:30:00Z"/>
                <w:color w:val="000000"/>
                <w:sz w:val="18"/>
                <w:szCs w:val="18"/>
              </w:rPr>
              <w:pPrChange w:id="51338" w:author="lusonghe" w:date="2020-04-02T16:10:00Z">
                <w:pPr>
                  <w:widowControl/>
                  <w:textAlignment w:val="center"/>
                </w:pPr>
              </w:pPrChange>
            </w:pPr>
            <w:del w:id="513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1340" w:name="_Toc34395172"/>
              <w:bookmarkStart w:id="51341" w:name="_Toc34404579"/>
              <w:bookmarkStart w:id="51342" w:name="_Toc34411819"/>
              <w:bookmarkStart w:id="51343" w:name="_Toc34840967"/>
              <w:bookmarkStart w:id="51344" w:name="_Toc34846364"/>
              <w:bookmarkStart w:id="51345" w:name="_Toc34851761"/>
              <w:bookmarkStart w:id="51346" w:name="_Toc36822454"/>
              <w:bookmarkStart w:id="51347" w:name="_Toc36827955"/>
              <w:bookmarkStart w:id="51348" w:name="_Toc36833456"/>
              <w:bookmarkStart w:id="51349" w:name="_Toc36838957"/>
              <w:bookmarkStart w:id="51350" w:name="_Toc36844458"/>
              <w:bookmarkStart w:id="51351" w:name="_Toc36849510"/>
              <w:bookmarkStart w:id="51352" w:name="_Toc37230464"/>
              <w:bookmarkStart w:id="51353" w:name="_Toc37337375"/>
              <w:bookmarkStart w:id="51354" w:name="_Toc37425046"/>
              <w:bookmarkStart w:id="51355" w:name="_Toc37430589"/>
              <w:bookmarkEnd w:id="51340"/>
              <w:bookmarkEnd w:id="51341"/>
              <w:bookmarkEnd w:id="51342"/>
              <w:bookmarkEnd w:id="51343"/>
              <w:bookmarkEnd w:id="51344"/>
              <w:bookmarkEnd w:id="51345"/>
              <w:bookmarkEnd w:id="51346"/>
              <w:bookmarkEnd w:id="51347"/>
              <w:bookmarkEnd w:id="51348"/>
              <w:bookmarkEnd w:id="51349"/>
              <w:bookmarkEnd w:id="51350"/>
              <w:bookmarkEnd w:id="51351"/>
              <w:bookmarkEnd w:id="51352"/>
              <w:bookmarkEnd w:id="51353"/>
              <w:bookmarkEnd w:id="51354"/>
              <w:bookmarkEnd w:id="5135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356" w:author="lusonghe" w:date="2020-03-05T16:30:00Z"/>
                <w:color w:val="000000"/>
                <w:sz w:val="18"/>
                <w:szCs w:val="18"/>
              </w:rPr>
              <w:pPrChange w:id="51357" w:author="lusonghe" w:date="2020-04-02T16:10:00Z">
                <w:pPr>
                  <w:widowControl/>
                  <w:spacing w:line="380" w:lineRule="exact"/>
                </w:pPr>
              </w:pPrChange>
            </w:pPr>
            <w:del w:id="513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电源控制接口</w:delText>
              </w:r>
              <w:bookmarkStart w:id="51359" w:name="_Toc34395173"/>
              <w:bookmarkStart w:id="51360" w:name="_Toc34404580"/>
              <w:bookmarkStart w:id="51361" w:name="_Toc34411820"/>
              <w:bookmarkStart w:id="51362" w:name="_Toc34840968"/>
              <w:bookmarkStart w:id="51363" w:name="_Toc34846365"/>
              <w:bookmarkStart w:id="51364" w:name="_Toc34851762"/>
              <w:bookmarkStart w:id="51365" w:name="_Toc36822455"/>
              <w:bookmarkStart w:id="51366" w:name="_Toc36827956"/>
              <w:bookmarkStart w:id="51367" w:name="_Toc36833457"/>
              <w:bookmarkStart w:id="51368" w:name="_Toc36838958"/>
              <w:bookmarkStart w:id="51369" w:name="_Toc36844459"/>
              <w:bookmarkStart w:id="51370" w:name="_Toc36849511"/>
              <w:bookmarkStart w:id="51371" w:name="_Toc37230465"/>
              <w:bookmarkStart w:id="51372" w:name="_Toc37337376"/>
              <w:bookmarkStart w:id="51373" w:name="_Toc37425047"/>
              <w:bookmarkStart w:id="51374" w:name="_Toc37430590"/>
              <w:bookmarkEnd w:id="51359"/>
              <w:bookmarkEnd w:id="51360"/>
              <w:bookmarkEnd w:id="51361"/>
              <w:bookmarkEnd w:id="51362"/>
              <w:bookmarkEnd w:id="51363"/>
              <w:bookmarkEnd w:id="51364"/>
              <w:bookmarkEnd w:id="51365"/>
              <w:bookmarkEnd w:id="51366"/>
              <w:bookmarkEnd w:id="51367"/>
              <w:bookmarkEnd w:id="51368"/>
              <w:bookmarkEnd w:id="51369"/>
              <w:bookmarkEnd w:id="51370"/>
              <w:bookmarkEnd w:id="51371"/>
              <w:bookmarkEnd w:id="51372"/>
              <w:bookmarkEnd w:id="51373"/>
              <w:bookmarkEnd w:id="5137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375" w:author="lusonghe" w:date="2020-03-05T16:30:00Z"/>
                <w:color w:val="000000"/>
                <w:sz w:val="18"/>
                <w:szCs w:val="18"/>
              </w:rPr>
              <w:pPrChange w:id="51376" w:author="lusonghe" w:date="2020-04-02T16:10:00Z">
                <w:pPr>
                  <w:widowControl/>
                  <w:spacing w:line="380" w:lineRule="exact"/>
                </w:pPr>
              </w:pPrChange>
            </w:pPr>
            <w:del w:id="513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378" w:name="_Toc34395174"/>
              <w:bookmarkStart w:id="51379" w:name="_Toc34404581"/>
              <w:bookmarkStart w:id="51380" w:name="_Toc34411821"/>
              <w:bookmarkStart w:id="51381" w:name="_Toc34840969"/>
              <w:bookmarkStart w:id="51382" w:name="_Toc34846366"/>
              <w:bookmarkStart w:id="51383" w:name="_Toc34851763"/>
              <w:bookmarkStart w:id="51384" w:name="_Toc36822456"/>
              <w:bookmarkStart w:id="51385" w:name="_Toc36827957"/>
              <w:bookmarkStart w:id="51386" w:name="_Toc36833458"/>
              <w:bookmarkStart w:id="51387" w:name="_Toc36838959"/>
              <w:bookmarkStart w:id="51388" w:name="_Toc36844460"/>
              <w:bookmarkStart w:id="51389" w:name="_Toc36849512"/>
              <w:bookmarkStart w:id="51390" w:name="_Toc37230466"/>
              <w:bookmarkStart w:id="51391" w:name="_Toc37337377"/>
              <w:bookmarkStart w:id="51392" w:name="_Toc37425048"/>
              <w:bookmarkStart w:id="51393" w:name="_Toc37430591"/>
              <w:bookmarkEnd w:id="51378"/>
              <w:bookmarkEnd w:id="51379"/>
              <w:bookmarkEnd w:id="51380"/>
              <w:bookmarkEnd w:id="51381"/>
              <w:bookmarkEnd w:id="51382"/>
              <w:bookmarkEnd w:id="51383"/>
              <w:bookmarkEnd w:id="51384"/>
              <w:bookmarkEnd w:id="51385"/>
              <w:bookmarkEnd w:id="51386"/>
              <w:bookmarkEnd w:id="51387"/>
              <w:bookmarkEnd w:id="51388"/>
              <w:bookmarkEnd w:id="51389"/>
              <w:bookmarkEnd w:id="51390"/>
              <w:bookmarkEnd w:id="51391"/>
              <w:bookmarkEnd w:id="51392"/>
              <w:bookmarkEnd w:id="5139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394" w:author="lusonghe" w:date="2020-03-05T16:30:00Z"/>
                <w:color w:val="000000"/>
                <w:sz w:val="18"/>
                <w:szCs w:val="18"/>
              </w:rPr>
              <w:pPrChange w:id="51395" w:author="lusonghe" w:date="2020-04-02T16:10:00Z">
                <w:pPr>
                  <w:widowControl/>
                  <w:spacing w:line="380" w:lineRule="exact"/>
                </w:pPr>
              </w:pPrChange>
            </w:pPr>
            <w:del w:id="513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51397" w:name="_Toc34395175"/>
              <w:bookmarkStart w:id="51398" w:name="_Toc34404582"/>
              <w:bookmarkStart w:id="51399" w:name="_Toc34411822"/>
              <w:bookmarkStart w:id="51400" w:name="_Toc34840970"/>
              <w:bookmarkStart w:id="51401" w:name="_Toc34846367"/>
              <w:bookmarkStart w:id="51402" w:name="_Toc34851764"/>
              <w:bookmarkStart w:id="51403" w:name="_Toc36822457"/>
              <w:bookmarkStart w:id="51404" w:name="_Toc36827958"/>
              <w:bookmarkStart w:id="51405" w:name="_Toc36833459"/>
              <w:bookmarkStart w:id="51406" w:name="_Toc36838960"/>
              <w:bookmarkStart w:id="51407" w:name="_Toc36844461"/>
              <w:bookmarkStart w:id="51408" w:name="_Toc36849513"/>
              <w:bookmarkStart w:id="51409" w:name="_Toc37230467"/>
              <w:bookmarkStart w:id="51410" w:name="_Toc37337378"/>
              <w:bookmarkStart w:id="51411" w:name="_Toc37425049"/>
              <w:bookmarkStart w:id="51412" w:name="_Toc37430592"/>
              <w:bookmarkEnd w:id="51397"/>
              <w:bookmarkEnd w:id="51398"/>
              <w:bookmarkEnd w:id="51399"/>
              <w:bookmarkEnd w:id="51400"/>
              <w:bookmarkEnd w:id="51401"/>
              <w:bookmarkEnd w:id="51402"/>
              <w:bookmarkEnd w:id="51403"/>
              <w:bookmarkEnd w:id="51404"/>
              <w:bookmarkEnd w:id="51405"/>
              <w:bookmarkEnd w:id="51406"/>
              <w:bookmarkEnd w:id="51407"/>
              <w:bookmarkEnd w:id="51408"/>
              <w:bookmarkEnd w:id="51409"/>
              <w:bookmarkEnd w:id="51410"/>
              <w:bookmarkEnd w:id="51411"/>
              <w:bookmarkEnd w:id="51412"/>
            </w:del>
          </w:p>
        </w:tc>
        <w:bookmarkStart w:id="51413" w:name="_Toc34395176"/>
        <w:bookmarkStart w:id="51414" w:name="_Toc34404583"/>
        <w:bookmarkStart w:id="51415" w:name="_Toc34411823"/>
        <w:bookmarkStart w:id="51416" w:name="_Toc34840971"/>
        <w:bookmarkStart w:id="51417" w:name="_Toc34846368"/>
        <w:bookmarkStart w:id="51418" w:name="_Toc34851765"/>
        <w:bookmarkStart w:id="51419" w:name="_Toc36822458"/>
        <w:bookmarkStart w:id="51420" w:name="_Toc36827959"/>
        <w:bookmarkStart w:id="51421" w:name="_Toc36833460"/>
        <w:bookmarkStart w:id="51422" w:name="_Toc36838961"/>
        <w:bookmarkStart w:id="51423" w:name="_Toc36844462"/>
        <w:bookmarkStart w:id="51424" w:name="_Toc36849514"/>
        <w:bookmarkStart w:id="51425" w:name="_Toc37230468"/>
        <w:bookmarkStart w:id="51426" w:name="_Toc37337379"/>
        <w:bookmarkStart w:id="51427" w:name="_Toc37425050"/>
        <w:bookmarkStart w:id="51428" w:name="_Toc37430593"/>
        <w:bookmarkEnd w:id="51413"/>
        <w:bookmarkEnd w:id="51414"/>
        <w:bookmarkEnd w:id="51415"/>
        <w:bookmarkEnd w:id="51416"/>
        <w:bookmarkEnd w:id="51417"/>
        <w:bookmarkEnd w:id="51418"/>
        <w:bookmarkEnd w:id="51419"/>
        <w:bookmarkEnd w:id="51420"/>
        <w:bookmarkEnd w:id="51421"/>
        <w:bookmarkEnd w:id="51422"/>
        <w:bookmarkEnd w:id="51423"/>
        <w:bookmarkEnd w:id="51424"/>
        <w:bookmarkEnd w:id="51425"/>
        <w:bookmarkEnd w:id="51426"/>
        <w:bookmarkEnd w:id="51427"/>
        <w:bookmarkEnd w:id="51428"/>
      </w:tr>
      <w:tr w:rsidR="00BF4111" w:rsidRPr="008E30E2" w:rsidDel="00F67CA7" w:rsidTr="002E6C45">
        <w:trPr>
          <w:trHeight w:val="20"/>
          <w:jc w:val="center"/>
          <w:del w:id="5142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430" w:author="lusonghe" w:date="2020-03-05T16:30:00Z"/>
                <w:color w:val="000000"/>
                <w:sz w:val="18"/>
                <w:szCs w:val="18"/>
              </w:rPr>
              <w:pPrChange w:id="51431" w:author="lusonghe" w:date="2020-04-02T16:10:00Z">
                <w:pPr>
                  <w:widowControl/>
                  <w:textAlignment w:val="center"/>
                </w:pPr>
              </w:pPrChange>
            </w:pPr>
            <w:del w:id="514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ESET</w:delText>
              </w:r>
              <w:bookmarkStart w:id="51433" w:name="_Toc34395177"/>
              <w:bookmarkStart w:id="51434" w:name="_Toc34404584"/>
              <w:bookmarkStart w:id="51435" w:name="_Toc34411824"/>
              <w:bookmarkStart w:id="51436" w:name="_Toc34840972"/>
              <w:bookmarkStart w:id="51437" w:name="_Toc34846369"/>
              <w:bookmarkStart w:id="51438" w:name="_Toc34851766"/>
              <w:bookmarkStart w:id="51439" w:name="_Toc36822459"/>
              <w:bookmarkStart w:id="51440" w:name="_Toc36827960"/>
              <w:bookmarkStart w:id="51441" w:name="_Toc36833461"/>
              <w:bookmarkStart w:id="51442" w:name="_Toc36838962"/>
              <w:bookmarkStart w:id="51443" w:name="_Toc36844463"/>
              <w:bookmarkStart w:id="51444" w:name="_Toc36849515"/>
              <w:bookmarkStart w:id="51445" w:name="_Toc37230469"/>
              <w:bookmarkStart w:id="51446" w:name="_Toc37337380"/>
              <w:bookmarkStart w:id="51447" w:name="_Toc37425051"/>
              <w:bookmarkStart w:id="51448" w:name="_Toc37430594"/>
              <w:bookmarkEnd w:id="51433"/>
              <w:bookmarkEnd w:id="51434"/>
              <w:bookmarkEnd w:id="51435"/>
              <w:bookmarkEnd w:id="51436"/>
              <w:bookmarkEnd w:id="51437"/>
              <w:bookmarkEnd w:id="51438"/>
              <w:bookmarkEnd w:id="51439"/>
              <w:bookmarkEnd w:id="51440"/>
              <w:bookmarkEnd w:id="51441"/>
              <w:bookmarkEnd w:id="51442"/>
              <w:bookmarkEnd w:id="51443"/>
              <w:bookmarkEnd w:id="51444"/>
              <w:bookmarkEnd w:id="51445"/>
              <w:bookmarkEnd w:id="51446"/>
              <w:bookmarkEnd w:id="51447"/>
              <w:bookmarkEnd w:id="5144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449" w:author="lusonghe" w:date="2020-03-05T16:30:00Z"/>
                <w:color w:val="000000"/>
                <w:sz w:val="18"/>
                <w:szCs w:val="18"/>
              </w:rPr>
              <w:pPrChange w:id="51450" w:author="lusonghe" w:date="2020-04-02T16:10:00Z">
                <w:pPr>
                  <w:widowControl/>
                  <w:textAlignment w:val="center"/>
                </w:pPr>
              </w:pPrChange>
            </w:pPr>
            <w:del w:id="514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</w:delText>
              </w:r>
              <w:bookmarkStart w:id="51452" w:name="_Toc34395178"/>
              <w:bookmarkStart w:id="51453" w:name="_Toc34404585"/>
              <w:bookmarkStart w:id="51454" w:name="_Toc34411825"/>
              <w:bookmarkStart w:id="51455" w:name="_Toc34840973"/>
              <w:bookmarkStart w:id="51456" w:name="_Toc34846370"/>
              <w:bookmarkStart w:id="51457" w:name="_Toc34851767"/>
              <w:bookmarkStart w:id="51458" w:name="_Toc36822460"/>
              <w:bookmarkStart w:id="51459" w:name="_Toc36827961"/>
              <w:bookmarkStart w:id="51460" w:name="_Toc36833462"/>
              <w:bookmarkStart w:id="51461" w:name="_Toc36838963"/>
              <w:bookmarkStart w:id="51462" w:name="_Toc36844464"/>
              <w:bookmarkStart w:id="51463" w:name="_Toc36849516"/>
              <w:bookmarkStart w:id="51464" w:name="_Toc37230470"/>
              <w:bookmarkStart w:id="51465" w:name="_Toc37337381"/>
              <w:bookmarkStart w:id="51466" w:name="_Toc37425052"/>
              <w:bookmarkStart w:id="51467" w:name="_Toc37430595"/>
              <w:bookmarkEnd w:id="51452"/>
              <w:bookmarkEnd w:id="51453"/>
              <w:bookmarkEnd w:id="51454"/>
              <w:bookmarkEnd w:id="51455"/>
              <w:bookmarkEnd w:id="51456"/>
              <w:bookmarkEnd w:id="51457"/>
              <w:bookmarkEnd w:id="51458"/>
              <w:bookmarkEnd w:id="51459"/>
              <w:bookmarkEnd w:id="51460"/>
              <w:bookmarkEnd w:id="51461"/>
              <w:bookmarkEnd w:id="51462"/>
              <w:bookmarkEnd w:id="51463"/>
              <w:bookmarkEnd w:id="51464"/>
              <w:bookmarkEnd w:id="51465"/>
              <w:bookmarkEnd w:id="51466"/>
              <w:bookmarkEnd w:id="5146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468" w:author="lusonghe" w:date="2020-03-05T16:30:00Z"/>
                <w:color w:val="000000"/>
                <w:sz w:val="18"/>
                <w:szCs w:val="18"/>
              </w:rPr>
              <w:pPrChange w:id="51469" w:author="lusonghe" w:date="2020-04-02T16:10:00Z">
                <w:pPr>
                  <w:widowControl/>
                  <w:textAlignment w:val="center"/>
                </w:pPr>
              </w:pPrChange>
            </w:pPr>
            <w:del w:id="514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1471" w:name="_Toc34395179"/>
              <w:bookmarkStart w:id="51472" w:name="_Toc34404586"/>
              <w:bookmarkStart w:id="51473" w:name="_Toc34411826"/>
              <w:bookmarkStart w:id="51474" w:name="_Toc34840974"/>
              <w:bookmarkStart w:id="51475" w:name="_Toc34846371"/>
              <w:bookmarkStart w:id="51476" w:name="_Toc34851768"/>
              <w:bookmarkStart w:id="51477" w:name="_Toc36822461"/>
              <w:bookmarkStart w:id="51478" w:name="_Toc36827962"/>
              <w:bookmarkStart w:id="51479" w:name="_Toc36833463"/>
              <w:bookmarkStart w:id="51480" w:name="_Toc36838964"/>
              <w:bookmarkStart w:id="51481" w:name="_Toc36844465"/>
              <w:bookmarkStart w:id="51482" w:name="_Toc36849517"/>
              <w:bookmarkStart w:id="51483" w:name="_Toc37230471"/>
              <w:bookmarkStart w:id="51484" w:name="_Toc37337382"/>
              <w:bookmarkStart w:id="51485" w:name="_Toc37425053"/>
              <w:bookmarkStart w:id="51486" w:name="_Toc37430596"/>
              <w:bookmarkEnd w:id="51471"/>
              <w:bookmarkEnd w:id="51472"/>
              <w:bookmarkEnd w:id="51473"/>
              <w:bookmarkEnd w:id="51474"/>
              <w:bookmarkEnd w:id="51475"/>
              <w:bookmarkEnd w:id="51476"/>
              <w:bookmarkEnd w:id="51477"/>
              <w:bookmarkEnd w:id="51478"/>
              <w:bookmarkEnd w:id="51479"/>
              <w:bookmarkEnd w:id="51480"/>
              <w:bookmarkEnd w:id="51481"/>
              <w:bookmarkEnd w:id="51482"/>
              <w:bookmarkEnd w:id="51483"/>
              <w:bookmarkEnd w:id="51484"/>
              <w:bookmarkEnd w:id="51485"/>
              <w:bookmarkEnd w:id="5148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487" w:author="lusonghe" w:date="2020-03-05T16:30:00Z"/>
                <w:color w:val="000000"/>
                <w:sz w:val="18"/>
                <w:szCs w:val="18"/>
              </w:rPr>
              <w:pPrChange w:id="51488" w:author="lusonghe" w:date="2020-04-02T16:10:00Z">
                <w:pPr>
                  <w:widowControl/>
                  <w:spacing w:line="380" w:lineRule="exact"/>
                </w:pPr>
              </w:pPrChange>
            </w:pPr>
            <w:del w:id="514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重启接口</w:delText>
              </w:r>
              <w:bookmarkStart w:id="51490" w:name="_Toc34395180"/>
              <w:bookmarkStart w:id="51491" w:name="_Toc34404587"/>
              <w:bookmarkStart w:id="51492" w:name="_Toc34411827"/>
              <w:bookmarkStart w:id="51493" w:name="_Toc34840975"/>
              <w:bookmarkStart w:id="51494" w:name="_Toc34846372"/>
              <w:bookmarkStart w:id="51495" w:name="_Toc34851769"/>
              <w:bookmarkStart w:id="51496" w:name="_Toc36822462"/>
              <w:bookmarkStart w:id="51497" w:name="_Toc36827963"/>
              <w:bookmarkStart w:id="51498" w:name="_Toc36833464"/>
              <w:bookmarkStart w:id="51499" w:name="_Toc36838965"/>
              <w:bookmarkStart w:id="51500" w:name="_Toc36844466"/>
              <w:bookmarkStart w:id="51501" w:name="_Toc36849518"/>
              <w:bookmarkStart w:id="51502" w:name="_Toc37230472"/>
              <w:bookmarkStart w:id="51503" w:name="_Toc37337383"/>
              <w:bookmarkStart w:id="51504" w:name="_Toc37425054"/>
              <w:bookmarkStart w:id="51505" w:name="_Toc37430597"/>
              <w:bookmarkEnd w:id="51490"/>
              <w:bookmarkEnd w:id="51491"/>
              <w:bookmarkEnd w:id="51492"/>
              <w:bookmarkEnd w:id="51493"/>
              <w:bookmarkEnd w:id="51494"/>
              <w:bookmarkEnd w:id="51495"/>
              <w:bookmarkEnd w:id="51496"/>
              <w:bookmarkEnd w:id="51497"/>
              <w:bookmarkEnd w:id="51498"/>
              <w:bookmarkEnd w:id="51499"/>
              <w:bookmarkEnd w:id="51500"/>
              <w:bookmarkEnd w:id="51501"/>
              <w:bookmarkEnd w:id="51502"/>
              <w:bookmarkEnd w:id="51503"/>
              <w:bookmarkEnd w:id="51504"/>
              <w:bookmarkEnd w:id="5150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506" w:author="lusonghe" w:date="2020-03-05T16:30:00Z"/>
                <w:color w:val="000000"/>
                <w:sz w:val="18"/>
                <w:szCs w:val="18"/>
              </w:rPr>
              <w:pPrChange w:id="51507" w:author="lusonghe" w:date="2020-04-02T16:10:00Z">
                <w:pPr>
                  <w:widowControl/>
                  <w:spacing w:line="380" w:lineRule="exact"/>
                </w:pPr>
              </w:pPrChange>
            </w:pPr>
            <w:del w:id="515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509" w:name="_Toc34395181"/>
              <w:bookmarkStart w:id="51510" w:name="_Toc34404588"/>
              <w:bookmarkStart w:id="51511" w:name="_Toc34411828"/>
              <w:bookmarkStart w:id="51512" w:name="_Toc34840976"/>
              <w:bookmarkStart w:id="51513" w:name="_Toc34846373"/>
              <w:bookmarkStart w:id="51514" w:name="_Toc34851770"/>
              <w:bookmarkStart w:id="51515" w:name="_Toc36822463"/>
              <w:bookmarkStart w:id="51516" w:name="_Toc36827964"/>
              <w:bookmarkStart w:id="51517" w:name="_Toc36833465"/>
              <w:bookmarkStart w:id="51518" w:name="_Toc36838966"/>
              <w:bookmarkStart w:id="51519" w:name="_Toc36844467"/>
              <w:bookmarkStart w:id="51520" w:name="_Toc36849519"/>
              <w:bookmarkStart w:id="51521" w:name="_Toc37230473"/>
              <w:bookmarkStart w:id="51522" w:name="_Toc37337384"/>
              <w:bookmarkStart w:id="51523" w:name="_Toc37425055"/>
              <w:bookmarkStart w:id="51524" w:name="_Toc37430598"/>
              <w:bookmarkEnd w:id="51509"/>
              <w:bookmarkEnd w:id="51510"/>
              <w:bookmarkEnd w:id="51511"/>
              <w:bookmarkEnd w:id="51512"/>
              <w:bookmarkEnd w:id="51513"/>
              <w:bookmarkEnd w:id="51514"/>
              <w:bookmarkEnd w:id="51515"/>
              <w:bookmarkEnd w:id="51516"/>
              <w:bookmarkEnd w:id="51517"/>
              <w:bookmarkEnd w:id="51518"/>
              <w:bookmarkEnd w:id="51519"/>
              <w:bookmarkEnd w:id="51520"/>
              <w:bookmarkEnd w:id="51521"/>
              <w:bookmarkEnd w:id="51522"/>
              <w:bookmarkEnd w:id="51523"/>
              <w:bookmarkEnd w:id="5152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525" w:author="lusonghe" w:date="2020-03-05T16:30:00Z"/>
                <w:color w:val="000000"/>
                <w:sz w:val="18"/>
                <w:szCs w:val="18"/>
              </w:rPr>
              <w:pPrChange w:id="51526" w:author="lusonghe" w:date="2020-04-02T16:10:00Z">
                <w:pPr>
                  <w:widowControl/>
                  <w:spacing w:line="380" w:lineRule="exact"/>
                </w:pPr>
              </w:pPrChange>
            </w:pPr>
            <w:del w:id="515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必选</w:delText>
              </w:r>
              <w:bookmarkStart w:id="51528" w:name="_Toc34395182"/>
              <w:bookmarkStart w:id="51529" w:name="_Toc34404589"/>
              <w:bookmarkStart w:id="51530" w:name="_Toc34411829"/>
              <w:bookmarkStart w:id="51531" w:name="_Toc34840977"/>
              <w:bookmarkStart w:id="51532" w:name="_Toc34846374"/>
              <w:bookmarkStart w:id="51533" w:name="_Toc34851771"/>
              <w:bookmarkStart w:id="51534" w:name="_Toc36822464"/>
              <w:bookmarkStart w:id="51535" w:name="_Toc36827965"/>
              <w:bookmarkStart w:id="51536" w:name="_Toc36833466"/>
              <w:bookmarkStart w:id="51537" w:name="_Toc36838967"/>
              <w:bookmarkStart w:id="51538" w:name="_Toc36844468"/>
              <w:bookmarkStart w:id="51539" w:name="_Toc36849520"/>
              <w:bookmarkStart w:id="51540" w:name="_Toc37230474"/>
              <w:bookmarkStart w:id="51541" w:name="_Toc37337385"/>
              <w:bookmarkStart w:id="51542" w:name="_Toc37425056"/>
              <w:bookmarkStart w:id="51543" w:name="_Toc37430599"/>
              <w:bookmarkEnd w:id="51528"/>
              <w:bookmarkEnd w:id="51529"/>
              <w:bookmarkEnd w:id="51530"/>
              <w:bookmarkEnd w:id="51531"/>
              <w:bookmarkEnd w:id="51532"/>
              <w:bookmarkEnd w:id="51533"/>
              <w:bookmarkEnd w:id="51534"/>
              <w:bookmarkEnd w:id="51535"/>
              <w:bookmarkEnd w:id="51536"/>
              <w:bookmarkEnd w:id="51537"/>
              <w:bookmarkEnd w:id="51538"/>
              <w:bookmarkEnd w:id="51539"/>
              <w:bookmarkEnd w:id="51540"/>
              <w:bookmarkEnd w:id="51541"/>
              <w:bookmarkEnd w:id="51542"/>
              <w:bookmarkEnd w:id="51543"/>
            </w:del>
          </w:p>
        </w:tc>
        <w:bookmarkStart w:id="51544" w:name="_Toc34395183"/>
        <w:bookmarkStart w:id="51545" w:name="_Toc34404590"/>
        <w:bookmarkStart w:id="51546" w:name="_Toc34411830"/>
        <w:bookmarkStart w:id="51547" w:name="_Toc34840978"/>
        <w:bookmarkStart w:id="51548" w:name="_Toc34846375"/>
        <w:bookmarkStart w:id="51549" w:name="_Toc34851772"/>
        <w:bookmarkStart w:id="51550" w:name="_Toc36822465"/>
        <w:bookmarkStart w:id="51551" w:name="_Toc36827966"/>
        <w:bookmarkStart w:id="51552" w:name="_Toc36833467"/>
        <w:bookmarkStart w:id="51553" w:name="_Toc36838968"/>
        <w:bookmarkStart w:id="51554" w:name="_Toc36844469"/>
        <w:bookmarkStart w:id="51555" w:name="_Toc36849521"/>
        <w:bookmarkStart w:id="51556" w:name="_Toc37230475"/>
        <w:bookmarkStart w:id="51557" w:name="_Toc37337386"/>
        <w:bookmarkStart w:id="51558" w:name="_Toc37425057"/>
        <w:bookmarkStart w:id="51559" w:name="_Toc37430600"/>
        <w:bookmarkEnd w:id="51544"/>
        <w:bookmarkEnd w:id="51545"/>
        <w:bookmarkEnd w:id="51546"/>
        <w:bookmarkEnd w:id="51547"/>
        <w:bookmarkEnd w:id="51548"/>
        <w:bookmarkEnd w:id="51549"/>
        <w:bookmarkEnd w:id="51550"/>
        <w:bookmarkEnd w:id="51551"/>
        <w:bookmarkEnd w:id="51552"/>
        <w:bookmarkEnd w:id="51553"/>
        <w:bookmarkEnd w:id="51554"/>
        <w:bookmarkEnd w:id="51555"/>
        <w:bookmarkEnd w:id="51556"/>
        <w:bookmarkEnd w:id="51557"/>
        <w:bookmarkEnd w:id="51558"/>
        <w:bookmarkEnd w:id="51559"/>
      </w:tr>
      <w:tr w:rsidR="00BF4111" w:rsidRPr="008E30E2" w:rsidDel="00F67CA7" w:rsidTr="002E6C45">
        <w:trPr>
          <w:trHeight w:val="20"/>
          <w:jc w:val="center"/>
          <w:del w:id="5156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561" w:author="lusonghe" w:date="2020-03-05T16:30:00Z"/>
                <w:color w:val="000000"/>
                <w:sz w:val="18"/>
                <w:szCs w:val="18"/>
              </w:rPr>
              <w:pPrChange w:id="51562" w:author="lusonghe" w:date="2020-04-02T16:10:00Z">
                <w:pPr>
                  <w:widowControl/>
                  <w:textAlignment w:val="center"/>
                </w:pPr>
              </w:pPrChange>
            </w:pPr>
            <w:del w:id="515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NT_CONFIG</w:delText>
              </w:r>
              <w:bookmarkStart w:id="51564" w:name="_Toc34395184"/>
              <w:bookmarkStart w:id="51565" w:name="_Toc34404591"/>
              <w:bookmarkStart w:id="51566" w:name="_Toc34411831"/>
              <w:bookmarkStart w:id="51567" w:name="_Toc34840979"/>
              <w:bookmarkStart w:id="51568" w:name="_Toc34846376"/>
              <w:bookmarkStart w:id="51569" w:name="_Toc34851773"/>
              <w:bookmarkStart w:id="51570" w:name="_Toc36822466"/>
              <w:bookmarkStart w:id="51571" w:name="_Toc36827967"/>
              <w:bookmarkStart w:id="51572" w:name="_Toc36833468"/>
              <w:bookmarkStart w:id="51573" w:name="_Toc36838969"/>
              <w:bookmarkStart w:id="51574" w:name="_Toc36844470"/>
              <w:bookmarkStart w:id="51575" w:name="_Toc36849522"/>
              <w:bookmarkStart w:id="51576" w:name="_Toc37230476"/>
              <w:bookmarkStart w:id="51577" w:name="_Toc37337387"/>
              <w:bookmarkStart w:id="51578" w:name="_Toc37425058"/>
              <w:bookmarkStart w:id="51579" w:name="_Toc37430601"/>
              <w:bookmarkEnd w:id="51564"/>
              <w:bookmarkEnd w:id="51565"/>
              <w:bookmarkEnd w:id="51566"/>
              <w:bookmarkEnd w:id="51567"/>
              <w:bookmarkEnd w:id="51568"/>
              <w:bookmarkEnd w:id="51569"/>
              <w:bookmarkEnd w:id="51570"/>
              <w:bookmarkEnd w:id="51571"/>
              <w:bookmarkEnd w:id="51572"/>
              <w:bookmarkEnd w:id="51573"/>
              <w:bookmarkEnd w:id="51574"/>
              <w:bookmarkEnd w:id="51575"/>
              <w:bookmarkEnd w:id="51576"/>
              <w:bookmarkEnd w:id="51577"/>
              <w:bookmarkEnd w:id="51578"/>
              <w:bookmarkEnd w:id="5157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580" w:author="lusonghe" w:date="2020-03-05T16:30:00Z"/>
                <w:color w:val="000000"/>
                <w:sz w:val="18"/>
                <w:szCs w:val="18"/>
              </w:rPr>
              <w:pPrChange w:id="51581" w:author="lusonghe" w:date="2020-04-02T16:10:00Z">
                <w:pPr>
                  <w:widowControl/>
                  <w:textAlignment w:val="center"/>
                </w:pPr>
              </w:pPrChange>
            </w:pPr>
            <w:del w:id="515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10</w:delText>
              </w:r>
              <w:bookmarkStart w:id="51583" w:name="_Toc34395185"/>
              <w:bookmarkStart w:id="51584" w:name="_Toc34404592"/>
              <w:bookmarkStart w:id="51585" w:name="_Toc34411832"/>
              <w:bookmarkStart w:id="51586" w:name="_Toc34840980"/>
              <w:bookmarkStart w:id="51587" w:name="_Toc34846377"/>
              <w:bookmarkStart w:id="51588" w:name="_Toc34851774"/>
              <w:bookmarkStart w:id="51589" w:name="_Toc36822467"/>
              <w:bookmarkStart w:id="51590" w:name="_Toc36827968"/>
              <w:bookmarkStart w:id="51591" w:name="_Toc36833469"/>
              <w:bookmarkStart w:id="51592" w:name="_Toc36838970"/>
              <w:bookmarkStart w:id="51593" w:name="_Toc36844471"/>
              <w:bookmarkStart w:id="51594" w:name="_Toc36849523"/>
              <w:bookmarkStart w:id="51595" w:name="_Toc37230477"/>
              <w:bookmarkStart w:id="51596" w:name="_Toc37337388"/>
              <w:bookmarkStart w:id="51597" w:name="_Toc37425059"/>
              <w:bookmarkStart w:id="51598" w:name="_Toc37430602"/>
              <w:bookmarkEnd w:id="51583"/>
              <w:bookmarkEnd w:id="51584"/>
              <w:bookmarkEnd w:id="51585"/>
              <w:bookmarkEnd w:id="51586"/>
              <w:bookmarkEnd w:id="51587"/>
              <w:bookmarkEnd w:id="51588"/>
              <w:bookmarkEnd w:id="51589"/>
              <w:bookmarkEnd w:id="51590"/>
              <w:bookmarkEnd w:id="51591"/>
              <w:bookmarkEnd w:id="51592"/>
              <w:bookmarkEnd w:id="51593"/>
              <w:bookmarkEnd w:id="51594"/>
              <w:bookmarkEnd w:id="51595"/>
              <w:bookmarkEnd w:id="51596"/>
              <w:bookmarkEnd w:id="51597"/>
              <w:bookmarkEnd w:id="5159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599" w:author="lusonghe" w:date="2020-03-05T16:30:00Z"/>
                <w:color w:val="000000"/>
                <w:sz w:val="18"/>
                <w:szCs w:val="18"/>
              </w:rPr>
              <w:pPrChange w:id="51600" w:author="lusonghe" w:date="2020-04-02T16:10:00Z">
                <w:pPr>
                  <w:widowControl/>
                  <w:textAlignment w:val="center"/>
                </w:pPr>
              </w:pPrChange>
            </w:pPr>
            <w:del w:id="516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1602" w:name="_Toc34395186"/>
              <w:bookmarkStart w:id="51603" w:name="_Toc34404593"/>
              <w:bookmarkStart w:id="51604" w:name="_Toc34411833"/>
              <w:bookmarkStart w:id="51605" w:name="_Toc34840981"/>
              <w:bookmarkStart w:id="51606" w:name="_Toc34846378"/>
              <w:bookmarkStart w:id="51607" w:name="_Toc34851775"/>
              <w:bookmarkStart w:id="51608" w:name="_Toc36822468"/>
              <w:bookmarkStart w:id="51609" w:name="_Toc36827969"/>
              <w:bookmarkStart w:id="51610" w:name="_Toc36833470"/>
              <w:bookmarkStart w:id="51611" w:name="_Toc36838971"/>
              <w:bookmarkStart w:id="51612" w:name="_Toc36844472"/>
              <w:bookmarkStart w:id="51613" w:name="_Toc36849524"/>
              <w:bookmarkStart w:id="51614" w:name="_Toc37230478"/>
              <w:bookmarkStart w:id="51615" w:name="_Toc37337389"/>
              <w:bookmarkStart w:id="51616" w:name="_Toc37425060"/>
              <w:bookmarkStart w:id="51617" w:name="_Toc37430603"/>
              <w:bookmarkEnd w:id="51602"/>
              <w:bookmarkEnd w:id="51603"/>
              <w:bookmarkEnd w:id="51604"/>
              <w:bookmarkEnd w:id="51605"/>
              <w:bookmarkEnd w:id="51606"/>
              <w:bookmarkEnd w:id="51607"/>
              <w:bookmarkEnd w:id="51608"/>
              <w:bookmarkEnd w:id="51609"/>
              <w:bookmarkEnd w:id="51610"/>
              <w:bookmarkEnd w:id="51611"/>
              <w:bookmarkEnd w:id="51612"/>
              <w:bookmarkEnd w:id="51613"/>
              <w:bookmarkEnd w:id="51614"/>
              <w:bookmarkEnd w:id="51615"/>
              <w:bookmarkEnd w:id="51616"/>
              <w:bookmarkEnd w:id="5161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618" w:author="lusonghe" w:date="2020-03-05T16:30:00Z"/>
                <w:color w:val="000000"/>
                <w:sz w:val="18"/>
                <w:szCs w:val="18"/>
              </w:rPr>
              <w:pPrChange w:id="51619" w:author="lusonghe" w:date="2020-04-02T16:10:00Z">
                <w:pPr>
                  <w:widowControl/>
                  <w:spacing w:line="380" w:lineRule="exact"/>
                </w:pPr>
              </w:pPrChange>
            </w:pPr>
            <w:del w:id="516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1621" w:name="_Toc34395187"/>
              <w:bookmarkStart w:id="51622" w:name="_Toc34404594"/>
              <w:bookmarkStart w:id="51623" w:name="_Toc34411834"/>
              <w:bookmarkStart w:id="51624" w:name="_Toc34840982"/>
              <w:bookmarkStart w:id="51625" w:name="_Toc34846379"/>
              <w:bookmarkStart w:id="51626" w:name="_Toc34851776"/>
              <w:bookmarkStart w:id="51627" w:name="_Toc36822469"/>
              <w:bookmarkStart w:id="51628" w:name="_Toc36827970"/>
              <w:bookmarkStart w:id="51629" w:name="_Toc36833471"/>
              <w:bookmarkStart w:id="51630" w:name="_Toc36838972"/>
              <w:bookmarkStart w:id="51631" w:name="_Toc36844473"/>
              <w:bookmarkStart w:id="51632" w:name="_Toc36849525"/>
              <w:bookmarkStart w:id="51633" w:name="_Toc37230479"/>
              <w:bookmarkStart w:id="51634" w:name="_Toc37337390"/>
              <w:bookmarkStart w:id="51635" w:name="_Toc37425061"/>
              <w:bookmarkStart w:id="51636" w:name="_Toc37430604"/>
              <w:bookmarkEnd w:id="51621"/>
              <w:bookmarkEnd w:id="51622"/>
              <w:bookmarkEnd w:id="51623"/>
              <w:bookmarkEnd w:id="51624"/>
              <w:bookmarkEnd w:id="51625"/>
              <w:bookmarkEnd w:id="51626"/>
              <w:bookmarkEnd w:id="51627"/>
              <w:bookmarkEnd w:id="51628"/>
              <w:bookmarkEnd w:id="51629"/>
              <w:bookmarkEnd w:id="51630"/>
              <w:bookmarkEnd w:id="51631"/>
              <w:bookmarkEnd w:id="51632"/>
              <w:bookmarkEnd w:id="51633"/>
              <w:bookmarkEnd w:id="51634"/>
              <w:bookmarkEnd w:id="51635"/>
              <w:bookmarkEnd w:id="5163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637" w:author="lusonghe" w:date="2020-03-05T16:30:00Z"/>
                <w:color w:val="000000"/>
                <w:sz w:val="18"/>
                <w:szCs w:val="18"/>
              </w:rPr>
              <w:pPrChange w:id="51638" w:author="lusonghe" w:date="2020-04-02T16:10:00Z">
                <w:pPr/>
              </w:pPrChange>
            </w:pPr>
            <w:del w:id="516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640" w:name="_Toc34395188"/>
              <w:bookmarkStart w:id="51641" w:name="_Toc34404595"/>
              <w:bookmarkStart w:id="51642" w:name="_Toc34411835"/>
              <w:bookmarkStart w:id="51643" w:name="_Toc34840983"/>
              <w:bookmarkStart w:id="51644" w:name="_Toc34846380"/>
              <w:bookmarkStart w:id="51645" w:name="_Toc34851777"/>
              <w:bookmarkStart w:id="51646" w:name="_Toc36822470"/>
              <w:bookmarkStart w:id="51647" w:name="_Toc36827971"/>
              <w:bookmarkStart w:id="51648" w:name="_Toc36833472"/>
              <w:bookmarkStart w:id="51649" w:name="_Toc36838973"/>
              <w:bookmarkStart w:id="51650" w:name="_Toc36844474"/>
              <w:bookmarkStart w:id="51651" w:name="_Toc36849526"/>
              <w:bookmarkStart w:id="51652" w:name="_Toc37230480"/>
              <w:bookmarkStart w:id="51653" w:name="_Toc37337391"/>
              <w:bookmarkStart w:id="51654" w:name="_Toc37425062"/>
              <w:bookmarkStart w:id="51655" w:name="_Toc37430605"/>
              <w:bookmarkEnd w:id="51640"/>
              <w:bookmarkEnd w:id="51641"/>
              <w:bookmarkEnd w:id="51642"/>
              <w:bookmarkEnd w:id="51643"/>
              <w:bookmarkEnd w:id="51644"/>
              <w:bookmarkEnd w:id="51645"/>
              <w:bookmarkEnd w:id="51646"/>
              <w:bookmarkEnd w:id="51647"/>
              <w:bookmarkEnd w:id="51648"/>
              <w:bookmarkEnd w:id="51649"/>
              <w:bookmarkEnd w:id="51650"/>
              <w:bookmarkEnd w:id="51651"/>
              <w:bookmarkEnd w:id="51652"/>
              <w:bookmarkEnd w:id="51653"/>
              <w:bookmarkEnd w:id="51654"/>
              <w:bookmarkEnd w:id="5165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656" w:author="lusonghe" w:date="2020-03-05T16:30:00Z"/>
                <w:color w:val="000000"/>
                <w:sz w:val="18"/>
                <w:szCs w:val="18"/>
              </w:rPr>
              <w:pPrChange w:id="51657" w:author="lusonghe" w:date="2020-04-02T16:10:00Z">
                <w:pPr>
                  <w:widowControl/>
                  <w:spacing w:line="380" w:lineRule="exact"/>
                </w:pPr>
              </w:pPrChange>
            </w:pPr>
            <w:del w:id="516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659" w:name="_Toc34395189"/>
              <w:bookmarkStart w:id="51660" w:name="_Toc34404596"/>
              <w:bookmarkStart w:id="51661" w:name="_Toc34411836"/>
              <w:bookmarkStart w:id="51662" w:name="_Toc34840984"/>
              <w:bookmarkStart w:id="51663" w:name="_Toc34846381"/>
              <w:bookmarkStart w:id="51664" w:name="_Toc34851778"/>
              <w:bookmarkStart w:id="51665" w:name="_Toc36822471"/>
              <w:bookmarkStart w:id="51666" w:name="_Toc36827972"/>
              <w:bookmarkStart w:id="51667" w:name="_Toc36833473"/>
              <w:bookmarkStart w:id="51668" w:name="_Toc36838974"/>
              <w:bookmarkStart w:id="51669" w:name="_Toc36844475"/>
              <w:bookmarkStart w:id="51670" w:name="_Toc36849527"/>
              <w:bookmarkStart w:id="51671" w:name="_Toc37230481"/>
              <w:bookmarkStart w:id="51672" w:name="_Toc37337392"/>
              <w:bookmarkStart w:id="51673" w:name="_Toc37425063"/>
              <w:bookmarkStart w:id="51674" w:name="_Toc37430606"/>
              <w:bookmarkEnd w:id="51659"/>
              <w:bookmarkEnd w:id="51660"/>
              <w:bookmarkEnd w:id="51661"/>
              <w:bookmarkEnd w:id="51662"/>
              <w:bookmarkEnd w:id="51663"/>
              <w:bookmarkEnd w:id="51664"/>
              <w:bookmarkEnd w:id="51665"/>
              <w:bookmarkEnd w:id="51666"/>
              <w:bookmarkEnd w:id="51667"/>
              <w:bookmarkEnd w:id="51668"/>
              <w:bookmarkEnd w:id="51669"/>
              <w:bookmarkEnd w:id="51670"/>
              <w:bookmarkEnd w:id="51671"/>
              <w:bookmarkEnd w:id="51672"/>
              <w:bookmarkEnd w:id="51673"/>
              <w:bookmarkEnd w:id="51674"/>
            </w:del>
          </w:p>
        </w:tc>
        <w:bookmarkStart w:id="51675" w:name="_Toc34395190"/>
        <w:bookmarkStart w:id="51676" w:name="_Toc34404597"/>
        <w:bookmarkStart w:id="51677" w:name="_Toc34411837"/>
        <w:bookmarkStart w:id="51678" w:name="_Toc34840985"/>
        <w:bookmarkStart w:id="51679" w:name="_Toc34846382"/>
        <w:bookmarkStart w:id="51680" w:name="_Toc34851779"/>
        <w:bookmarkStart w:id="51681" w:name="_Toc36822472"/>
        <w:bookmarkStart w:id="51682" w:name="_Toc36827973"/>
        <w:bookmarkStart w:id="51683" w:name="_Toc36833474"/>
        <w:bookmarkStart w:id="51684" w:name="_Toc36838975"/>
        <w:bookmarkStart w:id="51685" w:name="_Toc36844476"/>
        <w:bookmarkStart w:id="51686" w:name="_Toc36849528"/>
        <w:bookmarkStart w:id="51687" w:name="_Toc37230482"/>
        <w:bookmarkStart w:id="51688" w:name="_Toc37337393"/>
        <w:bookmarkStart w:id="51689" w:name="_Toc37425064"/>
        <w:bookmarkStart w:id="51690" w:name="_Toc37430607"/>
        <w:bookmarkEnd w:id="51675"/>
        <w:bookmarkEnd w:id="51676"/>
        <w:bookmarkEnd w:id="51677"/>
        <w:bookmarkEnd w:id="51678"/>
        <w:bookmarkEnd w:id="51679"/>
        <w:bookmarkEnd w:id="51680"/>
        <w:bookmarkEnd w:id="51681"/>
        <w:bookmarkEnd w:id="51682"/>
        <w:bookmarkEnd w:id="51683"/>
        <w:bookmarkEnd w:id="51684"/>
        <w:bookmarkEnd w:id="51685"/>
        <w:bookmarkEnd w:id="51686"/>
        <w:bookmarkEnd w:id="51687"/>
        <w:bookmarkEnd w:id="51688"/>
        <w:bookmarkEnd w:id="51689"/>
        <w:bookmarkEnd w:id="51690"/>
      </w:tr>
      <w:tr w:rsidR="00BF4111" w:rsidRPr="008E30E2" w:rsidDel="00F67CA7" w:rsidTr="002E6C45">
        <w:trPr>
          <w:trHeight w:val="20"/>
          <w:jc w:val="center"/>
          <w:del w:id="5169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692" w:author="lusonghe" w:date="2020-03-05T16:30:00Z"/>
                <w:color w:val="000000"/>
                <w:sz w:val="18"/>
                <w:szCs w:val="18"/>
              </w:rPr>
              <w:pPrChange w:id="51693" w:author="lusonghe" w:date="2020-04-02T16:10:00Z">
                <w:pPr>
                  <w:widowControl/>
                  <w:textAlignment w:val="center"/>
                </w:pPr>
              </w:pPrChange>
            </w:pPr>
            <w:del w:id="516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WR_ON</w:delText>
              </w:r>
              <w:bookmarkStart w:id="51695" w:name="_Toc34395191"/>
              <w:bookmarkStart w:id="51696" w:name="_Toc34404598"/>
              <w:bookmarkStart w:id="51697" w:name="_Toc34411838"/>
              <w:bookmarkStart w:id="51698" w:name="_Toc34840986"/>
              <w:bookmarkStart w:id="51699" w:name="_Toc34846383"/>
              <w:bookmarkStart w:id="51700" w:name="_Toc34851780"/>
              <w:bookmarkStart w:id="51701" w:name="_Toc36822473"/>
              <w:bookmarkStart w:id="51702" w:name="_Toc36827974"/>
              <w:bookmarkStart w:id="51703" w:name="_Toc36833475"/>
              <w:bookmarkStart w:id="51704" w:name="_Toc36838976"/>
              <w:bookmarkStart w:id="51705" w:name="_Toc36844477"/>
              <w:bookmarkStart w:id="51706" w:name="_Toc36849529"/>
              <w:bookmarkStart w:id="51707" w:name="_Toc37230483"/>
              <w:bookmarkStart w:id="51708" w:name="_Toc37337394"/>
              <w:bookmarkStart w:id="51709" w:name="_Toc37425065"/>
              <w:bookmarkStart w:id="51710" w:name="_Toc37430608"/>
              <w:bookmarkEnd w:id="51695"/>
              <w:bookmarkEnd w:id="51696"/>
              <w:bookmarkEnd w:id="51697"/>
              <w:bookmarkEnd w:id="51698"/>
              <w:bookmarkEnd w:id="51699"/>
              <w:bookmarkEnd w:id="51700"/>
              <w:bookmarkEnd w:id="51701"/>
              <w:bookmarkEnd w:id="51702"/>
              <w:bookmarkEnd w:id="51703"/>
              <w:bookmarkEnd w:id="51704"/>
              <w:bookmarkEnd w:id="51705"/>
              <w:bookmarkEnd w:id="51706"/>
              <w:bookmarkEnd w:id="51707"/>
              <w:bookmarkEnd w:id="51708"/>
              <w:bookmarkEnd w:id="51709"/>
              <w:bookmarkEnd w:id="5171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711" w:author="lusonghe" w:date="2020-03-05T16:30:00Z"/>
                <w:color w:val="000000"/>
                <w:sz w:val="18"/>
                <w:szCs w:val="18"/>
              </w:rPr>
              <w:pPrChange w:id="51712" w:author="lusonghe" w:date="2020-04-02T16:10:00Z">
                <w:pPr>
                  <w:widowControl/>
                  <w:textAlignment w:val="center"/>
                </w:pPr>
              </w:pPrChange>
            </w:pPr>
            <w:del w:id="517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</w:delText>
              </w:r>
              <w:bookmarkStart w:id="51714" w:name="_Toc34395192"/>
              <w:bookmarkStart w:id="51715" w:name="_Toc34404599"/>
              <w:bookmarkStart w:id="51716" w:name="_Toc34411839"/>
              <w:bookmarkStart w:id="51717" w:name="_Toc34840987"/>
              <w:bookmarkStart w:id="51718" w:name="_Toc34846384"/>
              <w:bookmarkStart w:id="51719" w:name="_Toc34851781"/>
              <w:bookmarkStart w:id="51720" w:name="_Toc36822474"/>
              <w:bookmarkStart w:id="51721" w:name="_Toc36827975"/>
              <w:bookmarkStart w:id="51722" w:name="_Toc36833476"/>
              <w:bookmarkStart w:id="51723" w:name="_Toc36838977"/>
              <w:bookmarkStart w:id="51724" w:name="_Toc36844478"/>
              <w:bookmarkStart w:id="51725" w:name="_Toc36849530"/>
              <w:bookmarkStart w:id="51726" w:name="_Toc37230484"/>
              <w:bookmarkStart w:id="51727" w:name="_Toc37337395"/>
              <w:bookmarkStart w:id="51728" w:name="_Toc37425066"/>
              <w:bookmarkStart w:id="51729" w:name="_Toc37430609"/>
              <w:bookmarkEnd w:id="51714"/>
              <w:bookmarkEnd w:id="51715"/>
              <w:bookmarkEnd w:id="51716"/>
              <w:bookmarkEnd w:id="51717"/>
              <w:bookmarkEnd w:id="51718"/>
              <w:bookmarkEnd w:id="51719"/>
              <w:bookmarkEnd w:id="51720"/>
              <w:bookmarkEnd w:id="51721"/>
              <w:bookmarkEnd w:id="51722"/>
              <w:bookmarkEnd w:id="51723"/>
              <w:bookmarkEnd w:id="51724"/>
              <w:bookmarkEnd w:id="51725"/>
              <w:bookmarkEnd w:id="51726"/>
              <w:bookmarkEnd w:id="51727"/>
              <w:bookmarkEnd w:id="51728"/>
              <w:bookmarkEnd w:id="5172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730" w:author="lusonghe" w:date="2020-03-05T16:30:00Z"/>
                <w:color w:val="000000"/>
                <w:sz w:val="18"/>
                <w:szCs w:val="18"/>
              </w:rPr>
              <w:pPrChange w:id="51731" w:author="lusonghe" w:date="2020-04-02T16:10:00Z">
                <w:pPr>
                  <w:widowControl/>
                  <w:textAlignment w:val="center"/>
                </w:pPr>
              </w:pPrChange>
            </w:pPr>
            <w:del w:id="517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1733" w:name="_Toc34395193"/>
              <w:bookmarkStart w:id="51734" w:name="_Toc34404600"/>
              <w:bookmarkStart w:id="51735" w:name="_Toc34411840"/>
              <w:bookmarkStart w:id="51736" w:name="_Toc34840988"/>
              <w:bookmarkStart w:id="51737" w:name="_Toc34846385"/>
              <w:bookmarkStart w:id="51738" w:name="_Toc34851782"/>
              <w:bookmarkStart w:id="51739" w:name="_Toc36822475"/>
              <w:bookmarkStart w:id="51740" w:name="_Toc36827976"/>
              <w:bookmarkStart w:id="51741" w:name="_Toc36833477"/>
              <w:bookmarkStart w:id="51742" w:name="_Toc36838978"/>
              <w:bookmarkStart w:id="51743" w:name="_Toc36844479"/>
              <w:bookmarkStart w:id="51744" w:name="_Toc36849531"/>
              <w:bookmarkStart w:id="51745" w:name="_Toc37230485"/>
              <w:bookmarkStart w:id="51746" w:name="_Toc37337396"/>
              <w:bookmarkStart w:id="51747" w:name="_Toc37425067"/>
              <w:bookmarkStart w:id="51748" w:name="_Toc37430610"/>
              <w:bookmarkEnd w:id="51733"/>
              <w:bookmarkEnd w:id="51734"/>
              <w:bookmarkEnd w:id="51735"/>
              <w:bookmarkEnd w:id="51736"/>
              <w:bookmarkEnd w:id="51737"/>
              <w:bookmarkEnd w:id="51738"/>
              <w:bookmarkEnd w:id="51739"/>
              <w:bookmarkEnd w:id="51740"/>
              <w:bookmarkEnd w:id="51741"/>
              <w:bookmarkEnd w:id="51742"/>
              <w:bookmarkEnd w:id="51743"/>
              <w:bookmarkEnd w:id="51744"/>
              <w:bookmarkEnd w:id="51745"/>
              <w:bookmarkEnd w:id="51746"/>
              <w:bookmarkEnd w:id="51747"/>
              <w:bookmarkEnd w:id="5174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749" w:author="lusonghe" w:date="2020-03-05T16:30:00Z"/>
                <w:color w:val="000000"/>
                <w:sz w:val="18"/>
                <w:szCs w:val="18"/>
              </w:rPr>
              <w:pPrChange w:id="51750" w:author="lusonghe" w:date="2020-04-02T16:10:00Z">
                <w:pPr>
                  <w:widowControl/>
                  <w:spacing w:line="380" w:lineRule="exact"/>
                </w:pPr>
              </w:pPrChange>
            </w:pPr>
            <w:del w:id="517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块开机接口</w:delText>
              </w:r>
              <w:bookmarkStart w:id="51752" w:name="_Toc34395194"/>
              <w:bookmarkStart w:id="51753" w:name="_Toc34404601"/>
              <w:bookmarkStart w:id="51754" w:name="_Toc34411841"/>
              <w:bookmarkStart w:id="51755" w:name="_Toc34840989"/>
              <w:bookmarkStart w:id="51756" w:name="_Toc34846386"/>
              <w:bookmarkStart w:id="51757" w:name="_Toc34851783"/>
              <w:bookmarkStart w:id="51758" w:name="_Toc36822476"/>
              <w:bookmarkStart w:id="51759" w:name="_Toc36827977"/>
              <w:bookmarkStart w:id="51760" w:name="_Toc36833478"/>
              <w:bookmarkStart w:id="51761" w:name="_Toc36838979"/>
              <w:bookmarkStart w:id="51762" w:name="_Toc36844480"/>
              <w:bookmarkStart w:id="51763" w:name="_Toc36849532"/>
              <w:bookmarkStart w:id="51764" w:name="_Toc37230486"/>
              <w:bookmarkStart w:id="51765" w:name="_Toc37337397"/>
              <w:bookmarkStart w:id="51766" w:name="_Toc37425068"/>
              <w:bookmarkStart w:id="51767" w:name="_Toc37430611"/>
              <w:bookmarkEnd w:id="51752"/>
              <w:bookmarkEnd w:id="51753"/>
              <w:bookmarkEnd w:id="51754"/>
              <w:bookmarkEnd w:id="51755"/>
              <w:bookmarkEnd w:id="51756"/>
              <w:bookmarkEnd w:id="51757"/>
              <w:bookmarkEnd w:id="51758"/>
              <w:bookmarkEnd w:id="51759"/>
              <w:bookmarkEnd w:id="51760"/>
              <w:bookmarkEnd w:id="51761"/>
              <w:bookmarkEnd w:id="51762"/>
              <w:bookmarkEnd w:id="51763"/>
              <w:bookmarkEnd w:id="51764"/>
              <w:bookmarkEnd w:id="51765"/>
              <w:bookmarkEnd w:id="51766"/>
              <w:bookmarkEnd w:id="5176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768" w:author="lusonghe" w:date="2020-03-05T16:30:00Z"/>
                <w:color w:val="000000"/>
                <w:sz w:val="18"/>
                <w:szCs w:val="18"/>
              </w:rPr>
              <w:pPrChange w:id="51769" w:author="lusonghe" w:date="2020-04-02T16:10:00Z">
                <w:pPr/>
              </w:pPrChange>
            </w:pPr>
            <w:del w:id="517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771" w:name="_Toc34395195"/>
              <w:bookmarkStart w:id="51772" w:name="_Toc34404602"/>
              <w:bookmarkStart w:id="51773" w:name="_Toc34411842"/>
              <w:bookmarkStart w:id="51774" w:name="_Toc34840990"/>
              <w:bookmarkStart w:id="51775" w:name="_Toc34846387"/>
              <w:bookmarkStart w:id="51776" w:name="_Toc34851784"/>
              <w:bookmarkStart w:id="51777" w:name="_Toc36822477"/>
              <w:bookmarkStart w:id="51778" w:name="_Toc36827978"/>
              <w:bookmarkStart w:id="51779" w:name="_Toc36833479"/>
              <w:bookmarkStart w:id="51780" w:name="_Toc36838980"/>
              <w:bookmarkStart w:id="51781" w:name="_Toc36844481"/>
              <w:bookmarkStart w:id="51782" w:name="_Toc36849533"/>
              <w:bookmarkStart w:id="51783" w:name="_Toc37230487"/>
              <w:bookmarkStart w:id="51784" w:name="_Toc37337398"/>
              <w:bookmarkStart w:id="51785" w:name="_Toc37425069"/>
              <w:bookmarkStart w:id="51786" w:name="_Toc37430612"/>
              <w:bookmarkEnd w:id="51771"/>
              <w:bookmarkEnd w:id="51772"/>
              <w:bookmarkEnd w:id="51773"/>
              <w:bookmarkEnd w:id="51774"/>
              <w:bookmarkEnd w:id="51775"/>
              <w:bookmarkEnd w:id="51776"/>
              <w:bookmarkEnd w:id="51777"/>
              <w:bookmarkEnd w:id="51778"/>
              <w:bookmarkEnd w:id="51779"/>
              <w:bookmarkEnd w:id="51780"/>
              <w:bookmarkEnd w:id="51781"/>
              <w:bookmarkEnd w:id="51782"/>
              <w:bookmarkEnd w:id="51783"/>
              <w:bookmarkEnd w:id="51784"/>
              <w:bookmarkEnd w:id="51785"/>
              <w:bookmarkEnd w:id="5178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787" w:author="lusonghe" w:date="2020-03-05T16:30:00Z"/>
                <w:color w:val="000000"/>
                <w:sz w:val="18"/>
                <w:szCs w:val="18"/>
              </w:rPr>
              <w:pPrChange w:id="51788" w:author="lusonghe" w:date="2020-04-02T16:10:00Z">
                <w:pPr>
                  <w:widowControl/>
                  <w:spacing w:line="380" w:lineRule="exact"/>
                </w:pPr>
              </w:pPrChange>
            </w:pPr>
            <w:del w:id="517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790" w:name="_Toc34395196"/>
              <w:bookmarkStart w:id="51791" w:name="_Toc34404603"/>
              <w:bookmarkStart w:id="51792" w:name="_Toc34411843"/>
              <w:bookmarkStart w:id="51793" w:name="_Toc34840991"/>
              <w:bookmarkStart w:id="51794" w:name="_Toc34846388"/>
              <w:bookmarkStart w:id="51795" w:name="_Toc34851785"/>
              <w:bookmarkStart w:id="51796" w:name="_Toc36822478"/>
              <w:bookmarkStart w:id="51797" w:name="_Toc36827979"/>
              <w:bookmarkStart w:id="51798" w:name="_Toc36833480"/>
              <w:bookmarkStart w:id="51799" w:name="_Toc36838981"/>
              <w:bookmarkStart w:id="51800" w:name="_Toc36844482"/>
              <w:bookmarkStart w:id="51801" w:name="_Toc36849534"/>
              <w:bookmarkStart w:id="51802" w:name="_Toc37230488"/>
              <w:bookmarkStart w:id="51803" w:name="_Toc37337399"/>
              <w:bookmarkStart w:id="51804" w:name="_Toc37425070"/>
              <w:bookmarkStart w:id="51805" w:name="_Toc37430613"/>
              <w:bookmarkEnd w:id="51790"/>
              <w:bookmarkEnd w:id="51791"/>
              <w:bookmarkEnd w:id="51792"/>
              <w:bookmarkEnd w:id="51793"/>
              <w:bookmarkEnd w:id="51794"/>
              <w:bookmarkEnd w:id="51795"/>
              <w:bookmarkEnd w:id="51796"/>
              <w:bookmarkEnd w:id="51797"/>
              <w:bookmarkEnd w:id="51798"/>
              <w:bookmarkEnd w:id="51799"/>
              <w:bookmarkEnd w:id="51800"/>
              <w:bookmarkEnd w:id="51801"/>
              <w:bookmarkEnd w:id="51802"/>
              <w:bookmarkEnd w:id="51803"/>
              <w:bookmarkEnd w:id="51804"/>
              <w:bookmarkEnd w:id="51805"/>
            </w:del>
          </w:p>
        </w:tc>
        <w:bookmarkStart w:id="51806" w:name="_Toc34395197"/>
        <w:bookmarkStart w:id="51807" w:name="_Toc34404604"/>
        <w:bookmarkStart w:id="51808" w:name="_Toc34411844"/>
        <w:bookmarkStart w:id="51809" w:name="_Toc34840992"/>
        <w:bookmarkStart w:id="51810" w:name="_Toc34846389"/>
        <w:bookmarkStart w:id="51811" w:name="_Toc34851786"/>
        <w:bookmarkStart w:id="51812" w:name="_Toc36822479"/>
        <w:bookmarkStart w:id="51813" w:name="_Toc36827980"/>
        <w:bookmarkStart w:id="51814" w:name="_Toc36833481"/>
        <w:bookmarkStart w:id="51815" w:name="_Toc36838982"/>
        <w:bookmarkStart w:id="51816" w:name="_Toc36844483"/>
        <w:bookmarkStart w:id="51817" w:name="_Toc36849535"/>
        <w:bookmarkStart w:id="51818" w:name="_Toc37230489"/>
        <w:bookmarkStart w:id="51819" w:name="_Toc37337400"/>
        <w:bookmarkStart w:id="51820" w:name="_Toc37425071"/>
        <w:bookmarkStart w:id="51821" w:name="_Toc37430614"/>
        <w:bookmarkEnd w:id="51806"/>
        <w:bookmarkEnd w:id="51807"/>
        <w:bookmarkEnd w:id="51808"/>
        <w:bookmarkEnd w:id="51809"/>
        <w:bookmarkEnd w:id="51810"/>
        <w:bookmarkEnd w:id="51811"/>
        <w:bookmarkEnd w:id="51812"/>
        <w:bookmarkEnd w:id="51813"/>
        <w:bookmarkEnd w:id="51814"/>
        <w:bookmarkEnd w:id="51815"/>
        <w:bookmarkEnd w:id="51816"/>
        <w:bookmarkEnd w:id="51817"/>
        <w:bookmarkEnd w:id="51818"/>
        <w:bookmarkEnd w:id="51819"/>
        <w:bookmarkEnd w:id="51820"/>
        <w:bookmarkEnd w:id="51821"/>
      </w:tr>
      <w:tr w:rsidR="00BF4111" w:rsidRPr="008E30E2" w:rsidDel="00F67CA7" w:rsidTr="002E6C45">
        <w:trPr>
          <w:trHeight w:val="20"/>
          <w:jc w:val="center"/>
          <w:del w:id="5182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823" w:author="lusonghe" w:date="2020-03-05T16:30:00Z"/>
                <w:color w:val="000000"/>
                <w:sz w:val="18"/>
                <w:szCs w:val="18"/>
              </w:rPr>
              <w:pPrChange w:id="51824" w:author="lusonghe" w:date="2020-04-02T16:10:00Z">
                <w:pPr>
                  <w:widowControl/>
                  <w:textAlignment w:val="center"/>
                </w:pPr>
              </w:pPrChange>
            </w:pPr>
            <w:del w:id="518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CMD</w:delText>
              </w:r>
              <w:bookmarkStart w:id="51826" w:name="_Toc34395198"/>
              <w:bookmarkStart w:id="51827" w:name="_Toc34404605"/>
              <w:bookmarkStart w:id="51828" w:name="_Toc34411845"/>
              <w:bookmarkStart w:id="51829" w:name="_Toc34840993"/>
              <w:bookmarkStart w:id="51830" w:name="_Toc34846390"/>
              <w:bookmarkStart w:id="51831" w:name="_Toc34851787"/>
              <w:bookmarkStart w:id="51832" w:name="_Toc36822480"/>
              <w:bookmarkStart w:id="51833" w:name="_Toc36827981"/>
              <w:bookmarkStart w:id="51834" w:name="_Toc36833482"/>
              <w:bookmarkStart w:id="51835" w:name="_Toc36838983"/>
              <w:bookmarkStart w:id="51836" w:name="_Toc36844484"/>
              <w:bookmarkStart w:id="51837" w:name="_Toc36849536"/>
              <w:bookmarkStart w:id="51838" w:name="_Toc37230490"/>
              <w:bookmarkStart w:id="51839" w:name="_Toc37337401"/>
              <w:bookmarkStart w:id="51840" w:name="_Toc37425072"/>
              <w:bookmarkStart w:id="51841" w:name="_Toc37430615"/>
              <w:bookmarkEnd w:id="51826"/>
              <w:bookmarkEnd w:id="51827"/>
              <w:bookmarkEnd w:id="51828"/>
              <w:bookmarkEnd w:id="51829"/>
              <w:bookmarkEnd w:id="51830"/>
              <w:bookmarkEnd w:id="51831"/>
              <w:bookmarkEnd w:id="51832"/>
              <w:bookmarkEnd w:id="51833"/>
              <w:bookmarkEnd w:id="51834"/>
              <w:bookmarkEnd w:id="51835"/>
              <w:bookmarkEnd w:id="51836"/>
              <w:bookmarkEnd w:id="51837"/>
              <w:bookmarkEnd w:id="51838"/>
              <w:bookmarkEnd w:id="51839"/>
              <w:bookmarkEnd w:id="51840"/>
              <w:bookmarkEnd w:id="5184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842" w:author="lusonghe" w:date="2020-03-05T16:30:00Z"/>
                <w:color w:val="000000"/>
                <w:sz w:val="18"/>
                <w:szCs w:val="18"/>
              </w:rPr>
              <w:pPrChange w:id="51843" w:author="lusonghe" w:date="2020-04-02T16:10:00Z">
                <w:pPr>
                  <w:widowControl/>
                  <w:textAlignment w:val="center"/>
                </w:pPr>
              </w:pPrChange>
            </w:pPr>
            <w:del w:id="518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7</w:delText>
              </w:r>
              <w:bookmarkStart w:id="51845" w:name="_Toc34395199"/>
              <w:bookmarkStart w:id="51846" w:name="_Toc34404606"/>
              <w:bookmarkStart w:id="51847" w:name="_Toc34411846"/>
              <w:bookmarkStart w:id="51848" w:name="_Toc34840994"/>
              <w:bookmarkStart w:id="51849" w:name="_Toc34846391"/>
              <w:bookmarkStart w:id="51850" w:name="_Toc34851788"/>
              <w:bookmarkStart w:id="51851" w:name="_Toc36822481"/>
              <w:bookmarkStart w:id="51852" w:name="_Toc36827982"/>
              <w:bookmarkStart w:id="51853" w:name="_Toc36833483"/>
              <w:bookmarkStart w:id="51854" w:name="_Toc36838984"/>
              <w:bookmarkStart w:id="51855" w:name="_Toc36844485"/>
              <w:bookmarkStart w:id="51856" w:name="_Toc36849537"/>
              <w:bookmarkStart w:id="51857" w:name="_Toc37230491"/>
              <w:bookmarkStart w:id="51858" w:name="_Toc37337402"/>
              <w:bookmarkStart w:id="51859" w:name="_Toc37425073"/>
              <w:bookmarkStart w:id="51860" w:name="_Toc37430616"/>
              <w:bookmarkEnd w:id="51845"/>
              <w:bookmarkEnd w:id="51846"/>
              <w:bookmarkEnd w:id="51847"/>
              <w:bookmarkEnd w:id="51848"/>
              <w:bookmarkEnd w:id="51849"/>
              <w:bookmarkEnd w:id="51850"/>
              <w:bookmarkEnd w:id="51851"/>
              <w:bookmarkEnd w:id="51852"/>
              <w:bookmarkEnd w:id="51853"/>
              <w:bookmarkEnd w:id="51854"/>
              <w:bookmarkEnd w:id="51855"/>
              <w:bookmarkEnd w:id="51856"/>
              <w:bookmarkEnd w:id="51857"/>
              <w:bookmarkEnd w:id="51858"/>
              <w:bookmarkEnd w:id="51859"/>
              <w:bookmarkEnd w:id="5186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861" w:author="lusonghe" w:date="2020-03-05T16:30:00Z"/>
                <w:color w:val="000000"/>
                <w:sz w:val="18"/>
                <w:szCs w:val="18"/>
              </w:rPr>
              <w:pPrChange w:id="51862" w:author="lusonghe" w:date="2020-04-02T16:10:00Z">
                <w:pPr>
                  <w:widowControl/>
                  <w:textAlignment w:val="center"/>
                </w:pPr>
              </w:pPrChange>
            </w:pPr>
            <w:del w:id="518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1864" w:name="_Toc34395200"/>
              <w:bookmarkStart w:id="51865" w:name="_Toc34404607"/>
              <w:bookmarkStart w:id="51866" w:name="_Toc34411847"/>
              <w:bookmarkStart w:id="51867" w:name="_Toc34840995"/>
              <w:bookmarkStart w:id="51868" w:name="_Toc34846392"/>
              <w:bookmarkStart w:id="51869" w:name="_Toc34851789"/>
              <w:bookmarkStart w:id="51870" w:name="_Toc36822482"/>
              <w:bookmarkStart w:id="51871" w:name="_Toc36827983"/>
              <w:bookmarkStart w:id="51872" w:name="_Toc36833484"/>
              <w:bookmarkStart w:id="51873" w:name="_Toc36838985"/>
              <w:bookmarkStart w:id="51874" w:name="_Toc36844486"/>
              <w:bookmarkStart w:id="51875" w:name="_Toc36849538"/>
              <w:bookmarkStart w:id="51876" w:name="_Toc37230492"/>
              <w:bookmarkStart w:id="51877" w:name="_Toc37337403"/>
              <w:bookmarkStart w:id="51878" w:name="_Toc37425074"/>
              <w:bookmarkStart w:id="51879" w:name="_Toc37430617"/>
              <w:bookmarkEnd w:id="51864"/>
              <w:bookmarkEnd w:id="51865"/>
              <w:bookmarkEnd w:id="51866"/>
              <w:bookmarkEnd w:id="51867"/>
              <w:bookmarkEnd w:id="51868"/>
              <w:bookmarkEnd w:id="51869"/>
              <w:bookmarkEnd w:id="51870"/>
              <w:bookmarkEnd w:id="51871"/>
              <w:bookmarkEnd w:id="51872"/>
              <w:bookmarkEnd w:id="51873"/>
              <w:bookmarkEnd w:id="51874"/>
              <w:bookmarkEnd w:id="51875"/>
              <w:bookmarkEnd w:id="51876"/>
              <w:bookmarkEnd w:id="51877"/>
              <w:bookmarkEnd w:id="51878"/>
              <w:bookmarkEnd w:id="5187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880" w:author="lusonghe" w:date="2020-03-05T16:30:00Z"/>
                <w:color w:val="000000"/>
                <w:sz w:val="18"/>
                <w:szCs w:val="18"/>
              </w:rPr>
              <w:pPrChange w:id="51881" w:author="lusonghe" w:date="2020-04-02T16:10:00Z">
                <w:pPr>
                  <w:widowControl/>
                  <w:spacing w:line="380" w:lineRule="exact"/>
                </w:pPr>
              </w:pPrChange>
            </w:pPr>
            <w:del w:id="518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1883" w:name="_Toc34395201"/>
              <w:bookmarkStart w:id="51884" w:name="_Toc34404608"/>
              <w:bookmarkStart w:id="51885" w:name="_Toc34411848"/>
              <w:bookmarkStart w:id="51886" w:name="_Toc34840996"/>
              <w:bookmarkStart w:id="51887" w:name="_Toc34846393"/>
              <w:bookmarkStart w:id="51888" w:name="_Toc34851790"/>
              <w:bookmarkStart w:id="51889" w:name="_Toc36822483"/>
              <w:bookmarkStart w:id="51890" w:name="_Toc36827984"/>
              <w:bookmarkStart w:id="51891" w:name="_Toc36833485"/>
              <w:bookmarkStart w:id="51892" w:name="_Toc36838986"/>
              <w:bookmarkStart w:id="51893" w:name="_Toc36844487"/>
              <w:bookmarkStart w:id="51894" w:name="_Toc36849539"/>
              <w:bookmarkStart w:id="51895" w:name="_Toc37230493"/>
              <w:bookmarkStart w:id="51896" w:name="_Toc37337404"/>
              <w:bookmarkStart w:id="51897" w:name="_Toc37425075"/>
              <w:bookmarkStart w:id="51898" w:name="_Toc37430618"/>
              <w:bookmarkEnd w:id="51883"/>
              <w:bookmarkEnd w:id="51884"/>
              <w:bookmarkEnd w:id="51885"/>
              <w:bookmarkEnd w:id="51886"/>
              <w:bookmarkEnd w:id="51887"/>
              <w:bookmarkEnd w:id="51888"/>
              <w:bookmarkEnd w:id="51889"/>
              <w:bookmarkEnd w:id="51890"/>
              <w:bookmarkEnd w:id="51891"/>
              <w:bookmarkEnd w:id="51892"/>
              <w:bookmarkEnd w:id="51893"/>
              <w:bookmarkEnd w:id="51894"/>
              <w:bookmarkEnd w:id="51895"/>
              <w:bookmarkEnd w:id="51896"/>
              <w:bookmarkEnd w:id="51897"/>
              <w:bookmarkEnd w:id="5189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899" w:author="lusonghe" w:date="2020-03-05T16:30:00Z"/>
                <w:color w:val="000000"/>
                <w:sz w:val="18"/>
                <w:szCs w:val="18"/>
              </w:rPr>
              <w:pPrChange w:id="51900" w:author="lusonghe" w:date="2020-04-02T16:10:00Z">
                <w:pPr/>
              </w:pPrChange>
            </w:pPr>
            <w:del w:id="519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1902" w:name="_Toc34395202"/>
              <w:bookmarkStart w:id="51903" w:name="_Toc34404609"/>
              <w:bookmarkStart w:id="51904" w:name="_Toc34411849"/>
              <w:bookmarkStart w:id="51905" w:name="_Toc34840997"/>
              <w:bookmarkStart w:id="51906" w:name="_Toc34846394"/>
              <w:bookmarkStart w:id="51907" w:name="_Toc34851791"/>
              <w:bookmarkStart w:id="51908" w:name="_Toc36822484"/>
              <w:bookmarkStart w:id="51909" w:name="_Toc36827985"/>
              <w:bookmarkStart w:id="51910" w:name="_Toc36833486"/>
              <w:bookmarkStart w:id="51911" w:name="_Toc36838987"/>
              <w:bookmarkStart w:id="51912" w:name="_Toc36844488"/>
              <w:bookmarkStart w:id="51913" w:name="_Toc36849540"/>
              <w:bookmarkStart w:id="51914" w:name="_Toc37230494"/>
              <w:bookmarkStart w:id="51915" w:name="_Toc37337405"/>
              <w:bookmarkStart w:id="51916" w:name="_Toc37425076"/>
              <w:bookmarkStart w:id="51917" w:name="_Toc37430619"/>
              <w:bookmarkEnd w:id="51902"/>
              <w:bookmarkEnd w:id="51903"/>
              <w:bookmarkEnd w:id="51904"/>
              <w:bookmarkEnd w:id="51905"/>
              <w:bookmarkEnd w:id="51906"/>
              <w:bookmarkEnd w:id="51907"/>
              <w:bookmarkEnd w:id="51908"/>
              <w:bookmarkEnd w:id="51909"/>
              <w:bookmarkEnd w:id="51910"/>
              <w:bookmarkEnd w:id="51911"/>
              <w:bookmarkEnd w:id="51912"/>
              <w:bookmarkEnd w:id="51913"/>
              <w:bookmarkEnd w:id="51914"/>
              <w:bookmarkEnd w:id="51915"/>
              <w:bookmarkEnd w:id="51916"/>
              <w:bookmarkEnd w:id="5191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918" w:author="lusonghe" w:date="2020-03-05T16:30:00Z"/>
                <w:color w:val="000000"/>
                <w:sz w:val="18"/>
                <w:szCs w:val="18"/>
              </w:rPr>
              <w:pPrChange w:id="51919" w:author="lusonghe" w:date="2020-04-02T16:10:00Z">
                <w:pPr>
                  <w:widowControl/>
                  <w:spacing w:line="380" w:lineRule="exact"/>
                </w:pPr>
              </w:pPrChange>
            </w:pPr>
            <w:del w:id="519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1921" w:name="_Toc34395203"/>
              <w:bookmarkStart w:id="51922" w:name="_Toc34404610"/>
              <w:bookmarkStart w:id="51923" w:name="_Toc34411850"/>
              <w:bookmarkStart w:id="51924" w:name="_Toc34840998"/>
              <w:bookmarkStart w:id="51925" w:name="_Toc34846395"/>
              <w:bookmarkStart w:id="51926" w:name="_Toc34851792"/>
              <w:bookmarkStart w:id="51927" w:name="_Toc36822485"/>
              <w:bookmarkStart w:id="51928" w:name="_Toc36827986"/>
              <w:bookmarkStart w:id="51929" w:name="_Toc36833487"/>
              <w:bookmarkStart w:id="51930" w:name="_Toc36838988"/>
              <w:bookmarkStart w:id="51931" w:name="_Toc36844489"/>
              <w:bookmarkStart w:id="51932" w:name="_Toc36849541"/>
              <w:bookmarkStart w:id="51933" w:name="_Toc37230495"/>
              <w:bookmarkStart w:id="51934" w:name="_Toc37337406"/>
              <w:bookmarkStart w:id="51935" w:name="_Toc37425077"/>
              <w:bookmarkStart w:id="51936" w:name="_Toc37430620"/>
              <w:bookmarkEnd w:id="51921"/>
              <w:bookmarkEnd w:id="51922"/>
              <w:bookmarkEnd w:id="51923"/>
              <w:bookmarkEnd w:id="51924"/>
              <w:bookmarkEnd w:id="51925"/>
              <w:bookmarkEnd w:id="51926"/>
              <w:bookmarkEnd w:id="51927"/>
              <w:bookmarkEnd w:id="51928"/>
              <w:bookmarkEnd w:id="51929"/>
              <w:bookmarkEnd w:id="51930"/>
              <w:bookmarkEnd w:id="51931"/>
              <w:bookmarkEnd w:id="51932"/>
              <w:bookmarkEnd w:id="51933"/>
              <w:bookmarkEnd w:id="51934"/>
              <w:bookmarkEnd w:id="51935"/>
              <w:bookmarkEnd w:id="51936"/>
            </w:del>
          </w:p>
        </w:tc>
        <w:bookmarkStart w:id="51937" w:name="_Toc34395204"/>
        <w:bookmarkStart w:id="51938" w:name="_Toc34404611"/>
        <w:bookmarkStart w:id="51939" w:name="_Toc34411851"/>
        <w:bookmarkStart w:id="51940" w:name="_Toc34840999"/>
        <w:bookmarkStart w:id="51941" w:name="_Toc34846396"/>
        <w:bookmarkStart w:id="51942" w:name="_Toc34851793"/>
        <w:bookmarkStart w:id="51943" w:name="_Toc36822486"/>
        <w:bookmarkStart w:id="51944" w:name="_Toc36827987"/>
        <w:bookmarkStart w:id="51945" w:name="_Toc36833488"/>
        <w:bookmarkStart w:id="51946" w:name="_Toc36838989"/>
        <w:bookmarkStart w:id="51947" w:name="_Toc36844490"/>
        <w:bookmarkStart w:id="51948" w:name="_Toc36849542"/>
        <w:bookmarkStart w:id="51949" w:name="_Toc37230496"/>
        <w:bookmarkStart w:id="51950" w:name="_Toc37337407"/>
        <w:bookmarkStart w:id="51951" w:name="_Toc37425078"/>
        <w:bookmarkStart w:id="51952" w:name="_Toc37430621"/>
        <w:bookmarkEnd w:id="51937"/>
        <w:bookmarkEnd w:id="51938"/>
        <w:bookmarkEnd w:id="51939"/>
        <w:bookmarkEnd w:id="51940"/>
        <w:bookmarkEnd w:id="51941"/>
        <w:bookmarkEnd w:id="51942"/>
        <w:bookmarkEnd w:id="51943"/>
        <w:bookmarkEnd w:id="51944"/>
        <w:bookmarkEnd w:id="51945"/>
        <w:bookmarkEnd w:id="51946"/>
        <w:bookmarkEnd w:id="51947"/>
        <w:bookmarkEnd w:id="51948"/>
        <w:bookmarkEnd w:id="51949"/>
        <w:bookmarkEnd w:id="51950"/>
        <w:bookmarkEnd w:id="51951"/>
        <w:bookmarkEnd w:id="51952"/>
      </w:tr>
      <w:tr w:rsidR="00BF4111" w:rsidRPr="008E30E2" w:rsidDel="00F67CA7" w:rsidTr="002E6C45">
        <w:trPr>
          <w:trHeight w:val="20"/>
          <w:jc w:val="center"/>
          <w:del w:id="5195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954" w:author="lusonghe" w:date="2020-03-05T16:30:00Z"/>
                <w:color w:val="000000"/>
                <w:sz w:val="18"/>
                <w:szCs w:val="18"/>
              </w:rPr>
              <w:pPrChange w:id="51955" w:author="lusonghe" w:date="2020-04-02T16:10:00Z">
                <w:pPr>
                  <w:widowControl/>
                  <w:textAlignment w:val="center"/>
                </w:pPr>
              </w:pPrChange>
            </w:pPr>
            <w:del w:id="519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1</w:delText>
              </w:r>
              <w:bookmarkStart w:id="51957" w:name="_Toc34395205"/>
              <w:bookmarkStart w:id="51958" w:name="_Toc34404612"/>
              <w:bookmarkStart w:id="51959" w:name="_Toc34411852"/>
              <w:bookmarkStart w:id="51960" w:name="_Toc34841000"/>
              <w:bookmarkStart w:id="51961" w:name="_Toc34846397"/>
              <w:bookmarkStart w:id="51962" w:name="_Toc34851794"/>
              <w:bookmarkStart w:id="51963" w:name="_Toc36822487"/>
              <w:bookmarkStart w:id="51964" w:name="_Toc36827988"/>
              <w:bookmarkStart w:id="51965" w:name="_Toc36833489"/>
              <w:bookmarkStart w:id="51966" w:name="_Toc36838990"/>
              <w:bookmarkStart w:id="51967" w:name="_Toc36844491"/>
              <w:bookmarkStart w:id="51968" w:name="_Toc36849543"/>
              <w:bookmarkStart w:id="51969" w:name="_Toc37230497"/>
              <w:bookmarkStart w:id="51970" w:name="_Toc37337408"/>
              <w:bookmarkStart w:id="51971" w:name="_Toc37425079"/>
              <w:bookmarkStart w:id="51972" w:name="_Toc37430622"/>
              <w:bookmarkEnd w:id="51957"/>
              <w:bookmarkEnd w:id="51958"/>
              <w:bookmarkEnd w:id="51959"/>
              <w:bookmarkEnd w:id="51960"/>
              <w:bookmarkEnd w:id="51961"/>
              <w:bookmarkEnd w:id="51962"/>
              <w:bookmarkEnd w:id="51963"/>
              <w:bookmarkEnd w:id="51964"/>
              <w:bookmarkEnd w:id="51965"/>
              <w:bookmarkEnd w:id="51966"/>
              <w:bookmarkEnd w:id="51967"/>
              <w:bookmarkEnd w:id="51968"/>
              <w:bookmarkEnd w:id="51969"/>
              <w:bookmarkEnd w:id="51970"/>
              <w:bookmarkEnd w:id="51971"/>
              <w:bookmarkEnd w:id="5197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973" w:author="lusonghe" w:date="2020-03-05T16:30:00Z"/>
                <w:color w:val="000000"/>
                <w:sz w:val="18"/>
                <w:szCs w:val="18"/>
              </w:rPr>
              <w:pPrChange w:id="51974" w:author="lusonghe" w:date="2020-04-02T16:10:00Z">
                <w:pPr>
                  <w:widowControl/>
                  <w:textAlignment w:val="center"/>
                </w:pPr>
              </w:pPrChange>
            </w:pPr>
            <w:del w:id="519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3</w:delText>
              </w:r>
              <w:bookmarkStart w:id="51976" w:name="_Toc34395206"/>
              <w:bookmarkStart w:id="51977" w:name="_Toc34404613"/>
              <w:bookmarkStart w:id="51978" w:name="_Toc34411853"/>
              <w:bookmarkStart w:id="51979" w:name="_Toc34841001"/>
              <w:bookmarkStart w:id="51980" w:name="_Toc34846398"/>
              <w:bookmarkStart w:id="51981" w:name="_Toc34851795"/>
              <w:bookmarkStart w:id="51982" w:name="_Toc36822488"/>
              <w:bookmarkStart w:id="51983" w:name="_Toc36827989"/>
              <w:bookmarkStart w:id="51984" w:name="_Toc36833490"/>
              <w:bookmarkStart w:id="51985" w:name="_Toc36838991"/>
              <w:bookmarkStart w:id="51986" w:name="_Toc36844492"/>
              <w:bookmarkStart w:id="51987" w:name="_Toc36849544"/>
              <w:bookmarkStart w:id="51988" w:name="_Toc37230498"/>
              <w:bookmarkStart w:id="51989" w:name="_Toc37337409"/>
              <w:bookmarkStart w:id="51990" w:name="_Toc37425080"/>
              <w:bookmarkStart w:id="51991" w:name="_Toc37430623"/>
              <w:bookmarkEnd w:id="51976"/>
              <w:bookmarkEnd w:id="51977"/>
              <w:bookmarkEnd w:id="51978"/>
              <w:bookmarkEnd w:id="51979"/>
              <w:bookmarkEnd w:id="51980"/>
              <w:bookmarkEnd w:id="51981"/>
              <w:bookmarkEnd w:id="51982"/>
              <w:bookmarkEnd w:id="51983"/>
              <w:bookmarkEnd w:id="51984"/>
              <w:bookmarkEnd w:id="51985"/>
              <w:bookmarkEnd w:id="51986"/>
              <w:bookmarkEnd w:id="51987"/>
              <w:bookmarkEnd w:id="51988"/>
              <w:bookmarkEnd w:id="51989"/>
              <w:bookmarkEnd w:id="51990"/>
              <w:bookmarkEnd w:id="5199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1992" w:author="lusonghe" w:date="2020-03-05T16:30:00Z"/>
                <w:color w:val="000000"/>
                <w:sz w:val="18"/>
                <w:szCs w:val="18"/>
              </w:rPr>
              <w:pPrChange w:id="51993" w:author="lusonghe" w:date="2020-04-02T16:10:00Z">
                <w:pPr>
                  <w:widowControl/>
                  <w:textAlignment w:val="center"/>
                </w:pPr>
              </w:pPrChange>
            </w:pPr>
            <w:del w:id="519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1995" w:name="_Toc34395207"/>
              <w:bookmarkStart w:id="51996" w:name="_Toc34404614"/>
              <w:bookmarkStart w:id="51997" w:name="_Toc34411854"/>
              <w:bookmarkStart w:id="51998" w:name="_Toc34841002"/>
              <w:bookmarkStart w:id="51999" w:name="_Toc34846399"/>
              <w:bookmarkStart w:id="52000" w:name="_Toc34851796"/>
              <w:bookmarkStart w:id="52001" w:name="_Toc36822489"/>
              <w:bookmarkStart w:id="52002" w:name="_Toc36827990"/>
              <w:bookmarkStart w:id="52003" w:name="_Toc36833491"/>
              <w:bookmarkStart w:id="52004" w:name="_Toc36838992"/>
              <w:bookmarkStart w:id="52005" w:name="_Toc36844493"/>
              <w:bookmarkStart w:id="52006" w:name="_Toc36849545"/>
              <w:bookmarkStart w:id="52007" w:name="_Toc37230499"/>
              <w:bookmarkStart w:id="52008" w:name="_Toc37337410"/>
              <w:bookmarkStart w:id="52009" w:name="_Toc37425081"/>
              <w:bookmarkStart w:id="52010" w:name="_Toc37430624"/>
              <w:bookmarkEnd w:id="51995"/>
              <w:bookmarkEnd w:id="51996"/>
              <w:bookmarkEnd w:id="51997"/>
              <w:bookmarkEnd w:id="51998"/>
              <w:bookmarkEnd w:id="51999"/>
              <w:bookmarkEnd w:id="52000"/>
              <w:bookmarkEnd w:id="52001"/>
              <w:bookmarkEnd w:id="52002"/>
              <w:bookmarkEnd w:id="52003"/>
              <w:bookmarkEnd w:id="52004"/>
              <w:bookmarkEnd w:id="52005"/>
              <w:bookmarkEnd w:id="52006"/>
              <w:bookmarkEnd w:id="52007"/>
              <w:bookmarkEnd w:id="52008"/>
              <w:bookmarkEnd w:id="52009"/>
              <w:bookmarkEnd w:id="5201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011" w:author="lusonghe" w:date="2020-03-05T16:30:00Z"/>
                <w:color w:val="000000"/>
                <w:sz w:val="18"/>
                <w:szCs w:val="18"/>
              </w:rPr>
              <w:pPrChange w:id="52012" w:author="lusonghe" w:date="2020-04-02T16:10:00Z">
                <w:pPr>
                  <w:widowControl/>
                  <w:spacing w:line="380" w:lineRule="exact"/>
                </w:pPr>
              </w:pPrChange>
            </w:pPr>
            <w:del w:id="520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014" w:name="_Toc34395208"/>
              <w:bookmarkStart w:id="52015" w:name="_Toc34404615"/>
              <w:bookmarkStart w:id="52016" w:name="_Toc34411855"/>
              <w:bookmarkStart w:id="52017" w:name="_Toc34841003"/>
              <w:bookmarkStart w:id="52018" w:name="_Toc34846400"/>
              <w:bookmarkStart w:id="52019" w:name="_Toc34851797"/>
              <w:bookmarkStart w:id="52020" w:name="_Toc36822490"/>
              <w:bookmarkStart w:id="52021" w:name="_Toc36827991"/>
              <w:bookmarkStart w:id="52022" w:name="_Toc36833492"/>
              <w:bookmarkStart w:id="52023" w:name="_Toc36838993"/>
              <w:bookmarkStart w:id="52024" w:name="_Toc36844494"/>
              <w:bookmarkStart w:id="52025" w:name="_Toc36849546"/>
              <w:bookmarkStart w:id="52026" w:name="_Toc37230500"/>
              <w:bookmarkStart w:id="52027" w:name="_Toc37337411"/>
              <w:bookmarkStart w:id="52028" w:name="_Toc37425082"/>
              <w:bookmarkStart w:id="52029" w:name="_Toc37430625"/>
              <w:bookmarkEnd w:id="52014"/>
              <w:bookmarkEnd w:id="52015"/>
              <w:bookmarkEnd w:id="52016"/>
              <w:bookmarkEnd w:id="52017"/>
              <w:bookmarkEnd w:id="52018"/>
              <w:bookmarkEnd w:id="52019"/>
              <w:bookmarkEnd w:id="52020"/>
              <w:bookmarkEnd w:id="52021"/>
              <w:bookmarkEnd w:id="52022"/>
              <w:bookmarkEnd w:id="52023"/>
              <w:bookmarkEnd w:id="52024"/>
              <w:bookmarkEnd w:id="52025"/>
              <w:bookmarkEnd w:id="52026"/>
              <w:bookmarkEnd w:id="52027"/>
              <w:bookmarkEnd w:id="52028"/>
              <w:bookmarkEnd w:id="5202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030" w:author="lusonghe" w:date="2020-03-05T16:30:00Z"/>
                <w:color w:val="000000"/>
                <w:sz w:val="18"/>
                <w:szCs w:val="18"/>
              </w:rPr>
              <w:pPrChange w:id="52031" w:author="lusonghe" w:date="2020-04-02T16:10:00Z">
                <w:pPr/>
              </w:pPrChange>
            </w:pPr>
            <w:del w:id="520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033" w:name="_Toc34395209"/>
              <w:bookmarkStart w:id="52034" w:name="_Toc34404616"/>
              <w:bookmarkStart w:id="52035" w:name="_Toc34411856"/>
              <w:bookmarkStart w:id="52036" w:name="_Toc34841004"/>
              <w:bookmarkStart w:id="52037" w:name="_Toc34846401"/>
              <w:bookmarkStart w:id="52038" w:name="_Toc34851798"/>
              <w:bookmarkStart w:id="52039" w:name="_Toc36822491"/>
              <w:bookmarkStart w:id="52040" w:name="_Toc36827992"/>
              <w:bookmarkStart w:id="52041" w:name="_Toc36833493"/>
              <w:bookmarkStart w:id="52042" w:name="_Toc36838994"/>
              <w:bookmarkStart w:id="52043" w:name="_Toc36844495"/>
              <w:bookmarkStart w:id="52044" w:name="_Toc36849547"/>
              <w:bookmarkStart w:id="52045" w:name="_Toc37230501"/>
              <w:bookmarkStart w:id="52046" w:name="_Toc37337412"/>
              <w:bookmarkStart w:id="52047" w:name="_Toc37425083"/>
              <w:bookmarkStart w:id="52048" w:name="_Toc37430626"/>
              <w:bookmarkEnd w:id="52033"/>
              <w:bookmarkEnd w:id="52034"/>
              <w:bookmarkEnd w:id="52035"/>
              <w:bookmarkEnd w:id="52036"/>
              <w:bookmarkEnd w:id="52037"/>
              <w:bookmarkEnd w:id="52038"/>
              <w:bookmarkEnd w:id="52039"/>
              <w:bookmarkEnd w:id="52040"/>
              <w:bookmarkEnd w:id="52041"/>
              <w:bookmarkEnd w:id="52042"/>
              <w:bookmarkEnd w:id="52043"/>
              <w:bookmarkEnd w:id="52044"/>
              <w:bookmarkEnd w:id="52045"/>
              <w:bookmarkEnd w:id="52046"/>
              <w:bookmarkEnd w:id="52047"/>
              <w:bookmarkEnd w:id="5204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049" w:author="lusonghe" w:date="2020-03-05T16:30:00Z"/>
                <w:color w:val="000000"/>
                <w:sz w:val="18"/>
                <w:szCs w:val="18"/>
              </w:rPr>
              <w:pPrChange w:id="52050" w:author="lusonghe" w:date="2020-04-02T16:10:00Z">
                <w:pPr>
                  <w:widowControl/>
                  <w:spacing w:line="380" w:lineRule="exact"/>
                </w:pPr>
              </w:pPrChange>
            </w:pPr>
            <w:del w:id="520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052" w:name="_Toc34395210"/>
              <w:bookmarkStart w:id="52053" w:name="_Toc34404617"/>
              <w:bookmarkStart w:id="52054" w:name="_Toc34411857"/>
              <w:bookmarkStart w:id="52055" w:name="_Toc34841005"/>
              <w:bookmarkStart w:id="52056" w:name="_Toc34846402"/>
              <w:bookmarkStart w:id="52057" w:name="_Toc34851799"/>
              <w:bookmarkStart w:id="52058" w:name="_Toc36822492"/>
              <w:bookmarkStart w:id="52059" w:name="_Toc36827993"/>
              <w:bookmarkStart w:id="52060" w:name="_Toc36833494"/>
              <w:bookmarkStart w:id="52061" w:name="_Toc36838995"/>
              <w:bookmarkStart w:id="52062" w:name="_Toc36844496"/>
              <w:bookmarkStart w:id="52063" w:name="_Toc36849548"/>
              <w:bookmarkStart w:id="52064" w:name="_Toc37230502"/>
              <w:bookmarkStart w:id="52065" w:name="_Toc37337413"/>
              <w:bookmarkStart w:id="52066" w:name="_Toc37425084"/>
              <w:bookmarkStart w:id="52067" w:name="_Toc37430627"/>
              <w:bookmarkEnd w:id="52052"/>
              <w:bookmarkEnd w:id="52053"/>
              <w:bookmarkEnd w:id="52054"/>
              <w:bookmarkEnd w:id="52055"/>
              <w:bookmarkEnd w:id="52056"/>
              <w:bookmarkEnd w:id="52057"/>
              <w:bookmarkEnd w:id="52058"/>
              <w:bookmarkEnd w:id="52059"/>
              <w:bookmarkEnd w:id="52060"/>
              <w:bookmarkEnd w:id="52061"/>
              <w:bookmarkEnd w:id="52062"/>
              <w:bookmarkEnd w:id="52063"/>
              <w:bookmarkEnd w:id="52064"/>
              <w:bookmarkEnd w:id="52065"/>
              <w:bookmarkEnd w:id="52066"/>
              <w:bookmarkEnd w:id="52067"/>
            </w:del>
          </w:p>
        </w:tc>
        <w:bookmarkStart w:id="52068" w:name="_Toc34395211"/>
        <w:bookmarkStart w:id="52069" w:name="_Toc34404618"/>
        <w:bookmarkStart w:id="52070" w:name="_Toc34411858"/>
        <w:bookmarkStart w:id="52071" w:name="_Toc34841006"/>
        <w:bookmarkStart w:id="52072" w:name="_Toc34846403"/>
        <w:bookmarkStart w:id="52073" w:name="_Toc34851800"/>
        <w:bookmarkStart w:id="52074" w:name="_Toc36822493"/>
        <w:bookmarkStart w:id="52075" w:name="_Toc36827994"/>
        <w:bookmarkStart w:id="52076" w:name="_Toc36833495"/>
        <w:bookmarkStart w:id="52077" w:name="_Toc36838996"/>
        <w:bookmarkStart w:id="52078" w:name="_Toc36844497"/>
        <w:bookmarkStart w:id="52079" w:name="_Toc36849549"/>
        <w:bookmarkStart w:id="52080" w:name="_Toc37230503"/>
        <w:bookmarkStart w:id="52081" w:name="_Toc37337414"/>
        <w:bookmarkStart w:id="52082" w:name="_Toc37425085"/>
        <w:bookmarkStart w:id="52083" w:name="_Toc37430628"/>
        <w:bookmarkEnd w:id="52068"/>
        <w:bookmarkEnd w:id="52069"/>
        <w:bookmarkEnd w:id="52070"/>
        <w:bookmarkEnd w:id="52071"/>
        <w:bookmarkEnd w:id="52072"/>
        <w:bookmarkEnd w:id="52073"/>
        <w:bookmarkEnd w:id="52074"/>
        <w:bookmarkEnd w:id="52075"/>
        <w:bookmarkEnd w:id="52076"/>
        <w:bookmarkEnd w:id="52077"/>
        <w:bookmarkEnd w:id="52078"/>
        <w:bookmarkEnd w:id="52079"/>
        <w:bookmarkEnd w:id="52080"/>
        <w:bookmarkEnd w:id="52081"/>
        <w:bookmarkEnd w:id="52082"/>
        <w:bookmarkEnd w:id="52083"/>
      </w:tr>
      <w:tr w:rsidR="00BF4111" w:rsidRPr="008E30E2" w:rsidDel="00F67CA7" w:rsidTr="002E6C45">
        <w:trPr>
          <w:trHeight w:val="20"/>
          <w:jc w:val="center"/>
          <w:del w:id="5208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085" w:author="lusonghe" w:date="2020-03-05T16:30:00Z"/>
                <w:color w:val="000000"/>
                <w:sz w:val="18"/>
                <w:szCs w:val="18"/>
              </w:rPr>
              <w:pPrChange w:id="52086" w:author="lusonghe" w:date="2020-04-02T16:10:00Z">
                <w:pPr>
                  <w:widowControl/>
                  <w:textAlignment w:val="center"/>
                </w:pPr>
              </w:pPrChange>
            </w:pPr>
            <w:del w:id="520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0</w:delText>
              </w:r>
              <w:bookmarkStart w:id="52088" w:name="_Toc34395212"/>
              <w:bookmarkStart w:id="52089" w:name="_Toc34404619"/>
              <w:bookmarkStart w:id="52090" w:name="_Toc34411859"/>
              <w:bookmarkStart w:id="52091" w:name="_Toc34841007"/>
              <w:bookmarkStart w:id="52092" w:name="_Toc34846404"/>
              <w:bookmarkStart w:id="52093" w:name="_Toc34851801"/>
              <w:bookmarkStart w:id="52094" w:name="_Toc36822494"/>
              <w:bookmarkStart w:id="52095" w:name="_Toc36827995"/>
              <w:bookmarkStart w:id="52096" w:name="_Toc36833496"/>
              <w:bookmarkStart w:id="52097" w:name="_Toc36838997"/>
              <w:bookmarkStart w:id="52098" w:name="_Toc36844498"/>
              <w:bookmarkStart w:id="52099" w:name="_Toc36849550"/>
              <w:bookmarkStart w:id="52100" w:name="_Toc37230504"/>
              <w:bookmarkStart w:id="52101" w:name="_Toc37337415"/>
              <w:bookmarkStart w:id="52102" w:name="_Toc37425086"/>
              <w:bookmarkStart w:id="52103" w:name="_Toc37430629"/>
              <w:bookmarkEnd w:id="52088"/>
              <w:bookmarkEnd w:id="52089"/>
              <w:bookmarkEnd w:id="52090"/>
              <w:bookmarkEnd w:id="52091"/>
              <w:bookmarkEnd w:id="52092"/>
              <w:bookmarkEnd w:id="52093"/>
              <w:bookmarkEnd w:id="52094"/>
              <w:bookmarkEnd w:id="52095"/>
              <w:bookmarkEnd w:id="52096"/>
              <w:bookmarkEnd w:id="52097"/>
              <w:bookmarkEnd w:id="52098"/>
              <w:bookmarkEnd w:id="52099"/>
              <w:bookmarkEnd w:id="52100"/>
              <w:bookmarkEnd w:id="52101"/>
              <w:bookmarkEnd w:id="52102"/>
              <w:bookmarkEnd w:id="5210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104" w:author="lusonghe" w:date="2020-03-05T16:30:00Z"/>
                <w:color w:val="000000"/>
                <w:sz w:val="18"/>
                <w:szCs w:val="18"/>
              </w:rPr>
              <w:pPrChange w:id="52105" w:author="lusonghe" w:date="2020-04-02T16:10:00Z">
                <w:pPr>
                  <w:widowControl/>
                  <w:textAlignment w:val="center"/>
                </w:pPr>
              </w:pPrChange>
            </w:pPr>
            <w:del w:id="521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6</w:delText>
              </w:r>
              <w:bookmarkStart w:id="52107" w:name="_Toc34395213"/>
              <w:bookmarkStart w:id="52108" w:name="_Toc34404620"/>
              <w:bookmarkStart w:id="52109" w:name="_Toc34411860"/>
              <w:bookmarkStart w:id="52110" w:name="_Toc34841008"/>
              <w:bookmarkStart w:id="52111" w:name="_Toc34846405"/>
              <w:bookmarkStart w:id="52112" w:name="_Toc34851802"/>
              <w:bookmarkStart w:id="52113" w:name="_Toc36822495"/>
              <w:bookmarkStart w:id="52114" w:name="_Toc36827996"/>
              <w:bookmarkStart w:id="52115" w:name="_Toc36833497"/>
              <w:bookmarkStart w:id="52116" w:name="_Toc36838998"/>
              <w:bookmarkStart w:id="52117" w:name="_Toc36844499"/>
              <w:bookmarkStart w:id="52118" w:name="_Toc36849551"/>
              <w:bookmarkStart w:id="52119" w:name="_Toc37230505"/>
              <w:bookmarkStart w:id="52120" w:name="_Toc37337416"/>
              <w:bookmarkStart w:id="52121" w:name="_Toc37425087"/>
              <w:bookmarkStart w:id="52122" w:name="_Toc37430630"/>
              <w:bookmarkEnd w:id="52107"/>
              <w:bookmarkEnd w:id="52108"/>
              <w:bookmarkEnd w:id="52109"/>
              <w:bookmarkEnd w:id="52110"/>
              <w:bookmarkEnd w:id="52111"/>
              <w:bookmarkEnd w:id="52112"/>
              <w:bookmarkEnd w:id="52113"/>
              <w:bookmarkEnd w:id="52114"/>
              <w:bookmarkEnd w:id="52115"/>
              <w:bookmarkEnd w:id="52116"/>
              <w:bookmarkEnd w:id="52117"/>
              <w:bookmarkEnd w:id="52118"/>
              <w:bookmarkEnd w:id="52119"/>
              <w:bookmarkEnd w:id="52120"/>
              <w:bookmarkEnd w:id="52121"/>
              <w:bookmarkEnd w:id="5212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123" w:author="lusonghe" w:date="2020-03-05T16:30:00Z"/>
                <w:color w:val="000000"/>
                <w:sz w:val="18"/>
                <w:szCs w:val="18"/>
              </w:rPr>
              <w:pPrChange w:id="52124" w:author="lusonghe" w:date="2020-04-02T16:10:00Z">
                <w:pPr>
                  <w:widowControl/>
                  <w:textAlignment w:val="center"/>
                </w:pPr>
              </w:pPrChange>
            </w:pPr>
            <w:del w:id="521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126" w:name="_Toc34395214"/>
              <w:bookmarkStart w:id="52127" w:name="_Toc34404621"/>
              <w:bookmarkStart w:id="52128" w:name="_Toc34411861"/>
              <w:bookmarkStart w:id="52129" w:name="_Toc34841009"/>
              <w:bookmarkStart w:id="52130" w:name="_Toc34846406"/>
              <w:bookmarkStart w:id="52131" w:name="_Toc34851803"/>
              <w:bookmarkStart w:id="52132" w:name="_Toc36822496"/>
              <w:bookmarkStart w:id="52133" w:name="_Toc36827997"/>
              <w:bookmarkStart w:id="52134" w:name="_Toc36833498"/>
              <w:bookmarkStart w:id="52135" w:name="_Toc36838999"/>
              <w:bookmarkStart w:id="52136" w:name="_Toc36844500"/>
              <w:bookmarkStart w:id="52137" w:name="_Toc36849552"/>
              <w:bookmarkStart w:id="52138" w:name="_Toc37230506"/>
              <w:bookmarkStart w:id="52139" w:name="_Toc37337417"/>
              <w:bookmarkStart w:id="52140" w:name="_Toc37425088"/>
              <w:bookmarkStart w:id="52141" w:name="_Toc37430631"/>
              <w:bookmarkEnd w:id="52126"/>
              <w:bookmarkEnd w:id="52127"/>
              <w:bookmarkEnd w:id="52128"/>
              <w:bookmarkEnd w:id="52129"/>
              <w:bookmarkEnd w:id="52130"/>
              <w:bookmarkEnd w:id="52131"/>
              <w:bookmarkEnd w:id="52132"/>
              <w:bookmarkEnd w:id="52133"/>
              <w:bookmarkEnd w:id="52134"/>
              <w:bookmarkEnd w:id="52135"/>
              <w:bookmarkEnd w:id="52136"/>
              <w:bookmarkEnd w:id="52137"/>
              <w:bookmarkEnd w:id="52138"/>
              <w:bookmarkEnd w:id="52139"/>
              <w:bookmarkEnd w:id="52140"/>
              <w:bookmarkEnd w:id="5214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142" w:author="lusonghe" w:date="2020-03-05T16:30:00Z"/>
                <w:color w:val="000000"/>
                <w:sz w:val="18"/>
                <w:szCs w:val="18"/>
              </w:rPr>
              <w:pPrChange w:id="52143" w:author="lusonghe" w:date="2020-04-02T16:10:00Z">
                <w:pPr>
                  <w:widowControl/>
                  <w:spacing w:line="380" w:lineRule="exact"/>
                </w:pPr>
              </w:pPrChange>
            </w:pPr>
            <w:del w:id="521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145" w:name="_Toc34395215"/>
              <w:bookmarkStart w:id="52146" w:name="_Toc34404622"/>
              <w:bookmarkStart w:id="52147" w:name="_Toc34411862"/>
              <w:bookmarkStart w:id="52148" w:name="_Toc34841010"/>
              <w:bookmarkStart w:id="52149" w:name="_Toc34846407"/>
              <w:bookmarkStart w:id="52150" w:name="_Toc34851804"/>
              <w:bookmarkStart w:id="52151" w:name="_Toc36822497"/>
              <w:bookmarkStart w:id="52152" w:name="_Toc36827998"/>
              <w:bookmarkStart w:id="52153" w:name="_Toc36833499"/>
              <w:bookmarkStart w:id="52154" w:name="_Toc36839000"/>
              <w:bookmarkStart w:id="52155" w:name="_Toc36844501"/>
              <w:bookmarkStart w:id="52156" w:name="_Toc36849553"/>
              <w:bookmarkStart w:id="52157" w:name="_Toc37230507"/>
              <w:bookmarkStart w:id="52158" w:name="_Toc37337418"/>
              <w:bookmarkStart w:id="52159" w:name="_Toc37425089"/>
              <w:bookmarkStart w:id="52160" w:name="_Toc37430632"/>
              <w:bookmarkEnd w:id="52145"/>
              <w:bookmarkEnd w:id="52146"/>
              <w:bookmarkEnd w:id="52147"/>
              <w:bookmarkEnd w:id="52148"/>
              <w:bookmarkEnd w:id="52149"/>
              <w:bookmarkEnd w:id="52150"/>
              <w:bookmarkEnd w:id="52151"/>
              <w:bookmarkEnd w:id="52152"/>
              <w:bookmarkEnd w:id="52153"/>
              <w:bookmarkEnd w:id="52154"/>
              <w:bookmarkEnd w:id="52155"/>
              <w:bookmarkEnd w:id="52156"/>
              <w:bookmarkEnd w:id="52157"/>
              <w:bookmarkEnd w:id="52158"/>
              <w:bookmarkEnd w:id="52159"/>
              <w:bookmarkEnd w:id="5216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161" w:author="lusonghe" w:date="2020-03-05T16:30:00Z"/>
                <w:color w:val="000000"/>
                <w:sz w:val="18"/>
                <w:szCs w:val="18"/>
              </w:rPr>
              <w:pPrChange w:id="52162" w:author="lusonghe" w:date="2020-04-02T16:10:00Z">
                <w:pPr/>
              </w:pPrChange>
            </w:pPr>
            <w:del w:id="521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164" w:name="_Toc34395216"/>
              <w:bookmarkStart w:id="52165" w:name="_Toc34404623"/>
              <w:bookmarkStart w:id="52166" w:name="_Toc34411863"/>
              <w:bookmarkStart w:id="52167" w:name="_Toc34841011"/>
              <w:bookmarkStart w:id="52168" w:name="_Toc34846408"/>
              <w:bookmarkStart w:id="52169" w:name="_Toc34851805"/>
              <w:bookmarkStart w:id="52170" w:name="_Toc36822498"/>
              <w:bookmarkStart w:id="52171" w:name="_Toc36827999"/>
              <w:bookmarkStart w:id="52172" w:name="_Toc36833500"/>
              <w:bookmarkStart w:id="52173" w:name="_Toc36839001"/>
              <w:bookmarkStart w:id="52174" w:name="_Toc36844502"/>
              <w:bookmarkStart w:id="52175" w:name="_Toc36849554"/>
              <w:bookmarkStart w:id="52176" w:name="_Toc37230508"/>
              <w:bookmarkStart w:id="52177" w:name="_Toc37337419"/>
              <w:bookmarkStart w:id="52178" w:name="_Toc37425090"/>
              <w:bookmarkStart w:id="52179" w:name="_Toc37430633"/>
              <w:bookmarkEnd w:id="52164"/>
              <w:bookmarkEnd w:id="52165"/>
              <w:bookmarkEnd w:id="52166"/>
              <w:bookmarkEnd w:id="52167"/>
              <w:bookmarkEnd w:id="52168"/>
              <w:bookmarkEnd w:id="52169"/>
              <w:bookmarkEnd w:id="52170"/>
              <w:bookmarkEnd w:id="52171"/>
              <w:bookmarkEnd w:id="52172"/>
              <w:bookmarkEnd w:id="52173"/>
              <w:bookmarkEnd w:id="52174"/>
              <w:bookmarkEnd w:id="52175"/>
              <w:bookmarkEnd w:id="52176"/>
              <w:bookmarkEnd w:id="52177"/>
              <w:bookmarkEnd w:id="52178"/>
              <w:bookmarkEnd w:id="5217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180" w:author="lusonghe" w:date="2020-03-05T16:30:00Z"/>
                <w:color w:val="000000"/>
                <w:sz w:val="18"/>
                <w:szCs w:val="18"/>
              </w:rPr>
              <w:pPrChange w:id="52181" w:author="lusonghe" w:date="2020-04-02T16:10:00Z">
                <w:pPr>
                  <w:widowControl/>
                  <w:spacing w:line="380" w:lineRule="exact"/>
                </w:pPr>
              </w:pPrChange>
            </w:pPr>
            <w:del w:id="521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183" w:name="_Toc34395217"/>
              <w:bookmarkStart w:id="52184" w:name="_Toc34404624"/>
              <w:bookmarkStart w:id="52185" w:name="_Toc34411864"/>
              <w:bookmarkStart w:id="52186" w:name="_Toc34841012"/>
              <w:bookmarkStart w:id="52187" w:name="_Toc34846409"/>
              <w:bookmarkStart w:id="52188" w:name="_Toc34851806"/>
              <w:bookmarkStart w:id="52189" w:name="_Toc36822499"/>
              <w:bookmarkStart w:id="52190" w:name="_Toc36828000"/>
              <w:bookmarkStart w:id="52191" w:name="_Toc36833501"/>
              <w:bookmarkStart w:id="52192" w:name="_Toc36839002"/>
              <w:bookmarkStart w:id="52193" w:name="_Toc36844503"/>
              <w:bookmarkStart w:id="52194" w:name="_Toc36849555"/>
              <w:bookmarkStart w:id="52195" w:name="_Toc37230509"/>
              <w:bookmarkStart w:id="52196" w:name="_Toc37337420"/>
              <w:bookmarkStart w:id="52197" w:name="_Toc37425091"/>
              <w:bookmarkStart w:id="52198" w:name="_Toc37430634"/>
              <w:bookmarkEnd w:id="52183"/>
              <w:bookmarkEnd w:id="52184"/>
              <w:bookmarkEnd w:id="52185"/>
              <w:bookmarkEnd w:id="52186"/>
              <w:bookmarkEnd w:id="52187"/>
              <w:bookmarkEnd w:id="52188"/>
              <w:bookmarkEnd w:id="52189"/>
              <w:bookmarkEnd w:id="52190"/>
              <w:bookmarkEnd w:id="52191"/>
              <w:bookmarkEnd w:id="52192"/>
              <w:bookmarkEnd w:id="52193"/>
              <w:bookmarkEnd w:id="52194"/>
              <w:bookmarkEnd w:id="52195"/>
              <w:bookmarkEnd w:id="52196"/>
              <w:bookmarkEnd w:id="52197"/>
              <w:bookmarkEnd w:id="52198"/>
            </w:del>
          </w:p>
        </w:tc>
        <w:bookmarkStart w:id="52199" w:name="_Toc34395218"/>
        <w:bookmarkStart w:id="52200" w:name="_Toc34404625"/>
        <w:bookmarkStart w:id="52201" w:name="_Toc34411865"/>
        <w:bookmarkStart w:id="52202" w:name="_Toc34841013"/>
        <w:bookmarkStart w:id="52203" w:name="_Toc34846410"/>
        <w:bookmarkStart w:id="52204" w:name="_Toc34851807"/>
        <w:bookmarkStart w:id="52205" w:name="_Toc36822500"/>
        <w:bookmarkStart w:id="52206" w:name="_Toc36828001"/>
        <w:bookmarkStart w:id="52207" w:name="_Toc36833502"/>
        <w:bookmarkStart w:id="52208" w:name="_Toc36839003"/>
        <w:bookmarkStart w:id="52209" w:name="_Toc36844504"/>
        <w:bookmarkStart w:id="52210" w:name="_Toc36849556"/>
        <w:bookmarkStart w:id="52211" w:name="_Toc37230510"/>
        <w:bookmarkStart w:id="52212" w:name="_Toc37337421"/>
        <w:bookmarkStart w:id="52213" w:name="_Toc37425092"/>
        <w:bookmarkStart w:id="52214" w:name="_Toc37430635"/>
        <w:bookmarkEnd w:id="52199"/>
        <w:bookmarkEnd w:id="52200"/>
        <w:bookmarkEnd w:id="52201"/>
        <w:bookmarkEnd w:id="52202"/>
        <w:bookmarkEnd w:id="52203"/>
        <w:bookmarkEnd w:id="52204"/>
        <w:bookmarkEnd w:id="52205"/>
        <w:bookmarkEnd w:id="52206"/>
        <w:bookmarkEnd w:id="52207"/>
        <w:bookmarkEnd w:id="52208"/>
        <w:bookmarkEnd w:id="52209"/>
        <w:bookmarkEnd w:id="52210"/>
        <w:bookmarkEnd w:id="52211"/>
        <w:bookmarkEnd w:id="52212"/>
        <w:bookmarkEnd w:id="52213"/>
        <w:bookmarkEnd w:id="52214"/>
      </w:tr>
      <w:tr w:rsidR="00BF4111" w:rsidRPr="008E30E2" w:rsidDel="00F67CA7" w:rsidTr="002E6C45">
        <w:trPr>
          <w:trHeight w:val="20"/>
          <w:jc w:val="center"/>
          <w:del w:id="5221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216" w:author="lusonghe" w:date="2020-03-05T16:30:00Z"/>
                <w:color w:val="000000"/>
                <w:sz w:val="18"/>
                <w:szCs w:val="18"/>
              </w:rPr>
              <w:pPrChange w:id="52217" w:author="lusonghe" w:date="2020-04-02T16:10:00Z">
                <w:pPr>
                  <w:widowControl/>
                  <w:textAlignment w:val="center"/>
                </w:pPr>
              </w:pPrChange>
            </w:pPr>
            <w:del w:id="522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CLK</w:delText>
              </w:r>
              <w:bookmarkStart w:id="52219" w:name="_Toc34395219"/>
              <w:bookmarkStart w:id="52220" w:name="_Toc34404626"/>
              <w:bookmarkStart w:id="52221" w:name="_Toc34411866"/>
              <w:bookmarkStart w:id="52222" w:name="_Toc34841014"/>
              <w:bookmarkStart w:id="52223" w:name="_Toc34846411"/>
              <w:bookmarkStart w:id="52224" w:name="_Toc34851808"/>
              <w:bookmarkStart w:id="52225" w:name="_Toc36822501"/>
              <w:bookmarkStart w:id="52226" w:name="_Toc36828002"/>
              <w:bookmarkStart w:id="52227" w:name="_Toc36833503"/>
              <w:bookmarkStart w:id="52228" w:name="_Toc36839004"/>
              <w:bookmarkStart w:id="52229" w:name="_Toc36844505"/>
              <w:bookmarkStart w:id="52230" w:name="_Toc36849557"/>
              <w:bookmarkStart w:id="52231" w:name="_Toc37230511"/>
              <w:bookmarkStart w:id="52232" w:name="_Toc37337422"/>
              <w:bookmarkStart w:id="52233" w:name="_Toc37425093"/>
              <w:bookmarkStart w:id="52234" w:name="_Toc37430636"/>
              <w:bookmarkEnd w:id="52219"/>
              <w:bookmarkEnd w:id="52220"/>
              <w:bookmarkEnd w:id="52221"/>
              <w:bookmarkEnd w:id="52222"/>
              <w:bookmarkEnd w:id="52223"/>
              <w:bookmarkEnd w:id="52224"/>
              <w:bookmarkEnd w:id="52225"/>
              <w:bookmarkEnd w:id="52226"/>
              <w:bookmarkEnd w:id="52227"/>
              <w:bookmarkEnd w:id="52228"/>
              <w:bookmarkEnd w:id="52229"/>
              <w:bookmarkEnd w:id="52230"/>
              <w:bookmarkEnd w:id="52231"/>
              <w:bookmarkEnd w:id="52232"/>
              <w:bookmarkEnd w:id="52233"/>
              <w:bookmarkEnd w:id="5223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235" w:author="lusonghe" w:date="2020-03-05T16:30:00Z"/>
                <w:color w:val="000000"/>
                <w:sz w:val="18"/>
                <w:szCs w:val="18"/>
              </w:rPr>
              <w:pPrChange w:id="52236" w:author="lusonghe" w:date="2020-04-02T16:10:00Z">
                <w:pPr>
                  <w:widowControl/>
                  <w:textAlignment w:val="center"/>
                </w:pPr>
              </w:pPrChange>
            </w:pPr>
            <w:del w:id="522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5</w:delText>
              </w:r>
              <w:bookmarkStart w:id="52238" w:name="_Toc34395220"/>
              <w:bookmarkStart w:id="52239" w:name="_Toc34404627"/>
              <w:bookmarkStart w:id="52240" w:name="_Toc34411867"/>
              <w:bookmarkStart w:id="52241" w:name="_Toc34841015"/>
              <w:bookmarkStart w:id="52242" w:name="_Toc34846412"/>
              <w:bookmarkStart w:id="52243" w:name="_Toc34851809"/>
              <w:bookmarkStart w:id="52244" w:name="_Toc36822502"/>
              <w:bookmarkStart w:id="52245" w:name="_Toc36828003"/>
              <w:bookmarkStart w:id="52246" w:name="_Toc36833504"/>
              <w:bookmarkStart w:id="52247" w:name="_Toc36839005"/>
              <w:bookmarkStart w:id="52248" w:name="_Toc36844506"/>
              <w:bookmarkStart w:id="52249" w:name="_Toc36849558"/>
              <w:bookmarkStart w:id="52250" w:name="_Toc37230512"/>
              <w:bookmarkStart w:id="52251" w:name="_Toc37337423"/>
              <w:bookmarkStart w:id="52252" w:name="_Toc37425094"/>
              <w:bookmarkStart w:id="52253" w:name="_Toc37430637"/>
              <w:bookmarkEnd w:id="52238"/>
              <w:bookmarkEnd w:id="52239"/>
              <w:bookmarkEnd w:id="52240"/>
              <w:bookmarkEnd w:id="52241"/>
              <w:bookmarkEnd w:id="52242"/>
              <w:bookmarkEnd w:id="52243"/>
              <w:bookmarkEnd w:id="52244"/>
              <w:bookmarkEnd w:id="52245"/>
              <w:bookmarkEnd w:id="52246"/>
              <w:bookmarkEnd w:id="52247"/>
              <w:bookmarkEnd w:id="52248"/>
              <w:bookmarkEnd w:id="52249"/>
              <w:bookmarkEnd w:id="52250"/>
              <w:bookmarkEnd w:id="52251"/>
              <w:bookmarkEnd w:id="52252"/>
              <w:bookmarkEnd w:id="5225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254" w:author="lusonghe" w:date="2020-03-05T16:30:00Z"/>
                <w:color w:val="000000"/>
                <w:sz w:val="18"/>
                <w:szCs w:val="18"/>
              </w:rPr>
              <w:pPrChange w:id="52255" w:author="lusonghe" w:date="2020-04-02T16:10:00Z">
                <w:pPr>
                  <w:widowControl/>
                  <w:textAlignment w:val="center"/>
                </w:pPr>
              </w:pPrChange>
            </w:pPr>
            <w:del w:id="522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2257" w:name="_Toc34395221"/>
              <w:bookmarkStart w:id="52258" w:name="_Toc34404628"/>
              <w:bookmarkStart w:id="52259" w:name="_Toc34411868"/>
              <w:bookmarkStart w:id="52260" w:name="_Toc34841016"/>
              <w:bookmarkStart w:id="52261" w:name="_Toc34846413"/>
              <w:bookmarkStart w:id="52262" w:name="_Toc34851810"/>
              <w:bookmarkStart w:id="52263" w:name="_Toc36822503"/>
              <w:bookmarkStart w:id="52264" w:name="_Toc36828004"/>
              <w:bookmarkStart w:id="52265" w:name="_Toc36833505"/>
              <w:bookmarkStart w:id="52266" w:name="_Toc36839006"/>
              <w:bookmarkStart w:id="52267" w:name="_Toc36844507"/>
              <w:bookmarkStart w:id="52268" w:name="_Toc36849559"/>
              <w:bookmarkStart w:id="52269" w:name="_Toc37230513"/>
              <w:bookmarkStart w:id="52270" w:name="_Toc37337424"/>
              <w:bookmarkStart w:id="52271" w:name="_Toc37425095"/>
              <w:bookmarkStart w:id="52272" w:name="_Toc37430638"/>
              <w:bookmarkEnd w:id="52257"/>
              <w:bookmarkEnd w:id="52258"/>
              <w:bookmarkEnd w:id="52259"/>
              <w:bookmarkEnd w:id="52260"/>
              <w:bookmarkEnd w:id="52261"/>
              <w:bookmarkEnd w:id="52262"/>
              <w:bookmarkEnd w:id="52263"/>
              <w:bookmarkEnd w:id="52264"/>
              <w:bookmarkEnd w:id="52265"/>
              <w:bookmarkEnd w:id="52266"/>
              <w:bookmarkEnd w:id="52267"/>
              <w:bookmarkEnd w:id="52268"/>
              <w:bookmarkEnd w:id="52269"/>
              <w:bookmarkEnd w:id="52270"/>
              <w:bookmarkEnd w:id="52271"/>
              <w:bookmarkEnd w:id="5227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273" w:author="lusonghe" w:date="2020-03-05T16:30:00Z"/>
                <w:color w:val="000000"/>
                <w:sz w:val="18"/>
                <w:szCs w:val="18"/>
              </w:rPr>
              <w:pPrChange w:id="52274" w:author="lusonghe" w:date="2020-04-02T16:10:00Z">
                <w:pPr>
                  <w:widowControl/>
                  <w:spacing w:line="380" w:lineRule="exact"/>
                </w:pPr>
              </w:pPrChange>
            </w:pPr>
            <w:del w:id="522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276" w:name="_Toc34395222"/>
              <w:bookmarkStart w:id="52277" w:name="_Toc34404629"/>
              <w:bookmarkStart w:id="52278" w:name="_Toc34411869"/>
              <w:bookmarkStart w:id="52279" w:name="_Toc34841017"/>
              <w:bookmarkStart w:id="52280" w:name="_Toc34846414"/>
              <w:bookmarkStart w:id="52281" w:name="_Toc34851811"/>
              <w:bookmarkStart w:id="52282" w:name="_Toc36822504"/>
              <w:bookmarkStart w:id="52283" w:name="_Toc36828005"/>
              <w:bookmarkStart w:id="52284" w:name="_Toc36833506"/>
              <w:bookmarkStart w:id="52285" w:name="_Toc36839007"/>
              <w:bookmarkStart w:id="52286" w:name="_Toc36844508"/>
              <w:bookmarkStart w:id="52287" w:name="_Toc36849560"/>
              <w:bookmarkStart w:id="52288" w:name="_Toc37230514"/>
              <w:bookmarkStart w:id="52289" w:name="_Toc37337425"/>
              <w:bookmarkStart w:id="52290" w:name="_Toc37425096"/>
              <w:bookmarkStart w:id="52291" w:name="_Toc37430639"/>
              <w:bookmarkEnd w:id="52276"/>
              <w:bookmarkEnd w:id="52277"/>
              <w:bookmarkEnd w:id="52278"/>
              <w:bookmarkEnd w:id="52279"/>
              <w:bookmarkEnd w:id="52280"/>
              <w:bookmarkEnd w:id="52281"/>
              <w:bookmarkEnd w:id="52282"/>
              <w:bookmarkEnd w:id="52283"/>
              <w:bookmarkEnd w:id="52284"/>
              <w:bookmarkEnd w:id="52285"/>
              <w:bookmarkEnd w:id="52286"/>
              <w:bookmarkEnd w:id="52287"/>
              <w:bookmarkEnd w:id="52288"/>
              <w:bookmarkEnd w:id="52289"/>
              <w:bookmarkEnd w:id="52290"/>
              <w:bookmarkEnd w:id="5229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292" w:author="lusonghe" w:date="2020-03-05T16:30:00Z"/>
                <w:color w:val="000000"/>
                <w:sz w:val="18"/>
                <w:szCs w:val="18"/>
              </w:rPr>
              <w:pPrChange w:id="52293" w:author="lusonghe" w:date="2020-04-02T16:10:00Z">
                <w:pPr/>
              </w:pPrChange>
            </w:pPr>
            <w:del w:id="522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295" w:name="_Toc34395223"/>
              <w:bookmarkStart w:id="52296" w:name="_Toc34404630"/>
              <w:bookmarkStart w:id="52297" w:name="_Toc34411870"/>
              <w:bookmarkStart w:id="52298" w:name="_Toc34841018"/>
              <w:bookmarkStart w:id="52299" w:name="_Toc34846415"/>
              <w:bookmarkStart w:id="52300" w:name="_Toc34851812"/>
              <w:bookmarkStart w:id="52301" w:name="_Toc36822505"/>
              <w:bookmarkStart w:id="52302" w:name="_Toc36828006"/>
              <w:bookmarkStart w:id="52303" w:name="_Toc36833507"/>
              <w:bookmarkStart w:id="52304" w:name="_Toc36839008"/>
              <w:bookmarkStart w:id="52305" w:name="_Toc36844509"/>
              <w:bookmarkStart w:id="52306" w:name="_Toc36849561"/>
              <w:bookmarkStart w:id="52307" w:name="_Toc37230515"/>
              <w:bookmarkStart w:id="52308" w:name="_Toc37337426"/>
              <w:bookmarkStart w:id="52309" w:name="_Toc37425097"/>
              <w:bookmarkStart w:id="52310" w:name="_Toc37430640"/>
              <w:bookmarkEnd w:id="52295"/>
              <w:bookmarkEnd w:id="52296"/>
              <w:bookmarkEnd w:id="52297"/>
              <w:bookmarkEnd w:id="52298"/>
              <w:bookmarkEnd w:id="52299"/>
              <w:bookmarkEnd w:id="52300"/>
              <w:bookmarkEnd w:id="52301"/>
              <w:bookmarkEnd w:id="52302"/>
              <w:bookmarkEnd w:id="52303"/>
              <w:bookmarkEnd w:id="52304"/>
              <w:bookmarkEnd w:id="52305"/>
              <w:bookmarkEnd w:id="52306"/>
              <w:bookmarkEnd w:id="52307"/>
              <w:bookmarkEnd w:id="52308"/>
              <w:bookmarkEnd w:id="52309"/>
              <w:bookmarkEnd w:id="5231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311" w:author="lusonghe" w:date="2020-03-05T16:30:00Z"/>
                <w:color w:val="000000"/>
                <w:sz w:val="18"/>
                <w:szCs w:val="18"/>
              </w:rPr>
              <w:pPrChange w:id="52312" w:author="lusonghe" w:date="2020-04-02T16:10:00Z">
                <w:pPr>
                  <w:widowControl/>
                  <w:spacing w:line="380" w:lineRule="exact"/>
                </w:pPr>
              </w:pPrChange>
            </w:pPr>
            <w:del w:id="523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314" w:name="_Toc34395224"/>
              <w:bookmarkStart w:id="52315" w:name="_Toc34404631"/>
              <w:bookmarkStart w:id="52316" w:name="_Toc34411871"/>
              <w:bookmarkStart w:id="52317" w:name="_Toc34841019"/>
              <w:bookmarkStart w:id="52318" w:name="_Toc34846416"/>
              <w:bookmarkStart w:id="52319" w:name="_Toc34851813"/>
              <w:bookmarkStart w:id="52320" w:name="_Toc36822506"/>
              <w:bookmarkStart w:id="52321" w:name="_Toc36828007"/>
              <w:bookmarkStart w:id="52322" w:name="_Toc36833508"/>
              <w:bookmarkStart w:id="52323" w:name="_Toc36839009"/>
              <w:bookmarkStart w:id="52324" w:name="_Toc36844510"/>
              <w:bookmarkStart w:id="52325" w:name="_Toc36849562"/>
              <w:bookmarkStart w:id="52326" w:name="_Toc37230516"/>
              <w:bookmarkStart w:id="52327" w:name="_Toc37337427"/>
              <w:bookmarkStart w:id="52328" w:name="_Toc37425098"/>
              <w:bookmarkStart w:id="52329" w:name="_Toc37430641"/>
              <w:bookmarkEnd w:id="52314"/>
              <w:bookmarkEnd w:id="52315"/>
              <w:bookmarkEnd w:id="52316"/>
              <w:bookmarkEnd w:id="52317"/>
              <w:bookmarkEnd w:id="52318"/>
              <w:bookmarkEnd w:id="52319"/>
              <w:bookmarkEnd w:id="52320"/>
              <w:bookmarkEnd w:id="52321"/>
              <w:bookmarkEnd w:id="52322"/>
              <w:bookmarkEnd w:id="52323"/>
              <w:bookmarkEnd w:id="52324"/>
              <w:bookmarkEnd w:id="52325"/>
              <w:bookmarkEnd w:id="52326"/>
              <w:bookmarkEnd w:id="52327"/>
              <w:bookmarkEnd w:id="52328"/>
              <w:bookmarkEnd w:id="52329"/>
            </w:del>
          </w:p>
        </w:tc>
        <w:bookmarkStart w:id="52330" w:name="_Toc34395225"/>
        <w:bookmarkStart w:id="52331" w:name="_Toc34404632"/>
        <w:bookmarkStart w:id="52332" w:name="_Toc34411872"/>
        <w:bookmarkStart w:id="52333" w:name="_Toc34841020"/>
        <w:bookmarkStart w:id="52334" w:name="_Toc34846417"/>
        <w:bookmarkStart w:id="52335" w:name="_Toc34851814"/>
        <w:bookmarkStart w:id="52336" w:name="_Toc36822507"/>
        <w:bookmarkStart w:id="52337" w:name="_Toc36828008"/>
        <w:bookmarkStart w:id="52338" w:name="_Toc36833509"/>
        <w:bookmarkStart w:id="52339" w:name="_Toc36839010"/>
        <w:bookmarkStart w:id="52340" w:name="_Toc36844511"/>
        <w:bookmarkStart w:id="52341" w:name="_Toc36849563"/>
        <w:bookmarkStart w:id="52342" w:name="_Toc37230517"/>
        <w:bookmarkStart w:id="52343" w:name="_Toc37337428"/>
        <w:bookmarkStart w:id="52344" w:name="_Toc37425099"/>
        <w:bookmarkStart w:id="52345" w:name="_Toc37430642"/>
        <w:bookmarkEnd w:id="52330"/>
        <w:bookmarkEnd w:id="52331"/>
        <w:bookmarkEnd w:id="52332"/>
        <w:bookmarkEnd w:id="52333"/>
        <w:bookmarkEnd w:id="52334"/>
        <w:bookmarkEnd w:id="52335"/>
        <w:bookmarkEnd w:id="52336"/>
        <w:bookmarkEnd w:id="52337"/>
        <w:bookmarkEnd w:id="52338"/>
        <w:bookmarkEnd w:id="52339"/>
        <w:bookmarkEnd w:id="52340"/>
        <w:bookmarkEnd w:id="52341"/>
        <w:bookmarkEnd w:id="52342"/>
        <w:bookmarkEnd w:id="52343"/>
        <w:bookmarkEnd w:id="52344"/>
        <w:bookmarkEnd w:id="52345"/>
      </w:tr>
      <w:tr w:rsidR="00BF4111" w:rsidRPr="008E30E2" w:rsidDel="00F67CA7" w:rsidTr="002E6C45">
        <w:trPr>
          <w:trHeight w:val="20"/>
          <w:jc w:val="center"/>
          <w:del w:id="5234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347" w:author="lusonghe" w:date="2020-03-05T16:30:00Z"/>
                <w:color w:val="000000"/>
                <w:sz w:val="18"/>
                <w:szCs w:val="18"/>
              </w:rPr>
              <w:pPrChange w:id="52348" w:author="lusonghe" w:date="2020-04-02T16:10:00Z">
                <w:pPr>
                  <w:widowControl/>
                  <w:textAlignment w:val="center"/>
                </w:pPr>
              </w:pPrChange>
            </w:pPr>
            <w:del w:id="523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2</w:delText>
              </w:r>
              <w:bookmarkStart w:id="52350" w:name="_Toc34395226"/>
              <w:bookmarkStart w:id="52351" w:name="_Toc34404633"/>
              <w:bookmarkStart w:id="52352" w:name="_Toc34411873"/>
              <w:bookmarkStart w:id="52353" w:name="_Toc34841021"/>
              <w:bookmarkStart w:id="52354" w:name="_Toc34846418"/>
              <w:bookmarkStart w:id="52355" w:name="_Toc34851815"/>
              <w:bookmarkStart w:id="52356" w:name="_Toc36822508"/>
              <w:bookmarkStart w:id="52357" w:name="_Toc36828009"/>
              <w:bookmarkStart w:id="52358" w:name="_Toc36833510"/>
              <w:bookmarkStart w:id="52359" w:name="_Toc36839011"/>
              <w:bookmarkStart w:id="52360" w:name="_Toc36844512"/>
              <w:bookmarkStart w:id="52361" w:name="_Toc36849564"/>
              <w:bookmarkStart w:id="52362" w:name="_Toc37230518"/>
              <w:bookmarkStart w:id="52363" w:name="_Toc37337429"/>
              <w:bookmarkStart w:id="52364" w:name="_Toc37425100"/>
              <w:bookmarkStart w:id="52365" w:name="_Toc37430643"/>
              <w:bookmarkEnd w:id="52350"/>
              <w:bookmarkEnd w:id="52351"/>
              <w:bookmarkEnd w:id="52352"/>
              <w:bookmarkEnd w:id="52353"/>
              <w:bookmarkEnd w:id="52354"/>
              <w:bookmarkEnd w:id="52355"/>
              <w:bookmarkEnd w:id="52356"/>
              <w:bookmarkEnd w:id="52357"/>
              <w:bookmarkEnd w:id="52358"/>
              <w:bookmarkEnd w:id="52359"/>
              <w:bookmarkEnd w:id="52360"/>
              <w:bookmarkEnd w:id="52361"/>
              <w:bookmarkEnd w:id="52362"/>
              <w:bookmarkEnd w:id="52363"/>
              <w:bookmarkEnd w:id="52364"/>
              <w:bookmarkEnd w:id="5236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366" w:author="lusonghe" w:date="2020-03-05T16:30:00Z"/>
                <w:color w:val="000000"/>
                <w:sz w:val="18"/>
                <w:szCs w:val="18"/>
              </w:rPr>
              <w:pPrChange w:id="52367" w:author="lusonghe" w:date="2020-04-02T16:10:00Z">
                <w:pPr>
                  <w:widowControl/>
                  <w:textAlignment w:val="center"/>
                </w:pPr>
              </w:pPrChange>
            </w:pPr>
            <w:del w:id="523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1</w:delText>
              </w:r>
              <w:bookmarkStart w:id="52369" w:name="_Toc34395227"/>
              <w:bookmarkStart w:id="52370" w:name="_Toc34404634"/>
              <w:bookmarkStart w:id="52371" w:name="_Toc34411874"/>
              <w:bookmarkStart w:id="52372" w:name="_Toc34841022"/>
              <w:bookmarkStart w:id="52373" w:name="_Toc34846419"/>
              <w:bookmarkStart w:id="52374" w:name="_Toc34851816"/>
              <w:bookmarkStart w:id="52375" w:name="_Toc36822509"/>
              <w:bookmarkStart w:id="52376" w:name="_Toc36828010"/>
              <w:bookmarkStart w:id="52377" w:name="_Toc36833511"/>
              <w:bookmarkStart w:id="52378" w:name="_Toc36839012"/>
              <w:bookmarkStart w:id="52379" w:name="_Toc36844513"/>
              <w:bookmarkStart w:id="52380" w:name="_Toc36849565"/>
              <w:bookmarkStart w:id="52381" w:name="_Toc37230519"/>
              <w:bookmarkStart w:id="52382" w:name="_Toc37337430"/>
              <w:bookmarkStart w:id="52383" w:name="_Toc37425101"/>
              <w:bookmarkStart w:id="52384" w:name="_Toc37430644"/>
              <w:bookmarkEnd w:id="52369"/>
              <w:bookmarkEnd w:id="52370"/>
              <w:bookmarkEnd w:id="52371"/>
              <w:bookmarkEnd w:id="52372"/>
              <w:bookmarkEnd w:id="52373"/>
              <w:bookmarkEnd w:id="52374"/>
              <w:bookmarkEnd w:id="52375"/>
              <w:bookmarkEnd w:id="52376"/>
              <w:bookmarkEnd w:id="52377"/>
              <w:bookmarkEnd w:id="52378"/>
              <w:bookmarkEnd w:id="52379"/>
              <w:bookmarkEnd w:id="52380"/>
              <w:bookmarkEnd w:id="52381"/>
              <w:bookmarkEnd w:id="52382"/>
              <w:bookmarkEnd w:id="52383"/>
              <w:bookmarkEnd w:id="5238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385" w:author="lusonghe" w:date="2020-03-05T16:30:00Z"/>
                <w:color w:val="000000"/>
                <w:sz w:val="18"/>
                <w:szCs w:val="18"/>
              </w:rPr>
              <w:pPrChange w:id="52386" w:author="lusonghe" w:date="2020-04-02T16:10:00Z">
                <w:pPr>
                  <w:widowControl/>
                  <w:textAlignment w:val="center"/>
                </w:pPr>
              </w:pPrChange>
            </w:pPr>
            <w:del w:id="523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388" w:name="_Toc34395228"/>
              <w:bookmarkStart w:id="52389" w:name="_Toc34404635"/>
              <w:bookmarkStart w:id="52390" w:name="_Toc34411875"/>
              <w:bookmarkStart w:id="52391" w:name="_Toc34841023"/>
              <w:bookmarkStart w:id="52392" w:name="_Toc34846420"/>
              <w:bookmarkStart w:id="52393" w:name="_Toc34851817"/>
              <w:bookmarkStart w:id="52394" w:name="_Toc36822510"/>
              <w:bookmarkStart w:id="52395" w:name="_Toc36828011"/>
              <w:bookmarkStart w:id="52396" w:name="_Toc36833512"/>
              <w:bookmarkStart w:id="52397" w:name="_Toc36839013"/>
              <w:bookmarkStart w:id="52398" w:name="_Toc36844514"/>
              <w:bookmarkStart w:id="52399" w:name="_Toc36849566"/>
              <w:bookmarkStart w:id="52400" w:name="_Toc37230520"/>
              <w:bookmarkStart w:id="52401" w:name="_Toc37337431"/>
              <w:bookmarkStart w:id="52402" w:name="_Toc37425102"/>
              <w:bookmarkStart w:id="52403" w:name="_Toc37430645"/>
              <w:bookmarkEnd w:id="52388"/>
              <w:bookmarkEnd w:id="52389"/>
              <w:bookmarkEnd w:id="52390"/>
              <w:bookmarkEnd w:id="52391"/>
              <w:bookmarkEnd w:id="52392"/>
              <w:bookmarkEnd w:id="52393"/>
              <w:bookmarkEnd w:id="52394"/>
              <w:bookmarkEnd w:id="52395"/>
              <w:bookmarkEnd w:id="52396"/>
              <w:bookmarkEnd w:id="52397"/>
              <w:bookmarkEnd w:id="52398"/>
              <w:bookmarkEnd w:id="52399"/>
              <w:bookmarkEnd w:id="52400"/>
              <w:bookmarkEnd w:id="52401"/>
              <w:bookmarkEnd w:id="52402"/>
              <w:bookmarkEnd w:id="5240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404" w:author="lusonghe" w:date="2020-03-05T16:30:00Z"/>
                <w:color w:val="000000"/>
                <w:sz w:val="18"/>
                <w:szCs w:val="18"/>
              </w:rPr>
              <w:pPrChange w:id="52405" w:author="lusonghe" w:date="2020-04-02T16:10:00Z">
                <w:pPr>
                  <w:widowControl/>
                  <w:spacing w:line="380" w:lineRule="exact"/>
                </w:pPr>
              </w:pPrChange>
            </w:pPr>
            <w:del w:id="524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407" w:name="_Toc34395229"/>
              <w:bookmarkStart w:id="52408" w:name="_Toc34404636"/>
              <w:bookmarkStart w:id="52409" w:name="_Toc34411876"/>
              <w:bookmarkStart w:id="52410" w:name="_Toc34841024"/>
              <w:bookmarkStart w:id="52411" w:name="_Toc34846421"/>
              <w:bookmarkStart w:id="52412" w:name="_Toc34851818"/>
              <w:bookmarkStart w:id="52413" w:name="_Toc36822511"/>
              <w:bookmarkStart w:id="52414" w:name="_Toc36828012"/>
              <w:bookmarkStart w:id="52415" w:name="_Toc36833513"/>
              <w:bookmarkStart w:id="52416" w:name="_Toc36839014"/>
              <w:bookmarkStart w:id="52417" w:name="_Toc36844515"/>
              <w:bookmarkStart w:id="52418" w:name="_Toc36849567"/>
              <w:bookmarkStart w:id="52419" w:name="_Toc37230521"/>
              <w:bookmarkStart w:id="52420" w:name="_Toc37337432"/>
              <w:bookmarkStart w:id="52421" w:name="_Toc37425103"/>
              <w:bookmarkStart w:id="52422" w:name="_Toc37430646"/>
              <w:bookmarkEnd w:id="52407"/>
              <w:bookmarkEnd w:id="52408"/>
              <w:bookmarkEnd w:id="52409"/>
              <w:bookmarkEnd w:id="52410"/>
              <w:bookmarkEnd w:id="52411"/>
              <w:bookmarkEnd w:id="52412"/>
              <w:bookmarkEnd w:id="52413"/>
              <w:bookmarkEnd w:id="52414"/>
              <w:bookmarkEnd w:id="52415"/>
              <w:bookmarkEnd w:id="52416"/>
              <w:bookmarkEnd w:id="52417"/>
              <w:bookmarkEnd w:id="52418"/>
              <w:bookmarkEnd w:id="52419"/>
              <w:bookmarkEnd w:id="52420"/>
              <w:bookmarkEnd w:id="52421"/>
              <w:bookmarkEnd w:id="5242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423" w:author="lusonghe" w:date="2020-03-05T16:30:00Z"/>
                <w:color w:val="000000"/>
                <w:sz w:val="18"/>
                <w:szCs w:val="18"/>
              </w:rPr>
              <w:pPrChange w:id="52424" w:author="lusonghe" w:date="2020-04-02T16:10:00Z">
                <w:pPr/>
              </w:pPrChange>
            </w:pPr>
            <w:del w:id="524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426" w:name="_Toc34395230"/>
              <w:bookmarkStart w:id="52427" w:name="_Toc34404637"/>
              <w:bookmarkStart w:id="52428" w:name="_Toc34411877"/>
              <w:bookmarkStart w:id="52429" w:name="_Toc34841025"/>
              <w:bookmarkStart w:id="52430" w:name="_Toc34846422"/>
              <w:bookmarkStart w:id="52431" w:name="_Toc34851819"/>
              <w:bookmarkStart w:id="52432" w:name="_Toc36822512"/>
              <w:bookmarkStart w:id="52433" w:name="_Toc36828013"/>
              <w:bookmarkStart w:id="52434" w:name="_Toc36833514"/>
              <w:bookmarkStart w:id="52435" w:name="_Toc36839015"/>
              <w:bookmarkStart w:id="52436" w:name="_Toc36844516"/>
              <w:bookmarkStart w:id="52437" w:name="_Toc36849568"/>
              <w:bookmarkStart w:id="52438" w:name="_Toc37230522"/>
              <w:bookmarkStart w:id="52439" w:name="_Toc37337433"/>
              <w:bookmarkStart w:id="52440" w:name="_Toc37425104"/>
              <w:bookmarkStart w:id="52441" w:name="_Toc37430647"/>
              <w:bookmarkEnd w:id="52426"/>
              <w:bookmarkEnd w:id="52427"/>
              <w:bookmarkEnd w:id="52428"/>
              <w:bookmarkEnd w:id="52429"/>
              <w:bookmarkEnd w:id="52430"/>
              <w:bookmarkEnd w:id="52431"/>
              <w:bookmarkEnd w:id="52432"/>
              <w:bookmarkEnd w:id="52433"/>
              <w:bookmarkEnd w:id="52434"/>
              <w:bookmarkEnd w:id="52435"/>
              <w:bookmarkEnd w:id="52436"/>
              <w:bookmarkEnd w:id="52437"/>
              <w:bookmarkEnd w:id="52438"/>
              <w:bookmarkEnd w:id="52439"/>
              <w:bookmarkEnd w:id="52440"/>
              <w:bookmarkEnd w:id="5244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442" w:author="lusonghe" w:date="2020-03-05T16:30:00Z"/>
                <w:color w:val="000000"/>
                <w:sz w:val="18"/>
                <w:szCs w:val="18"/>
              </w:rPr>
              <w:pPrChange w:id="52443" w:author="lusonghe" w:date="2020-04-02T16:10:00Z">
                <w:pPr>
                  <w:widowControl/>
                  <w:spacing w:line="380" w:lineRule="exact"/>
                </w:pPr>
              </w:pPrChange>
            </w:pPr>
            <w:del w:id="524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445" w:name="_Toc34395231"/>
              <w:bookmarkStart w:id="52446" w:name="_Toc34404638"/>
              <w:bookmarkStart w:id="52447" w:name="_Toc34411878"/>
              <w:bookmarkStart w:id="52448" w:name="_Toc34841026"/>
              <w:bookmarkStart w:id="52449" w:name="_Toc34846423"/>
              <w:bookmarkStart w:id="52450" w:name="_Toc34851820"/>
              <w:bookmarkStart w:id="52451" w:name="_Toc36822513"/>
              <w:bookmarkStart w:id="52452" w:name="_Toc36828014"/>
              <w:bookmarkStart w:id="52453" w:name="_Toc36833515"/>
              <w:bookmarkStart w:id="52454" w:name="_Toc36839016"/>
              <w:bookmarkStart w:id="52455" w:name="_Toc36844517"/>
              <w:bookmarkStart w:id="52456" w:name="_Toc36849569"/>
              <w:bookmarkStart w:id="52457" w:name="_Toc37230523"/>
              <w:bookmarkStart w:id="52458" w:name="_Toc37337434"/>
              <w:bookmarkStart w:id="52459" w:name="_Toc37425105"/>
              <w:bookmarkStart w:id="52460" w:name="_Toc37430648"/>
              <w:bookmarkEnd w:id="52445"/>
              <w:bookmarkEnd w:id="52446"/>
              <w:bookmarkEnd w:id="52447"/>
              <w:bookmarkEnd w:id="52448"/>
              <w:bookmarkEnd w:id="52449"/>
              <w:bookmarkEnd w:id="52450"/>
              <w:bookmarkEnd w:id="52451"/>
              <w:bookmarkEnd w:id="52452"/>
              <w:bookmarkEnd w:id="52453"/>
              <w:bookmarkEnd w:id="52454"/>
              <w:bookmarkEnd w:id="52455"/>
              <w:bookmarkEnd w:id="52456"/>
              <w:bookmarkEnd w:id="52457"/>
              <w:bookmarkEnd w:id="52458"/>
              <w:bookmarkEnd w:id="52459"/>
              <w:bookmarkEnd w:id="52460"/>
            </w:del>
          </w:p>
        </w:tc>
        <w:bookmarkStart w:id="52461" w:name="_Toc34395232"/>
        <w:bookmarkStart w:id="52462" w:name="_Toc34404639"/>
        <w:bookmarkStart w:id="52463" w:name="_Toc34411879"/>
        <w:bookmarkStart w:id="52464" w:name="_Toc34841027"/>
        <w:bookmarkStart w:id="52465" w:name="_Toc34846424"/>
        <w:bookmarkStart w:id="52466" w:name="_Toc34851821"/>
        <w:bookmarkStart w:id="52467" w:name="_Toc36822514"/>
        <w:bookmarkStart w:id="52468" w:name="_Toc36828015"/>
        <w:bookmarkStart w:id="52469" w:name="_Toc36833516"/>
        <w:bookmarkStart w:id="52470" w:name="_Toc36839017"/>
        <w:bookmarkStart w:id="52471" w:name="_Toc36844518"/>
        <w:bookmarkStart w:id="52472" w:name="_Toc36849570"/>
        <w:bookmarkStart w:id="52473" w:name="_Toc37230524"/>
        <w:bookmarkStart w:id="52474" w:name="_Toc37337435"/>
        <w:bookmarkStart w:id="52475" w:name="_Toc37425106"/>
        <w:bookmarkStart w:id="52476" w:name="_Toc37430649"/>
        <w:bookmarkEnd w:id="52461"/>
        <w:bookmarkEnd w:id="52462"/>
        <w:bookmarkEnd w:id="52463"/>
        <w:bookmarkEnd w:id="52464"/>
        <w:bookmarkEnd w:id="52465"/>
        <w:bookmarkEnd w:id="52466"/>
        <w:bookmarkEnd w:id="52467"/>
        <w:bookmarkEnd w:id="52468"/>
        <w:bookmarkEnd w:id="52469"/>
        <w:bookmarkEnd w:id="52470"/>
        <w:bookmarkEnd w:id="52471"/>
        <w:bookmarkEnd w:id="52472"/>
        <w:bookmarkEnd w:id="52473"/>
        <w:bookmarkEnd w:id="52474"/>
        <w:bookmarkEnd w:id="52475"/>
        <w:bookmarkEnd w:id="52476"/>
      </w:tr>
      <w:tr w:rsidR="00BF4111" w:rsidRPr="008E30E2" w:rsidDel="00F67CA7" w:rsidTr="002E6C45">
        <w:trPr>
          <w:trHeight w:val="20"/>
          <w:jc w:val="center"/>
          <w:del w:id="5247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478" w:author="lusonghe" w:date="2020-03-05T16:30:00Z"/>
                <w:color w:val="000000"/>
                <w:sz w:val="18"/>
                <w:szCs w:val="18"/>
              </w:rPr>
              <w:pPrChange w:id="52479" w:author="lusonghe" w:date="2020-04-02T16:10:00Z">
                <w:pPr>
                  <w:widowControl/>
                  <w:textAlignment w:val="center"/>
                </w:pPr>
              </w:pPrChange>
            </w:pPr>
            <w:del w:id="524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3</w:delText>
              </w:r>
              <w:bookmarkStart w:id="52481" w:name="_Toc34395233"/>
              <w:bookmarkStart w:id="52482" w:name="_Toc34404640"/>
              <w:bookmarkStart w:id="52483" w:name="_Toc34411880"/>
              <w:bookmarkStart w:id="52484" w:name="_Toc34841028"/>
              <w:bookmarkStart w:id="52485" w:name="_Toc34846425"/>
              <w:bookmarkStart w:id="52486" w:name="_Toc34851822"/>
              <w:bookmarkStart w:id="52487" w:name="_Toc36822515"/>
              <w:bookmarkStart w:id="52488" w:name="_Toc36828016"/>
              <w:bookmarkStart w:id="52489" w:name="_Toc36833517"/>
              <w:bookmarkStart w:id="52490" w:name="_Toc36839018"/>
              <w:bookmarkStart w:id="52491" w:name="_Toc36844519"/>
              <w:bookmarkStart w:id="52492" w:name="_Toc36849571"/>
              <w:bookmarkStart w:id="52493" w:name="_Toc37230525"/>
              <w:bookmarkStart w:id="52494" w:name="_Toc37337436"/>
              <w:bookmarkStart w:id="52495" w:name="_Toc37425107"/>
              <w:bookmarkStart w:id="52496" w:name="_Toc37430650"/>
              <w:bookmarkEnd w:id="52481"/>
              <w:bookmarkEnd w:id="52482"/>
              <w:bookmarkEnd w:id="52483"/>
              <w:bookmarkEnd w:id="52484"/>
              <w:bookmarkEnd w:id="52485"/>
              <w:bookmarkEnd w:id="52486"/>
              <w:bookmarkEnd w:id="52487"/>
              <w:bookmarkEnd w:id="52488"/>
              <w:bookmarkEnd w:id="52489"/>
              <w:bookmarkEnd w:id="52490"/>
              <w:bookmarkEnd w:id="52491"/>
              <w:bookmarkEnd w:id="52492"/>
              <w:bookmarkEnd w:id="52493"/>
              <w:bookmarkEnd w:id="52494"/>
              <w:bookmarkEnd w:id="52495"/>
              <w:bookmarkEnd w:id="5249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497" w:author="lusonghe" w:date="2020-03-05T16:30:00Z"/>
                <w:color w:val="000000"/>
                <w:sz w:val="18"/>
                <w:szCs w:val="18"/>
              </w:rPr>
              <w:pPrChange w:id="52498" w:author="lusonghe" w:date="2020-04-02T16:10:00Z">
                <w:pPr>
                  <w:widowControl/>
                  <w:textAlignment w:val="center"/>
                </w:pPr>
              </w:pPrChange>
            </w:pPr>
            <w:del w:id="524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4</w:delText>
              </w:r>
              <w:bookmarkStart w:id="52500" w:name="_Toc34395234"/>
              <w:bookmarkStart w:id="52501" w:name="_Toc34404641"/>
              <w:bookmarkStart w:id="52502" w:name="_Toc34411881"/>
              <w:bookmarkStart w:id="52503" w:name="_Toc34841029"/>
              <w:bookmarkStart w:id="52504" w:name="_Toc34846426"/>
              <w:bookmarkStart w:id="52505" w:name="_Toc34851823"/>
              <w:bookmarkStart w:id="52506" w:name="_Toc36822516"/>
              <w:bookmarkStart w:id="52507" w:name="_Toc36828017"/>
              <w:bookmarkStart w:id="52508" w:name="_Toc36833518"/>
              <w:bookmarkStart w:id="52509" w:name="_Toc36839019"/>
              <w:bookmarkStart w:id="52510" w:name="_Toc36844520"/>
              <w:bookmarkStart w:id="52511" w:name="_Toc36849572"/>
              <w:bookmarkStart w:id="52512" w:name="_Toc37230526"/>
              <w:bookmarkStart w:id="52513" w:name="_Toc37337437"/>
              <w:bookmarkStart w:id="52514" w:name="_Toc37425108"/>
              <w:bookmarkStart w:id="52515" w:name="_Toc37430651"/>
              <w:bookmarkEnd w:id="52500"/>
              <w:bookmarkEnd w:id="52501"/>
              <w:bookmarkEnd w:id="52502"/>
              <w:bookmarkEnd w:id="52503"/>
              <w:bookmarkEnd w:id="52504"/>
              <w:bookmarkEnd w:id="52505"/>
              <w:bookmarkEnd w:id="52506"/>
              <w:bookmarkEnd w:id="52507"/>
              <w:bookmarkEnd w:id="52508"/>
              <w:bookmarkEnd w:id="52509"/>
              <w:bookmarkEnd w:id="52510"/>
              <w:bookmarkEnd w:id="52511"/>
              <w:bookmarkEnd w:id="52512"/>
              <w:bookmarkEnd w:id="52513"/>
              <w:bookmarkEnd w:id="52514"/>
              <w:bookmarkEnd w:id="5251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516" w:author="lusonghe" w:date="2020-03-05T16:30:00Z"/>
                <w:color w:val="000000"/>
                <w:sz w:val="18"/>
                <w:szCs w:val="18"/>
              </w:rPr>
              <w:pPrChange w:id="52517" w:author="lusonghe" w:date="2020-04-02T16:10:00Z">
                <w:pPr>
                  <w:widowControl/>
                  <w:textAlignment w:val="center"/>
                </w:pPr>
              </w:pPrChange>
            </w:pPr>
            <w:del w:id="525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519" w:name="_Toc34395235"/>
              <w:bookmarkStart w:id="52520" w:name="_Toc34404642"/>
              <w:bookmarkStart w:id="52521" w:name="_Toc34411882"/>
              <w:bookmarkStart w:id="52522" w:name="_Toc34841030"/>
              <w:bookmarkStart w:id="52523" w:name="_Toc34846427"/>
              <w:bookmarkStart w:id="52524" w:name="_Toc34851824"/>
              <w:bookmarkStart w:id="52525" w:name="_Toc36822517"/>
              <w:bookmarkStart w:id="52526" w:name="_Toc36828018"/>
              <w:bookmarkStart w:id="52527" w:name="_Toc36833519"/>
              <w:bookmarkStart w:id="52528" w:name="_Toc36839020"/>
              <w:bookmarkStart w:id="52529" w:name="_Toc36844521"/>
              <w:bookmarkStart w:id="52530" w:name="_Toc36849573"/>
              <w:bookmarkStart w:id="52531" w:name="_Toc37230527"/>
              <w:bookmarkStart w:id="52532" w:name="_Toc37337438"/>
              <w:bookmarkStart w:id="52533" w:name="_Toc37425109"/>
              <w:bookmarkStart w:id="52534" w:name="_Toc37430652"/>
              <w:bookmarkEnd w:id="52519"/>
              <w:bookmarkEnd w:id="52520"/>
              <w:bookmarkEnd w:id="52521"/>
              <w:bookmarkEnd w:id="52522"/>
              <w:bookmarkEnd w:id="52523"/>
              <w:bookmarkEnd w:id="52524"/>
              <w:bookmarkEnd w:id="52525"/>
              <w:bookmarkEnd w:id="52526"/>
              <w:bookmarkEnd w:id="52527"/>
              <w:bookmarkEnd w:id="52528"/>
              <w:bookmarkEnd w:id="52529"/>
              <w:bookmarkEnd w:id="52530"/>
              <w:bookmarkEnd w:id="52531"/>
              <w:bookmarkEnd w:id="52532"/>
              <w:bookmarkEnd w:id="52533"/>
              <w:bookmarkEnd w:id="5253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535" w:author="lusonghe" w:date="2020-03-05T16:30:00Z"/>
                <w:color w:val="000000"/>
                <w:sz w:val="18"/>
                <w:szCs w:val="18"/>
              </w:rPr>
              <w:pPrChange w:id="52536" w:author="lusonghe" w:date="2020-04-02T16:10:00Z">
                <w:pPr>
                  <w:widowControl/>
                  <w:spacing w:line="380" w:lineRule="exact"/>
                </w:pPr>
              </w:pPrChange>
            </w:pPr>
            <w:del w:id="525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538" w:name="_Toc34395236"/>
              <w:bookmarkStart w:id="52539" w:name="_Toc34404643"/>
              <w:bookmarkStart w:id="52540" w:name="_Toc34411883"/>
              <w:bookmarkStart w:id="52541" w:name="_Toc34841031"/>
              <w:bookmarkStart w:id="52542" w:name="_Toc34846428"/>
              <w:bookmarkStart w:id="52543" w:name="_Toc34851825"/>
              <w:bookmarkStart w:id="52544" w:name="_Toc36822518"/>
              <w:bookmarkStart w:id="52545" w:name="_Toc36828019"/>
              <w:bookmarkStart w:id="52546" w:name="_Toc36833520"/>
              <w:bookmarkStart w:id="52547" w:name="_Toc36839021"/>
              <w:bookmarkStart w:id="52548" w:name="_Toc36844522"/>
              <w:bookmarkStart w:id="52549" w:name="_Toc36849574"/>
              <w:bookmarkStart w:id="52550" w:name="_Toc37230528"/>
              <w:bookmarkStart w:id="52551" w:name="_Toc37337439"/>
              <w:bookmarkStart w:id="52552" w:name="_Toc37425110"/>
              <w:bookmarkStart w:id="52553" w:name="_Toc37430653"/>
              <w:bookmarkEnd w:id="52538"/>
              <w:bookmarkEnd w:id="52539"/>
              <w:bookmarkEnd w:id="52540"/>
              <w:bookmarkEnd w:id="52541"/>
              <w:bookmarkEnd w:id="52542"/>
              <w:bookmarkEnd w:id="52543"/>
              <w:bookmarkEnd w:id="52544"/>
              <w:bookmarkEnd w:id="52545"/>
              <w:bookmarkEnd w:id="52546"/>
              <w:bookmarkEnd w:id="52547"/>
              <w:bookmarkEnd w:id="52548"/>
              <w:bookmarkEnd w:id="52549"/>
              <w:bookmarkEnd w:id="52550"/>
              <w:bookmarkEnd w:id="52551"/>
              <w:bookmarkEnd w:id="52552"/>
              <w:bookmarkEnd w:id="5255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554" w:author="lusonghe" w:date="2020-03-05T16:30:00Z"/>
                <w:color w:val="000000"/>
                <w:sz w:val="18"/>
                <w:szCs w:val="18"/>
              </w:rPr>
              <w:pPrChange w:id="52555" w:author="lusonghe" w:date="2020-04-02T16:10:00Z">
                <w:pPr/>
              </w:pPrChange>
            </w:pPr>
            <w:del w:id="525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557" w:name="_Toc34395237"/>
              <w:bookmarkStart w:id="52558" w:name="_Toc34404644"/>
              <w:bookmarkStart w:id="52559" w:name="_Toc34411884"/>
              <w:bookmarkStart w:id="52560" w:name="_Toc34841032"/>
              <w:bookmarkStart w:id="52561" w:name="_Toc34846429"/>
              <w:bookmarkStart w:id="52562" w:name="_Toc34851826"/>
              <w:bookmarkStart w:id="52563" w:name="_Toc36822519"/>
              <w:bookmarkStart w:id="52564" w:name="_Toc36828020"/>
              <w:bookmarkStart w:id="52565" w:name="_Toc36833521"/>
              <w:bookmarkStart w:id="52566" w:name="_Toc36839022"/>
              <w:bookmarkStart w:id="52567" w:name="_Toc36844523"/>
              <w:bookmarkStart w:id="52568" w:name="_Toc36849575"/>
              <w:bookmarkStart w:id="52569" w:name="_Toc37230529"/>
              <w:bookmarkStart w:id="52570" w:name="_Toc37337440"/>
              <w:bookmarkStart w:id="52571" w:name="_Toc37425111"/>
              <w:bookmarkStart w:id="52572" w:name="_Toc37430654"/>
              <w:bookmarkEnd w:id="52557"/>
              <w:bookmarkEnd w:id="52558"/>
              <w:bookmarkEnd w:id="52559"/>
              <w:bookmarkEnd w:id="52560"/>
              <w:bookmarkEnd w:id="52561"/>
              <w:bookmarkEnd w:id="52562"/>
              <w:bookmarkEnd w:id="52563"/>
              <w:bookmarkEnd w:id="52564"/>
              <w:bookmarkEnd w:id="52565"/>
              <w:bookmarkEnd w:id="52566"/>
              <w:bookmarkEnd w:id="52567"/>
              <w:bookmarkEnd w:id="52568"/>
              <w:bookmarkEnd w:id="52569"/>
              <w:bookmarkEnd w:id="52570"/>
              <w:bookmarkEnd w:id="52571"/>
              <w:bookmarkEnd w:id="5257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573" w:author="lusonghe" w:date="2020-03-05T16:30:00Z"/>
                <w:color w:val="000000"/>
                <w:sz w:val="18"/>
                <w:szCs w:val="18"/>
              </w:rPr>
              <w:pPrChange w:id="52574" w:author="lusonghe" w:date="2020-04-02T16:10:00Z">
                <w:pPr>
                  <w:widowControl/>
                  <w:spacing w:line="380" w:lineRule="exact"/>
                </w:pPr>
              </w:pPrChange>
            </w:pPr>
            <w:del w:id="525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576" w:name="_Toc34395238"/>
              <w:bookmarkStart w:id="52577" w:name="_Toc34404645"/>
              <w:bookmarkStart w:id="52578" w:name="_Toc34411885"/>
              <w:bookmarkStart w:id="52579" w:name="_Toc34841033"/>
              <w:bookmarkStart w:id="52580" w:name="_Toc34846430"/>
              <w:bookmarkStart w:id="52581" w:name="_Toc34851827"/>
              <w:bookmarkStart w:id="52582" w:name="_Toc36822520"/>
              <w:bookmarkStart w:id="52583" w:name="_Toc36828021"/>
              <w:bookmarkStart w:id="52584" w:name="_Toc36833522"/>
              <w:bookmarkStart w:id="52585" w:name="_Toc36839023"/>
              <w:bookmarkStart w:id="52586" w:name="_Toc36844524"/>
              <w:bookmarkStart w:id="52587" w:name="_Toc36849576"/>
              <w:bookmarkStart w:id="52588" w:name="_Toc37230530"/>
              <w:bookmarkStart w:id="52589" w:name="_Toc37337441"/>
              <w:bookmarkStart w:id="52590" w:name="_Toc37425112"/>
              <w:bookmarkStart w:id="52591" w:name="_Toc37430655"/>
              <w:bookmarkEnd w:id="52576"/>
              <w:bookmarkEnd w:id="52577"/>
              <w:bookmarkEnd w:id="52578"/>
              <w:bookmarkEnd w:id="52579"/>
              <w:bookmarkEnd w:id="52580"/>
              <w:bookmarkEnd w:id="52581"/>
              <w:bookmarkEnd w:id="52582"/>
              <w:bookmarkEnd w:id="52583"/>
              <w:bookmarkEnd w:id="52584"/>
              <w:bookmarkEnd w:id="52585"/>
              <w:bookmarkEnd w:id="52586"/>
              <w:bookmarkEnd w:id="52587"/>
              <w:bookmarkEnd w:id="52588"/>
              <w:bookmarkEnd w:id="52589"/>
              <w:bookmarkEnd w:id="52590"/>
              <w:bookmarkEnd w:id="52591"/>
            </w:del>
          </w:p>
        </w:tc>
        <w:bookmarkStart w:id="52592" w:name="_Toc34395239"/>
        <w:bookmarkStart w:id="52593" w:name="_Toc34404646"/>
        <w:bookmarkStart w:id="52594" w:name="_Toc34411886"/>
        <w:bookmarkStart w:id="52595" w:name="_Toc34841034"/>
        <w:bookmarkStart w:id="52596" w:name="_Toc34846431"/>
        <w:bookmarkStart w:id="52597" w:name="_Toc34851828"/>
        <w:bookmarkStart w:id="52598" w:name="_Toc36822521"/>
        <w:bookmarkStart w:id="52599" w:name="_Toc36828022"/>
        <w:bookmarkStart w:id="52600" w:name="_Toc36833523"/>
        <w:bookmarkStart w:id="52601" w:name="_Toc36839024"/>
        <w:bookmarkStart w:id="52602" w:name="_Toc36844525"/>
        <w:bookmarkStart w:id="52603" w:name="_Toc36849577"/>
        <w:bookmarkStart w:id="52604" w:name="_Toc37230531"/>
        <w:bookmarkStart w:id="52605" w:name="_Toc37337442"/>
        <w:bookmarkStart w:id="52606" w:name="_Toc37425113"/>
        <w:bookmarkStart w:id="52607" w:name="_Toc37430656"/>
        <w:bookmarkEnd w:id="52592"/>
        <w:bookmarkEnd w:id="52593"/>
        <w:bookmarkEnd w:id="52594"/>
        <w:bookmarkEnd w:id="52595"/>
        <w:bookmarkEnd w:id="52596"/>
        <w:bookmarkEnd w:id="52597"/>
        <w:bookmarkEnd w:id="52598"/>
        <w:bookmarkEnd w:id="52599"/>
        <w:bookmarkEnd w:id="52600"/>
        <w:bookmarkEnd w:id="52601"/>
        <w:bookmarkEnd w:id="52602"/>
        <w:bookmarkEnd w:id="52603"/>
        <w:bookmarkEnd w:id="52604"/>
        <w:bookmarkEnd w:id="52605"/>
        <w:bookmarkEnd w:id="52606"/>
        <w:bookmarkEnd w:id="52607"/>
      </w:tr>
      <w:tr w:rsidR="00BF4111" w:rsidRPr="008E30E2" w:rsidDel="00F67CA7" w:rsidTr="002E6C45">
        <w:trPr>
          <w:trHeight w:val="20"/>
          <w:jc w:val="center"/>
          <w:del w:id="5260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609" w:author="lusonghe" w:date="2020-03-05T16:30:00Z"/>
                <w:color w:val="000000"/>
                <w:sz w:val="18"/>
                <w:szCs w:val="18"/>
              </w:rPr>
              <w:pPrChange w:id="52610" w:author="lusonghe" w:date="2020-04-02T16:10:00Z">
                <w:pPr>
                  <w:widowControl/>
                  <w:textAlignment w:val="center"/>
                </w:pPr>
              </w:pPrChange>
            </w:pPr>
            <w:del w:id="526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7</w:delText>
              </w:r>
              <w:bookmarkStart w:id="52612" w:name="_Toc34395240"/>
              <w:bookmarkStart w:id="52613" w:name="_Toc34404647"/>
              <w:bookmarkStart w:id="52614" w:name="_Toc34411887"/>
              <w:bookmarkStart w:id="52615" w:name="_Toc34841035"/>
              <w:bookmarkStart w:id="52616" w:name="_Toc34846432"/>
              <w:bookmarkStart w:id="52617" w:name="_Toc34851829"/>
              <w:bookmarkStart w:id="52618" w:name="_Toc36822522"/>
              <w:bookmarkStart w:id="52619" w:name="_Toc36828023"/>
              <w:bookmarkStart w:id="52620" w:name="_Toc36833524"/>
              <w:bookmarkStart w:id="52621" w:name="_Toc36839025"/>
              <w:bookmarkStart w:id="52622" w:name="_Toc36844526"/>
              <w:bookmarkStart w:id="52623" w:name="_Toc36849578"/>
              <w:bookmarkStart w:id="52624" w:name="_Toc37230532"/>
              <w:bookmarkStart w:id="52625" w:name="_Toc37337443"/>
              <w:bookmarkStart w:id="52626" w:name="_Toc37425114"/>
              <w:bookmarkStart w:id="52627" w:name="_Toc37430657"/>
              <w:bookmarkEnd w:id="52612"/>
              <w:bookmarkEnd w:id="52613"/>
              <w:bookmarkEnd w:id="52614"/>
              <w:bookmarkEnd w:id="52615"/>
              <w:bookmarkEnd w:id="52616"/>
              <w:bookmarkEnd w:id="52617"/>
              <w:bookmarkEnd w:id="52618"/>
              <w:bookmarkEnd w:id="52619"/>
              <w:bookmarkEnd w:id="52620"/>
              <w:bookmarkEnd w:id="52621"/>
              <w:bookmarkEnd w:id="52622"/>
              <w:bookmarkEnd w:id="52623"/>
              <w:bookmarkEnd w:id="52624"/>
              <w:bookmarkEnd w:id="52625"/>
              <w:bookmarkEnd w:id="52626"/>
              <w:bookmarkEnd w:id="5262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628" w:author="lusonghe" w:date="2020-03-05T16:30:00Z"/>
                <w:color w:val="000000"/>
                <w:sz w:val="18"/>
                <w:szCs w:val="18"/>
              </w:rPr>
              <w:pPrChange w:id="52629" w:author="lusonghe" w:date="2020-04-02T16:10:00Z">
                <w:pPr>
                  <w:widowControl/>
                  <w:textAlignment w:val="center"/>
                </w:pPr>
              </w:pPrChange>
            </w:pPr>
            <w:del w:id="526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8</w:delText>
              </w:r>
              <w:bookmarkStart w:id="52631" w:name="_Toc34395241"/>
              <w:bookmarkStart w:id="52632" w:name="_Toc34404648"/>
              <w:bookmarkStart w:id="52633" w:name="_Toc34411888"/>
              <w:bookmarkStart w:id="52634" w:name="_Toc34841036"/>
              <w:bookmarkStart w:id="52635" w:name="_Toc34846433"/>
              <w:bookmarkStart w:id="52636" w:name="_Toc34851830"/>
              <w:bookmarkStart w:id="52637" w:name="_Toc36822523"/>
              <w:bookmarkStart w:id="52638" w:name="_Toc36828024"/>
              <w:bookmarkStart w:id="52639" w:name="_Toc36833525"/>
              <w:bookmarkStart w:id="52640" w:name="_Toc36839026"/>
              <w:bookmarkStart w:id="52641" w:name="_Toc36844527"/>
              <w:bookmarkStart w:id="52642" w:name="_Toc36849579"/>
              <w:bookmarkStart w:id="52643" w:name="_Toc37230533"/>
              <w:bookmarkStart w:id="52644" w:name="_Toc37337444"/>
              <w:bookmarkStart w:id="52645" w:name="_Toc37425115"/>
              <w:bookmarkStart w:id="52646" w:name="_Toc37430658"/>
              <w:bookmarkEnd w:id="52631"/>
              <w:bookmarkEnd w:id="52632"/>
              <w:bookmarkEnd w:id="52633"/>
              <w:bookmarkEnd w:id="52634"/>
              <w:bookmarkEnd w:id="52635"/>
              <w:bookmarkEnd w:id="52636"/>
              <w:bookmarkEnd w:id="52637"/>
              <w:bookmarkEnd w:id="52638"/>
              <w:bookmarkEnd w:id="52639"/>
              <w:bookmarkEnd w:id="52640"/>
              <w:bookmarkEnd w:id="52641"/>
              <w:bookmarkEnd w:id="52642"/>
              <w:bookmarkEnd w:id="52643"/>
              <w:bookmarkEnd w:id="52644"/>
              <w:bookmarkEnd w:id="52645"/>
              <w:bookmarkEnd w:id="5264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647" w:author="lusonghe" w:date="2020-03-05T16:30:00Z"/>
                <w:color w:val="000000"/>
                <w:sz w:val="18"/>
                <w:szCs w:val="18"/>
              </w:rPr>
              <w:pPrChange w:id="52648" w:author="lusonghe" w:date="2020-04-02T16:10:00Z">
                <w:pPr>
                  <w:widowControl/>
                  <w:textAlignment w:val="center"/>
                </w:pPr>
              </w:pPrChange>
            </w:pPr>
            <w:del w:id="526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650" w:name="_Toc34395242"/>
              <w:bookmarkStart w:id="52651" w:name="_Toc34404649"/>
              <w:bookmarkStart w:id="52652" w:name="_Toc34411889"/>
              <w:bookmarkStart w:id="52653" w:name="_Toc34841037"/>
              <w:bookmarkStart w:id="52654" w:name="_Toc34846434"/>
              <w:bookmarkStart w:id="52655" w:name="_Toc34851831"/>
              <w:bookmarkStart w:id="52656" w:name="_Toc36822524"/>
              <w:bookmarkStart w:id="52657" w:name="_Toc36828025"/>
              <w:bookmarkStart w:id="52658" w:name="_Toc36833526"/>
              <w:bookmarkStart w:id="52659" w:name="_Toc36839027"/>
              <w:bookmarkStart w:id="52660" w:name="_Toc36844528"/>
              <w:bookmarkStart w:id="52661" w:name="_Toc36849580"/>
              <w:bookmarkStart w:id="52662" w:name="_Toc37230534"/>
              <w:bookmarkStart w:id="52663" w:name="_Toc37337445"/>
              <w:bookmarkStart w:id="52664" w:name="_Toc37425116"/>
              <w:bookmarkStart w:id="52665" w:name="_Toc37430659"/>
              <w:bookmarkEnd w:id="52650"/>
              <w:bookmarkEnd w:id="52651"/>
              <w:bookmarkEnd w:id="52652"/>
              <w:bookmarkEnd w:id="52653"/>
              <w:bookmarkEnd w:id="52654"/>
              <w:bookmarkEnd w:id="52655"/>
              <w:bookmarkEnd w:id="52656"/>
              <w:bookmarkEnd w:id="52657"/>
              <w:bookmarkEnd w:id="52658"/>
              <w:bookmarkEnd w:id="52659"/>
              <w:bookmarkEnd w:id="52660"/>
              <w:bookmarkEnd w:id="52661"/>
              <w:bookmarkEnd w:id="52662"/>
              <w:bookmarkEnd w:id="52663"/>
              <w:bookmarkEnd w:id="52664"/>
              <w:bookmarkEnd w:id="5266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666" w:author="lusonghe" w:date="2020-03-05T16:30:00Z"/>
                <w:color w:val="000000"/>
                <w:sz w:val="18"/>
                <w:szCs w:val="18"/>
              </w:rPr>
              <w:pPrChange w:id="52667" w:author="lusonghe" w:date="2020-04-02T16:10:00Z">
                <w:pPr>
                  <w:widowControl/>
                  <w:spacing w:line="380" w:lineRule="exact"/>
                </w:pPr>
              </w:pPrChange>
            </w:pPr>
            <w:del w:id="526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669" w:name="_Toc34395243"/>
              <w:bookmarkStart w:id="52670" w:name="_Toc34404650"/>
              <w:bookmarkStart w:id="52671" w:name="_Toc34411890"/>
              <w:bookmarkStart w:id="52672" w:name="_Toc34841038"/>
              <w:bookmarkStart w:id="52673" w:name="_Toc34846435"/>
              <w:bookmarkStart w:id="52674" w:name="_Toc34851832"/>
              <w:bookmarkStart w:id="52675" w:name="_Toc36822525"/>
              <w:bookmarkStart w:id="52676" w:name="_Toc36828026"/>
              <w:bookmarkStart w:id="52677" w:name="_Toc36833527"/>
              <w:bookmarkStart w:id="52678" w:name="_Toc36839028"/>
              <w:bookmarkStart w:id="52679" w:name="_Toc36844529"/>
              <w:bookmarkStart w:id="52680" w:name="_Toc36849581"/>
              <w:bookmarkStart w:id="52681" w:name="_Toc37230535"/>
              <w:bookmarkStart w:id="52682" w:name="_Toc37337446"/>
              <w:bookmarkStart w:id="52683" w:name="_Toc37425117"/>
              <w:bookmarkStart w:id="52684" w:name="_Toc37430660"/>
              <w:bookmarkEnd w:id="52669"/>
              <w:bookmarkEnd w:id="52670"/>
              <w:bookmarkEnd w:id="52671"/>
              <w:bookmarkEnd w:id="52672"/>
              <w:bookmarkEnd w:id="52673"/>
              <w:bookmarkEnd w:id="52674"/>
              <w:bookmarkEnd w:id="52675"/>
              <w:bookmarkEnd w:id="52676"/>
              <w:bookmarkEnd w:id="52677"/>
              <w:bookmarkEnd w:id="52678"/>
              <w:bookmarkEnd w:id="52679"/>
              <w:bookmarkEnd w:id="52680"/>
              <w:bookmarkEnd w:id="52681"/>
              <w:bookmarkEnd w:id="52682"/>
              <w:bookmarkEnd w:id="52683"/>
              <w:bookmarkEnd w:id="5268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685" w:author="lusonghe" w:date="2020-03-05T16:30:00Z"/>
                <w:color w:val="000000"/>
                <w:sz w:val="18"/>
                <w:szCs w:val="18"/>
              </w:rPr>
              <w:pPrChange w:id="52686" w:author="lusonghe" w:date="2020-04-02T16:10:00Z">
                <w:pPr/>
              </w:pPrChange>
            </w:pPr>
            <w:del w:id="526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688" w:name="_Toc34395244"/>
              <w:bookmarkStart w:id="52689" w:name="_Toc34404651"/>
              <w:bookmarkStart w:id="52690" w:name="_Toc34411891"/>
              <w:bookmarkStart w:id="52691" w:name="_Toc34841039"/>
              <w:bookmarkStart w:id="52692" w:name="_Toc34846436"/>
              <w:bookmarkStart w:id="52693" w:name="_Toc34851833"/>
              <w:bookmarkStart w:id="52694" w:name="_Toc36822526"/>
              <w:bookmarkStart w:id="52695" w:name="_Toc36828027"/>
              <w:bookmarkStart w:id="52696" w:name="_Toc36833528"/>
              <w:bookmarkStart w:id="52697" w:name="_Toc36839029"/>
              <w:bookmarkStart w:id="52698" w:name="_Toc36844530"/>
              <w:bookmarkStart w:id="52699" w:name="_Toc36849582"/>
              <w:bookmarkStart w:id="52700" w:name="_Toc37230536"/>
              <w:bookmarkStart w:id="52701" w:name="_Toc37337447"/>
              <w:bookmarkStart w:id="52702" w:name="_Toc37425118"/>
              <w:bookmarkStart w:id="52703" w:name="_Toc37430661"/>
              <w:bookmarkEnd w:id="52688"/>
              <w:bookmarkEnd w:id="52689"/>
              <w:bookmarkEnd w:id="52690"/>
              <w:bookmarkEnd w:id="52691"/>
              <w:bookmarkEnd w:id="52692"/>
              <w:bookmarkEnd w:id="52693"/>
              <w:bookmarkEnd w:id="52694"/>
              <w:bookmarkEnd w:id="52695"/>
              <w:bookmarkEnd w:id="52696"/>
              <w:bookmarkEnd w:id="52697"/>
              <w:bookmarkEnd w:id="52698"/>
              <w:bookmarkEnd w:id="52699"/>
              <w:bookmarkEnd w:id="52700"/>
              <w:bookmarkEnd w:id="52701"/>
              <w:bookmarkEnd w:id="52702"/>
              <w:bookmarkEnd w:id="5270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704" w:author="lusonghe" w:date="2020-03-05T16:30:00Z"/>
                <w:color w:val="000000"/>
                <w:sz w:val="18"/>
                <w:szCs w:val="18"/>
              </w:rPr>
              <w:pPrChange w:id="52705" w:author="lusonghe" w:date="2020-04-02T16:10:00Z">
                <w:pPr>
                  <w:widowControl/>
                  <w:spacing w:line="380" w:lineRule="exact"/>
                </w:pPr>
              </w:pPrChange>
            </w:pPr>
            <w:del w:id="527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707" w:name="_Toc34395245"/>
              <w:bookmarkStart w:id="52708" w:name="_Toc34404652"/>
              <w:bookmarkStart w:id="52709" w:name="_Toc34411892"/>
              <w:bookmarkStart w:id="52710" w:name="_Toc34841040"/>
              <w:bookmarkStart w:id="52711" w:name="_Toc34846437"/>
              <w:bookmarkStart w:id="52712" w:name="_Toc34851834"/>
              <w:bookmarkStart w:id="52713" w:name="_Toc36822527"/>
              <w:bookmarkStart w:id="52714" w:name="_Toc36828028"/>
              <w:bookmarkStart w:id="52715" w:name="_Toc36833529"/>
              <w:bookmarkStart w:id="52716" w:name="_Toc36839030"/>
              <w:bookmarkStart w:id="52717" w:name="_Toc36844531"/>
              <w:bookmarkStart w:id="52718" w:name="_Toc36849583"/>
              <w:bookmarkStart w:id="52719" w:name="_Toc37230537"/>
              <w:bookmarkStart w:id="52720" w:name="_Toc37337448"/>
              <w:bookmarkStart w:id="52721" w:name="_Toc37425119"/>
              <w:bookmarkStart w:id="52722" w:name="_Toc37430662"/>
              <w:bookmarkEnd w:id="52707"/>
              <w:bookmarkEnd w:id="52708"/>
              <w:bookmarkEnd w:id="52709"/>
              <w:bookmarkEnd w:id="52710"/>
              <w:bookmarkEnd w:id="52711"/>
              <w:bookmarkEnd w:id="52712"/>
              <w:bookmarkEnd w:id="52713"/>
              <w:bookmarkEnd w:id="52714"/>
              <w:bookmarkEnd w:id="52715"/>
              <w:bookmarkEnd w:id="52716"/>
              <w:bookmarkEnd w:id="52717"/>
              <w:bookmarkEnd w:id="52718"/>
              <w:bookmarkEnd w:id="52719"/>
              <w:bookmarkEnd w:id="52720"/>
              <w:bookmarkEnd w:id="52721"/>
              <w:bookmarkEnd w:id="52722"/>
            </w:del>
          </w:p>
        </w:tc>
        <w:bookmarkStart w:id="52723" w:name="_Toc34395246"/>
        <w:bookmarkStart w:id="52724" w:name="_Toc34404653"/>
        <w:bookmarkStart w:id="52725" w:name="_Toc34411893"/>
        <w:bookmarkStart w:id="52726" w:name="_Toc34841041"/>
        <w:bookmarkStart w:id="52727" w:name="_Toc34846438"/>
        <w:bookmarkStart w:id="52728" w:name="_Toc34851835"/>
        <w:bookmarkStart w:id="52729" w:name="_Toc36822528"/>
        <w:bookmarkStart w:id="52730" w:name="_Toc36828029"/>
        <w:bookmarkStart w:id="52731" w:name="_Toc36833530"/>
        <w:bookmarkStart w:id="52732" w:name="_Toc36839031"/>
        <w:bookmarkStart w:id="52733" w:name="_Toc36844532"/>
        <w:bookmarkStart w:id="52734" w:name="_Toc36849584"/>
        <w:bookmarkStart w:id="52735" w:name="_Toc37230538"/>
        <w:bookmarkStart w:id="52736" w:name="_Toc37337449"/>
        <w:bookmarkStart w:id="52737" w:name="_Toc37425120"/>
        <w:bookmarkStart w:id="52738" w:name="_Toc37430663"/>
        <w:bookmarkEnd w:id="52723"/>
        <w:bookmarkEnd w:id="52724"/>
        <w:bookmarkEnd w:id="52725"/>
        <w:bookmarkEnd w:id="52726"/>
        <w:bookmarkEnd w:id="52727"/>
        <w:bookmarkEnd w:id="52728"/>
        <w:bookmarkEnd w:id="52729"/>
        <w:bookmarkEnd w:id="52730"/>
        <w:bookmarkEnd w:id="52731"/>
        <w:bookmarkEnd w:id="52732"/>
        <w:bookmarkEnd w:id="52733"/>
        <w:bookmarkEnd w:id="52734"/>
        <w:bookmarkEnd w:id="52735"/>
        <w:bookmarkEnd w:id="52736"/>
        <w:bookmarkEnd w:id="52737"/>
        <w:bookmarkEnd w:id="52738"/>
      </w:tr>
      <w:tr w:rsidR="00BF4111" w:rsidRPr="008E30E2" w:rsidDel="00F67CA7" w:rsidTr="002E6C45">
        <w:trPr>
          <w:trHeight w:val="20"/>
          <w:jc w:val="center"/>
          <w:del w:id="5273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740" w:author="lusonghe" w:date="2020-03-05T16:30:00Z"/>
                <w:color w:val="000000"/>
                <w:sz w:val="18"/>
                <w:szCs w:val="18"/>
              </w:rPr>
              <w:pPrChange w:id="52741" w:author="lusonghe" w:date="2020-04-02T16:10:00Z">
                <w:pPr>
                  <w:widowControl/>
                  <w:textAlignment w:val="center"/>
                </w:pPr>
              </w:pPrChange>
            </w:pPr>
            <w:del w:id="527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6</w:delText>
              </w:r>
              <w:bookmarkStart w:id="52743" w:name="_Toc34395247"/>
              <w:bookmarkStart w:id="52744" w:name="_Toc34404654"/>
              <w:bookmarkStart w:id="52745" w:name="_Toc34411894"/>
              <w:bookmarkStart w:id="52746" w:name="_Toc34841042"/>
              <w:bookmarkStart w:id="52747" w:name="_Toc34846439"/>
              <w:bookmarkStart w:id="52748" w:name="_Toc34851836"/>
              <w:bookmarkStart w:id="52749" w:name="_Toc36822529"/>
              <w:bookmarkStart w:id="52750" w:name="_Toc36828030"/>
              <w:bookmarkStart w:id="52751" w:name="_Toc36833531"/>
              <w:bookmarkStart w:id="52752" w:name="_Toc36839032"/>
              <w:bookmarkStart w:id="52753" w:name="_Toc36844533"/>
              <w:bookmarkStart w:id="52754" w:name="_Toc36849585"/>
              <w:bookmarkStart w:id="52755" w:name="_Toc37230539"/>
              <w:bookmarkStart w:id="52756" w:name="_Toc37337450"/>
              <w:bookmarkStart w:id="52757" w:name="_Toc37425121"/>
              <w:bookmarkStart w:id="52758" w:name="_Toc37430664"/>
              <w:bookmarkEnd w:id="52743"/>
              <w:bookmarkEnd w:id="52744"/>
              <w:bookmarkEnd w:id="52745"/>
              <w:bookmarkEnd w:id="52746"/>
              <w:bookmarkEnd w:id="52747"/>
              <w:bookmarkEnd w:id="52748"/>
              <w:bookmarkEnd w:id="52749"/>
              <w:bookmarkEnd w:id="52750"/>
              <w:bookmarkEnd w:id="52751"/>
              <w:bookmarkEnd w:id="52752"/>
              <w:bookmarkEnd w:id="52753"/>
              <w:bookmarkEnd w:id="52754"/>
              <w:bookmarkEnd w:id="52755"/>
              <w:bookmarkEnd w:id="52756"/>
              <w:bookmarkEnd w:id="52757"/>
              <w:bookmarkEnd w:id="5275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759" w:author="lusonghe" w:date="2020-03-05T16:30:00Z"/>
                <w:color w:val="000000"/>
                <w:sz w:val="18"/>
                <w:szCs w:val="18"/>
              </w:rPr>
              <w:pPrChange w:id="52760" w:author="lusonghe" w:date="2020-04-02T16:10:00Z">
                <w:pPr>
                  <w:widowControl/>
                  <w:textAlignment w:val="center"/>
                </w:pPr>
              </w:pPrChange>
            </w:pPr>
            <w:del w:id="527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9</w:delText>
              </w:r>
              <w:bookmarkStart w:id="52762" w:name="_Toc34395248"/>
              <w:bookmarkStart w:id="52763" w:name="_Toc34404655"/>
              <w:bookmarkStart w:id="52764" w:name="_Toc34411895"/>
              <w:bookmarkStart w:id="52765" w:name="_Toc34841043"/>
              <w:bookmarkStart w:id="52766" w:name="_Toc34846440"/>
              <w:bookmarkStart w:id="52767" w:name="_Toc34851837"/>
              <w:bookmarkStart w:id="52768" w:name="_Toc36822530"/>
              <w:bookmarkStart w:id="52769" w:name="_Toc36828031"/>
              <w:bookmarkStart w:id="52770" w:name="_Toc36833532"/>
              <w:bookmarkStart w:id="52771" w:name="_Toc36839033"/>
              <w:bookmarkStart w:id="52772" w:name="_Toc36844534"/>
              <w:bookmarkStart w:id="52773" w:name="_Toc36849586"/>
              <w:bookmarkStart w:id="52774" w:name="_Toc37230540"/>
              <w:bookmarkStart w:id="52775" w:name="_Toc37337451"/>
              <w:bookmarkStart w:id="52776" w:name="_Toc37425122"/>
              <w:bookmarkStart w:id="52777" w:name="_Toc37430665"/>
              <w:bookmarkEnd w:id="52762"/>
              <w:bookmarkEnd w:id="52763"/>
              <w:bookmarkEnd w:id="52764"/>
              <w:bookmarkEnd w:id="52765"/>
              <w:bookmarkEnd w:id="52766"/>
              <w:bookmarkEnd w:id="52767"/>
              <w:bookmarkEnd w:id="52768"/>
              <w:bookmarkEnd w:id="52769"/>
              <w:bookmarkEnd w:id="52770"/>
              <w:bookmarkEnd w:id="52771"/>
              <w:bookmarkEnd w:id="52772"/>
              <w:bookmarkEnd w:id="52773"/>
              <w:bookmarkEnd w:id="52774"/>
              <w:bookmarkEnd w:id="52775"/>
              <w:bookmarkEnd w:id="52776"/>
              <w:bookmarkEnd w:id="5277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778" w:author="lusonghe" w:date="2020-03-05T16:30:00Z"/>
                <w:color w:val="000000"/>
                <w:sz w:val="18"/>
                <w:szCs w:val="18"/>
              </w:rPr>
              <w:pPrChange w:id="52779" w:author="lusonghe" w:date="2020-04-02T16:10:00Z">
                <w:pPr>
                  <w:widowControl/>
                  <w:textAlignment w:val="center"/>
                </w:pPr>
              </w:pPrChange>
            </w:pPr>
            <w:del w:id="527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781" w:name="_Toc34395249"/>
              <w:bookmarkStart w:id="52782" w:name="_Toc34404656"/>
              <w:bookmarkStart w:id="52783" w:name="_Toc34411896"/>
              <w:bookmarkStart w:id="52784" w:name="_Toc34841044"/>
              <w:bookmarkStart w:id="52785" w:name="_Toc34846441"/>
              <w:bookmarkStart w:id="52786" w:name="_Toc34851838"/>
              <w:bookmarkStart w:id="52787" w:name="_Toc36822531"/>
              <w:bookmarkStart w:id="52788" w:name="_Toc36828032"/>
              <w:bookmarkStart w:id="52789" w:name="_Toc36833533"/>
              <w:bookmarkStart w:id="52790" w:name="_Toc36839034"/>
              <w:bookmarkStart w:id="52791" w:name="_Toc36844535"/>
              <w:bookmarkStart w:id="52792" w:name="_Toc36849587"/>
              <w:bookmarkStart w:id="52793" w:name="_Toc37230541"/>
              <w:bookmarkStart w:id="52794" w:name="_Toc37337452"/>
              <w:bookmarkStart w:id="52795" w:name="_Toc37425123"/>
              <w:bookmarkStart w:id="52796" w:name="_Toc37430666"/>
              <w:bookmarkEnd w:id="52781"/>
              <w:bookmarkEnd w:id="52782"/>
              <w:bookmarkEnd w:id="52783"/>
              <w:bookmarkEnd w:id="52784"/>
              <w:bookmarkEnd w:id="52785"/>
              <w:bookmarkEnd w:id="52786"/>
              <w:bookmarkEnd w:id="52787"/>
              <w:bookmarkEnd w:id="52788"/>
              <w:bookmarkEnd w:id="52789"/>
              <w:bookmarkEnd w:id="52790"/>
              <w:bookmarkEnd w:id="52791"/>
              <w:bookmarkEnd w:id="52792"/>
              <w:bookmarkEnd w:id="52793"/>
              <w:bookmarkEnd w:id="52794"/>
              <w:bookmarkEnd w:id="52795"/>
              <w:bookmarkEnd w:id="5279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797" w:author="lusonghe" w:date="2020-03-05T16:30:00Z"/>
                <w:color w:val="000000"/>
                <w:sz w:val="18"/>
                <w:szCs w:val="18"/>
              </w:rPr>
              <w:pPrChange w:id="52798" w:author="lusonghe" w:date="2020-04-02T16:10:00Z">
                <w:pPr>
                  <w:widowControl/>
                  <w:spacing w:line="380" w:lineRule="exact"/>
                </w:pPr>
              </w:pPrChange>
            </w:pPr>
            <w:del w:id="527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800" w:name="_Toc34395250"/>
              <w:bookmarkStart w:id="52801" w:name="_Toc34404657"/>
              <w:bookmarkStart w:id="52802" w:name="_Toc34411897"/>
              <w:bookmarkStart w:id="52803" w:name="_Toc34841045"/>
              <w:bookmarkStart w:id="52804" w:name="_Toc34846442"/>
              <w:bookmarkStart w:id="52805" w:name="_Toc34851839"/>
              <w:bookmarkStart w:id="52806" w:name="_Toc36822532"/>
              <w:bookmarkStart w:id="52807" w:name="_Toc36828033"/>
              <w:bookmarkStart w:id="52808" w:name="_Toc36833534"/>
              <w:bookmarkStart w:id="52809" w:name="_Toc36839035"/>
              <w:bookmarkStart w:id="52810" w:name="_Toc36844536"/>
              <w:bookmarkStart w:id="52811" w:name="_Toc36849588"/>
              <w:bookmarkStart w:id="52812" w:name="_Toc37230542"/>
              <w:bookmarkStart w:id="52813" w:name="_Toc37337453"/>
              <w:bookmarkStart w:id="52814" w:name="_Toc37425124"/>
              <w:bookmarkStart w:id="52815" w:name="_Toc37430667"/>
              <w:bookmarkEnd w:id="52800"/>
              <w:bookmarkEnd w:id="52801"/>
              <w:bookmarkEnd w:id="52802"/>
              <w:bookmarkEnd w:id="52803"/>
              <w:bookmarkEnd w:id="52804"/>
              <w:bookmarkEnd w:id="52805"/>
              <w:bookmarkEnd w:id="52806"/>
              <w:bookmarkEnd w:id="52807"/>
              <w:bookmarkEnd w:id="52808"/>
              <w:bookmarkEnd w:id="52809"/>
              <w:bookmarkEnd w:id="52810"/>
              <w:bookmarkEnd w:id="52811"/>
              <w:bookmarkEnd w:id="52812"/>
              <w:bookmarkEnd w:id="52813"/>
              <w:bookmarkEnd w:id="52814"/>
              <w:bookmarkEnd w:id="5281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816" w:author="lusonghe" w:date="2020-03-05T16:30:00Z"/>
                <w:color w:val="000000"/>
                <w:sz w:val="18"/>
                <w:szCs w:val="18"/>
              </w:rPr>
              <w:pPrChange w:id="52817" w:author="lusonghe" w:date="2020-04-02T16:10:00Z">
                <w:pPr/>
              </w:pPrChange>
            </w:pPr>
            <w:del w:id="528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819" w:name="_Toc34395251"/>
              <w:bookmarkStart w:id="52820" w:name="_Toc34404658"/>
              <w:bookmarkStart w:id="52821" w:name="_Toc34411898"/>
              <w:bookmarkStart w:id="52822" w:name="_Toc34841046"/>
              <w:bookmarkStart w:id="52823" w:name="_Toc34846443"/>
              <w:bookmarkStart w:id="52824" w:name="_Toc34851840"/>
              <w:bookmarkStart w:id="52825" w:name="_Toc36822533"/>
              <w:bookmarkStart w:id="52826" w:name="_Toc36828034"/>
              <w:bookmarkStart w:id="52827" w:name="_Toc36833535"/>
              <w:bookmarkStart w:id="52828" w:name="_Toc36839036"/>
              <w:bookmarkStart w:id="52829" w:name="_Toc36844537"/>
              <w:bookmarkStart w:id="52830" w:name="_Toc36849589"/>
              <w:bookmarkStart w:id="52831" w:name="_Toc37230543"/>
              <w:bookmarkStart w:id="52832" w:name="_Toc37337454"/>
              <w:bookmarkStart w:id="52833" w:name="_Toc37425125"/>
              <w:bookmarkStart w:id="52834" w:name="_Toc37430668"/>
              <w:bookmarkEnd w:id="52819"/>
              <w:bookmarkEnd w:id="52820"/>
              <w:bookmarkEnd w:id="52821"/>
              <w:bookmarkEnd w:id="52822"/>
              <w:bookmarkEnd w:id="52823"/>
              <w:bookmarkEnd w:id="52824"/>
              <w:bookmarkEnd w:id="52825"/>
              <w:bookmarkEnd w:id="52826"/>
              <w:bookmarkEnd w:id="52827"/>
              <w:bookmarkEnd w:id="52828"/>
              <w:bookmarkEnd w:id="52829"/>
              <w:bookmarkEnd w:id="52830"/>
              <w:bookmarkEnd w:id="52831"/>
              <w:bookmarkEnd w:id="52832"/>
              <w:bookmarkEnd w:id="52833"/>
              <w:bookmarkEnd w:id="5283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835" w:author="lusonghe" w:date="2020-03-05T16:30:00Z"/>
                <w:color w:val="000000"/>
                <w:sz w:val="18"/>
                <w:szCs w:val="18"/>
              </w:rPr>
              <w:pPrChange w:id="52836" w:author="lusonghe" w:date="2020-04-02T16:10:00Z">
                <w:pPr>
                  <w:widowControl/>
                  <w:spacing w:line="380" w:lineRule="exact"/>
                </w:pPr>
              </w:pPrChange>
            </w:pPr>
            <w:del w:id="528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838" w:name="_Toc34395252"/>
              <w:bookmarkStart w:id="52839" w:name="_Toc34404659"/>
              <w:bookmarkStart w:id="52840" w:name="_Toc34411899"/>
              <w:bookmarkStart w:id="52841" w:name="_Toc34841047"/>
              <w:bookmarkStart w:id="52842" w:name="_Toc34846444"/>
              <w:bookmarkStart w:id="52843" w:name="_Toc34851841"/>
              <w:bookmarkStart w:id="52844" w:name="_Toc36822534"/>
              <w:bookmarkStart w:id="52845" w:name="_Toc36828035"/>
              <w:bookmarkStart w:id="52846" w:name="_Toc36833536"/>
              <w:bookmarkStart w:id="52847" w:name="_Toc36839037"/>
              <w:bookmarkStart w:id="52848" w:name="_Toc36844538"/>
              <w:bookmarkStart w:id="52849" w:name="_Toc36849590"/>
              <w:bookmarkStart w:id="52850" w:name="_Toc37230544"/>
              <w:bookmarkStart w:id="52851" w:name="_Toc37337455"/>
              <w:bookmarkStart w:id="52852" w:name="_Toc37425126"/>
              <w:bookmarkStart w:id="52853" w:name="_Toc37430669"/>
              <w:bookmarkEnd w:id="52838"/>
              <w:bookmarkEnd w:id="52839"/>
              <w:bookmarkEnd w:id="52840"/>
              <w:bookmarkEnd w:id="52841"/>
              <w:bookmarkEnd w:id="52842"/>
              <w:bookmarkEnd w:id="52843"/>
              <w:bookmarkEnd w:id="52844"/>
              <w:bookmarkEnd w:id="52845"/>
              <w:bookmarkEnd w:id="52846"/>
              <w:bookmarkEnd w:id="52847"/>
              <w:bookmarkEnd w:id="52848"/>
              <w:bookmarkEnd w:id="52849"/>
              <w:bookmarkEnd w:id="52850"/>
              <w:bookmarkEnd w:id="52851"/>
              <w:bookmarkEnd w:id="52852"/>
              <w:bookmarkEnd w:id="52853"/>
            </w:del>
          </w:p>
        </w:tc>
        <w:bookmarkStart w:id="52854" w:name="_Toc34395253"/>
        <w:bookmarkStart w:id="52855" w:name="_Toc34404660"/>
        <w:bookmarkStart w:id="52856" w:name="_Toc34411900"/>
        <w:bookmarkStart w:id="52857" w:name="_Toc34841048"/>
        <w:bookmarkStart w:id="52858" w:name="_Toc34846445"/>
        <w:bookmarkStart w:id="52859" w:name="_Toc34851842"/>
        <w:bookmarkStart w:id="52860" w:name="_Toc36822535"/>
        <w:bookmarkStart w:id="52861" w:name="_Toc36828036"/>
        <w:bookmarkStart w:id="52862" w:name="_Toc36833537"/>
        <w:bookmarkStart w:id="52863" w:name="_Toc36839038"/>
        <w:bookmarkStart w:id="52864" w:name="_Toc36844539"/>
        <w:bookmarkStart w:id="52865" w:name="_Toc36849591"/>
        <w:bookmarkStart w:id="52866" w:name="_Toc37230545"/>
        <w:bookmarkStart w:id="52867" w:name="_Toc37337456"/>
        <w:bookmarkStart w:id="52868" w:name="_Toc37425127"/>
        <w:bookmarkStart w:id="52869" w:name="_Toc37430670"/>
        <w:bookmarkEnd w:id="52854"/>
        <w:bookmarkEnd w:id="52855"/>
        <w:bookmarkEnd w:id="52856"/>
        <w:bookmarkEnd w:id="52857"/>
        <w:bookmarkEnd w:id="52858"/>
        <w:bookmarkEnd w:id="52859"/>
        <w:bookmarkEnd w:id="52860"/>
        <w:bookmarkEnd w:id="52861"/>
        <w:bookmarkEnd w:id="52862"/>
        <w:bookmarkEnd w:id="52863"/>
        <w:bookmarkEnd w:id="52864"/>
        <w:bookmarkEnd w:id="52865"/>
        <w:bookmarkEnd w:id="52866"/>
        <w:bookmarkEnd w:id="52867"/>
        <w:bookmarkEnd w:id="52868"/>
        <w:bookmarkEnd w:id="52869"/>
      </w:tr>
      <w:tr w:rsidR="00BF4111" w:rsidRPr="008E30E2" w:rsidDel="00F67CA7" w:rsidTr="002E6C45">
        <w:trPr>
          <w:trHeight w:val="20"/>
          <w:jc w:val="center"/>
          <w:del w:id="5287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871" w:author="lusonghe" w:date="2020-03-05T16:30:00Z"/>
                <w:color w:val="000000"/>
                <w:sz w:val="18"/>
                <w:szCs w:val="18"/>
              </w:rPr>
              <w:pPrChange w:id="52872" w:author="lusonghe" w:date="2020-04-02T16:10:00Z">
                <w:pPr>
                  <w:widowControl/>
                  <w:textAlignment w:val="center"/>
                </w:pPr>
              </w:pPrChange>
            </w:pPr>
            <w:del w:id="528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5</w:delText>
              </w:r>
              <w:bookmarkStart w:id="52874" w:name="_Toc34395254"/>
              <w:bookmarkStart w:id="52875" w:name="_Toc34404661"/>
              <w:bookmarkStart w:id="52876" w:name="_Toc34411901"/>
              <w:bookmarkStart w:id="52877" w:name="_Toc34841049"/>
              <w:bookmarkStart w:id="52878" w:name="_Toc34846446"/>
              <w:bookmarkStart w:id="52879" w:name="_Toc34851843"/>
              <w:bookmarkStart w:id="52880" w:name="_Toc36822536"/>
              <w:bookmarkStart w:id="52881" w:name="_Toc36828037"/>
              <w:bookmarkStart w:id="52882" w:name="_Toc36833538"/>
              <w:bookmarkStart w:id="52883" w:name="_Toc36839039"/>
              <w:bookmarkStart w:id="52884" w:name="_Toc36844540"/>
              <w:bookmarkStart w:id="52885" w:name="_Toc36849592"/>
              <w:bookmarkStart w:id="52886" w:name="_Toc37230546"/>
              <w:bookmarkStart w:id="52887" w:name="_Toc37337457"/>
              <w:bookmarkStart w:id="52888" w:name="_Toc37425128"/>
              <w:bookmarkStart w:id="52889" w:name="_Toc37430671"/>
              <w:bookmarkEnd w:id="52874"/>
              <w:bookmarkEnd w:id="52875"/>
              <w:bookmarkEnd w:id="52876"/>
              <w:bookmarkEnd w:id="52877"/>
              <w:bookmarkEnd w:id="52878"/>
              <w:bookmarkEnd w:id="52879"/>
              <w:bookmarkEnd w:id="52880"/>
              <w:bookmarkEnd w:id="52881"/>
              <w:bookmarkEnd w:id="52882"/>
              <w:bookmarkEnd w:id="52883"/>
              <w:bookmarkEnd w:id="52884"/>
              <w:bookmarkEnd w:id="52885"/>
              <w:bookmarkEnd w:id="52886"/>
              <w:bookmarkEnd w:id="52887"/>
              <w:bookmarkEnd w:id="52888"/>
              <w:bookmarkEnd w:id="5288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890" w:author="lusonghe" w:date="2020-03-05T16:30:00Z"/>
                <w:color w:val="000000"/>
                <w:sz w:val="18"/>
                <w:szCs w:val="18"/>
              </w:rPr>
              <w:pPrChange w:id="52891" w:author="lusonghe" w:date="2020-04-02T16:10:00Z">
                <w:pPr>
                  <w:widowControl/>
                  <w:textAlignment w:val="center"/>
                </w:pPr>
              </w:pPrChange>
            </w:pPr>
            <w:del w:id="528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80</w:delText>
              </w:r>
              <w:bookmarkStart w:id="52893" w:name="_Toc34395255"/>
              <w:bookmarkStart w:id="52894" w:name="_Toc34404662"/>
              <w:bookmarkStart w:id="52895" w:name="_Toc34411902"/>
              <w:bookmarkStart w:id="52896" w:name="_Toc34841050"/>
              <w:bookmarkStart w:id="52897" w:name="_Toc34846447"/>
              <w:bookmarkStart w:id="52898" w:name="_Toc34851844"/>
              <w:bookmarkStart w:id="52899" w:name="_Toc36822537"/>
              <w:bookmarkStart w:id="52900" w:name="_Toc36828038"/>
              <w:bookmarkStart w:id="52901" w:name="_Toc36833539"/>
              <w:bookmarkStart w:id="52902" w:name="_Toc36839040"/>
              <w:bookmarkStart w:id="52903" w:name="_Toc36844541"/>
              <w:bookmarkStart w:id="52904" w:name="_Toc36849593"/>
              <w:bookmarkStart w:id="52905" w:name="_Toc37230547"/>
              <w:bookmarkStart w:id="52906" w:name="_Toc37337458"/>
              <w:bookmarkStart w:id="52907" w:name="_Toc37425129"/>
              <w:bookmarkStart w:id="52908" w:name="_Toc37430672"/>
              <w:bookmarkEnd w:id="52893"/>
              <w:bookmarkEnd w:id="52894"/>
              <w:bookmarkEnd w:id="52895"/>
              <w:bookmarkEnd w:id="52896"/>
              <w:bookmarkEnd w:id="52897"/>
              <w:bookmarkEnd w:id="52898"/>
              <w:bookmarkEnd w:id="52899"/>
              <w:bookmarkEnd w:id="52900"/>
              <w:bookmarkEnd w:id="52901"/>
              <w:bookmarkEnd w:id="52902"/>
              <w:bookmarkEnd w:id="52903"/>
              <w:bookmarkEnd w:id="52904"/>
              <w:bookmarkEnd w:id="52905"/>
              <w:bookmarkEnd w:id="52906"/>
              <w:bookmarkEnd w:id="52907"/>
              <w:bookmarkEnd w:id="5290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909" w:author="lusonghe" w:date="2020-03-05T16:30:00Z"/>
                <w:color w:val="000000"/>
                <w:sz w:val="18"/>
                <w:szCs w:val="18"/>
              </w:rPr>
              <w:pPrChange w:id="52910" w:author="lusonghe" w:date="2020-04-02T16:10:00Z">
                <w:pPr>
                  <w:widowControl/>
                  <w:textAlignment w:val="center"/>
                </w:pPr>
              </w:pPrChange>
            </w:pPr>
            <w:del w:id="529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2912" w:name="_Toc34395256"/>
              <w:bookmarkStart w:id="52913" w:name="_Toc34404663"/>
              <w:bookmarkStart w:id="52914" w:name="_Toc34411903"/>
              <w:bookmarkStart w:id="52915" w:name="_Toc34841051"/>
              <w:bookmarkStart w:id="52916" w:name="_Toc34846448"/>
              <w:bookmarkStart w:id="52917" w:name="_Toc34851845"/>
              <w:bookmarkStart w:id="52918" w:name="_Toc36822538"/>
              <w:bookmarkStart w:id="52919" w:name="_Toc36828039"/>
              <w:bookmarkStart w:id="52920" w:name="_Toc36833540"/>
              <w:bookmarkStart w:id="52921" w:name="_Toc36839041"/>
              <w:bookmarkStart w:id="52922" w:name="_Toc36844542"/>
              <w:bookmarkStart w:id="52923" w:name="_Toc36849594"/>
              <w:bookmarkStart w:id="52924" w:name="_Toc37230548"/>
              <w:bookmarkStart w:id="52925" w:name="_Toc37337459"/>
              <w:bookmarkStart w:id="52926" w:name="_Toc37425130"/>
              <w:bookmarkStart w:id="52927" w:name="_Toc37430673"/>
              <w:bookmarkEnd w:id="52912"/>
              <w:bookmarkEnd w:id="52913"/>
              <w:bookmarkEnd w:id="52914"/>
              <w:bookmarkEnd w:id="52915"/>
              <w:bookmarkEnd w:id="52916"/>
              <w:bookmarkEnd w:id="52917"/>
              <w:bookmarkEnd w:id="52918"/>
              <w:bookmarkEnd w:id="52919"/>
              <w:bookmarkEnd w:id="52920"/>
              <w:bookmarkEnd w:id="52921"/>
              <w:bookmarkEnd w:id="52922"/>
              <w:bookmarkEnd w:id="52923"/>
              <w:bookmarkEnd w:id="52924"/>
              <w:bookmarkEnd w:id="52925"/>
              <w:bookmarkEnd w:id="52926"/>
              <w:bookmarkEnd w:id="5292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928" w:author="lusonghe" w:date="2020-03-05T16:30:00Z"/>
                <w:color w:val="000000"/>
                <w:sz w:val="18"/>
                <w:szCs w:val="18"/>
              </w:rPr>
              <w:pPrChange w:id="52929" w:author="lusonghe" w:date="2020-04-02T16:10:00Z">
                <w:pPr>
                  <w:widowControl/>
                  <w:spacing w:line="380" w:lineRule="exact"/>
                </w:pPr>
              </w:pPrChange>
            </w:pPr>
            <w:del w:id="529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2931" w:name="_Toc34395257"/>
              <w:bookmarkStart w:id="52932" w:name="_Toc34404664"/>
              <w:bookmarkStart w:id="52933" w:name="_Toc34411904"/>
              <w:bookmarkStart w:id="52934" w:name="_Toc34841052"/>
              <w:bookmarkStart w:id="52935" w:name="_Toc34846449"/>
              <w:bookmarkStart w:id="52936" w:name="_Toc34851846"/>
              <w:bookmarkStart w:id="52937" w:name="_Toc36822539"/>
              <w:bookmarkStart w:id="52938" w:name="_Toc36828040"/>
              <w:bookmarkStart w:id="52939" w:name="_Toc36833541"/>
              <w:bookmarkStart w:id="52940" w:name="_Toc36839042"/>
              <w:bookmarkStart w:id="52941" w:name="_Toc36844543"/>
              <w:bookmarkStart w:id="52942" w:name="_Toc36849595"/>
              <w:bookmarkStart w:id="52943" w:name="_Toc37230549"/>
              <w:bookmarkStart w:id="52944" w:name="_Toc37337460"/>
              <w:bookmarkStart w:id="52945" w:name="_Toc37425131"/>
              <w:bookmarkStart w:id="52946" w:name="_Toc37430674"/>
              <w:bookmarkEnd w:id="52931"/>
              <w:bookmarkEnd w:id="52932"/>
              <w:bookmarkEnd w:id="52933"/>
              <w:bookmarkEnd w:id="52934"/>
              <w:bookmarkEnd w:id="52935"/>
              <w:bookmarkEnd w:id="52936"/>
              <w:bookmarkEnd w:id="52937"/>
              <w:bookmarkEnd w:id="52938"/>
              <w:bookmarkEnd w:id="52939"/>
              <w:bookmarkEnd w:id="52940"/>
              <w:bookmarkEnd w:id="52941"/>
              <w:bookmarkEnd w:id="52942"/>
              <w:bookmarkEnd w:id="52943"/>
              <w:bookmarkEnd w:id="52944"/>
              <w:bookmarkEnd w:id="52945"/>
              <w:bookmarkEnd w:id="5294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947" w:author="lusonghe" w:date="2020-03-05T16:30:00Z"/>
                <w:color w:val="000000"/>
                <w:sz w:val="18"/>
                <w:szCs w:val="18"/>
              </w:rPr>
              <w:pPrChange w:id="52948" w:author="lusonghe" w:date="2020-04-02T16:10:00Z">
                <w:pPr/>
              </w:pPrChange>
            </w:pPr>
            <w:del w:id="529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2950" w:name="_Toc34395258"/>
              <w:bookmarkStart w:id="52951" w:name="_Toc34404665"/>
              <w:bookmarkStart w:id="52952" w:name="_Toc34411905"/>
              <w:bookmarkStart w:id="52953" w:name="_Toc34841053"/>
              <w:bookmarkStart w:id="52954" w:name="_Toc34846450"/>
              <w:bookmarkStart w:id="52955" w:name="_Toc34851847"/>
              <w:bookmarkStart w:id="52956" w:name="_Toc36822540"/>
              <w:bookmarkStart w:id="52957" w:name="_Toc36828041"/>
              <w:bookmarkStart w:id="52958" w:name="_Toc36833542"/>
              <w:bookmarkStart w:id="52959" w:name="_Toc36839043"/>
              <w:bookmarkStart w:id="52960" w:name="_Toc36844544"/>
              <w:bookmarkStart w:id="52961" w:name="_Toc36849596"/>
              <w:bookmarkStart w:id="52962" w:name="_Toc37230550"/>
              <w:bookmarkStart w:id="52963" w:name="_Toc37337461"/>
              <w:bookmarkStart w:id="52964" w:name="_Toc37425132"/>
              <w:bookmarkStart w:id="52965" w:name="_Toc37430675"/>
              <w:bookmarkEnd w:id="52950"/>
              <w:bookmarkEnd w:id="52951"/>
              <w:bookmarkEnd w:id="52952"/>
              <w:bookmarkEnd w:id="52953"/>
              <w:bookmarkEnd w:id="52954"/>
              <w:bookmarkEnd w:id="52955"/>
              <w:bookmarkEnd w:id="52956"/>
              <w:bookmarkEnd w:id="52957"/>
              <w:bookmarkEnd w:id="52958"/>
              <w:bookmarkEnd w:id="52959"/>
              <w:bookmarkEnd w:id="52960"/>
              <w:bookmarkEnd w:id="52961"/>
              <w:bookmarkEnd w:id="52962"/>
              <w:bookmarkEnd w:id="52963"/>
              <w:bookmarkEnd w:id="52964"/>
              <w:bookmarkEnd w:id="5296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2966" w:author="lusonghe" w:date="2020-03-05T16:30:00Z"/>
                <w:color w:val="000000"/>
                <w:sz w:val="18"/>
                <w:szCs w:val="18"/>
              </w:rPr>
              <w:pPrChange w:id="52967" w:author="lusonghe" w:date="2020-04-02T16:10:00Z">
                <w:pPr>
                  <w:widowControl/>
                  <w:spacing w:line="380" w:lineRule="exact"/>
                </w:pPr>
              </w:pPrChange>
            </w:pPr>
            <w:del w:id="529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2969" w:name="_Toc34395259"/>
              <w:bookmarkStart w:id="52970" w:name="_Toc34404666"/>
              <w:bookmarkStart w:id="52971" w:name="_Toc34411906"/>
              <w:bookmarkStart w:id="52972" w:name="_Toc34841054"/>
              <w:bookmarkStart w:id="52973" w:name="_Toc34846451"/>
              <w:bookmarkStart w:id="52974" w:name="_Toc34851848"/>
              <w:bookmarkStart w:id="52975" w:name="_Toc36822541"/>
              <w:bookmarkStart w:id="52976" w:name="_Toc36828042"/>
              <w:bookmarkStart w:id="52977" w:name="_Toc36833543"/>
              <w:bookmarkStart w:id="52978" w:name="_Toc36839044"/>
              <w:bookmarkStart w:id="52979" w:name="_Toc36844545"/>
              <w:bookmarkStart w:id="52980" w:name="_Toc36849597"/>
              <w:bookmarkStart w:id="52981" w:name="_Toc37230551"/>
              <w:bookmarkStart w:id="52982" w:name="_Toc37337462"/>
              <w:bookmarkStart w:id="52983" w:name="_Toc37425133"/>
              <w:bookmarkStart w:id="52984" w:name="_Toc37430676"/>
              <w:bookmarkEnd w:id="52969"/>
              <w:bookmarkEnd w:id="52970"/>
              <w:bookmarkEnd w:id="52971"/>
              <w:bookmarkEnd w:id="52972"/>
              <w:bookmarkEnd w:id="52973"/>
              <w:bookmarkEnd w:id="52974"/>
              <w:bookmarkEnd w:id="52975"/>
              <w:bookmarkEnd w:id="52976"/>
              <w:bookmarkEnd w:id="52977"/>
              <w:bookmarkEnd w:id="52978"/>
              <w:bookmarkEnd w:id="52979"/>
              <w:bookmarkEnd w:id="52980"/>
              <w:bookmarkEnd w:id="52981"/>
              <w:bookmarkEnd w:id="52982"/>
              <w:bookmarkEnd w:id="52983"/>
              <w:bookmarkEnd w:id="52984"/>
            </w:del>
          </w:p>
        </w:tc>
        <w:bookmarkStart w:id="52985" w:name="_Toc34395260"/>
        <w:bookmarkStart w:id="52986" w:name="_Toc34404667"/>
        <w:bookmarkStart w:id="52987" w:name="_Toc34411907"/>
        <w:bookmarkStart w:id="52988" w:name="_Toc34841055"/>
        <w:bookmarkStart w:id="52989" w:name="_Toc34846452"/>
        <w:bookmarkStart w:id="52990" w:name="_Toc34851849"/>
        <w:bookmarkStart w:id="52991" w:name="_Toc36822542"/>
        <w:bookmarkStart w:id="52992" w:name="_Toc36828043"/>
        <w:bookmarkStart w:id="52993" w:name="_Toc36833544"/>
        <w:bookmarkStart w:id="52994" w:name="_Toc36839045"/>
        <w:bookmarkStart w:id="52995" w:name="_Toc36844546"/>
        <w:bookmarkStart w:id="52996" w:name="_Toc36849598"/>
        <w:bookmarkStart w:id="52997" w:name="_Toc37230552"/>
        <w:bookmarkStart w:id="52998" w:name="_Toc37337463"/>
        <w:bookmarkStart w:id="52999" w:name="_Toc37425134"/>
        <w:bookmarkStart w:id="53000" w:name="_Toc37430677"/>
        <w:bookmarkEnd w:id="52985"/>
        <w:bookmarkEnd w:id="52986"/>
        <w:bookmarkEnd w:id="52987"/>
        <w:bookmarkEnd w:id="52988"/>
        <w:bookmarkEnd w:id="52989"/>
        <w:bookmarkEnd w:id="52990"/>
        <w:bookmarkEnd w:id="52991"/>
        <w:bookmarkEnd w:id="52992"/>
        <w:bookmarkEnd w:id="52993"/>
        <w:bookmarkEnd w:id="52994"/>
        <w:bookmarkEnd w:id="52995"/>
        <w:bookmarkEnd w:id="52996"/>
        <w:bookmarkEnd w:id="52997"/>
        <w:bookmarkEnd w:id="52998"/>
        <w:bookmarkEnd w:id="52999"/>
        <w:bookmarkEnd w:id="53000"/>
      </w:tr>
      <w:tr w:rsidR="00BF4111" w:rsidRPr="008E30E2" w:rsidDel="00F67CA7" w:rsidTr="002E6C45">
        <w:trPr>
          <w:trHeight w:val="20"/>
          <w:jc w:val="center"/>
          <w:del w:id="5300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02" w:author="lusonghe" w:date="2020-03-05T16:30:00Z"/>
                <w:color w:val="000000"/>
                <w:sz w:val="18"/>
                <w:szCs w:val="18"/>
              </w:rPr>
              <w:pPrChange w:id="53003" w:author="lusonghe" w:date="2020-04-02T16:10:00Z">
                <w:pPr>
                  <w:widowControl/>
                  <w:textAlignment w:val="center"/>
                </w:pPr>
              </w:pPrChange>
            </w:pPr>
            <w:del w:id="530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D_DATA_4</w:delText>
              </w:r>
              <w:bookmarkStart w:id="53005" w:name="_Toc34395261"/>
              <w:bookmarkStart w:id="53006" w:name="_Toc34404668"/>
              <w:bookmarkStart w:id="53007" w:name="_Toc34411908"/>
              <w:bookmarkStart w:id="53008" w:name="_Toc34841056"/>
              <w:bookmarkStart w:id="53009" w:name="_Toc34846453"/>
              <w:bookmarkStart w:id="53010" w:name="_Toc34851850"/>
              <w:bookmarkStart w:id="53011" w:name="_Toc36822543"/>
              <w:bookmarkStart w:id="53012" w:name="_Toc36828044"/>
              <w:bookmarkStart w:id="53013" w:name="_Toc36833545"/>
              <w:bookmarkStart w:id="53014" w:name="_Toc36839046"/>
              <w:bookmarkStart w:id="53015" w:name="_Toc36844547"/>
              <w:bookmarkStart w:id="53016" w:name="_Toc36849599"/>
              <w:bookmarkStart w:id="53017" w:name="_Toc37230553"/>
              <w:bookmarkStart w:id="53018" w:name="_Toc37337464"/>
              <w:bookmarkStart w:id="53019" w:name="_Toc37425135"/>
              <w:bookmarkStart w:id="53020" w:name="_Toc37430678"/>
              <w:bookmarkEnd w:id="53005"/>
              <w:bookmarkEnd w:id="53006"/>
              <w:bookmarkEnd w:id="53007"/>
              <w:bookmarkEnd w:id="53008"/>
              <w:bookmarkEnd w:id="53009"/>
              <w:bookmarkEnd w:id="53010"/>
              <w:bookmarkEnd w:id="53011"/>
              <w:bookmarkEnd w:id="53012"/>
              <w:bookmarkEnd w:id="53013"/>
              <w:bookmarkEnd w:id="53014"/>
              <w:bookmarkEnd w:id="53015"/>
              <w:bookmarkEnd w:id="53016"/>
              <w:bookmarkEnd w:id="53017"/>
              <w:bookmarkEnd w:id="53018"/>
              <w:bookmarkEnd w:id="53019"/>
              <w:bookmarkEnd w:id="5302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21" w:author="lusonghe" w:date="2020-03-05T16:30:00Z"/>
                <w:color w:val="000000"/>
                <w:sz w:val="18"/>
                <w:szCs w:val="18"/>
              </w:rPr>
              <w:pPrChange w:id="53022" w:author="lusonghe" w:date="2020-04-02T16:10:00Z">
                <w:pPr>
                  <w:widowControl/>
                  <w:textAlignment w:val="center"/>
                </w:pPr>
              </w:pPrChange>
            </w:pPr>
            <w:del w:id="5302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81</w:delText>
              </w:r>
              <w:bookmarkStart w:id="53024" w:name="_Toc34395262"/>
              <w:bookmarkStart w:id="53025" w:name="_Toc34404669"/>
              <w:bookmarkStart w:id="53026" w:name="_Toc34411909"/>
              <w:bookmarkStart w:id="53027" w:name="_Toc34841057"/>
              <w:bookmarkStart w:id="53028" w:name="_Toc34846454"/>
              <w:bookmarkStart w:id="53029" w:name="_Toc34851851"/>
              <w:bookmarkStart w:id="53030" w:name="_Toc36822544"/>
              <w:bookmarkStart w:id="53031" w:name="_Toc36828045"/>
              <w:bookmarkStart w:id="53032" w:name="_Toc36833546"/>
              <w:bookmarkStart w:id="53033" w:name="_Toc36839047"/>
              <w:bookmarkStart w:id="53034" w:name="_Toc36844548"/>
              <w:bookmarkStart w:id="53035" w:name="_Toc36849600"/>
              <w:bookmarkStart w:id="53036" w:name="_Toc37230554"/>
              <w:bookmarkStart w:id="53037" w:name="_Toc37337465"/>
              <w:bookmarkStart w:id="53038" w:name="_Toc37425136"/>
              <w:bookmarkStart w:id="53039" w:name="_Toc37430679"/>
              <w:bookmarkEnd w:id="53024"/>
              <w:bookmarkEnd w:id="53025"/>
              <w:bookmarkEnd w:id="53026"/>
              <w:bookmarkEnd w:id="53027"/>
              <w:bookmarkEnd w:id="53028"/>
              <w:bookmarkEnd w:id="53029"/>
              <w:bookmarkEnd w:id="53030"/>
              <w:bookmarkEnd w:id="53031"/>
              <w:bookmarkEnd w:id="53032"/>
              <w:bookmarkEnd w:id="53033"/>
              <w:bookmarkEnd w:id="53034"/>
              <w:bookmarkEnd w:id="53035"/>
              <w:bookmarkEnd w:id="53036"/>
              <w:bookmarkEnd w:id="53037"/>
              <w:bookmarkEnd w:id="53038"/>
              <w:bookmarkEnd w:id="5303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40" w:author="lusonghe" w:date="2020-03-05T16:30:00Z"/>
                <w:color w:val="000000"/>
                <w:sz w:val="18"/>
                <w:szCs w:val="18"/>
              </w:rPr>
              <w:pPrChange w:id="53041" w:author="lusonghe" w:date="2020-04-02T16:10:00Z">
                <w:pPr>
                  <w:widowControl/>
                  <w:textAlignment w:val="center"/>
                </w:pPr>
              </w:pPrChange>
            </w:pPr>
            <w:del w:id="530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3043" w:name="_Toc34395263"/>
              <w:bookmarkStart w:id="53044" w:name="_Toc34404670"/>
              <w:bookmarkStart w:id="53045" w:name="_Toc34411910"/>
              <w:bookmarkStart w:id="53046" w:name="_Toc34841058"/>
              <w:bookmarkStart w:id="53047" w:name="_Toc34846455"/>
              <w:bookmarkStart w:id="53048" w:name="_Toc34851852"/>
              <w:bookmarkStart w:id="53049" w:name="_Toc36822545"/>
              <w:bookmarkStart w:id="53050" w:name="_Toc36828046"/>
              <w:bookmarkStart w:id="53051" w:name="_Toc36833547"/>
              <w:bookmarkStart w:id="53052" w:name="_Toc36839048"/>
              <w:bookmarkStart w:id="53053" w:name="_Toc36844549"/>
              <w:bookmarkStart w:id="53054" w:name="_Toc36849601"/>
              <w:bookmarkStart w:id="53055" w:name="_Toc37230555"/>
              <w:bookmarkStart w:id="53056" w:name="_Toc37337466"/>
              <w:bookmarkStart w:id="53057" w:name="_Toc37425137"/>
              <w:bookmarkStart w:id="53058" w:name="_Toc37430680"/>
              <w:bookmarkEnd w:id="53043"/>
              <w:bookmarkEnd w:id="53044"/>
              <w:bookmarkEnd w:id="53045"/>
              <w:bookmarkEnd w:id="53046"/>
              <w:bookmarkEnd w:id="53047"/>
              <w:bookmarkEnd w:id="53048"/>
              <w:bookmarkEnd w:id="53049"/>
              <w:bookmarkEnd w:id="53050"/>
              <w:bookmarkEnd w:id="53051"/>
              <w:bookmarkEnd w:id="53052"/>
              <w:bookmarkEnd w:id="53053"/>
              <w:bookmarkEnd w:id="53054"/>
              <w:bookmarkEnd w:id="53055"/>
              <w:bookmarkEnd w:id="53056"/>
              <w:bookmarkEnd w:id="53057"/>
              <w:bookmarkEnd w:id="5305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59" w:author="lusonghe" w:date="2020-03-05T16:30:00Z"/>
                <w:color w:val="000000"/>
                <w:sz w:val="18"/>
                <w:szCs w:val="18"/>
              </w:rPr>
              <w:pPrChange w:id="53060" w:author="lusonghe" w:date="2020-04-02T16:10:00Z">
                <w:pPr>
                  <w:widowControl/>
                  <w:spacing w:line="380" w:lineRule="exact"/>
                </w:pPr>
              </w:pPrChange>
            </w:pPr>
            <w:del w:id="530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062" w:name="_Toc34395264"/>
              <w:bookmarkStart w:id="53063" w:name="_Toc34404671"/>
              <w:bookmarkStart w:id="53064" w:name="_Toc34411911"/>
              <w:bookmarkStart w:id="53065" w:name="_Toc34841059"/>
              <w:bookmarkStart w:id="53066" w:name="_Toc34846456"/>
              <w:bookmarkStart w:id="53067" w:name="_Toc34851853"/>
              <w:bookmarkStart w:id="53068" w:name="_Toc36822546"/>
              <w:bookmarkStart w:id="53069" w:name="_Toc36828047"/>
              <w:bookmarkStart w:id="53070" w:name="_Toc36833548"/>
              <w:bookmarkStart w:id="53071" w:name="_Toc36839049"/>
              <w:bookmarkStart w:id="53072" w:name="_Toc36844550"/>
              <w:bookmarkStart w:id="53073" w:name="_Toc36849602"/>
              <w:bookmarkStart w:id="53074" w:name="_Toc37230556"/>
              <w:bookmarkStart w:id="53075" w:name="_Toc37337467"/>
              <w:bookmarkStart w:id="53076" w:name="_Toc37425138"/>
              <w:bookmarkStart w:id="53077" w:name="_Toc37430681"/>
              <w:bookmarkEnd w:id="53062"/>
              <w:bookmarkEnd w:id="53063"/>
              <w:bookmarkEnd w:id="53064"/>
              <w:bookmarkEnd w:id="53065"/>
              <w:bookmarkEnd w:id="53066"/>
              <w:bookmarkEnd w:id="53067"/>
              <w:bookmarkEnd w:id="53068"/>
              <w:bookmarkEnd w:id="53069"/>
              <w:bookmarkEnd w:id="53070"/>
              <w:bookmarkEnd w:id="53071"/>
              <w:bookmarkEnd w:id="53072"/>
              <w:bookmarkEnd w:id="53073"/>
              <w:bookmarkEnd w:id="53074"/>
              <w:bookmarkEnd w:id="53075"/>
              <w:bookmarkEnd w:id="53076"/>
              <w:bookmarkEnd w:id="5307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78" w:author="lusonghe" w:date="2020-03-05T16:30:00Z"/>
                <w:color w:val="000000"/>
                <w:sz w:val="18"/>
                <w:szCs w:val="18"/>
              </w:rPr>
              <w:pPrChange w:id="53079" w:author="lusonghe" w:date="2020-04-02T16:10:00Z">
                <w:pPr/>
              </w:pPrChange>
            </w:pPr>
            <w:del w:id="530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081" w:name="_Toc34395265"/>
              <w:bookmarkStart w:id="53082" w:name="_Toc34404672"/>
              <w:bookmarkStart w:id="53083" w:name="_Toc34411912"/>
              <w:bookmarkStart w:id="53084" w:name="_Toc34841060"/>
              <w:bookmarkStart w:id="53085" w:name="_Toc34846457"/>
              <w:bookmarkStart w:id="53086" w:name="_Toc34851854"/>
              <w:bookmarkStart w:id="53087" w:name="_Toc36822547"/>
              <w:bookmarkStart w:id="53088" w:name="_Toc36828048"/>
              <w:bookmarkStart w:id="53089" w:name="_Toc36833549"/>
              <w:bookmarkStart w:id="53090" w:name="_Toc36839050"/>
              <w:bookmarkStart w:id="53091" w:name="_Toc36844551"/>
              <w:bookmarkStart w:id="53092" w:name="_Toc36849603"/>
              <w:bookmarkStart w:id="53093" w:name="_Toc37230557"/>
              <w:bookmarkStart w:id="53094" w:name="_Toc37337468"/>
              <w:bookmarkStart w:id="53095" w:name="_Toc37425139"/>
              <w:bookmarkStart w:id="53096" w:name="_Toc37430682"/>
              <w:bookmarkEnd w:id="53081"/>
              <w:bookmarkEnd w:id="53082"/>
              <w:bookmarkEnd w:id="53083"/>
              <w:bookmarkEnd w:id="53084"/>
              <w:bookmarkEnd w:id="53085"/>
              <w:bookmarkEnd w:id="53086"/>
              <w:bookmarkEnd w:id="53087"/>
              <w:bookmarkEnd w:id="53088"/>
              <w:bookmarkEnd w:id="53089"/>
              <w:bookmarkEnd w:id="53090"/>
              <w:bookmarkEnd w:id="53091"/>
              <w:bookmarkEnd w:id="53092"/>
              <w:bookmarkEnd w:id="53093"/>
              <w:bookmarkEnd w:id="53094"/>
              <w:bookmarkEnd w:id="53095"/>
              <w:bookmarkEnd w:id="5309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097" w:author="lusonghe" w:date="2020-03-05T16:30:00Z"/>
                <w:color w:val="000000"/>
                <w:sz w:val="18"/>
                <w:szCs w:val="18"/>
              </w:rPr>
              <w:pPrChange w:id="53098" w:author="lusonghe" w:date="2020-04-02T16:10:00Z">
                <w:pPr>
                  <w:widowControl/>
                  <w:spacing w:line="380" w:lineRule="exact"/>
                </w:pPr>
              </w:pPrChange>
            </w:pPr>
            <w:del w:id="530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100" w:name="_Toc34395266"/>
              <w:bookmarkStart w:id="53101" w:name="_Toc34404673"/>
              <w:bookmarkStart w:id="53102" w:name="_Toc34411913"/>
              <w:bookmarkStart w:id="53103" w:name="_Toc34841061"/>
              <w:bookmarkStart w:id="53104" w:name="_Toc34846458"/>
              <w:bookmarkStart w:id="53105" w:name="_Toc34851855"/>
              <w:bookmarkStart w:id="53106" w:name="_Toc36822548"/>
              <w:bookmarkStart w:id="53107" w:name="_Toc36828049"/>
              <w:bookmarkStart w:id="53108" w:name="_Toc36833550"/>
              <w:bookmarkStart w:id="53109" w:name="_Toc36839051"/>
              <w:bookmarkStart w:id="53110" w:name="_Toc36844552"/>
              <w:bookmarkStart w:id="53111" w:name="_Toc36849604"/>
              <w:bookmarkStart w:id="53112" w:name="_Toc37230558"/>
              <w:bookmarkStart w:id="53113" w:name="_Toc37337469"/>
              <w:bookmarkStart w:id="53114" w:name="_Toc37425140"/>
              <w:bookmarkStart w:id="53115" w:name="_Toc37430683"/>
              <w:bookmarkEnd w:id="53100"/>
              <w:bookmarkEnd w:id="53101"/>
              <w:bookmarkEnd w:id="53102"/>
              <w:bookmarkEnd w:id="53103"/>
              <w:bookmarkEnd w:id="53104"/>
              <w:bookmarkEnd w:id="53105"/>
              <w:bookmarkEnd w:id="53106"/>
              <w:bookmarkEnd w:id="53107"/>
              <w:bookmarkEnd w:id="53108"/>
              <w:bookmarkEnd w:id="53109"/>
              <w:bookmarkEnd w:id="53110"/>
              <w:bookmarkEnd w:id="53111"/>
              <w:bookmarkEnd w:id="53112"/>
              <w:bookmarkEnd w:id="53113"/>
              <w:bookmarkEnd w:id="53114"/>
              <w:bookmarkEnd w:id="53115"/>
            </w:del>
          </w:p>
        </w:tc>
        <w:bookmarkStart w:id="53116" w:name="_Toc34395267"/>
        <w:bookmarkStart w:id="53117" w:name="_Toc34404674"/>
        <w:bookmarkStart w:id="53118" w:name="_Toc34411914"/>
        <w:bookmarkStart w:id="53119" w:name="_Toc34841062"/>
        <w:bookmarkStart w:id="53120" w:name="_Toc34846459"/>
        <w:bookmarkStart w:id="53121" w:name="_Toc34851856"/>
        <w:bookmarkStart w:id="53122" w:name="_Toc36822549"/>
        <w:bookmarkStart w:id="53123" w:name="_Toc36828050"/>
        <w:bookmarkStart w:id="53124" w:name="_Toc36833551"/>
        <w:bookmarkStart w:id="53125" w:name="_Toc36839052"/>
        <w:bookmarkStart w:id="53126" w:name="_Toc36844553"/>
        <w:bookmarkStart w:id="53127" w:name="_Toc36849605"/>
        <w:bookmarkStart w:id="53128" w:name="_Toc37230559"/>
        <w:bookmarkStart w:id="53129" w:name="_Toc37337470"/>
        <w:bookmarkStart w:id="53130" w:name="_Toc37425141"/>
        <w:bookmarkStart w:id="53131" w:name="_Toc37430684"/>
        <w:bookmarkEnd w:id="53116"/>
        <w:bookmarkEnd w:id="53117"/>
        <w:bookmarkEnd w:id="53118"/>
        <w:bookmarkEnd w:id="53119"/>
        <w:bookmarkEnd w:id="53120"/>
        <w:bookmarkEnd w:id="53121"/>
        <w:bookmarkEnd w:id="53122"/>
        <w:bookmarkEnd w:id="53123"/>
        <w:bookmarkEnd w:id="53124"/>
        <w:bookmarkEnd w:id="53125"/>
        <w:bookmarkEnd w:id="53126"/>
        <w:bookmarkEnd w:id="53127"/>
        <w:bookmarkEnd w:id="53128"/>
        <w:bookmarkEnd w:id="53129"/>
        <w:bookmarkEnd w:id="53130"/>
        <w:bookmarkEnd w:id="53131"/>
      </w:tr>
      <w:tr w:rsidR="00BF4111" w:rsidRPr="008E30E2" w:rsidDel="00F67CA7" w:rsidTr="002E6C45">
        <w:trPr>
          <w:trHeight w:val="20"/>
          <w:jc w:val="center"/>
          <w:del w:id="5313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133" w:author="lusonghe" w:date="2020-03-05T16:30:00Z"/>
                <w:color w:val="000000"/>
                <w:sz w:val="18"/>
                <w:szCs w:val="18"/>
              </w:rPr>
              <w:pPrChange w:id="53134" w:author="lusonghe" w:date="2020-04-02T16:10:00Z">
                <w:pPr>
                  <w:widowControl/>
                  <w:textAlignment w:val="center"/>
                </w:pPr>
              </w:pPrChange>
            </w:pPr>
            <w:del w:id="531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VDD_SD_IN</w:delText>
              </w:r>
              <w:bookmarkStart w:id="53136" w:name="_Toc34395268"/>
              <w:bookmarkStart w:id="53137" w:name="_Toc34404675"/>
              <w:bookmarkStart w:id="53138" w:name="_Toc34411915"/>
              <w:bookmarkStart w:id="53139" w:name="_Toc34841063"/>
              <w:bookmarkStart w:id="53140" w:name="_Toc34846460"/>
              <w:bookmarkStart w:id="53141" w:name="_Toc34851857"/>
              <w:bookmarkStart w:id="53142" w:name="_Toc36822550"/>
              <w:bookmarkStart w:id="53143" w:name="_Toc36828051"/>
              <w:bookmarkStart w:id="53144" w:name="_Toc36833552"/>
              <w:bookmarkStart w:id="53145" w:name="_Toc36839053"/>
              <w:bookmarkStart w:id="53146" w:name="_Toc36844554"/>
              <w:bookmarkStart w:id="53147" w:name="_Toc36849606"/>
              <w:bookmarkStart w:id="53148" w:name="_Toc37230560"/>
              <w:bookmarkStart w:id="53149" w:name="_Toc37337471"/>
              <w:bookmarkStart w:id="53150" w:name="_Toc37425142"/>
              <w:bookmarkStart w:id="53151" w:name="_Toc37430685"/>
              <w:bookmarkEnd w:id="53136"/>
              <w:bookmarkEnd w:id="53137"/>
              <w:bookmarkEnd w:id="53138"/>
              <w:bookmarkEnd w:id="53139"/>
              <w:bookmarkEnd w:id="53140"/>
              <w:bookmarkEnd w:id="53141"/>
              <w:bookmarkEnd w:id="53142"/>
              <w:bookmarkEnd w:id="53143"/>
              <w:bookmarkEnd w:id="53144"/>
              <w:bookmarkEnd w:id="53145"/>
              <w:bookmarkEnd w:id="53146"/>
              <w:bookmarkEnd w:id="53147"/>
              <w:bookmarkEnd w:id="53148"/>
              <w:bookmarkEnd w:id="53149"/>
              <w:bookmarkEnd w:id="53150"/>
              <w:bookmarkEnd w:id="5315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152" w:author="lusonghe" w:date="2020-03-05T16:30:00Z"/>
                <w:color w:val="000000"/>
                <w:sz w:val="18"/>
                <w:szCs w:val="18"/>
              </w:rPr>
              <w:pPrChange w:id="53153" w:author="lusonghe" w:date="2020-04-02T16:10:00Z">
                <w:pPr>
                  <w:widowControl/>
                  <w:textAlignment w:val="center"/>
                </w:pPr>
              </w:pPrChange>
            </w:pPr>
            <w:del w:id="531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11</w:delText>
              </w:r>
              <w:bookmarkStart w:id="53155" w:name="_Toc34395269"/>
              <w:bookmarkStart w:id="53156" w:name="_Toc34404676"/>
              <w:bookmarkStart w:id="53157" w:name="_Toc34411916"/>
              <w:bookmarkStart w:id="53158" w:name="_Toc34841064"/>
              <w:bookmarkStart w:id="53159" w:name="_Toc34846461"/>
              <w:bookmarkStart w:id="53160" w:name="_Toc34851858"/>
              <w:bookmarkStart w:id="53161" w:name="_Toc36822551"/>
              <w:bookmarkStart w:id="53162" w:name="_Toc36828052"/>
              <w:bookmarkStart w:id="53163" w:name="_Toc36833553"/>
              <w:bookmarkStart w:id="53164" w:name="_Toc36839054"/>
              <w:bookmarkStart w:id="53165" w:name="_Toc36844555"/>
              <w:bookmarkStart w:id="53166" w:name="_Toc36849607"/>
              <w:bookmarkStart w:id="53167" w:name="_Toc37230561"/>
              <w:bookmarkStart w:id="53168" w:name="_Toc37337472"/>
              <w:bookmarkStart w:id="53169" w:name="_Toc37425143"/>
              <w:bookmarkStart w:id="53170" w:name="_Toc37430686"/>
              <w:bookmarkEnd w:id="53155"/>
              <w:bookmarkEnd w:id="53156"/>
              <w:bookmarkEnd w:id="53157"/>
              <w:bookmarkEnd w:id="53158"/>
              <w:bookmarkEnd w:id="53159"/>
              <w:bookmarkEnd w:id="53160"/>
              <w:bookmarkEnd w:id="53161"/>
              <w:bookmarkEnd w:id="53162"/>
              <w:bookmarkEnd w:id="53163"/>
              <w:bookmarkEnd w:id="53164"/>
              <w:bookmarkEnd w:id="53165"/>
              <w:bookmarkEnd w:id="53166"/>
              <w:bookmarkEnd w:id="53167"/>
              <w:bookmarkEnd w:id="53168"/>
              <w:bookmarkEnd w:id="53169"/>
              <w:bookmarkEnd w:id="5317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171" w:author="lusonghe" w:date="2020-03-05T16:30:00Z"/>
                <w:color w:val="000000"/>
                <w:sz w:val="18"/>
                <w:szCs w:val="18"/>
              </w:rPr>
              <w:pPrChange w:id="53172" w:author="lusonghe" w:date="2020-04-02T16:10:00Z">
                <w:pPr>
                  <w:widowControl/>
                  <w:textAlignment w:val="center"/>
                </w:pPr>
              </w:pPrChange>
            </w:pPr>
            <w:del w:id="531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电源输入</w:delText>
              </w:r>
              <w:bookmarkStart w:id="53174" w:name="_Toc34395270"/>
              <w:bookmarkStart w:id="53175" w:name="_Toc34404677"/>
              <w:bookmarkStart w:id="53176" w:name="_Toc34411917"/>
              <w:bookmarkStart w:id="53177" w:name="_Toc34841065"/>
              <w:bookmarkStart w:id="53178" w:name="_Toc34846462"/>
              <w:bookmarkStart w:id="53179" w:name="_Toc34851859"/>
              <w:bookmarkStart w:id="53180" w:name="_Toc36822552"/>
              <w:bookmarkStart w:id="53181" w:name="_Toc36828053"/>
              <w:bookmarkStart w:id="53182" w:name="_Toc36833554"/>
              <w:bookmarkStart w:id="53183" w:name="_Toc36839055"/>
              <w:bookmarkStart w:id="53184" w:name="_Toc36844556"/>
              <w:bookmarkStart w:id="53185" w:name="_Toc36849608"/>
              <w:bookmarkStart w:id="53186" w:name="_Toc37230562"/>
              <w:bookmarkStart w:id="53187" w:name="_Toc37337473"/>
              <w:bookmarkStart w:id="53188" w:name="_Toc37425144"/>
              <w:bookmarkStart w:id="53189" w:name="_Toc37430687"/>
              <w:bookmarkEnd w:id="53174"/>
              <w:bookmarkEnd w:id="53175"/>
              <w:bookmarkEnd w:id="53176"/>
              <w:bookmarkEnd w:id="53177"/>
              <w:bookmarkEnd w:id="53178"/>
              <w:bookmarkEnd w:id="53179"/>
              <w:bookmarkEnd w:id="53180"/>
              <w:bookmarkEnd w:id="53181"/>
              <w:bookmarkEnd w:id="53182"/>
              <w:bookmarkEnd w:id="53183"/>
              <w:bookmarkEnd w:id="53184"/>
              <w:bookmarkEnd w:id="53185"/>
              <w:bookmarkEnd w:id="53186"/>
              <w:bookmarkEnd w:id="53187"/>
              <w:bookmarkEnd w:id="53188"/>
              <w:bookmarkEnd w:id="5318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190" w:author="lusonghe" w:date="2020-03-05T16:30:00Z"/>
                <w:color w:val="000000"/>
                <w:sz w:val="18"/>
                <w:szCs w:val="18"/>
              </w:rPr>
              <w:pPrChange w:id="53191" w:author="lusonghe" w:date="2020-04-02T16:10:00Z">
                <w:pPr>
                  <w:widowControl/>
                  <w:spacing w:line="380" w:lineRule="exact"/>
                </w:pPr>
              </w:pPrChange>
            </w:pPr>
            <w:del w:id="531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193" w:name="_Toc34395271"/>
              <w:bookmarkStart w:id="53194" w:name="_Toc34404678"/>
              <w:bookmarkStart w:id="53195" w:name="_Toc34411918"/>
              <w:bookmarkStart w:id="53196" w:name="_Toc34841066"/>
              <w:bookmarkStart w:id="53197" w:name="_Toc34846463"/>
              <w:bookmarkStart w:id="53198" w:name="_Toc34851860"/>
              <w:bookmarkStart w:id="53199" w:name="_Toc36822553"/>
              <w:bookmarkStart w:id="53200" w:name="_Toc36828054"/>
              <w:bookmarkStart w:id="53201" w:name="_Toc36833555"/>
              <w:bookmarkStart w:id="53202" w:name="_Toc36839056"/>
              <w:bookmarkStart w:id="53203" w:name="_Toc36844557"/>
              <w:bookmarkStart w:id="53204" w:name="_Toc36849609"/>
              <w:bookmarkStart w:id="53205" w:name="_Toc37230563"/>
              <w:bookmarkStart w:id="53206" w:name="_Toc37337474"/>
              <w:bookmarkStart w:id="53207" w:name="_Toc37425145"/>
              <w:bookmarkStart w:id="53208" w:name="_Toc37430688"/>
              <w:bookmarkEnd w:id="53193"/>
              <w:bookmarkEnd w:id="53194"/>
              <w:bookmarkEnd w:id="53195"/>
              <w:bookmarkEnd w:id="53196"/>
              <w:bookmarkEnd w:id="53197"/>
              <w:bookmarkEnd w:id="53198"/>
              <w:bookmarkEnd w:id="53199"/>
              <w:bookmarkEnd w:id="53200"/>
              <w:bookmarkEnd w:id="53201"/>
              <w:bookmarkEnd w:id="53202"/>
              <w:bookmarkEnd w:id="53203"/>
              <w:bookmarkEnd w:id="53204"/>
              <w:bookmarkEnd w:id="53205"/>
              <w:bookmarkEnd w:id="53206"/>
              <w:bookmarkEnd w:id="53207"/>
              <w:bookmarkEnd w:id="5320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3209" w:author="lusonghe" w:date="2020-03-05T16:30:00Z"/>
                <w:color w:val="000000"/>
                <w:sz w:val="18"/>
                <w:szCs w:val="18"/>
              </w:rPr>
              <w:pPrChange w:id="53210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3211" w:name="_Toc34395272"/>
            <w:bookmarkStart w:id="53212" w:name="_Toc34404679"/>
            <w:bookmarkStart w:id="53213" w:name="_Toc34411919"/>
            <w:bookmarkStart w:id="53214" w:name="_Toc34841067"/>
            <w:bookmarkStart w:id="53215" w:name="_Toc34846464"/>
            <w:bookmarkStart w:id="53216" w:name="_Toc34851861"/>
            <w:bookmarkStart w:id="53217" w:name="_Toc36822554"/>
            <w:bookmarkStart w:id="53218" w:name="_Toc36828055"/>
            <w:bookmarkStart w:id="53219" w:name="_Toc36833556"/>
            <w:bookmarkStart w:id="53220" w:name="_Toc36839057"/>
            <w:bookmarkStart w:id="53221" w:name="_Toc36844558"/>
            <w:bookmarkStart w:id="53222" w:name="_Toc36849610"/>
            <w:bookmarkStart w:id="53223" w:name="_Toc37230564"/>
            <w:bookmarkStart w:id="53224" w:name="_Toc37337475"/>
            <w:bookmarkStart w:id="53225" w:name="_Toc37425146"/>
            <w:bookmarkStart w:id="53226" w:name="_Toc37430689"/>
            <w:bookmarkEnd w:id="53211"/>
            <w:bookmarkEnd w:id="53212"/>
            <w:bookmarkEnd w:id="53213"/>
            <w:bookmarkEnd w:id="53214"/>
            <w:bookmarkEnd w:id="53215"/>
            <w:bookmarkEnd w:id="53216"/>
            <w:bookmarkEnd w:id="53217"/>
            <w:bookmarkEnd w:id="53218"/>
            <w:bookmarkEnd w:id="53219"/>
            <w:bookmarkEnd w:id="53220"/>
            <w:bookmarkEnd w:id="53221"/>
            <w:bookmarkEnd w:id="53222"/>
            <w:bookmarkEnd w:id="53223"/>
            <w:bookmarkEnd w:id="53224"/>
            <w:bookmarkEnd w:id="53225"/>
            <w:bookmarkEnd w:id="53226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227" w:author="lusonghe" w:date="2020-03-05T16:30:00Z"/>
                <w:color w:val="000000"/>
                <w:sz w:val="18"/>
                <w:szCs w:val="18"/>
              </w:rPr>
              <w:pPrChange w:id="53228" w:author="lusonghe" w:date="2020-04-02T16:10:00Z">
                <w:pPr>
                  <w:widowControl/>
                  <w:spacing w:line="380" w:lineRule="exact"/>
                </w:pPr>
              </w:pPrChange>
            </w:pPr>
            <w:del w:id="5322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230" w:name="_Toc34395273"/>
              <w:bookmarkStart w:id="53231" w:name="_Toc34404680"/>
              <w:bookmarkStart w:id="53232" w:name="_Toc34411920"/>
              <w:bookmarkStart w:id="53233" w:name="_Toc34841068"/>
              <w:bookmarkStart w:id="53234" w:name="_Toc34846465"/>
              <w:bookmarkStart w:id="53235" w:name="_Toc34851862"/>
              <w:bookmarkStart w:id="53236" w:name="_Toc36822555"/>
              <w:bookmarkStart w:id="53237" w:name="_Toc36828056"/>
              <w:bookmarkStart w:id="53238" w:name="_Toc36833557"/>
              <w:bookmarkStart w:id="53239" w:name="_Toc36839058"/>
              <w:bookmarkStart w:id="53240" w:name="_Toc36844559"/>
              <w:bookmarkStart w:id="53241" w:name="_Toc36849611"/>
              <w:bookmarkStart w:id="53242" w:name="_Toc37230565"/>
              <w:bookmarkStart w:id="53243" w:name="_Toc37337476"/>
              <w:bookmarkStart w:id="53244" w:name="_Toc37425147"/>
              <w:bookmarkStart w:id="53245" w:name="_Toc37430690"/>
              <w:bookmarkEnd w:id="53230"/>
              <w:bookmarkEnd w:id="53231"/>
              <w:bookmarkEnd w:id="53232"/>
              <w:bookmarkEnd w:id="53233"/>
              <w:bookmarkEnd w:id="53234"/>
              <w:bookmarkEnd w:id="53235"/>
              <w:bookmarkEnd w:id="53236"/>
              <w:bookmarkEnd w:id="53237"/>
              <w:bookmarkEnd w:id="53238"/>
              <w:bookmarkEnd w:id="53239"/>
              <w:bookmarkEnd w:id="53240"/>
              <w:bookmarkEnd w:id="53241"/>
              <w:bookmarkEnd w:id="53242"/>
              <w:bookmarkEnd w:id="53243"/>
              <w:bookmarkEnd w:id="53244"/>
              <w:bookmarkEnd w:id="53245"/>
            </w:del>
          </w:p>
        </w:tc>
        <w:bookmarkStart w:id="53246" w:name="_Toc34395274"/>
        <w:bookmarkStart w:id="53247" w:name="_Toc34404681"/>
        <w:bookmarkStart w:id="53248" w:name="_Toc34411921"/>
        <w:bookmarkStart w:id="53249" w:name="_Toc34841069"/>
        <w:bookmarkStart w:id="53250" w:name="_Toc34846466"/>
        <w:bookmarkStart w:id="53251" w:name="_Toc34851863"/>
        <w:bookmarkStart w:id="53252" w:name="_Toc36822556"/>
        <w:bookmarkStart w:id="53253" w:name="_Toc36828057"/>
        <w:bookmarkStart w:id="53254" w:name="_Toc36833558"/>
        <w:bookmarkStart w:id="53255" w:name="_Toc36839059"/>
        <w:bookmarkStart w:id="53256" w:name="_Toc36844560"/>
        <w:bookmarkStart w:id="53257" w:name="_Toc36849612"/>
        <w:bookmarkStart w:id="53258" w:name="_Toc37230566"/>
        <w:bookmarkStart w:id="53259" w:name="_Toc37337477"/>
        <w:bookmarkStart w:id="53260" w:name="_Toc37425148"/>
        <w:bookmarkStart w:id="53261" w:name="_Toc37430691"/>
        <w:bookmarkEnd w:id="53246"/>
        <w:bookmarkEnd w:id="53247"/>
        <w:bookmarkEnd w:id="53248"/>
        <w:bookmarkEnd w:id="53249"/>
        <w:bookmarkEnd w:id="53250"/>
        <w:bookmarkEnd w:id="53251"/>
        <w:bookmarkEnd w:id="53252"/>
        <w:bookmarkEnd w:id="53253"/>
        <w:bookmarkEnd w:id="53254"/>
        <w:bookmarkEnd w:id="53255"/>
        <w:bookmarkEnd w:id="53256"/>
        <w:bookmarkEnd w:id="53257"/>
        <w:bookmarkEnd w:id="53258"/>
        <w:bookmarkEnd w:id="53259"/>
        <w:bookmarkEnd w:id="53260"/>
        <w:bookmarkEnd w:id="53261"/>
      </w:tr>
      <w:tr w:rsidR="00BF4111" w:rsidRPr="008E30E2" w:rsidDel="00F67CA7" w:rsidTr="002E6C45">
        <w:trPr>
          <w:trHeight w:val="20"/>
          <w:jc w:val="center"/>
          <w:del w:id="5326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263" w:author="lusonghe" w:date="2020-03-05T16:30:00Z"/>
                <w:color w:val="000000"/>
                <w:sz w:val="18"/>
                <w:szCs w:val="18"/>
              </w:rPr>
              <w:pPrChange w:id="53264" w:author="lusonghe" w:date="2020-04-02T16:10:00Z">
                <w:pPr>
                  <w:widowControl/>
                  <w:textAlignment w:val="center"/>
                </w:pPr>
              </w:pPrChange>
            </w:pPr>
            <w:del w:id="532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CTI</w:delText>
              </w:r>
              <w:bookmarkStart w:id="53266" w:name="_Toc34395275"/>
              <w:bookmarkStart w:id="53267" w:name="_Toc34404682"/>
              <w:bookmarkStart w:id="53268" w:name="_Toc34411922"/>
              <w:bookmarkStart w:id="53269" w:name="_Toc34841070"/>
              <w:bookmarkStart w:id="53270" w:name="_Toc34846467"/>
              <w:bookmarkStart w:id="53271" w:name="_Toc34851864"/>
              <w:bookmarkStart w:id="53272" w:name="_Toc36822557"/>
              <w:bookmarkStart w:id="53273" w:name="_Toc36828058"/>
              <w:bookmarkStart w:id="53274" w:name="_Toc36833559"/>
              <w:bookmarkStart w:id="53275" w:name="_Toc36839060"/>
              <w:bookmarkStart w:id="53276" w:name="_Toc36844561"/>
              <w:bookmarkStart w:id="53277" w:name="_Toc36849613"/>
              <w:bookmarkStart w:id="53278" w:name="_Toc37230567"/>
              <w:bookmarkStart w:id="53279" w:name="_Toc37337478"/>
              <w:bookmarkStart w:id="53280" w:name="_Toc37425149"/>
              <w:bookmarkStart w:id="53281" w:name="_Toc37430692"/>
              <w:bookmarkEnd w:id="53266"/>
              <w:bookmarkEnd w:id="53267"/>
              <w:bookmarkEnd w:id="53268"/>
              <w:bookmarkEnd w:id="53269"/>
              <w:bookmarkEnd w:id="53270"/>
              <w:bookmarkEnd w:id="53271"/>
              <w:bookmarkEnd w:id="53272"/>
              <w:bookmarkEnd w:id="53273"/>
              <w:bookmarkEnd w:id="53274"/>
              <w:bookmarkEnd w:id="53275"/>
              <w:bookmarkEnd w:id="53276"/>
              <w:bookmarkEnd w:id="53277"/>
              <w:bookmarkEnd w:id="53278"/>
              <w:bookmarkEnd w:id="53279"/>
              <w:bookmarkEnd w:id="53280"/>
              <w:bookmarkEnd w:id="5328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282" w:author="lusonghe" w:date="2020-03-05T16:30:00Z"/>
                <w:color w:val="000000"/>
                <w:sz w:val="18"/>
                <w:szCs w:val="18"/>
              </w:rPr>
              <w:pPrChange w:id="53283" w:author="lusonghe" w:date="2020-04-02T16:10:00Z">
                <w:pPr>
                  <w:widowControl/>
                  <w:textAlignment w:val="center"/>
                </w:pPr>
              </w:pPrChange>
            </w:pPr>
            <w:del w:id="532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2</w:delText>
              </w:r>
              <w:bookmarkStart w:id="53285" w:name="_Toc34395276"/>
              <w:bookmarkStart w:id="53286" w:name="_Toc34404683"/>
              <w:bookmarkStart w:id="53287" w:name="_Toc34411923"/>
              <w:bookmarkStart w:id="53288" w:name="_Toc34841071"/>
              <w:bookmarkStart w:id="53289" w:name="_Toc34846468"/>
              <w:bookmarkStart w:id="53290" w:name="_Toc34851865"/>
              <w:bookmarkStart w:id="53291" w:name="_Toc36822558"/>
              <w:bookmarkStart w:id="53292" w:name="_Toc36828059"/>
              <w:bookmarkStart w:id="53293" w:name="_Toc36833560"/>
              <w:bookmarkStart w:id="53294" w:name="_Toc36839061"/>
              <w:bookmarkStart w:id="53295" w:name="_Toc36844562"/>
              <w:bookmarkStart w:id="53296" w:name="_Toc36849614"/>
              <w:bookmarkStart w:id="53297" w:name="_Toc37230568"/>
              <w:bookmarkStart w:id="53298" w:name="_Toc37337479"/>
              <w:bookmarkStart w:id="53299" w:name="_Toc37425150"/>
              <w:bookmarkStart w:id="53300" w:name="_Toc37430693"/>
              <w:bookmarkEnd w:id="53285"/>
              <w:bookmarkEnd w:id="53286"/>
              <w:bookmarkEnd w:id="53287"/>
              <w:bookmarkEnd w:id="53288"/>
              <w:bookmarkEnd w:id="53289"/>
              <w:bookmarkEnd w:id="53290"/>
              <w:bookmarkEnd w:id="53291"/>
              <w:bookmarkEnd w:id="53292"/>
              <w:bookmarkEnd w:id="53293"/>
              <w:bookmarkEnd w:id="53294"/>
              <w:bookmarkEnd w:id="53295"/>
              <w:bookmarkEnd w:id="53296"/>
              <w:bookmarkEnd w:id="53297"/>
              <w:bookmarkEnd w:id="53298"/>
              <w:bookmarkEnd w:id="53299"/>
              <w:bookmarkEnd w:id="5330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301" w:author="lusonghe" w:date="2020-03-05T16:30:00Z"/>
                <w:color w:val="000000"/>
                <w:sz w:val="18"/>
                <w:szCs w:val="18"/>
              </w:rPr>
              <w:pPrChange w:id="53302" w:author="lusonghe" w:date="2020-04-02T16:10:00Z">
                <w:pPr>
                  <w:widowControl/>
                  <w:textAlignment w:val="center"/>
                </w:pPr>
              </w:pPrChange>
            </w:pPr>
            <w:del w:id="5330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304" w:name="_Toc34395277"/>
              <w:bookmarkStart w:id="53305" w:name="_Toc34404684"/>
              <w:bookmarkStart w:id="53306" w:name="_Toc34411924"/>
              <w:bookmarkStart w:id="53307" w:name="_Toc34841072"/>
              <w:bookmarkStart w:id="53308" w:name="_Toc34846469"/>
              <w:bookmarkStart w:id="53309" w:name="_Toc34851866"/>
              <w:bookmarkStart w:id="53310" w:name="_Toc36822559"/>
              <w:bookmarkStart w:id="53311" w:name="_Toc36828060"/>
              <w:bookmarkStart w:id="53312" w:name="_Toc36833561"/>
              <w:bookmarkStart w:id="53313" w:name="_Toc36839062"/>
              <w:bookmarkStart w:id="53314" w:name="_Toc36844563"/>
              <w:bookmarkStart w:id="53315" w:name="_Toc36849615"/>
              <w:bookmarkStart w:id="53316" w:name="_Toc37230569"/>
              <w:bookmarkStart w:id="53317" w:name="_Toc37337480"/>
              <w:bookmarkStart w:id="53318" w:name="_Toc37425151"/>
              <w:bookmarkStart w:id="53319" w:name="_Toc37430694"/>
              <w:bookmarkEnd w:id="53304"/>
              <w:bookmarkEnd w:id="53305"/>
              <w:bookmarkEnd w:id="53306"/>
              <w:bookmarkEnd w:id="53307"/>
              <w:bookmarkEnd w:id="53308"/>
              <w:bookmarkEnd w:id="53309"/>
              <w:bookmarkEnd w:id="53310"/>
              <w:bookmarkEnd w:id="53311"/>
              <w:bookmarkEnd w:id="53312"/>
              <w:bookmarkEnd w:id="53313"/>
              <w:bookmarkEnd w:id="53314"/>
              <w:bookmarkEnd w:id="53315"/>
              <w:bookmarkEnd w:id="53316"/>
              <w:bookmarkEnd w:id="53317"/>
              <w:bookmarkEnd w:id="53318"/>
              <w:bookmarkEnd w:id="5331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320" w:author="lusonghe" w:date="2020-03-05T16:30:00Z"/>
                <w:color w:val="000000"/>
                <w:sz w:val="18"/>
                <w:szCs w:val="18"/>
              </w:rPr>
              <w:pPrChange w:id="53321" w:author="lusonghe" w:date="2020-04-02T16:10:00Z">
                <w:pPr>
                  <w:widowControl/>
                  <w:spacing w:line="380" w:lineRule="exact"/>
                </w:pPr>
              </w:pPrChange>
            </w:pPr>
            <w:del w:id="5332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323" w:name="_Toc34395278"/>
              <w:bookmarkStart w:id="53324" w:name="_Toc34404685"/>
              <w:bookmarkStart w:id="53325" w:name="_Toc34411925"/>
              <w:bookmarkStart w:id="53326" w:name="_Toc34841073"/>
              <w:bookmarkStart w:id="53327" w:name="_Toc34846470"/>
              <w:bookmarkStart w:id="53328" w:name="_Toc34851867"/>
              <w:bookmarkStart w:id="53329" w:name="_Toc36822560"/>
              <w:bookmarkStart w:id="53330" w:name="_Toc36828061"/>
              <w:bookmarkStart w:id="53331" w:name="_Toc36833562"/>
              <w:bookmarkStart w:id="53332" w:name="_Toc36839063"/>
              <w:bookmarkStart w:id="53333" w:name="_Toc36844564"/>
              <w:bookmarkStart w:id="53334" w:name="_Toc36849616"/>
              <w:bookmarkStart w:id="53335" w:name="_Toc37230570"/>
              <w:bookmarkStart w:id="53336" w:name="_Toc37337481"/>
              <w:bookmarkStart w:id="53337" w:name="_Toc37425152"/>
              <w:bookmarkStart w:id="53338" w:name="_Toc37430695"/>
              <w:bookmarkEnd w:id="53323"/>
              <w:bookmarkEnd w:id="53324"/>
              <w:bookmarkEnd w:id="53325"/>
              <w:bookmarkEnd w:id="53326"/>
              <w:bookmarkEnd w:id="53327"/>
              <w:bookmarkEnd w:id="53328"/>
              <w:bookmarkEnd w:id="53329"/>
              <w:bookmarkEnd w:id="53330"/>
              <w:bookmarkEnd w:id="53331"/>
              <w:bookmarkEnd w:id="53332"/>
              <w:bookmarkEnd w:id="53333"/>
              <w:bookmarkEnd w:id="53334"/>
              <w:bookmarkEnd w:id="53335"/>
              <w:bookmarkEnd w:id="53336"/>
              <w:bookmarkEnd w:id="53337"/>
              <w:bookmarkEnd w:id="5333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339" w:author="lusonghe" w:date="2020-03-05T16:30:00Z"/>
                <w:color w:val="000000"/>
                <w:sz w:val="18"/>
                <w:szCs w:val="18"/>
              </w:rPr>
              <w:pPrChange w:id="53340" w:author="lusonghe" w:date="2020-04-02T16:10:00Z">
                <w:pPr/>
              </w:pPrChange>
            </w:pPr>
            <w:del w:id="5334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342" w:name="_Toc34395279"/>
              <w:bookmarkStart w:id="53343" w:name="_Toc34404686"/>
              <w:bookmarkStart w:id="53344" w:name="_Toc34411926"/>
              <w:bookmarkStart w:id="53345" w:name="_Toc34841074"/>
              <w:bookmarkStart w:id="53346" w:name="_Toc34846471"/>
              <w:bookmarkStart w:id="53347" w:name="_Toc34851868"/>
              <w:bookmarkStart w:id="53348" w:name="_Toc36822561"/>
              <w:bookmarkStart w:id="53349" w:name="_Toc36828062"/>
              <w:bookmarkStart w:id="53350" w:name="_Toc36833563"/>
              <w:bookmarkStart w:id="53351" w:name="_Toc36839064"/>
              <w:bookmarkStart w:id="53352" w:name="_Toc36844565"/>
              <w:bookmarkStart w:id="53353" w:name="_Toc36849617"/>
              <w:bookmarkStart w:id="53354" w:name="_Toc37230571"/>
              <w:bookmarkStart w:id="53355" w:name="_Toc37337482"/>
              <w:bookmarkStart w:id="53356" w:name="_Toc37425153"/>
              <w:bookmarkStart w:id="53357" w:name="_Toc37430696"/>
              <w:bookmarkEnd w:id="53342"/>
              <w:bookmarkEnd w:id="53343"/>
              <w:bookmarkEnd w:id="53344"/>
              <w:bookmarkEnd w:id="53345"/>
              <w:bookmarkEnd w:id="53346"/>
              <w:bookmarkEnd w:id="53347"/>
              <w:bookmarkEnd w:id="53348"/>
              <w:bookmarkEnd w:id="53349"/>
              <w:bookmarkEnd w:id="53350"/>
              <w:bookmarkEnd w:id="53351"/>
              <w:bookmarkEnd w:id="53352"/>
              <w:bookmarkEnd w:id="53353"/>
              <w:bookmarkEnd w:id="53354"/>
              <w:bookmarkEnd w:id="53355"/>
              <w:bookmarkEnd w:id="53356"/>
              <w:bookmarkEnd w:id="5335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358" w:author="lusonghe" w:date="2020-03-05T16:30:00Z"/>
                <w:color w:val="000000"/>
                <w:sz w:val="18"/>
                <w:szCs w:val="18"/>
              </w:rPr>
              <w:pPrChange w:id="53359" w:author="lusonghe" w:date="2020-04-02T16:10:00Z">
                <w:pPr>
                  <w:widowControl/>
                  <w:spacing w:line="380" w:lineRule="exact"/>
                </w:pPr>
              </w:pPrChange>
            </w:pPr>
            <w:del w:id="5336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361" w:name="_Toc34395280"/>
              <w:bookmarkStart w:id="53362" w:name="_Toc34404687"/>
              <w:bookmarkStart w:id="53363" w:name="_Toc34411927"/>
              <w:bookmarkStart w:id="53364" w:name="_Toc34841075"/>
              <w:bookmarkStart w:id="53365" w:name="_Toc34846472"/>
              <w:bookmarkStart w:id="53366" w:name="_Toc34851869"/>
              <w:bookmarkStart w:id="53367" w:name="_Toc36822562"/>
              <w:bookmarkStart w:id="53368" w:name="_Toc36828063"/>
              <w:bookmarkStart w:id="53369" w:name="_Toc36833564"/>
              <w:bookmarkStart w:id="53370" w:name="_Toc36839065"/>
              <w:bookmarkStart w:id="53371" w:name="_Toc36844566"/>
              <w:bookmarkStart w:id="53372" w:name="_Toc36849618"/>
              <w:bookmarkStart w:id="53373" w:name="_Toc37230572"/>
              <w:bookmarkStart w:id="53374" w:name="_Toc37337483"/>
              <w:bookmarkStart w:id="53375" w:name="_Toc37425154"/>
              <w:bookmarkStart w:id="53376" w:name="_Toc37430697"/>
              <w:bookmarkEnd w:id="53361"/>
              <w:bookmarkEnd w:id="53362"/>
              <w:bookmarkEnd w:id="53363"/>
              <w:bookmarkEnd w:id="53364"/>
              <w:bookmarkEnd w:id="53365"/>
              <w:bookmarkEnd w:id="53366"/>
              <w:bookmarkEnd w:id="53367"/>
              <w:bookmarkEnd w:id="53368"/>
              <w:bookmarkEnd w:id="53369"/>
              <w:bookmarkEnd w:id="53370"/>
              <w:bookmarkEnd w:id="53371"/>
              <w:bookmarkEnd w:id="53372"/>
              <w:bookmarkEnd w:id="53373"/>
              <w:bookmarkEnd w:id="53374"/>
              <w:bookmarkEnd w:id="53375"/>
              <w:bookmarkEnd w:id="53376"/>
            </w:del>
          </w:p>
        </w:tc>
        <w:bookmarkStart w:id="53377" w:name="_Toc34395281"/>
        <w:bookmarkStart w:id="53378" w:name="_Toc34404688"/>
        <w:bookmarkStart w:id="53379" w:name="_Toc34411928"/>
        <w:bookmarkStart w:id="53380" w:name="_Toc34841076"/>
        <w:bookmarkStart w:id="53381" w:name="_Toc34846473"/>
        <w:bookmarkStart w:id="53382" w:name="_Toc34851870"/>
        <w:bookmarkStart w:id="53383" w:name="_Toc36822563"/>
        <w:bookmarkStart w:id="53384" w:name="_Toc36828064"/>
        <w:bookmarkStart w:id="53385" w:name="_Toc36833565"/>
        <w:bookmarkStart w:id="53386" w:name="_Toc36839066"/>
        <w:bookmarkStart w:id="53387" w:name="_Toc36844567"/>
        <w:bookmarkStart w:id="53388" w:name="_Toc36849619"/>
        <w:bookmarkStart w:id="53389" w:name="_Toc37230573"/>
        <w:bookmarkStart w:id="53390" w:name="_Toc37337484"/>
        <w:bookmarkStart w:id="53391" w:name="_Toc37425155"/>
        <w:bookmarkStart w:id="53392" w:name="_Toc37430698"/>
        <w:bookmarkEnd w:id="53377"/>
        <w:bookmarkEnd w:id="53378"/>
        <w:bookmarkEnd w:id="53379"/>
        <w:bookmarkEnd w:id="53380"/>
        <w:bookmarkEnd w:id="53381"/>
        <w:bookmarkEnd w:id="53382"/>
        <w:bookmarkEnd w:id="53383"/>
        <w:bookmarkEnd w:id="53384"/>
        <w:bookmarkEnd w:id="53385"/>
        <w:bookmarkEnd w:id="53386"/>
        <w:bookmarkEnd w:id="53387"/>
        <w:bookmarkEnd w:id="53388"/>
        <w:bookmarkEnd w:id="53389"/>
        <w:bookmarkEnd w:id="53390"/>
        <w:bookmarkEnd w:id="53391"/>
        <w:bookmarkEnd w:id="53392"/>
      </w:tr>
      <w:tr w:rsidR="00BF4111" w:rsidRPr="008E30E2" w:rsidDel="00F67CA7" w:rsidTr="002E6C45">
        <w:trPr>
          <w:trHeight w:val="20"/>
          <w:jc w:val="center"/>
          <w:del w:id="5339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394" w:author="lusonghe" w:date="2020-03-05T16:30:00Z"/>
                <w:color w:val="000000"/>
                <w:sz w:val="18"/>
                <w:szCs w:val="18"/>
              </w:rPr>
              <w:pPrChange w:id="53395" w:author="lusonghe" w:date="2020-04-02T16:10:00Z">
                <w:pPr>
                  <w:widowControl/>
                  <w:textAlignment w:val="center"/>
                </w:pPr>
              </w:pPrChange>
            </w:pPr>
            <w:del w:id="533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CLK</w:delText>
              </w:r>
              <w:bookmarkStart w:id="53397" w:name="_Toc34395282"/>
              <w:bookmarkStart w:id="53398" w:name="_Toc34404689"/>
              <w:bookmarkStart w:id="53399" w:name="_Toc34411929"/>
              <w:bookmarkStart w:id="53400" w:name="_Toc34841077"/>
              <w:bookmarkStart w:id="53401" w:name="_Toc34846474"/>
              <w:bookmarkStart w:id="53402" w:name="_Toc34851871"/>
              <w:bookmarkStart w:id="53403" w:name="_Toc36822564"/>
              <w:bookmarkStart w:id="53404" w:name="_Toc36828065"/>
              <w:bookmarkStart w:id="53405" w:name="_Toc36833566"/>
              <w:bookmarkStart w:id="53406" w:name="_Toc36839067"/>
              <w:bookmarkStart w:id="53407" w:name="_Toc36844568"/>
              <w:bookmarkStart w:id="53408" w:name="_Toc36849620"/>
              <w:bookmarkStart w:id="53409" w:name="_Toc37230574"/>
              <w:bookmarkStart w:id="53410" w:name="_Toc37337485"/>
              <w:bookmarkStart w:id="53411" w:name="_Toc37425156"/>
              <w:bookmarkStart w:id="53412" w:name="_Toc37430699"/>
              <w:bookmarkEnd w:id="53397"/>
              <w:bookmarkEnd w:id="53398"/>
              <w:bookmarkEnd w:id="53399"/>
              <w:bookmarkEnd w:id="53400"/>
              <w:bookmarkEnd w:id="53401"/>
              <w:bookmarkEnd w:id="53402"/>
              <w:bookmarkEnd w:id="53403"/>
              <w:bookmarkEnd w:id="53404"/>
              <w:bookmarkEnd w:id="53405"/>
              <w:bookmarkEnd w:id="53406"/>
              <w:bookmarkEnd w:id="53407"/>
              <w:bookmarkEnd w:id="53408"/>
              <w:bookmarkEnd w:id="53409"/>
              <w:bookmarkEnd w:id="53410"/>
              <w:bookmarkEnd w:id="53411"/>
              <w:bookmarkEnd w:id="5341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413" w:author="lusonghe" w:date="2020-03-05T16:30:00Z"/>
                <w:color w:val="000000"/>
                <w:sz w:val="18"/>
                <w:szCs w:val="18"/>
              </w:rPr>
              <w:pPrChange w:id="53414" w:author="lusonghe" w:date="2020-04-02T16:10:00Z">
                <w:pPr>
                  <w:widowControl/>
                  <w:textAlignment w:val="center"/>
                </w:pPr>
              </w:pPrChange>
            </w:pPr>
            <w:del w:id="534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5</w:delText>
              </w:r>
              <w:bookmarkStart w:id="53416" w:name="_Toc34395283"/>
              <w:bookmarkStart w:id="53417" w:name="_Toc34404690"/>
              <w:bookmarkStart w:id="53418" w:name="_Toc34411930"/>
              <w:bookmarkStart w:id="53419" w:name="_Toc34841078"/>
              <w:bookmarkStart w:id="53420" w:name="_Toc34846475"/>
              <w:bookmarkStart w:id="53421" w:name="_Toc34851872"/>
              <w:bookmarkStart w:id="53422" w:name="_Toc36822565"/>
              <w:bookmarkStart w:id="53423" w:name="_Toc36828066"/>
              <w:bookmarkStart w:id="53424" w:name="_Toc36833567"/>
              <w:bookmarkStart w:id="53425" w:name="_Toc36839068"/>
              <w:bookmarkStart w:id="53426" w:name="_Toc36844569"/>
              <w:bookmarkStart w:id="53427" w:name="_Toc36849621"/>
              <w:bookmarkStart w:id="53428" w:name="_Toc37230575"/>
              <w:bookmarkStart w:id="53429" w:name="_Toc37337486"/>
              <w:bookmarkStart w:id="53430" w:name="_Toc37425157"/>
              <w:bookmarkStart w:id="53431" w:name="_Toc37430700"/>
              <w:bookmarkEnd w:id="53416"/>
              <w:bookmarkEnd w:id="53417"/>
              <w:bookmarkEnd w:id="53418"/>
              <w:bookmarkEnd w:id="53419"/>
              <w:bookmarkEnd w:id="53420"/>
              <w:bookmarkEnd w:id="53421"/>
              <w:bookmarkEnd w:id="53422"/>
              <w:bookmarkEnd w:id="53423"/>
              <w:bookmarkEnd w:id="53424"/>
              <w:bookmarkEnd w:id="53425"/>
              <w:bookmarkEnd w:id="53426"/>
              <w:bookmarkEnd w:id="53427"/>
              <w:bookmarkEnd w:id="53428"/>
              <w:bookmarkEnd w:id="53429"/>
              <w:bookmarkEnd w:id="53430"/>
              <w:bookmarkEnd w:id="5343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432" w:author="lusonghe" w:date="2020-03-05T16:30:00Z"/>
                <w:color w:val="000000"/>
                <w:sz w:val="18"/>
                <w:szCs w:val="18"/>
              </w:rPr>
              <w:pPrChange w:id="53433" w:author="lusonghe" w:date="2020-04-02T16:10:00Z">
                <w:pPr>
                  <w:widowControl/>
                  <w:textAlignment w:val="center"/>
                </w:pPr>
              </w:pPrChange>
            </w:pPr>
            <w:del w:id="534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435" w:name="_Toc34395284"/>
              <w:bookmarkStart w:id="53436" w:name="_Toc34404691"/>
              <w:bookmarkStart w:id="53437" w:name="_Toc34411931"/>
              <w:bookmarkStart w:id="53438" w:name="_Toc34841079"/>
              <w:bookmarkStart w:id="53439" w:name="_Toc34846476"/>
              <w:bookmarkStart w:id="53440" w:name="_Toc34851873"/>
              <w:bookmarkStart w:id="53441" w:name="_Toc36822566"/>
              <w:bookmarkStart w:id="53442" w:name="_Toc36828067"/>
              <w:bookmarkStart w:id="53443" w:name="_Toc36833568"/>
              <w:bookmarkStart w:id="53444" w:name="_Toc36839069"/>
              <w:bookmarkStart w:id="53445" w:name="_Toc36844570"/>
              <w:bookmarkStart w:id="53446" w:name="_Toc36849622"/>
              <w:bookmarkStart w:id="53447" w:name="_Toc37230576"/>
              <w:bookmarkStart w:id="53448" w:name="_Toc37337487"/>
              <w:bookmarkStart w:id="53449" w:name="_Toc37425158"/>
              <w:bookmarkStart w:id="53450" w:name="_Toc37430701"/>
              <w:bookmarkEnd w:id="53435"/>
              <w:bookmarkEnd w:id="53436"/>
              <w:bookmarkEnd w:id="53437"/>
              <w:bookmarkEnd w:id="53438"/>
              <w:bookmarkEnd w:id="53439"/>
              <w:bookmarkEnd w:id="53440"/>
              <w:bookmarkEnd w:id="53441"/>
              <w:bookmarkEnd w:id="53442"/>
              <w:bookmarkEnd w:id="53443"/>
              <w:bookmarkEnd w:id="53444"/>
              <w:bookmarkEnd w:id="53445"/>
              <w:bookmarkEnd w:id="53446"/>
              <w:bookmarkEnd w:id="53447"/>
              <w:bookmarkEnd w:id="53448"/>
              <w:bookmarkEnd w:id="53449"/>
              <w:bookmarkEnd w:id="5345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451" w:author="lusonghe" w:date="2020-03-05T16:30:00Z"/>
                <w:color w:val="000000"/>
                <w:sz w:val="18"/>
                <w:szCs w:val="18"/>
              </w:rPr>
              <w:pPrChange w:id="53452" w:author="lusonghe" w:date="2020-04-02T16:10:00Z">
                <w:pPr>
                  <w:widowControl/>
                  <w:spacing w:line="380" w:lineRule="exact"/>
                </w:pPr>
              </w:pPrChange>
            </w:pPr>
            <w:del w:id="5345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454" w:name="_Toc34395285"/>
              <w:bookmarkStart w:id="53455" w:name="_Toc34404692"/>
              <w:bookmarkStart w:id="53456" w:name="_Toc34411932"/>
              <w:bookmarkStart w:id="53457" w:name="_Toc34841080"/>
              <w:bookmarkStart w:id="53458" w:name="_Toc34846477"/>
              <w:bookmarkStart w:id="53459" w:name="_Toc34851874"/>
              <w:bookmarkStart w:id="53460" w:name="_Toc36822567"/>
              <w:bookmarkStart w:id="53461" w:name="_Toc36828068"/>
              <w:bookmarkStart w:id="53462" w:name="_Toc36833569"/>
              <w:bookmarkStart w:id="53463" w:name="_Toc36839070"/>
              <w:bookmarkStart w:id="53464" w:name="_Toc36844571"/>
              <w:bookmarkStart w:id="53465" w:name="_Toc36849623"/>
              <w:bookmarkStart w:id="53466" w:name="_Toc37230577"/>
              <w:bookmarkStart w:id="53467" w:name="_Toc37337488"/>
              <w:bookmarkStart w:id="53468" w:name="_Toc37425159"/>
              <w:bookmarkStart w:id="53469" w:name="_Toc37430702"/>
              <w:bookmarkEnd w:id="53454"/>
              <w:bookmarkEnd w:id="53455"/>
              <w:bookmarkEnd w:id="53456"/>
              <w:bookmarkEnd w:id="53457"/>
              <w:bookmarkEnd w:id="53458"/>
              <w:bookmarkEnd w:id="53459"/>
              <w:bookmarkEnd w:id="53460"/>
              <w:bookmarkEnd w:id="53461"/>
              <w:bookmarkEnd w:id="53462"/>
              <w:bookmarkEnd w:id="53463"/>
              <w:bookmarkEnd w:id="53464"/>
              <w:bookmarkEnd w:id="53465"/>
              <w:bookmarkEnd w:id="53466"/>
              <w:bookmarkEnd w:id="53467"/>
              <w:bookmarkEnd w:id="53468"/>
              <w:bookmarkEnd w:id="5346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470" w:author="lusonghe" w:date="2020-03-05T16:30:00Z"/>
                <w:color w:val="000000"/>
                <w:sz w:val="18"/>
                <w:szCs w:val="18"/>
              </w:rPr>
              <w:pPrChange w:id="53471" w:author="lusonghe" w:date="2020-04-02T16:10:00Z">
                <w:pPr/>
              </w:pPrChange>
            </w:pPr>
            <w:del w:id="5347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473" w:name="_Toc34395286"/>
              <w:bookmarkStart w:id="53474" w:name="_Toc34404693"/>
              <w:bookmarkStart w:id="53475" w:name="_Toc34411933"/>
              <w:bookmarkStart w:id="53476" w:name="_Toc34841081"/>
              <w:bookmarkStart w:id="53477" w:name="_Toc34846478"/>
              <w:bookmarkStart w:id="53478" w:name="_Toc34851875"/>
              <w:bookmarkStart w:id="53479" w:name="_Toc36822568"/>
              <w:bookmarkStart w:id="53480" w:name="_Toc36828069"/>
              <w:bookmarkStart w:id="53481" w:name="_Toc36833570"/>
              <w:bookmarkStart w:id="53482" w:name="_Toc36839071"/>
              <w:bookmarkStart w:id="53483" w:name="_Toc36844572"/>
              <w:bookmarkStart w:id="53484" w:name="_Toc36849624"/>
              <w:bookmarkStart w:id="53485" w:name="_Toc37230578"/>
              <w:bookmarkStart w:id="53486" w:name="_Toc37337489"/>
              <w:bookmarkStart w:id="53487" w:name="_Toc37425160"/>
              <w:bookmarkStart w:id="53488" w:name="_Toc37430703"/>
              <w:bookmarkEnd w:id="53473"/>
              <w:bookmarkEnd w:id="53474"/>
              <w:bookmarkEnd w:id="53475"/>
              <w:bookmarkEnd w:id="53476"/>
              <w:bookmarkEnd w:id="53477"/>
              <w:bookmarkEnd w:id="53478"/>
              <w:bookmarkEnd w:id="53479"/>
              <w:bookmarkEnd w:id="53480"/>
              <w:bookmarkEnd w:id="53481"/>
              <w:bookmarkEnd w:id="53482"/>
              <w:bookmarkEnd w:id="53483"/>
              <w:bookmarkEnd w:id="53484"/>
              <w:bookmarkEnd w:id="53485"/>
              <w:bookmarkEnd w:id="53486"/>
              <w:bookmarkEnd w:id="53487"/>
              <w:bookmarkEnd w:id="5348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489" w:author="lusonghe" w:date="2020-03-05T16:30:00Z"/>
                <w:color w:val="000000"/>
                <w:sz w:val="18"/>
                <w:szCs w:val="18"/>
              </w:rPr>
              <w:pPrChange w:id="53490" w:author="lusonghe" w:date="2020-04-02T16:10:00Z">
                <w:pPr>
                  <w:widowControl/>
                  <w:spacing w:line="380" w:lineRule="exact"/>
                </w:pPr>
              </w:pPrChange>
            </w:pPr>
            <w:del w:id="5349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492" w:name="_Toc34395287"/>
              <w:bookmarkStart w:id="53493" w:name="_Toc34404694"/>
              <w:bookmarkStart w:id="53494" w:name="_Toc34411934"/>
              <w:bookmarkStart w:id="53495" w:name="_Toc34841082"/>
              <w:bookmarkStart w:id="53496" w:name="_Toc34846479"/>
              <w:bookmarkStart w:id="53497" w:name="_Toc34851876"/>
              <w:bookmarkStart w:id="53498" w:name="_Toc36822569"/>
              <w:bookmarkStart w:id="53499" w:name="_Toc36828070"/>
              <w:bookmarkStart w:id="53500" w:name="_Toc36833571"/>
              <w:bookmarkStart w:id="53501" w:name="_Toc36839072"/>
              <w:bookmarkStart w:id="53502" w:name="_Toc36844573"/>
              <w:bookmarkStart w:id="53503" w:name="_Toc36849625"/>
              <w:bookmarkStart w:id="53504" w:name="_Toc37230579"/>
              <w:bookmarkStart w:id="53505" w:name="_Toc37337490"/>
              <w:bookmarkStart w:id="53506" w:name="_Toc37425161"/>
              <w:bookmarkStart w:id="53507" w:name="_Toc37430704"/>
              <w:bookmarkEnd w:id="53492"/>
              <w:bookmarkEnd w:id="53493"/>
              <w:bookmarkEnd w:id="53494"/>
              <w:bookmarkEnd w:id="53495"/>
              <w:bookmarkEnd w:id="53496"/>
              <w:bookmarkEnd w:id="53497"/>
              <w:bookmarkEnd w:id="53498"/>
              <w:bookmarkEnd w:id="53499"/>
              <w:bookmarkEnd w:id="53500"/>
              <w:bookmarkEnd w:id="53501"/>
              <w:bookmarkEnd w:id="53502"/>
              <w:bookmarkEnd w:id="53503"/>
              <w:bookmarkEnd w:id="53504"/>
              <w:bookmarkEnd w:id="53505"/>
              <w:bookmarkEnd w:id="53506"/>
              <w:bookmarkEnd w:id="53507"/>
            </w:del>
          </w:p>
        </w:tc>
        <w:bookmarkStart w:id="53508" w:name="_Toc34395288"/>
        <w:bookmarkStart w:id="53509" w:name="_Toc34404695"/>
        <w:bookmarkStart w:id="53510" w:name="_Toc34411935"/>
        <w:bookmarkStart w:id="53511" w:name="_Toc34841083"/>
        <w:bookmarkStart w:id="53512" w:name="_Toc34846480"/>
        <w:bookmarkStart w:id="53513" w:name="_Toc34851877"/>
        <w:bookmarkStart w:id="53514" w:name="_Toc36822570"/>
        <w:bookmarkStart w:id="53515" w:name="_Toc36828071"/>
        <w:bookmarkStart w:id="53516" w:name="_Toc36833572"/>
        <w:bookmarkStart w:id="53517" w:name="_Toc36839073"/>
        <w:bookmarkStart w:id="53518" w:name="_Toc36844574"/>
        <w:bookmarkStart w:id="53519" w:name="_Toc36849626"/>
        <w:bookmarkStart w:id="53520" w:name="_Toc37230580"/>
        <w:bookmarkStart w:id="53521" w:name="_Toc37337491"/>
        <w:bookmarkStart w:id="53522" w:name="_Toc37425162"/>
        <w:bookmarkStart w:id="53523" w:name="_Toc37430705"/>
        <w:bookmarkEnd w:id="53508"/>
        <w:bookmarkEnd w:id="53509"/>
        <w:bookmarkEnd w:id="53510"/>
        <w:bookmarkEnd w:id="53511"/>
        <w:bookmarkEnd w:id="53512"/>
        <w:bookmarkEnd w:id="53513"/>
        <w:bookmarkEnd w:id="53514"/>
        <w:bookmarkEnd w:id="53515"/>
        <w:bookmarkEnd w:id="53516"/>
        <w:bookmarkEnd w:id="53517"/>
        <w:bookmarkEnd w:id="53518"/>
        <w:bookmarkEnd w:id="53519"/>
        <w:bookmarkEnd w:id="53520"/>
        <w:bookmarkEnd w:id="53521"/>
        <w:bookmarkEnd w:id="53522"/>
        <w:bookmarkEnd w:id="53523"/>
      </w:tr>
      <w:tr w:rsidR="00BF4111" w:rsidRPr="008E30E2" w:rsidDel="00F67CA7" w:rsidTr="002E6C45">
        <w:trPr>
          <w:trHeight w:val="20"/>
          <w:jc w:val="center"/>
          <w:del w:id="5352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525" w:author="lusonghe" w:date="2020-03-05T16:30:00Z"/>
                <w:color w:val="000000"/>
                <w:sz w:val="18"/>
                <w:szCs w:val="18"/>
              </w:rPr>
              <w:pPrChange w:id="53526" w:author="lusonghe" w:date="2020-04-02T16:10:00Z">
                <w:pPr>
                  <w:widowControl/>
                  <w:textAlignment w:val="center"/>
                </w:pPr>
              </w:pPrChange>
            </w:pPr>
            <w:del w:id="535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0</w:delText>
              </w:r>
              <w:bookmarkStart w:id="53528" w:name="_Toc34395289"/>
              <w:bookmarkStart w:id="53529" w:name="_Toc34404696"/>
              <w:bookmarkStart w:id="53530" w:name="_Toc34411936"/>
              <w:bookmarkStart w:id="53531" w:name="_Toc34841084"/>
              <w:bookmarkStart w:id="53532" w:name="_Toc34846481"/>
              <w:bookmarkStart w:id="53533" w:name="_Toc34851878"/>
              <w:bookmarkStart w:id="53534" w:name="_Toc36822571"/>
              <w:bookmarkStart w:id="53535" w:name="_Toc36828072"/>
              <w:bookmarkStart w:id="53536" w:name="_Toc36833573"/>
              <w:bookmarkStart w:id="53537" w:name="_Toc36839074"/>
              <w:bookmarkStart w:id="53538" w:name="_Toc36844575"/>
              <w:bookmarkStart w:id="53539" w:name="_Toc36849627"/>
              <w:bookmarkStart w:id="53540" w:name="_Toc37230581"/>
              <w:bookmarkStart w:id="53541" w:name="_Toc37337492"/>
              <w:bookmarkStart w:id="53542" w:name="_Toc37425163"/>
              <w:bookmarkStart w:id="53543" w:name="_Toc37430706"/>
              <w:bookmarkEnd w:id="53528"/>
              <w:bookmarkEnd w:id="53529"/>
              <w:bookmarkEnd w:id="53530"/>
              <w:bookmarkEnd w:id="53531"/>
              <w:bookmarkEnd w:id="53532"/>
              <w:bookmarkEnd w:id="53533"/>
              <w:bookmarkEnd w:id="53534"/>
              <w:bookmarkEnd w:id="53535"/>
              <w:bookmarkEnd w:id="53536"/>
              <w:bookmarkEnd w:id="53537"/>
              <w:bookmarkEnd w:id="53538"/>
              <w:bookmarkEnd w:id="53539"/>
              <w:bookmarkEnd w:id="53540"/>
              <w:bookmarkEnd w:id="53541"/>
              <w:bookmarkEnd w:id="53542"/>
              <w:bookmarkEnd w:id="5354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544" w:author="lusonghe" w:date="2020-03-05T16:30:00Z"/>
                <w:color w:val="000000"/>
                <w:sz w:val="18"/>
                <w:szCs w:val="18"/>
              </w:rPr>
              <w:pPrChange w:id="53545" w:author="lusonghe" w:date="2020-04-02T16:10:00Z">
                <w:pPr>
                  <w:widowControl/>
                  <w:textAlignment w:val="center"/>
                </w:pPr>
              </w:pPrChange>
            </w:pPr>
            <w:del w:id="535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8</w:delText>
              </w:r>
              <w:bookmarkStart w:id="53547" w:name="_Toc34395290"/>
              <w:bookmarkStart w:id="53548" w:name="_Toc34404697"/>
              <w:bookmarkStart w:id="53549" w:name="_Toc34411937"/>
              <w:bookmarkStart w:id="53550" w:name="_Toc34841085"/>
              <w:bookmarkStart w:id="53551" w:name="_Toc34846482"/>
              <w:bookmarkStart w:id="53552" w:name="_Toc34851879"/>
              <w:bookmarkStart w:id="53553" w:name="_Toc36822572"/>
              <w:bookmarkStart w:id="53554" w:name="_Toc36828073"/>
              <w:bookmarkStart w:id="53555" w:name="_Toc36833574"/>
              <w:bookmarkStart w:id="53556" w:name="_Toc36839075"/>
              <w:bookmarkStart w:id="53557" w:name="_Toc36844576"/>
              <w:bookmarkStart w:id="53558" w:name="_Toc36849628"/>
              <w:bookmarkStart w:id="53559" w:name="_Toc37230582"/>
              <w:bookmarkStart w:id="53560" w:name="_Toc37337493"/>
              <w:bookmarkStart w:id="53561" w:name="_Toc37425164"/>
              <w:bookmarkStart w:id="53562" w:name="_Toc37430707"/>
              <w:bookmarkEnd w:id="53547"/>
              <w:bookmarkEnd w:id="53548"/>
              <w:bookmarkEnd w:id="53549"/>
              <w:bookmarkEnd w:id="53550"/>
              <w:bookmarkEnd w:id="53551"/>
              <w:bookmarkEnd w:id="53552"/>
              <w:bookmarkEnd w:id="53553"/>
              <w:bookmarkEnd w:id="53554"/>
              <w:bookmarkEnd w:id="53555"/>
              <w:bookmarkEnd w:id="53556"/>
              <w:bookmarkEnd w:id="53557"/>
              <w:bookmarkEnd w:id="53558"/>
              <w:bookmarkEnd w:id="53559"/>
              <w:bookmarkEnd w:id="53560"/>
              <w:bookmarkEnd w:id="53561"/>
              <w:bookmarkEnd w:id="5356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563" w:author="lusonghe" w:date="2020-03-05T16:30:00Z"/>
                <w:color w:val="000000"/>
                <w:sz w:val="18"/>
                <w:szCs w:val="18"/>
              </w:rPr>
              <w:pPrChange w:id="53564" w:author="lusonghe" w:date="2020-04-02T16:10:00Z">
                <w:pPr>
                  <w:widowControl/>
                  <w:textAlignment w:val="center"/>
                </w:pPr>
              </w:pPrChange>
            </w:pPr>
            <w:del w:id="535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566" w:name="_Toc34395291"/>
              <w:bookmarkStart w:id="53567" w:name="_Toc34404698"/>
              <w:bookmarkStart w:id="53568" w:name="_Toc34411938"/>
              <w:bookmarkStart w:id="53569" w:name="_Toc34841086"/>
              <w:bookmarkStart w:id="53570" w:name="_Toc34846483"/>
              <w:bookmarkStart w:id="53571" w:name="_Toc34851880"/>
              <w:bookmarkStart w:id="53572" w:name="_Toc36822573"/>
              <w:bookmarkStart w:id="53573" w:name="_Toc36828074"/>
              <w:bookmarkStart w:id="53574" w:name="_Toc36833575"/>
              <w:bookmarkStart w:id="53575" w:name="_Toc36839076"/>
              <w:bookmarkStart w:id="53576" w:name="_Toc36844577"/>
              <w:bookmarkStart w:id="53577" w:name="_Toc36849629"/>
              <w:bookmarkStart w:id="53578" w:name="_Toc37230583"/>
              <w:bookmarkStart w:id="53579" w:name="_Toc37337494"/>
              <w:bookmarkStart w:id="53580" w:name="_Toc37425165"/>
              <w:bookmarkStart w:id="53581" w:name="_Toc37430708"/>
              <w:bookmarkEnd w:id="53566"/>
              <w:bookmarkEnd w:id="53567"/>
              <w:bookmarkEnd w:id="53568"/>
              <w:bookmarkEnd w:id="53569"/>
              <w:bookmarkEnd w:id="53570"/>
              <w:bookmarkEnd w:id="53571"/>
              <w:bookmarkEnd w:id="53572"/>
              <w:bookmarkEnd w:id="53573"/>
              <w:bookmarkEnd w:id="53574"/>
              <w:bookmarkEnd w:id="53575"/>
              <w:bookmarkEnd w:id="53576"/>
              <w:bookmarkEnd w:id="53577"/>
              <w:bookmarkEnd w:id="53578"/>
              <w:bookmarkEnd w:id="53579"/>
              <w:bookmarkEnd w:id="53580"/>
              <w:bookmarkEnd w:id="5358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582" w:author="lusonghe" w:date="2020-03-05T16:30:00Z"/>
                <w:color w:val="000000"/>
                <w:sz w:val="18"/>
                <w:szCs w:val="18"/>
              </w:rPr>
              <w:pPrChange w:id="53583" w:author="lusonghe" w:date="2020-04-02T16:10:00Z">
                <w:pPr>
                  <w:widowControl/>
                  <w:spacing w:line="380" w:lineRule="exact"/>
                </w:pPr>
              </w:pPrChange>
            </w:pPr>
            <w:del w:id="535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585" w:name="_Toc34395292"/>
              <w:bookmarkStart w:id="53586" w:name="_Toc34404699"/>
              <w:bookmarkStart w:id="53587" w:name="_Toc34411939"/>
              <w:bookmarkStart w:id="53588" w:name="_Toc34841087"/>
              <w:bookmarkStart w:id="53589" w:name="_Toc34846484"/>
              <w:bookmarkStart w:id="53590" w:name="_Toc34851881"/>
              <w:bookmarkStart w:id="53591" w:name="_Toc36822574"/>
              <w:bookmarkStart w:id="53592" w:name="_Toc36828075"/>
              <w:bookmarkStart w:id="53593" w:name="_Toc36833576"/>
              <w:bookmarkStart w:id="53594" w:name="_Toc36839077"/>
              <w:bookmarkStart w:id="53595" w:name="_Toc36844578"/>
              <w:bookmarkStart w:id="53596" w:name="_Toc36849630"/>
              <w:bookmarkStart w:id="53597" w:name="_Toc37230584"/>
              <w:bookmarkStart w:id="53598" w:name="_Toc37337495"/>
              <w:bookmarkStart w:id="53599" w:name="_Toc37425166"/>
              <w:bookmarkStart w:id="53600" w:name="_Toc37430709"/>
              <w:bookmarkEnd w:id="53585"/>
              <w:bookmarkEnd w:id="53586"/>
              <w:bookmarkEnd w:id="53587"/>
              <w:bookmarkEnd w:id="53588"/>
              <w:bookmarkEnd w:id="53589"/>
              <w:bookmarkEnd w:id="53590"/>
              <w:bookmarkEnd w:id="53591"/>
              <w:bookmarkEnd w:id="53592"/>
              <w:bookmarkEnd w:id="53593"/>
              <w:bookmarkEnd w:id="53594"/>
              <w:bookmarkEnd w:id="53595"/>
              <w:bookmarkEnd w:id="53596"/>
              <w:bookmarkEnd w:id="53597"/>
              <w:bookmarkEnd w:id="53598"/>
              <w:bookmarkEnd w:id="53599"/>
              <w:bookmarkEnd w:id="5360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601" w:author="lusonghe" w:date="2020-03-05T16:30:00Z"/>
                <w:color w:val="000000"/>
                <w:sz w:val="18"/>
                <w:szCs w:val="18"/>
              </w:rPr>
              <w:pPrChange w:id="53602" w:author="lusonghe" w:date="2020-04-02T16:10:00Z">
                <w:pPr/>
              </w:pPrChange>
            </w:pPr>
            <w:del w:id="5360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604" w:name="_Toc34395293"/>
              <w:bookmarkStart w:id="53605" w:name="_Toc34404700"/>
              <w:bookmarkStart w:id="53606" w:name="_Toc34411940"/>
              <w:bookmarkStart w:id="53607" w:name="_Toc34841088"/>
              <w:bookmarkStart w:id="53608" w:name="_Toc34846485"/>
              <w:bookmarkStart w:id="53609" w:name="_Toc34851882"/>
              <w:bookmarkStart w:id="53610" w:name="_Toc36822575"/>
              <w:bookmarkStart w:id="53611" w:name="_Toc36828076"/>
              <w:bookmarkStart w:id="53612" w:name="_Toc36833577"/>
              <w:bookmarkStart w:id="53613" w:name="_Toc36839078"/>
              <w:bookmarkStart w:id="53614" w:name="_Toc36844579"/>
              <w:bookmarkStart w:id="53615" w:name="_Toc36849631"/>
              <w:bookmarkStart w:id="53616" w:name="_Toc37230585"/>
              <w:bookmarkStart w:id="53617" w:name="_Toc37337496"/>
              <w:bookmarkStart w:id="53618" w:name="_Toc37425167"/>
              <w:bookmarkStart w:id="53619" w:name="_Toc37430710"/>
              <w:bookmarkEnd w:id="53604"/>
              <w:bookmarkEnd w:id="53605"/>
              <w:bookmarkEnd w:id="53606"/>
              <w:bookmarkEnd w:id="53607"/>
              <w:bookmarkEnd w:id="53608"/>
              <w:bookmarkEnd w:id="53609"/>
              <w:bookmarkEnd w:id="53610"/>
              <w:bookmarkEnd w:id="53611"/>
              <w:bookmarkEnd w:id="53612"/>
              <w:bookmarkEnd w:id="53613"/>
              <w:bookmarkEnd w:id="53614"/>
              <w:bookmarkEnd w:id="53615"/>
              <w:bookmarkEnd w:id="53616"/>
              <w:bookmarkEnd w:id="53617"/>
              <w:bookmarkEnd w:id="53618"/>
              <w:bookmarkEnd w:id="5361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620" w:author="lusonghe" w:date="2020-03-05T16:30:00Z"/>
                <w:color w:val="000000"/>
                <w:sz w:val="18"/>
                <w:szCs w:val="18"/>
              </w:rPr>
              <w:pPrChange w:id="53621" w:author="lusonghe" w:date="2020-04-02T16:10:00Z">
                <w:pPr>
                  <w:widowControl/>
                  <w:spacing w:line="380" w:lineRule="exact"/>
                </w:pPr>
              </w:pPrChange>
            </w:pPr>
            <w:del w:id="5362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623" w:name="_Toc34395294"/>
              <w:bookmarkStart w:id="53624" w:name="_Toc34404701"/>
              <w:bookmarkStart w:id="53625" w:name="_Toc34411941"/>
              <w:bookmarkStart w:id="53626" w:name="_Toc34841089"/>
              <w:bookmarkStart w:id="53627" w:name="_Toc34846486"/>
              <w:bookmarkStart w:id="53628" w:name="_Toc34851883"/>
              <w:bookmarkStart w:id="53629" w:name="_Toc36822576"/>
              <w:bookmarkStart w:id="53630" w:name="_Toc36828077"/>
              <w:bookmarkStart w:id="53631" w:name="_Toc36833578"/>
              <w:bookmarkStart w:id="53632" w:name="_Toc36839079"/>
              <w:bookmarkStart w:id="53633" w:name="_Toc36844580"/>
              <w:bookmarkStart w:id="53634" w:name="_Toc36849632"/>
              <w:bookmarkStart w:id="53635" w:name="_Toc37230586"/>
              <w:bookmarkStart w:id="53636" w:name="_Toc37337497"/>
              <w:bookmarkStart w:id="53637" w:name="_Toc37425168"/>
              <w:bookmarkStart w:id="53638" w:name="_Toc37430711"/>
              <w:bookmarkEnd w:id="53623"/>
              <w:bookmarkEnd w:id="53624"/>
              <w:bookmarkEnd w:id="53625"/>
              <w:bookmarkEnd w:id="53626"/>
              <w:bookmarkEnd w:id="53627"/>
              <w:bookmarkEnd w:id="53628"/>
              <w:bookmarkEnd w:id="53629"/>
              <w:bookmarkEnd w:id="53630"/>
              <w:bookmarkEnd w:id="53631"/>
              <w:bookmarkEnd w:id="53632"/>
              <w:bookmarkEnd w:id="53633"/>
              <w:bookmarkEnd w:id="53634"/>
              <w:bookmarkEnd w:id="53635"/>
              <w:bookmarkEnd w:id="53636"/>
              <w:bookmarkEnd w:id="53637"/>
              <w:bookmarkEnd w:id="53638"/>
            </w:del>
          </w:p>
        </w:tc>
        <w:bookmarkStart w:id="53639" w:name="_Toc34395295"/>
        <w:bookmarkStart w:id="53640" w:name="_Toc34404702"/>
        <w:bookmarkStart w:id="53641" w:name="_Toc34411942"/>
        <w:bookmarkStart w:id="53642" w:name="_Toc34841090"/>
        <w:bookmarkStart w:id="53643" w:name="_Toc34846487"/>
        <w:bookmarkStart w:id="53644" w:name="_Toc34851884"/>
        <w:bookmarkStart w:id="53645" w:name="_Toc36822577"/>
        <w:bookmarkStart w:id="53646" w:name="_Toc36828078"/>
        <w:bookmarkStart w:id="53647" w:name="_Toc36833579"/>
        <w:bookmarkStart w:id="53648" w:name="_Toc36839080"/>
        <w:bookmarkStart w:id="53649" w:name="_Toc36844581"/>
        <w:bookmarkStart w:id="53650" w:name="_Toc36849633"/>
        <w:bookmarkStart w:id="53651" w:name="_Toc37230587"/>
        <w:bookmarkStart w:id="53652" w:name="_Toc37337498"/>
        <w:bookmarkStart w:id="53653" w:name="_Toc37425169"/>
        <w:bookmarkStart w:id="53654" w:name="_Toc37430712"/>
        <w:bookmarkEnd w:id="53639"/>
        <w:bookmarkEnd w:id="53640"/>
        <w:bookmarkEnd w:id="53641"/>
        <w:bookmarkEnd w:id="53642"/>
        <w:bookmarkEnd w:id="53643"/>
        <w:bookmarkEnd w:id="53644"/>
        <w:bookmarkEnd w:id="53645"/>
        <w:bookmarkEnd w:id="53646"/>
        <w:bookmarkEnd w:id="53647"/>
        <w:bookmarkEnd w:id="53648"/>
        <w:bookmarkEnd w:id="53649"/>
        <w:bookmarkEnd w:id="53650"/>
        <w:bookmarkEnd w:id="53651"/>
        <w:bookmarkEnd w:id="53652"/>
        <w:bookmarkEnd w:id="53653"/>
        <w:bookmarkEnd w:id="53654"/>
      </w:tr>
      <w:tr w:rsidR="00BF4111" w:rsidRPr="008E30E2" w:rsidDel="00F67CA7" w:rsidTr="002E6C45">
        <w:trPr>
          <w:trHeight w:val="20"/>
          <w:jc w:val="center"/>
          <w:del w:id="5365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656" w:author="lusonghe" w:date="2020-03-05T16:30:00Z"/>
                <w:color w:val="000000"/>
                <w:sz w:val="18"/>
                <w:szCs w:val="18"/>
              </w:rPr>
              <w:pPrChange w:id="53657" w:author="lusonghe" w:date="2020-04-02T16:10:00Z">
                <w:pPr>
                  <w:widowControl/>
                  <w:textAlignment w:val="center"/>
                </w:pPr>
              </w:pPrChange>
            </w:pPr>
            <w:del w:id="536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3</w:delText>
              </w:r>
              <w:bookmarkStart w:id="53659" w:name="_Toc34395296"/>
              <w:bookmarkStart w:id="53660" w:name="_Toc34404703"/>
              <w:bookmarkStart w:id="53661" w:name="_Toc34411943"/>
              <w:bookmarkStart w:id="53662" w:name="_Toc34841091"/>
              <w:bookmarkStart w:id="53663" w:name="_Toc34846488"/>
              <w:bookmarkStart w:id="53664" w:name="_Toc34851885"/>
              <w:bookmarkStart w:id="53665" w:name="_Toc36822578"/>
              <w:bookmarkStart w:id="53666" w:name="_Toc36828079"/>
              <w:bookmarkStart w:id="53667" w:name="_Toc36833580"/>
              <w:bookmarkStart w:id="53668" w:name="_Toc36839081"/>
              <w:bookmarkStart w:id="53669" w:name="_Toc36844582"/>
              <w:bookmarkStart w:id="53670" w:name="_Toc36849634"/>
              <w:bookmarkStart w:id="53671" w:name="_Toc37230588"/>
              <w:bookmarkStart w:id="53672" w:name="_Toc37337499"/>
              <w:bookmarkStart w:id="53673" w:name="_Toc37425170"/>
              <w:bookmarkStart w:id="53674" w:name="_Toc37430713"/>
              <w:bookmarkEnd w:id="53659"/>
              <w:bookmarkEnd w:id="53660"/>
              <w:bookmarkEnd w:id="53661"/>
              <w:bookmarkEnd w:id="53662"/>
              <w:bookmarkEnd w:id="53663"/>
              <w:bookmarkEnd w:id="53664"/>
              <w:bookmarkEnd w:id="53665"/>
              <w:bookmarkEnd w:id="53666"/>
              <w:bookmarkEnd w:id="53667"/>
              <w:bookmarkEnd w:id="53668"/>
              <w:bookmarkEnd w:id="53669"/>
              <w:bookmarkEnd w:id="53670"/>
              <w:bookmarkEnd w:id="53671"/>
              <w:bookmarkEnd w:id="53672"/>
              <w:bookmarkEnd w:id="53673"/>
              <w:bookmarkEnd w:id="5367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675" w:author="lusonghe" w:date="2020-03-05T16:30:00Z"/>
                <w:color w:val="000000"/>
                <w:sz w:val="18"/>
                <w:szCs w:val="18"/>
              </w:rPr>
              <w:pPrChange w:id="53676" w:author="lusonghe" w:date="2020-04-02T16:10:00Z">
                <w:pPr>
                  <w:widowControl/>
                  <w:textAlignment w:val="center"/>
                </w:pPr>
              </w:pPrChange>
            </w:pPr>
            <w:del w:id="536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7</w:delText>
              </w:r>
              <w:bookmarkStart w:id="53678" w:name="_Toc34395297"/>
              <w:bookmarkStart w:id="53679" w:name="_Toc34404704"/>
              <w:bookmarkStart w:id="53680" w:name="_Toc34411944"/>
              <w:bookmarkStart w:id="53681" w:name="_Toc34841092"/>
              <w:bookmarkStart w:id="53682" w:name="_Toc34846489"/>
              <w:bookmarkStart w:id="53683" w:name="_Toc34851886"/>
              <w:bookmarkStart w:id="53684" w:name="_Toc36822579"/>
              <w:bookmarkStart w:id="53685" w:name="_Toc36828080"/>
              <w:bookmarkStart w:id="53686" w:name="_Toc36833581"/>
              <w:bookmarkStart w:id="53687" w:name="_Toc36839082"/>
              <w:bookmarkStart w:id="53688" w:name="_Toc36844583"/>
              <w:bookmarkStart w:id="53689" w:name="_Toc36849635"/>
              <w:bookmarkStart w:id="53690" w:name="_Toc37230589"/>
              <w:bookmarkStart w:id="53691" w:name="_Toc37337500"/>
              <w:bookmarkStart w:id="53692" w:name="_Toc37425171"/>
              <w:bookmarkStart w:id="53693" w:name="_Toc37430714"/>
              <w:bookmarkEnd w:id="53678"/>
              <w:bookmarkEnd w:id="53679"/>
              <w:bookmarkEnd w:id="53680"/>
              <w:bookmarkEnd w:id="53681"/>
              <w:bookmarkEnd w:id="53682"/>
              <w:bookmarkEnd w:id="53683"/>
              <w:bookmarkEnd w:id="53684"/>
              <w:bookmarkEnd w:id="53685"/>
              <w:bookmarkEnd w:id="53686"/>
              <w:bookmarkEnd w:id="53687"/>
              <w:bookmarkEnd w:id="53688"/>
              <w:bookmarkEnd w:id="53689"/>
              <w:bookmarkEnd w:id="53690"/>
              <w:bookmarkEnd w:id="53691"/>
              <w:bookmarkEnd w:id="53692"/>
              <w:bookmarkEnd w:id="5369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694" w:author="lusonghe" w:date="2020-03-05T16:30:00Z"/>
                <w:color w:val="000000"/>
                <w:sz w:val="18"/>
                <w:szCs w:val="18"/>
              </w:rPr>
              <w:pPrChange w:id="53695" w:author="lusonghe" w:date="2020-04-02T16:10:00Z">
                <w:pPr>
                  <w:widowControl/>
                  <w:textAlignment w:val="center"/>
                </w:pPr>
              </w:pPrChange>
            </w:pPr>
            <w:del w:id="536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697" w:name="_Toc34395298"/>
              <w:bookmarkStart w:id="53698" w:name="_Toc34404705"/>
              <w:bookmarkStart w:id="53699" w:name="_Toc34411945"/>
              <w:bookmarkStart w:id="53700" w:name="_Toc34841093"/>
              <w:bookmarkStart w:id="53701" w:name="_Toc34846490"/>
              <w:bookmarkStart w:id="53702" w:name="_Toc34851887"/>
              <w:bookmarkStart w:id="53703" w:name="_Toc36822580"/>
              <w:bookmarkStart w:id="53704" w:name="_Toc36828081"/>
              <w:bookmarkStart w:id="53705" w:name="_Toc36833582"/>
              <w:bookmarkStart w:id="53706" w:name="_Toc36839083"/>
              <w:bookmarkStart w:id="53707" w:name="_Toc36844584"/>
              <w:bookmarkStart w:id="53708" w:name="_Toc36849636"/>
              <w:bookmarkStart w:id="53709" w:name="_Toc37230590"/>
              <w:bookmarkStart w:id="53710" w:name="_Toc37337501"/>
              <w:bookmarkStart w:id="53711" w:name="_Toc37425172"/>
              <w:bookmarkStart w:id="53712" w:name="_Toc37430715"/>
              <w:bookmarkEnd w:id="53697"/>
              <w:bookmarkEnd w:id="53698"/>
              <w:bookmarkEnd w:id="53699"/>
              <w:bookmarkEnd w:id="53700"/>
              <w:bookmarkEnd w:id="53701"/>
              <w:bookmarkEnd w:id="53702"/>
              <w:bookmarkEnd w:id="53703"/>
              <w:bookmarkEnd w:id="53704"/>
              <w:bookmarkEnd w:id="53705"/>
              <w:bookmarkEnd w:id="53706"/>
              <w:bookmarkEnd w:id="53707"/>
              <w:bookmarkEnd w:id="53708"/>
              <w:bookmarkEnd w:id="53709"/>
              <w:bookmarkEnd w:id="53710"/>
              <w:bookmarkEnd w:id="53711"/>
              <w:bookmarkEnd w:id="5371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713" w:author="lusonghe" w:date="2020-03-05T16:30:00Z"/>
                <w:color w:val="000000"/>
                <w:sz w:val="18"/>
                <w:szCs w:val="18"/>
              </w:rPr>
              <w:pPrChange w:id="53714" w:author="lusonghe" w:date="2020-04-02T16:10:00Z">
                <w:pPr>
                  <w:widowControl/>
                  <w:spacing w:line="380" w:lineRule="exact"/>
                </w:pPr>
              </w:pPrChange>
            </w:pPr>
            <w:del w:id="537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716" w:name="_Toc34395299"/>
              <w:bookmarkStart w:id="53717" w:name="_Toc34404706"/>
              <w:bookmarkStart w:id="53718" w:name="_Toc34411946"/>
              <w:bookmarkStart w:id="53719" w:name="_Toc34841094"/>
              <w:bookmarkStart w:id="53720" w:name="_Toc34846491"/>
              <w:bookmarkStart w:id="53721" w:name="_Toc34851888"/>
              <w:bookmarkStart w:id="53722" w:name="_Toc36822581"/>
              <w:bookmarkStart w:id="53723" w:name="_Toc36828082"/>
              <w:bookmarkStart w:id="53724" w:name="_Toc36833583"/>
              <w:bookmarkStart w:id="53725" w:name="_Toc36839084"/>
              <w:bookmarkStart w:id="53726" w:name="_Toc36844585"/>
              <w:bookmarkStart w:id="53727" w:name="_Toc36849637"/>
              <w:bookmarkStart w:id="53728" w:name="_Toc37230591"/>
              <w:bookmarkStart w:id="53729" w:name="_Toc37337502"/>
              <w:bookmarkStart w:id="53730" w:name="_Toc37425173"/>
              <w:bookmarkStart w:id="53731" w:name="_Toc37430716"/>
              <w:bookmarkEnd w:id="53716"/>
              <w:bookmarkEnd w:id="53717"/>
              <w:bookmarkEnd w:id="53718"/>
              <w:bookmarkEnd w:id="53719"/>
              <w:bookmarkEnd w:id="53720"/>
              <w:bookmarkEnd w:id="53721"/>
              <w:bookmarkEnd w:id="53722"/>
              <w:bookmarkEnd w:id="53723"/>
              <w:bookmarkEnd w:id="53724"/>
              <w:bookmarkEnd w:id="53725"/>
              <w:bookmarkEnd w:id="53726"/>
              <w:bookmarkEnd w:id="53727"/>
              <w:bookmarkEnd w:id="53728"/>
              <w:bookmarkEnd w:id="53729"/>
              <w:bookmarkEnd w:id="53730"/>
              <w:bookmarkEnd w:id="5373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732" w:author="lusonghe" w:date="2020-03-05T16:30:00Z"/>
                <w:color w:val="000000"/>
                <w:sz w:val="18"/>
                <w:szCs w:val="18"/>
              </w:rPr>
              <w:pPrChange w:id="53733" w:author="lusonghe" w:date="2020-04-02T16:10:00Z">
                <w:pPr/>
              </w:pPrChange>
            </w:pPr>
            <w:del w:id="5373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735" w:name="_Toc34395300"/>
              <w:bookmarkStart w:id="53736" w:name="_Toc34404707"/>
              <w:bookmarkStart w:id="53737" w:name="_Toc34411947"/>
              <w:bookmarkStart w:id="53738" w:name="_Toc34841095"/>
              <w:bookmarkStart w:id="53739" w:name="_Toc34846492"/>
              <w:bookmarkStart w:id="53740" w:name="_Toc34851889"/>
              <w:bookmarkStart w:id="53741" w:name="_Toc36822582"/>
              <w:bookmarkStart w:id="53742" w:name="_Toc36828083"/>
              <w:bookmarkStart w:id="53743" w:name="_Toc36833584"/>
              <w:bookmarkStart w:id="53744" w:name="_Toc36839085"/>
              <w:bookmarkStart w:id="53745" w:name="_Toc36844586"/>
              <w:bookmarkStart w:id="53746" w:name="_Toc36849638"/>
              <w:bookmarkStart w:id="53747" w:name="_Toc37230592"/>
              <w:bookmarkStart w:id="53748" w:name="_Toc37337503"/>
              <w:bookmarkStart w:id="53749" w:name="_Toc37425174"/>
              <w:bookmarkStart w:id="53750" w:name="_Toc37430717"/>
              <w:bookmarkEnd w:id="53735"/>
              <w:bookmarkEnd w:id="53736"/>
              <w:bookmarkEnd w:id="53737"/>
              <w:bookmarkEnd w:id="53738"/>
              <w:bookmarkEnd w:id="53739"/>
              <w:bookmarkEnd w:id="53740"/>
              <w:bookmarkEnd w:id="53741"/>
              <w:bookmarkEnd w:id="53742"/>
              <w:bookmarkEnd w:id="53743"/>
              <w:bookmarkEnd w:id="53744"/>
              <w:bookmarkEnd w:id="53745"/>
              <w:bookmarkEnd w:id="53746"/>
              <w:bookmarkEnd w:id="53747"/>
              <w:bookmarkEnd w:id="53748"/>
              <w:bookmarkEnd w:id="53749"/>
              <w:bookmarkEnd w:id="5375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751" w:author="lusonghe" w:date="2020-03-05T16:30:00Z"/>
                <w:color w:val="000000"/>
                <w:sz w:val="18"/>
                <w:szCs w:val="18"/>
              </w:rPr>
              <w:pPrChange w:id="53752" w:author="lusonghe" w:date="2020-04-02T16:10:00Z">
                <w:pPr>
                  <w:widowControl/>
                  <w:spacing w:line="380" w:lineRule="exact"/>
                </w:pPr>
              </w:pPrChange>
            </w:pPr>
            <w:del w:id="5375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754" w:name="_Toc34395301"/>
              <w:bookmarkStart w:id="53755" w:name="_Toc34404708"/>
              <w:bookmarkStart w:id="53756" w:name="_Toc34411948"/>
              <w:bookmarkStart w:id="53757" w:name="_Toc34841096"/>
              <w:bookmarkStart w:id="53758" w:name="_Toc34846493"/>
              <w:bookmarkStart w:id="53759" w:name="_Toc34851890"/>
              <w:bookmarkStart w:id="53760" w:name="_Toc36822583"/>
              <w:bookmarkStart w:id="53761" w:name="_Toc36828084"/>
              <w:bookmarkStart w:id="53762" w:name="_Toc36833585"/>
              <w:bookmarkStart w:id="53763" w:name="_Toc36839086"/>
              <w:bookmarkStart w:id="53764" w:name="_Toc36844587"/>
              <w:bookmarkStart w:id="53765" w:name="_Toc36849639"/>
              <w:bookmarkStart w:id="53766" w:name="_Toc37230593"/>
              <w:bookmarkStart w:id="53767" w:name="_Toc37337504"/>
              <w:bookmarkStart w:id="53768" w:name="_Toc37425175"/>
              <w:bookmarkStart w:id="53769" w:name="_Toc37430718"/>
              <w:bookmarkEnd w:id="53754"/>
              <w:bookmarkEnd w:id="53755"/>
              <w:bookmarkEnd w:id="53756"/>
              <w:bookmarkEnd w:id="53757"/>
              <w:bookmarkEnd w:id="53758"/>
              <w:bookmarkEnd w:id="53759"/>
              <w:bookmarkEnd w:id="53760"/>
              <w:bookmarkEnd w:id="53761"/>
              <w:bookmarkEnd w:id="53762"/>
              <w:bookmarkEnd w:id="53763"/>
              <w:bookmarkEnd w:id="53764"/>
              <w:bookmarkEnd w:id="53765"/>
              <w:bookmarkEnd w:id="53766"/>
              <w:bookmarkEnd w:id="53767"/>
              <w:bookmarkEnd w:id="53768"/>
              <w:bookmarkEnd w:id="53769"/>
            </w:del>
          </w:p>
        </w:tc>
        <w:bookmarkStart w:id="53770" w:name="_Toc34395302"/>
        <w:bookmarkStart w:id="53771" w:name="_Toc34404709"/>
        <w:bookmarkStart w:id="53772" w:name="_Toc34411949"/>
        <w:bookmarkStart w:id="53773" w:name="_Toc34841097"/>
        <w:bookmarkStart w:id="53774" w:name="_Toc34846494"/>
        <w:bookmarkStart w:id="53775" w:name="_Toc34851891"/>
        <w:bookmarkStart w:id="53776" w:name="_Toc36822584"/>
        <w:bookmarkStart w:id="53777" w:name="_Toc36828085"/>
        <w:bookmarkStart w:id="53778" w:name="_Toc36833586"/>
        <w:bookmarkStart w:id="53779" w:name="_Toc36839087"/>
        <w:bookmarkStart w:id="53780" w:name="_Toc36844588"/>
        <w:bookmarkStart w:id="53781" w:name="_Toc36849640"/>
        <w:bookmarkStart w:id="53782" w:name="_Toc37230594"/>
        <w:bookmarkStart w:id="53783" w:name="_Toc37337505"/>
        <w:bookmarkStart w:id="53784" w:name="_Toc37425176"/>
        <w:bookmarkStart w:id="53785" w:name="_Toc37430719"/>
        <w:bookmarkEnd w:id="53770"/>
        <w:bookmarkEnd w:id="53771"/>
        <w:bookmarkEnd w:id="53772"/>
        <w:bookmarkEnd w:id="53773"/>
        <w:bookmarkEnd w:id="53774"/>
        <w:bookmarkEnd w:id="53775"/>
        <w:bookmarkEnd w:id="53776"/>
        <w:bookmarkEnd w:id="53777"/>
        <w:bookmarkEnd w:id="53778"/>
        <w:bookmarkEnd w:id="53779"/>
        <w:bookmarkEnd w:id="53780"/>
        <w:bookmarkEnd w:id="53781"/>
        <w:bookmarkEnd w:id="53782"/>
        <w:bookmarkEnd w:id="53783"/>
        <w:bookmarkEnd w:id="53784"/>
        <w:bookmarkEnd w:id="53785"/>
      </w:tr>
      <w:tr w:rsidR="00BF4111" w:rsidRPr="008E30E2" w:rsidDel="00F67CA7" w:rsidTr="002E6C45">
        <w:trPr>
          <w:trHeight w:val="20"/>
          <w:jc w:val="center"/>
          <w:del w:id="5378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787" w:author="lusonghe" w:date="2020-03-05T16:30:00Z"/>
                <w:color w:val="000000"/>
                <w:sz w:val="18"/>
                <w:szCs w:val="18"/>
              </w:rPr>
              <w:pPrChange w:id="53788" w:author="lusonghe" w:date="2020-04-02T16:10:00Z">
                <w:pPr>
                  <w:widowControl/>
                  <w:textAlignment w:val="center"/>
                </w:pPr>
              </w:pPrChange>
            </w:pPr>
            <w:del w:id="537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2</w:delText>
              </w:r>
              <w:bookmarkStart w:id="53790" w:name="_Toc34395303"/>
              <w:bookmarkStart w:id="53791" w:name="_Toc34404710"/>
              <w:bookmarkStart w:id="53792" w:name="_Toc34411950"/>
              <w:bookmarkStart w:id="53793" w:name="_Toc34841098"/>
              <w:bookmarkStart w:id="53794" w:name="_Toc34846495"/>
              <w:bookmarkStart w:id="53795" w:name="_Toc34851892"/>
              <w:bookmarkStart w:id="53796" w:name="_Toc36822585"/>
              <w:bookmarkStart w:id="53797" w:name="_Toc36828086"/>
              <w:bookmarkStart w:id="53798" w:name="_Toc36833587"/>
              <w:bookmarkStart w:id="53799" w:name="_Toc36839088"/>
              <w:bookmarkStart w:id="53800" w:name="_Toc36844589"/>
              <w:bookmarkStart w:id="53801" w:name="_Toc36849641"/>
              <w:bookmarkStart w:id="53802" w:name="_Toc37230595"/>
              <w:bookmarkStart w:id="53803" w:name="_Toc37337506"/>
              <w:bookmarkStart w:id="53804" w:name="_Toc37425177"/>
              <w:bookmarkStart w:id="53805" w:name="_Toc37430720"/>
              <w:bookmarkEnd w:id="53790"/>
              <w:bookmarkEnd w:id="53791"/>
              <w:bookmarkEnd w:id="53792"/>
              <w:bookmarkEnd w:id="53793"/>
              <w:bookmarkEnd w:id="53794"/>
              <w:bookmarkEnd w:id="53795"/>
              <w:bookmarkEnd w:id="53796"/>
              <w:bookmarkEnd w:id="53797"/>
              <w:bookmarkEnd w:id="53798"/>
              <w:bookmarkEnd w:id="53799"/>
              <w:bookmarkEnd w:id="53800"/>
              <w:bookmarkEnd w:id="53801"/>
              <w:bookmarkEnd w:id="53802"/>
              <w:bookmarkEnd w:id="53803"/>
              <w:bookmarkEnd w:id="53804"/>
              <w:bookmarkEnd w:id="5380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806" w:author="lusonghe" w:date="2020-03-05T16:30:00Z"/>
                <w:color w:val="000000"/>
                <w:sz w:val="18"/>
                <w:szCs w:val="18"/>
              </w:rPr>
              <w:pPrChange w:id="53807" w:author="lusonghe" w:date="2020-04-02T16:10:00Z">
                <w:pPr>
                  <w:widowControl/>
                  <w:textAlignment w:val="center"/>
                </w:pPr>
              </w:pPrChange>
            </w:pPr>
            <w:del w:id="538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0</w:delText>
              </w:r>
              <w:bookmarkStart w:id="53809" w:name="_Toc34395304"/>
              <w:bookmarkStart w:id="53810" w:name="_Toc34404711"/>
              <w:bookmarkStart w:id="53811" w:name="_Toc34411951"/>
              <w:bookmarkStart w:id="53812" w:name="_Toc34841099"/>
              <w:bookmarkStart w:id="53813" w:name="_Toc34846496"/>
              <w:bookmarkStart w:id="53814" w:name="_Toc34851893"/>
              <w:bookmarkStart w:id="53815" w:name="_Toc36822586"/>
              <w:bookmarkStart w:id="53816" w:name="_Toc36828087"/>
              <w:bookmarkStart w:id="53817" w:name="_Toc36833588"/>
              <w:bookmarkStart w:id="53818" w:name="_Toc36839089"/>
              <w:bookmarkStart w:id="53819" w:name="_Toc36844590"/>
              <w:bookmarkStart w:id="53820" w:name="_Toc36849642"/>
              <w:bookmarkStart w:id="53821" w:name="_Toc37230596"/>
              <w:bookmarkStart w:id="53822" w:name="_Toc37337507"/>
              <w:bookmarkStart w:id="53823" w:name="_Toc37425178"/>
              <w:bookmarkStart w:id="53824" w:name="_Toc37430721"/>
              <w:bookmarkEnd w:id="53809"/>
              <w:bookmarkEnd w:id="53810"/>
              <w:bookmarkEnd w:id="53811"/>
              <w:bookmarkEnd w:id="53812"/>
              <w:bookmarkEnd w:id="53813"/>
              <w:bookmarkEnd w:id="53814"/>
              <w:bookmarkEnd w:id="53815"/>
              <w:bookmarkEnd w:id="53816"/>
              <w:bookmarkEnd w:id="53817"/>
              <w:bookmarkEnd w:id="53818"/>
              <w:bookmarkEnd w:id="53819"/>
              <w:bookmarkEnd w:id="53820"/>
              <w:bookmarkEnd w:id="53821"/>
              <w:bookmarkEnd w:id="53822"/>
              <w:bookmarkEnd w:id="53823"/>
              <w:bookmarkEnd w:id="5382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825" w:author="lusonghe" w:date="2020-03-05T16:30:00Z"/>
                <w:color w:val="000000"/>
                <w:sz w:val="18"/>
                <w:szCs w:val="18"/>
              </w:rPr>
              <w:pPrChange w:id="53826" w:author="lusonghe" w:date="2020-04-02T16:10:00Z">
                <w:pPr>
                  <w:widowControl/>
                  <w:textAlignment w:val="center"/>
                </w:pPr>
              </w:pPrChange>
            </w:pPr>
            <w:del w:id="538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828" w:name="_Toc34395305"/>
              <w:bookmarkStart w:id="53829" w:name="_Toc34404712"/>
              <w:bookmarkStart w:id="53830" w:name="_Toc34411952"/>
              <w:bookmarkStart w:id="53831" w:name="_Toc34841100"/>
              <w:bookmarkStart w:id="53832" w:name="_Toc34846497"/>
              <w:bookmarkStart w:id="53833" w:name="_Toc34851894"/>
              <w:bookmarkStart w:id="53834" w:name="_Toc36822587"/>
              <w:bookmarkStart w:id="53835" w:name="_Toc36828088"/>
              <w:bookmarkStart w:id="53836" w:name="_Toc36833589"/>
              <w:bookmarkStart w:id="53837" w:name="_Toc36839090"/>
              <w:bookmarkStart w:id="53838" w:name="_Toc36844591"/>
              <w:bookmarkStart w:id="53839" w:name="_Toc36849643"/>
              <w:bookmarkStart w:id="53840" w:name="_Toc37230597"/>
              <w:bookmarkStart w:id="53841" w:name="_Toc37337508"/>
              <w:bookmarkStart w:id="53842" w:name="_Toc37425179"/>
              <w:bookmarkStart w:id="53843" w:name="_Toc37430722"/>
              <w:bookmarkEnd w:id="53828"/>
              <w:bookmarkEnd w:id="53829"/>
              <w:bookmarkEnd w:id="53830"/>
              <w:bookmarkEnd w:id="53831"/>
              <w:bookmarkEnd w:id="53832"/>
              <w:bookmarkEnd w:id="53833"/>
              <w:bookmarkEnd w:id="53834"/>
              <w:bookmarkEnd w:id="53835"/>
              <w:bookmarkEnd w:id="53836"/>
              <w:bookmarkEnd w:id="53837"/>
              <w:bookmarkEnd w:id="53838"/>
              <w:bookmarkEnd w:id="53839"/>
              <w:bookmarkEnd w:id="53840"/>
              <w:bookmarkEnd w:id="53841"/>
              <w:bookmarkEnd w:id="53842"/>
              <w:bookmarkEnd w:id="5384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844" w:author="lusonghe" w:date="2020-03-05T16:30:00Z"/>
                <w:color w:val="000000"/>
                <w:sz w:val="18"/>
                <w:szCs w:val="18"/>
              </w:rPr>
              <w:pPrChange w:id="53845" w:author="lusonghe" w:date="2020-04-02T16:10:00Z">
                <w:pPr>
                  <w:widowControl/>
                  <w:spacing w:line="380" w:lineRule="exact"/>
                </w:pPr>
              </w:pPrChange>
            </w:pPr>
            <w:del w:id="538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847" w:name="_Toc34395306"/>
              <w:bookmarkStart w:id="53848" w:name="_Toc34404713"/>
              <w:bookmarkStart w:id="53849" w:name="_Toc34411953"/>
              <w:bookmarkStart w:id="53850" w:name="_Toc34841101"/>
              <w:bookmarkStart w:id="53851" w:name="_Toc34846498"/>
              <w:bookmarkStart w:id="53852" w:name="_Toc34851895"/>
              <w:bookmarkStart w:id="53853" w:name="_Toc36822588"/>
              <w:bookmarkStart w:id="53854" w:name="_Toc36828089"/>
              <w:bookmarkStart w:id="53855" w:name="_Toc36833590"/>
              <w:bookmarkStart w:id="53856" w:name="_Toc36839091"/>
              <w:bookmarkStart w:id="53857" w:name="_Toc36844592"/>
              <w:bookmarkStart w:id="53858" w:name="_Toc36849644"/>
              <w:bookmarkStart w:id="53859" w:name="_Toc37230598"/>
              <w:bookmarkStart w:id="53860" w:name="_Toc37337509"/>
              <w:bookmarkStart w:id="53861" w:name="_Toc37425180"/>
              <w:bookmarkStart w:id="53862" w:name="_Toc37430723"/>
              <w:bookmarkEnd w:id="53847"/>
              <w:bookmarkEnd w:id="53848"/>
              <w:bookmarkEnd w:id="53849"/>
              <w:bookmarkEnd w:id="53850"/>
              <w:bookmarkEnd w:id="53851"/>
              <w:bookmarkEnd w:id="53852"/>
              <w:bookmarkEnd w:id="53853"/>
              <w:bookmarkEnd w:id="53854"/>
              <w:bookmarkEnd w:id="53855"/>
              <w:bookmarkEnd w:id="53856"/>
              <w:bookmarkEnd w:id="53857"/>
              <w:bookmarkEnd w:id="53858"/>
              <w:bookmarkEnd w:id="53859"/>
              <w:bookmarkEnd w:id="53860"/>
              <w:bookmarkEnd w:id="53861"/>
              <w:bookmarkEnd w:id="5386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863" w:author="lusonghe" w:date="2020-03-05T16:30:00Z"/>
                <w:color w:val="000000"/>
                <w:sz w:val="18"/>
                <w:szCs w:val="18"/>
              </w:rPr>
              <w:pPrChange w:id="53864" w:author="lusonghe" w:date="2020-04-02T16:10:00Z">
                <w:pPr/>
              </w:pPrChange>
            </w:pPr>
            <w:del w:id="5386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866" w:name="_Toc34395307"/>
              <w:bookmarkStart w:id="53867" w:name="_Toc34404714"/>
              <w:bookmarkStart w:id="53868" w:name="_Toc34411954"/>
              <w:bookmarkStart w:id="53869" w:name="_Toc34841102"/>
              <w:bookmarkStart w:id="53870" w:name="_Toc34846499"/>
              <w:bookmarkStart w:id="53871" w:name="_Toc34851896"/>
              <w:bookmarkStart w:id="53872" w:name="_Toc36822589"/>
              <w:bookmarkStart w:id="53873" w:name="_Toc36828090"/>
              <w:bookmarkStart w:id="53874" w:name="_Toc36833591"/>
              <w:bookmarkStart w:id="53875" w:name="_Toc36839092"/>
              <w:bookmarkStart w:id="53876" w:name="_Toc36844593"/>
              <w:bookmarkStart w:id="53877" w:name="_Toc36849645"/>
              <w:bookmarkStart w:id="53878" w:name="_Toc37230599"/>
              <w:bookmarkStart w:id="53879" w:name="_Toc37337510"/>
              <w:bookmarkStart w:id="53880" w:name="_Toc37425181"/>
              <w:bookmarkStart w:id="53881" w:name="_Toc37430724"/>
              <w:bookmarkEnd w:id="53866"/>
              <w:bookmarkEnd w:id="53867"/>
              <w:bookmarkEnd w:id="53868"/>
              <w:bookmarkEnd w:id="53869"/>
              <w:bookmarkEnd w:id="53870"/>
              <w:bookmarkEnd w:id="53871"/>
              <w:bookmarkEnd w:id="53872"/>
              <w:bookmarkEnd w:id="53873"/>
              <w:bookmarkEnd w:id="53874"/>
              <w:bookmarkEnd w:id="53875"/>
              <w:bookmarkEnd w:id="53876"/>
              <w:bookmarkEnd w:id="53877"/>
              <w:bookmarkEnd w:id="53878"/>
              <w:bookmarkEnd w:id="53879"/>
              <w:bookmarkEnd w:id="53880"/>
              <w:bookmarkEnd w:id="5388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882" w:author="lusonghe" w:date="2020-03-05T16:30:00Z"/>
                <w:color w:val="000000"/>
                <w:sz w:val="18"/>
                <w:szCs w:val="18"/>
              </w:rPr>
              <w:pPrChange w:id="53883" w:author="lusonghe" w:date="2020-04-02T16:10:00Z">
                <w:pPr>
                  <w:widowControl/>
                  <w:spacing w:line="380" w:lineRule="exact"/>
                </w:pPr>
              </w:pPrChange>
            </w:pPr>
            <w:del w:id="5388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3885" w:name="_Toc34395308"/>
              <w:bookmarkStart w:id="53886" w:name="_Toc34404715"/>
              <w:bookmarkStart w:id="53887" w:name="_Toc34411955"/>
              <w:bookmarkStart w:id="53888" w:name="_Toc34841103"/>
              <w:bookmarkStart w:id="53889" w:name="_Toc34846500"/>
              <w:bookmarkStart w:id="53890" w:name="_Toc34851897"/>
              <w:bookmarkStart w:id="53891" w:name="_Toc36822590"/>
              <w:bookmarkStart w:id="53892" w:name="_Toc36828091"/>
              <w:bookmarkStart w:id="53893" w:name="_Toc36833592"/>
              <w:bookmarkStart w:id="53894" w:name="_Toc36839093"/>
              <w:bookmarkStart w:id="53895" w:name="_Toc36844594"/>
              <w:bookmarkStart w:id="53896" w:name="_Toc36849646"/>
              <w:bookmarkStart w:id="53897" w:name="_Toc37230600"/>
              <w:bookmarkStart w:id="53898" w:name="_Toc37337511"/>
              <w:bookmarkStart w:id="53899" w:name="_Toc37425182"/>
              <w:bookmarkStart w:id="53900" w:name="_Toc37430725"/>
              <w:bookmarkEnd w:id="53885"/>
              <w:bookmarkEnd w:id="53886"/>
              <w:bookmarkEnd w:id="53887"/>
              <w:bookmarkEnd w:id="53888"/>
              <w:bookmarkEnd w:id="53889"/>
              <w:bookmarkEnd w:id="53890"/>
              <w:bookmarkEnd w:id="53891"/>
              <w:bookmarkEnd w:id="53892"/>
              <w:bookmarkEnd w:id="53893"/>
              <w:bookmarkEnd w:id="53894"/>
              <w:bookmarkEnd w:id="53895"/>
              <w:bookmarkEnd w:id="53896"/>
              <w:bookmarkEnd w:id="53897"/>
              <w:bookmarkEnd w:id="53898"/>
              <w:bookmarkEnd w:id="53899"/>
              <w:bookmarkEnd w:id="53900"/>
            </w:del>
          </w:p>
        </w:tc>
        <w:bookmarkStart w:id="53901" w:name="_Toc34395309"/>
        <w:bookmarkStart w:id="53902" w:name="_Toc34404716"/>
        <w:bookmarkStart w:id="53903" w:name="_Toc34411956"/>
        <w:bookmarkStart w:id="53904" w:name="_Toc34841104"/>
        <w:bookmarkStart w:id="53905" w:name="_Toc34846501"/>
        <w:bookmarkStart w:id="53906" w:name="_Toc34851898"/>
        <w:bookmarkStart w:id="53907" w:name="_Toc36822591"/>
        <w:bookmarkStart w:id="53908" w:name="_Toc36828092"/>
        <w:bookmarkStart w:id="53909" w:name="_Toc36833593"/>
        <w:bookmarkStart w:id="53910" w:name="_Toc36839094"/>
        <w:bookmarkStart w:id="53911" w:name="_Toc36844595"/>
        <w:bookmarkStart w:id="53912" w:name="_Toc36849647"/>
        <w:bookmarkStart w:id="53913" w:name="_Toc37230601"/>
        <w:bookmarkStart w:id="53914" w:name="_Toc37337512"/>
        <w:bookmarkStart w:id="53915" w:name="_Toc37425183"/>
        <w:bookmarkStart w:id="53916" w:name="_Toc37430726"/>
        <w:bookmarkEnd w:id="53901"/>
        <w:bookmarkEnd w:id="53902"/>
        <w:bookmarkEnd w:id="53903"/>
        <w:bookmarkEnd w:id="53904"/>
        <w:bookmarkEnd w:id="53905"/>
        <w:bookmarkEnd w:id="53906"/>
        <w:bookmarkEnd w:id="53907"/>
        <w:bookmarkEnd w:id="53908"/>
        <w:bookmarkEnd w:id="53909"/>
        <w:bookmarkEnd w:id="53910"/>
        <w:bookmarkEnd w:id="53911"/>
        <w:bookmarkEnd w:id="53912"/>
        <w:bookmarkEnd w:id="53913"/>
        <w:bookmarkEnd w:id="53914"/>
        <w:bookmarkEnd w:id="53915"/>
        <w:bookmarkEnd w:id="53916"/>
      </w:tr>
      <w:tr w:rsidR="00BF4111" w:rsidRPr="008E30E2" w:rsidDel="00F67CA7" w:rsidTr="002E6C45">
        <w:trPr>
          <w:trHeight w:val="20"/>
          <w:jc w:val="center"/>
          <w:del w:id="5391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918" w:author="lusonghe" w:date="2020-03-05T16:30:00Z"/>
                <w:color w:val="000000"/>
                <w:sz w:val="18"/>
                <w:szCs w:val="18"/>
              </w:rPr>
              <w:pPrChange w:id="53919" w:author="lusonghe" w:date="2020-04-02T16:10:00Z">
                <w:pPr>
                  <w:widowControl/>
                  <w:textAlignment w:val="center"/>
                </w:pPr>
              </w:pPrChange>
            </w:pPr>
            <w:del w:id="539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X_1</w:delText>
              </w:r>
              <w:bookmarkStart w:id="53921" w:name="_Toc34395310"/>
              <w:bookmarkStart w:id="53922" w:name="_Toc34404717"/>
              <w:bookmarkStart w:id="53923" w:name="_Toc34411957"/>
              <w:bookmarkStart w:id="53924" w:name="_Toc34841105"/>
              <w:bookmarkStart w:id="53925" w:name="_Toc34846502"/>
              <w:bookmarkStart w:id="53926" w:name="_Toc34851899"/>
              <w:bookmarkStart w:id="53927" w:name="_Toc36822592"/>
              <w:bookmarkStart w:id="53928" w:name="_Toc36828093"/>
              <w:bookmarkStart w:id="53929" w:name="_Toc36833594"/>
              <w:bookmarkStart w:id="53930" w:name="_Toc36839095"/>
              <w:bookmarkStart w:id="53931" w:name="_Toc36844596"/>
              <w:bookmarkStart w:id="53932" w:name="_Toc36849648"/>
              <w:bookmarkStart w:id="53933" w:name="_Toc37230602"/>
              <w:bookmarkStart w:id="53934" w:name="_Toc37337513"/>
              <w:bookmarkStart w:id="53935" w:name="_Toc37425184"/>
              <w:bookmarkStart w:id="53936" w:name="_Toc37430727"/>
              <w:bookmarkEnd w:id="53921"/>
              <w:bookmarkEnd w:id="53922"/>
              <w:bookmarkEnd w:id="53923"/>
              <w:bookmarkEnd w:id="53924"/>
              <w:bookmarkEnd w:id="53925"/>
              <w:bookmarkEnd w:id="53926"/>
              <w:bookmarkEnd w:id="53927"/>
              <w:bookmarkEnd w:id="53928"/>
              <w:bookmarkEnd w:id="53929"/>
              <w:bookmarkEnd w:id="53930"/>
              <w:bookmarkEnd w:id="53931"/>
              <w:bookmarkEnd w:id="53932"/>
              <w:bookmarkEnd w:id="53933"/>
              <w:bookmarkEnd w:id="53934"/>
              <w:bookmarkEnd w:id="53935"/>
              <w:bookmarkEnd w:id="5393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937" w:author="lusonghe" w:date="2020-03-05T16:30:00Z"/>
                <w:color w:val="000000"/>
                <w:sz w:val="18"/>
                <w:szCs w:val="18"/>
              </w:rPr>
              <w:pPrChange w:id="53938" w:author="lusonghe" w:date="2020-04-02T16:10:00Z">
                <w:pPr>
                  <w:widowControl/>
                  <w:textAlignment w:val="center"/>
                </w:pPr>
              </w:pPrChange>
            </w:pPr>
            <w:del w:id="539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3</w:delText>
              </w:r>
              <w:bookmarkStart w:id="53940" w:name="_Toc34395311"/>
              <w:bookmarkStart w:id="53941" w:name="_Toc34404718"/>
              <w:bookmarkStart w:id="53942" w:name="_Toc34411958"/>
              <w:bookmarkStart w:id="53943" w:name="_Toc34841106"/>
              <w:bookmarkStart w:id="53944" w:name="_Toc34846503"/>
              <w:bookmarkStart w:id="53945" w:name="_Toc34851900"/>
              <w:bookmarkStart w:id="53946" w:name="_Toc36822593"/>
              <w:bookmarkStart w:id="53947" w:name="_Toc36828094"/>
              <w:bookmarkStart w:id="53948" w:name="_Toc36833595"/>
              <w:bookmarkStart w:id="53949" w:name="_Toc36839096"/>
              <w:bookmarkStart w:id="53950" w:name="_Toc36844597"/>
              <w:bookmarkStart w:id="53951" w:name="_Toc36849649"/>
              <w:bookmarkStart w:id="53952" w:name="_Toc37230603"/>
              <w:bookmarkStart w:id="53953" w:name="_Toc37337514"/>
              <w:bookmarkStart w:id="53954" w:name="_Toc37425185"/>
              <w:bookmarkStart w:id="53955" w:name="_Toc37430728"/>
              <w:bookmarkEnd w:id="53940"/>
              <w:bookmarkEnd w:id="53941"/>
              <w:bookmarkEnd w:id="53942"/>
              <w:bookmarkEnd w:id="53943"/>
              <w:bookmarkEnd w:id="53944"/>
              <w:bookmarkEnd w:id="53945"/>
              <w:bookmarkEnd w:id="53946"/>
              <w:bookmarkEnd w:id="53947"/>
              <w:bookmarkEnd w:id="53948"/>
              <w:bookmarkEnd w:id="53949"/>
              <w:bookmarkEnd w:id="53950"/>
              <w:bookmarkEnd w:id="53951"/>
              <w:bookmarkEnd w:id="53952"/>
              <w:bookmarkEnd w:id="53953"/>
              <w:bookmarkEnd w:id="53954"/>
              <w:bookmarkEnd w:id="5395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956" w:author="lusonghe" w:date="2020-03-05T16:30:00Z"/>
                <w:color w:val="000000"/>
                <w:sz w:val="18"/>
                <w:szCs w:val="18"/>
              </w:rPr>
              <w:pPrChange w:id="53957" w:author="lusonghe" w:date="2020-04-02T16:10:00Z">
                <w:pPr>
                  <w:widowControl/>
                  <w:textAlignment w:val="center"/>
                </w:pPr>
              </w:pPrChange>
            </w:pPr>
            <w:del w:id="539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3959" w:name="_Toc34395312"/>
              <w:bookmarkStart w:id="53960" w:name="_Toc34404719"/>
              <w:bookmarkStart w:id="53961" w:name="_Toc34411959"/>
              <w:bookmarkStart w:id="53962" w:name="_Toc34841107"/>
              <w:bookmarkStart w:id="53963" w:name="_Toc34846504"/>
              <w:bookmarkStart w:id="53964" w:name="_Toc34851901"/>
              <w:bookmarkStart w:id="53965" w:name="_Toc36822594"/>
              <w:bookmarkStart w:id="53966" w:name="_Toc36828095"/>
              <w:bookmarkStart w:id="53967" w:name="_Toc36833596"/>
              <w:bookmarkStart w:id="53968" w:name="_Toc36839097"/>
              <w:bookmarkStart w:id="53969" w:name="_Toc36844598"/>
              <w:bookmarkStart w:id="53970" w:name="_Toc36849650"/>
              <w:bookmarkStart w:id="53971" w:name="_Toc37230604"/>
              <w:bookmarkStart w:id="53972" w:name="_Toc37337515"/>
              <w:bookmarkStart w:id="53973" w:name="_Toc37425186"/>
              <w:bookmarkStart w:id="53974" w:name="_Toc37430729"/>
              <w:bookmarkEnd w:id="53959"/>
              <w:bookmarkEnd w:id="53960"/>
              <w:bookmarkEnd w:id="53961"/>
              <w:bookmarkEnd w:id="53962"/>
              <w:bookmarkEnd w:id="53963"/>
              <w:bookmarkEnd w:id="53964"/>
              <w:bookmarkEnd w:id="53965"/>
              <w:bookmarkEnd w:id="53966"/>
              <w:bookmarkEnd w:id="53967"/>
              <w:bookmarkEnd w:id="53968"/>
              <w:bookmarkEnd w:id="53969"/>
              <w:bookmarkEnd w:id="53970"/>
              <w:bookmarkEnd w:id="53971"/>
              <w:bookmarkEnd w:id="53972"/>
              <w:bookmarkEnd w:id="53973"/>
              <w:bookmarkEnd w:id="5397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975" w:author="lusonghe" w:date="2020-03-05T16:30:00Z"/>
                <w:color w:val="000000"/>
                <w:sz w:val="18"/>
                <w:szCs w:val="18"/>
              </w:rPr>
              <w:pPrChange w:id="53976" w:author="lusonghe" w:date="2020-04-02T16:10:00Z">
                <w:pPr>
                  <w:widowControl/>
                  <w:spacing w:line="380" w:lineRule="exact"/>
                </w:pPr>
              </w:pPrChange>
            </w:pPr>
            <w:del w:id="539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3978" w:name="_Toc34395313"/>
              <w:bookmarkStart w:id="53979" w:name="_Toc34404720"/>
              <w:bookmarkStart w:id="53980" w:name="_Toc34411960"/>
              <w:bookmarkStart w:id="53981" w:name="_Toc34841108"/>
              <w:bookmarkStart w:id="53982" w:name="_Toc34846505"/>
              <w:bookmarkStart w:id="53983" w:name="_Toc34851902"/>
              <w:bookmarkStart w:id="53984" w:name="_Toc36822595"/>
              <w:bookmarkStart w:id="53985" w:name="_Toc36828096"/>
              <w:bookmarkStart w:id="53986" w:name="_Toc36833597"/>
              <w:bookmarkStart w:id="53987" w:name="_Toc36839098"/>
              <w:bookmarkStart w:id="53988" w:name="_Toc36844599"/>
              <w:bookmarkStart w:id="53989" w:name="_Toc36849651"/>
              <w:bookmarkStart w:id="53990" w:name="_Toc37230605"/>
              <w:bookmarkStart w:id="53991" w:name="_Toc37337516"/>
              <w:bookmarkStart w:id="53992" w:name="_Toc37425187"/>
              <w:bookmarkStart w:id="53993" w:name="_Toc37430730"/>
              <w:bookmarkEnd w:id="53978"/>
              <w:bookmarkEnd w:id="53979"/>
              <w:bookmarkEnd w:id="53980"/>
              <w:bookmarkEnd w:id="53981"/>
              <w:bookmarkEnd w:id="53982"/>
              <w:bookmarkEnd w:id="53983"/>
              <w:bookmarkEnd w:id="53984"/>
              <w:bookmarkEnd w:id="53985"/>
              <w:bookmarkEnd w:id="53986"/>
              <w:bookmarkEnd w:id="53987"/>
              <w:bookmarkEnd w:id="53988"/>
              <w:bookmarkEnd w:id="53989"/>
              <w:bookmarkEnd w:id="53990"/>
              <w:bookmarkEnd w:id="53991"/>
              <w:bookmarkEnd w:id="53992"/>
              <w:bookmarkEnd w:id="5399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3994" w:author="lusonghe" w:date="2020-03-05T16:30:00Z"/>
                <w:color w:val="000000"/>
                <w:sz w:val="18"/>
                <w:szCs w:val="18"/>
              </w:rPr>
              <w:pPrChange w:id="53995" w:author="lusonghe" w:date="2020-04-02T16:10:00Z">
                <w:pPr/>
              </w:pPrChange>
            </w:pPr>
            <w:del w:id="539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3997" w:name="_Toc34395314"/>
              <w:bookmarkStart w:id="53998" w:name="_Toc34404721"/>
              <w:bookmarkStart w:id="53999" w:name="_Toc34411961"/>
              <w:bookmarkStart w:id="54000" w:name="_Toc34841109"/>
              <w:bookmarkStart w:id="54001" w:name="_Toc34846506"/>
              <w:bookmarkStart w:id="54002" w:name="_Toc34851903"/>
              <w:bookmarkStart w:id="54003" w:name="_Toc36822596"/>
              <w:bookmarkStart w:id="54004" w:name="_Toc36828097"/>
              <w:bookmarkStart w:id="54005" w:name="_Toc36833598"/>
              <w:bookmarkStart w:id="54006" w:name="_Toc36839099"/>
              <w:bookmarkStart w:id="54007" w:name="_Toc36844600"/>
              <w:bookmarkStart w:id="54008" w:name="_Toc36849652"/>
              <w:bookmarkStart w:id="54009" w:name="_Toc37230606"/>
              <w:bookmarkStart w:id="54010" w:name="_Toc37337517"/>
              <w:bookmarkStart w:id="54011" w:name="_Toc37425188"/>
              <w:bookmarkStart w:id="54012" w:name="_Toc37430731"/>
              <w:bookmarkEnd w:id="53997"/>
              <w:bookmarkEnd w:id="53998"/>
              <w:bookmarkEnd w:id="53999"/>
              <w:bookmarkEnd w:id="54000"/>
              <w:bookmarkEnd w:id="54001"/>
              <w:bookmarkEnd w:id="54002"/>
              <w:bookmarkEnd w:id="54003"/>
              <w:bookmarkEnd w:id="54004"/>
              <w:bookmarkEnd w:id="54005"/>
              <w:bookmarkEnd w:id="54006"/>
              <w:bookmarkEnd w:id="54007"/>
              <w:bookmarkEnd w:id="54008"/>
              <w:bookmarkEnd w:id="54009"/>
              <w:bookmarkEnd w:id="54010"/>
              <w:bookmarkEnd w:id="54011"/>
              <w:bookmarkEnd w:id="5401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013" w:author="lusonghe" w:date="2020-03-05T16:30:00Z"/>
                <w:color w:val="000000"/>
                <w:sz w:val="18"/>
                <w:szCs w:val="18"/>
              </w:rPr>
              <w:pPrChange w:id="54014" w:author="lusonghe" w:date="2020-04-02T16:10:00Z">
                <w:pPr>
                  <w:widowControl/>
                  <w:spacing w:line="380" w:lineRule="exact"/>
                </w:pPr>
              </w:pPrChange>
            </w:pPr>
            <w:del w:id="5401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016" w:name="_Toc34395315"/>
              <w:bookmarkStart w:id="54017" w:name="_Toc34404722"/>
              <w:bookmarkStart w:id="54018" w:name="_Toc34411962"/>
              <w:bookmarkStart w:id="54019" w:name="_Toc34841110"/>
              <w:bookmarkStart w:id="54020" w:name="_Toc34846507"/>
              <w:bookmarkStart w:id="54021" w:name="_Toc34851904"/>
              <w:bookmarkStart w:id="54022" w:name="_Toc36822597"/>
              <w:bookmarkStart w:id="54023" w:name="_Toc36828098"/>
              <w:bookmarkStart w:id="54024" w:name="_Toc36833599"/>
              <w:bookmarkStart w:id="54025" w:name="_Toc36839100"/>
              <w:bookmarkStart w:id="54026" w:name="_Toc36844601"/>
              <w:bookmarkStart w:id="54027" w:name="_Toc36849653"/>
              <w:bookmarkStart w:id="54028" w:name="_Toc37230607"/>
              <w:bookmarkStart w:id="54029" w:name="_Toc37337518"/>
              <w:bookmarkStart w:id="54030" w:name="_Toc37425189"/>
              <w:bookmarkStart w:id="54031" w:name="_Toc37430732"/>
              <w:bookmarkEnd w:id="54016"/>
              <w:bookmarkEnd w:id="54017"/>
              <w:bookmarkEnd w:id="54018"/>
              <w:bookmarkEnd w:id="54019"/>
              <w:bookmarkEnd w:id="54020"/>
              <w:bookmarkEnd w:id="54021"/>
              <w:bookmarkEnd w:id="54022"/>
              <w:bookmarkEnd w:id="54023"/>
              <w:bookmarkEnd w:id="54024"/>
              <w:bookmarkEnd w:id="54025"/>
              <w:bookmarkEnd w:id="54026"/>
              <w:bookmarkEnd w:id="54027"/>
              <w:bookmarkEnd w:id="54028"/>
              <w:bookmarkEnd w:id="54029"/>
              <w:bookmarkEnd w:id="54030"/>
              <w:bookmarkEnd w:id="54031"/>
            </w:del>
          </w:p>
        </w:tc>
        <w:bookmarkStart w:id="54032" w:name="_Toc34395316"/>
        <w:bookmarkStart w:id="54033" w:name="_Toc34404723"/>
        <w:bookmarkStart w:id="54034" w:name="_Toc34411963"/>
        <w:bookmarkStart w:id="54035" w:name="_Toc34841111"/>
        <w:bookmarkStart w:id="54036" w:name="_Toc34846508"/>
        <w:bookmarkStart w:id="54037" w:name="_Toc34851905"/>
        <w:bookmarkStart w:id="54038" w:name="_Toc36822598"/>
        <w:bookmarkStart w:id="54039" w:name="_Toc36828099"/>
        <w:bookmarkStart w:id="54040" w:name="_Toc36833600"/>
        <w:bookmarkStart w:id="54041" w:name="_Toc36839101"/>
        <w:bookmarkStart w:id="54042" w:name="_Toc36844602"/>
        <w:bookmarkStart w:id="54043" w:name="_Toc36849654"/>
        <w:bookmarkStart w:id="54044" w:name="_Toc37230608"/>
        <w:bookmarkStart w:id="54045" w:name="_Toc37337519"/>
        <w:bookmarkStart w:id="54046" w:name="_Toc37425190"/>
        <w:bookmarkStart w:id="54047" w:name="_Toc37430733"/>
        <w:bookmarkEnd w:id="54032"/>
        <w:bookmarkEnd w:id="54033"/>
        <w:bookmarkEnd w:id="54034"/>
        <w:bookmarkEnd w:id="54035"/>
        <w:bookmarkEnd w:id="54036"/>
        <w:bookmarkEnd w:id="54037"/>
        <w:bookmarkEnd w:id="54038"/>
        <w:bookmarkEnd w:id="54039"/>
        <w:bookmarkEnd w:id="54040"/>
        <w:bookmarkEnd w:id="54041"/>
        <w:bookmarkEnd w:id="54042"/>
        <w:bookmarkEnd w:id="54043"/>
        <w:bookmarkEnd w:id="54044"/>
        <w:bookmarkEnd w:id="54045"/>
        <w:bookmarkEnd w:id="54046"/>
        <w:bookmarkEnd w:id="54047"/>
      </w:tr>
      <w:tr w:rsidR="00BF4111" w:rsidRPr="008E30E2" w:rsidDel="00F67CA7" w:rsidTr="002E6C45">
        <w:trPr>
          <w:trHeight w:val="20"/>
          <w:jc w:val="center"/>
          <w:del w:id="5404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049" w:author="lusonghe" w:date="2020-03-05T16:30:00Z"/>
                <w:color w:val="000000"/>
                <w:sz w:val="18"/>
                <w:szCs w:val="18"/>
              </w:rPr>
              <w:pPrChange w:id="54050" w:author="lusonghe" w:date="2020-04-02T16:10:00Z">
                <w:pPr>
                  <w:widowControl/>
                  <w:textAlignment w:val="center"/>
                </w:pPr>
              </w:pPrChange>
            </w:pPr>
            <w:del w:id="540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INT</w:delText>
              </w:r>
              <w:bookmarkStart w:id="54052" w:name="_Toc34395317"/>
              <w:bookmarkStart w:id="54053" w:name="_Toc34404724"/>
              <w:bookmarkStart w:id="54054" w:name="_Toc34411964"/>
              <w:bookmarkStart w:id="54055" w:name="_Toc34841112"/>
              <w:bookmarkStart w:id="54056" w:name="_Toc34846509"/>
              <w:bookmarkStart w:id="54057" w:name="_Toc34851906"/>
              <w:bookmarkStart w:id="54058" w:name="_Toc36822599"/>
              <w:bookmarkStart w:id="54059" w:name="_Toc36828100"/>
              <w:bookmarkStart w:id="54060" w:name="_Toc36833601"/>
              <w:bookmarkStart w:id="54061" w:name="_Toc36839102"/>
              <w:bookmarkStart w:id="54062" w:name="_Toc36844603"/>
              <w:bookmarkStart w:id="54063" w:name="_Toc36849655"/>
              <w:bookmarkStart w:id="54064" w:name="_Toc37230609"/>
              <w:bookmarkStart w:id="54065" w:name="_Toc37337520"/>
              <w:bookmarkStart w:id="54066" w:name="_Toc37425191"/>
              <w:bookmarkStart w:id="54067" w:name="_Toc37430734"/>
              <w:bookmarkEnd w:id="54052"/>
              <w:bookmarkEnd w:id="54053"/>
              <w:bookmarkEnd w:id="54054"/>
              <w:bookmarkEnd w:id="54055"/>
              <w:bookmarkEnd w:id="54056"/>
              <w:bookmarkEnd w:id="54057"/>
              <w:bookmarkEnd w:id="54058"/>
              <w:bookmarkEnd w:id="54059"/>
              <w:bookmarkEnd w:id="54060"/>
              <w:bookmarkEnd w:id="54061"/>
              <w:bookmarkEnd w:id="54062"/>
              <w:bookmarkEnd w:id="54063"/>
              <w:bookmarkEnd w:id="54064"/>
              <w:bookmarkEnd w:id="54065"/>
              <w:bookmarkEnd w:id="54066"/>
              <w:bookmarkEnd w:id="5406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068" w:author="lusonghe" w:date="2020-03-05T16:30:00Z"/>
                <w:color w:val="000000"/>
                <w:sz w:val="18"/>
                <w:szCs w:val="18"/>
              </w:rPr>
              <w:pPrChange w:id="54069" w:author="lusonghe" w:date="2020-04-02T16:10:00Z">
                <w:pPr>
                  <w:widowControl/>
                  <w:textAlignment w:val="center"/>
                </w:pPr>
              </w:pPrChange>
            </w:pPr>
            <w:del w:id="540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</w:delText>
              </w:r>
              <w:bookmarkStart w:id="54071" w:name="_Toc34395318"/>
              <w:bookmarkStart w:id="54072" w:name="_Toc34404725"/>
              <w:bookmarkStart w:id="54073" w:name="_Toc34411965"/>
              <w:bookmarkStart w:id="54074" w:name="_Toc34841113"/>
              <w:bookmarkStart w:id="54075" w:name="_Toc34846510"/>
              <w:bookmarkStart w:id="54076" w:name="_Toc34851907"/>
              <w:bookmarkStart w:id="54077" w:name="_Toc36822600"/>
              <w:bookmarkStart w:id="54078" w:name="_Toc36828101"/>
              <w:bookmarkStart w:id="54079" w:name="_Toc36833602"/>
              <w:bookmarkStart w:id="54080" w:name="_Toc36839103"/>
              <w:bookmarkStart w:id="54081" w:name="_Toc36844604"/>
              <w:bookmarkStart w:id="54082" w:name="_Toc36849656"/>
              <w:bookmarkStart w:id="54083" w:name="_Toc37230610"/>
              <w:bookmarkStart w:id="54084" w:name="_Toc37337521"/>
              <w:bookmarkStart w:id="54085" w:name="_Toc37425192"/>
              <w:bookmarkStart w:id="54086" w:name="_Toc37430735"/>
              <w:bookmarkEnd w:id="54071"/>
              <w:bookmarkEnd w:id="54072"/>
              <w:bookmarkEnd w:id="54073"/>
              <w:bookmarkEnd w:id="54074"/>
              <w:bookmarkEnd w:id="54075"/>
              <w:bookmarkEnd w:id="54076"/>
              <w:bookmarkEnd w:id="54077"/>
              <w:bookmarkEnd w:id="54078"/>
              <w:bookmarkEnd w:id="54079"/>
              <w:bookmarkEnd w:id="54080"/>
              <w:bookmarkEnd w:id="54081"/>
              <w:bookmarkEnd w:id="54082"/>
              <w:bookmarkEnd w:id="54083"/>
              <w:bookmarkEnd w:id="54084"/>
              <w:bookmarkEnd w:id="54085"/>
              <w:bookmarkEnd w:id="5408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087" w:author="lusonghe" w:date="2020-03-05T16:30:00Z"/>
                <w:color w:val="000000"/>
                <w:sz w:val="18"/>
                <w:szCs w:val="18"/>
              </w:rPr>
              <w:pPrChange w:id="54088" w:author="lusonghe" w:date="2020-04-02T16:10:00Z">
                <w:pPr>
                  <w:widowControl/>
                  <w:textAlignment w:val="center"/>
                </w:pPr>
              </w:pPrChange>
            </w:pPr>
            <w:del w:id="540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4090" w:name="_Toc34395319"/>
              <w:bookmarkStart w:id="54091" w:name="_Toc34404726"/>
              <w:bookmarkStart w:id="54092" w:name="_Toc34411966"/>
              <w:bookmarkStart w:id="54093" w:name="_Toc34841114"/>
              <w:bookmarkStart w:id="54094" w:name="_Toc34846511"/>
              <w:bookmarkStart w:id="54095" w:name="_Toc34851908"/>
              <w:bookmarkStart w:id="54096" w:name="_Toc36822601"/>
              <w:bookmarkStart w:id="54097" w:name="_Toc36828102"/>
              <w:bookmarkStart w:id="54098" w:name="_Toc36833603"/>
              <w:bookmarkStart w:id="54099" w:name="_Toc36839104"/>
              <w:bookmarkStart w:id="54100" w:name="_Toc36844605"/>
              <w:bookmarkStart w:id="54101" w:name="_Toc36849657"/>
              <w:bookmarkStart w:id="54102" w:name="_Toc37230611"/>
              <w:bookmarkStart w:id="54103" w:name="_Toc37337522"/>
              <w:bookmarkStart w:id="54104" w:name="_Toc37425193"/>
              <w:bookmarkStart w:id="54105" w:name="_Toc37430736"/>
              <w:bookmarkEnd w:id="54090"/>
              <w:bookmarkEnd w:id="54091"/>
              <w:bookmarkEnd w:id="54092"/>
              <w:bookmarkEnd w:id="54093"/>
              <w:bookmarkEnd w:id="54094"/>
              <w:bookmarkEnd w:id="54095"/>
              <w:bookmarkEnd w:id="54096"/>
              <w:bookmarkEnd w:id="54097"/>
              <w:bookmarkEnd w:id="54098"/>
              <w:bookmarkEnd w:id="54099"/>
              <w:bookmarkEnd w:id="54100"/>
              <w:bookmarkEnd w:id="54101"/>
              <w:bookmarkEnd w:id="54102"/>
              <w:bookmarkEnd w:id="54103"/>
              <w:bookmarkEnd w:id="54104"/>
              <w:bookmarkEnd w:id="5410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106" w:author="lusonghe" w:date="2020-03-05T16:30:00Z"/>
                <w:color w:val="000000"/>
                <w:sz w:val="18"/>
                <w:szCs w:val="18"/>
              </w:rPr>
              <w:pPrChange w:id="54107" w:author="lusonghe" w:date="2020-04-02T16:10:00Z">
                <w:pPr>
                  <w:widowControl/>
                  <w:spacing w:line="380" w:lineRule="exact"/>
                </w:pPr>
              </w:pPrChange>
            </w:pPr>
            <w:del w:id="541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109" w:name="_Toc34395320"/>
              <w:bookmarkStart w:id="54110" w:name="_Toc34404727"/>
              <w:bookmarkStart w:id="54111" w:name="_Toc34411967"/>
              <w:bookmarkStart w:id="54112" w:name="_Toc34841115"/>
              <w:bookmarkStart w:id="54113" w:name="_Toc34846512"/>
              <w:bookmarkStart w:id="54114" w:name="_Toc34851909"/>
              <w:bookmarkStart w:id="54115" w:name="_Toc36822602"/>
              <w:bookmarkStart w:id="54116" w:name="_Toc36828103"/>
              <w:bookmarkStart w:id="54117" w:name="_Toc36833604"/>
              <w:bookmarkStart w:id="54118" w:name="_Toc36839105"/>
              <w:bookmarkStart w:id="54119" w:name="_Toc36844606"/>
              <w:bookmarkStart w:id="54120" w:name="_Toc36849658"/>
              <w:bookmarkStart w:id="54121" w:name="_Toc37230612"/>
              <w:bookmarkStart w:id="54122" w:name="_Toc37337523"/>
              <w:bookmarkStart w:id="54123" w:name="_Toc37425194"/>
              <w:bookmarkStart w:id="54124" w:name="_Toc37430737"/>
              <w:bookmarkEnd w:id="54109"/>
              <w:bookmarkEnd w:id="54110"/>
              <w:bookmarkEnd w:id="54111"/>
              <w:bookmarkEnd w:id="54112"/>
              <w:bookmarkEnd w:id="54113"/>
              <w:bookmarkEnd w:id="54114"/>
              <w:bookmarkEnd w:id="54115"/>
              <w:bookmarkEnd w:id="54116"/>
              <w:bookmarkEnd w:id="54117"/>
              <w:bookmarkEnd w:id="54118"/>
              <w:bookmarkEnd w:id="54119"/>
              <w:bookmarkEnd w:id="54120"/>
              <w:bookmarkEnd w:id="54121"/>
              <w:bookmarkEnd w:id="54122"/>
              <w:bookmarkEnd w:id="54123"/>
              <w:bookmarkEnd w:id="5412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125" w:author="lusonghe" w:date="2020-03-05T16:30:00Z"/>
                <w:color w:val="000000"/>
                <w:sz w:val="18"/>
                <w:szCs w:val="18"/>
              </w:rPr>
              <w:pPrChange w:id="54126" w:author="lusonghe" w:date="2020-04-02T16:10:00Z">
                <w:pPr/>
              </w:pPrChange>
            </w:pPr>
            <w:del w:id="541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128" w:name="_Toc34395321"/>
              <w:bookmarkStart w:id="54129" w:name="_Toc34404728"/>
              <w:bookmarkStart w:id="54130" w:name="_Toc34411968"/>
              <w:bookmarkStart w:id="54131" w:name="_Toc34841116"/>
              <w:bookmarkStart w:id="54132" w:name="_Toc34846513"/>
              <w:bookmarkStart w:id="54133" w:name="_Toc34851910"/>
              <w:bookmarkStart w:id="54134" w:name="_Toc36822603"/>
              <w:bookmarkStart w:id="54135" w:name="_Toc36828104"/>
              <w:bookmarkStart w:id="54136" w:name="_Toc36833605"/>
              <w:bookmarkStart w:id="54137" w:name="_Toc36839106"/>
              <w:bookmarkStart w:id="54138" w:name="_Toc36844607"/>
              <w:bookmarkStart w:id="54139" w:name="_Toc36849659"/>
              <w:bookmarkStart w:id="54140" w:name="_Toc37230613"/>
              <w:bookmarkStart w:id="54141" w:name="_Toc37337524"/>
              <w:bookmarkStart w:id="54142" w:name="_Toc37425195"/>
              <w:bookmarkStart w:id="54143" w:name="_Toc37430738"/>
              <w:bookmarkEnd w:id="54128"/>
              <w:bookmarkEnd w:id="54129"/>
              <w:bookmarkEnd w:id="54130"/>
              <w:bookmarkEnd w:id="54131"/>
              <w:bookmarkEnd w:id="54132"/>
              <w:bookmarkEnd w:id="54133"/>
              <w:bookmarkEnd w:id="54134"/>
              <w:bookmarkEnd w:id="54135"/>
              <w:bookmarkEnd w:id="54136"/>
              <w:bookmarkEnd w:id="54137"/>
              <w:bookmarkEnd w:id="54138"/>
              <w:bookmarkEnd w:id="54139"/>
              <w:bookmarkEnd w:id="54140"/>
              <w:bookmarkEnd w:id="54141"/>
              <w:bookmarkEnd w:id="54142"/>
              <w:bookmarkEnd w:id="5414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144" w:author="lusonghe" w:date="2020-03-05T16:30:00Z"/>
                <w:color w:val="000000"/>
                <w:sz w:val="18"/>
                <w:szCs w:val="18"/>
              </w:rPr>
              <w:pPrChange w:id="54145" w:author="lusonghe" w:date="2020-04-02T16:10:00Z">
                <w:pPr>
                  <w:widowControl/>
                  <w:spacing w:line="380" w:lineRule="exact"/>
                </w:pPr>
              </w:pPrChange>
            </w:pPr>
            <w:del w:id="541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147" w:name="_Toc34395322"/>
              <w:bookmarkStart w:id="54148" w:name="_Toc34404729"/>
              <w:bookmarkStart w:id="54149" w:name="_Toc34411969"/>
              <w:bookmarkStart w:id="54150" w:name="_Toc34841117"/>
              <w:bookmarkStart w:id="54151" w:name="_Toc34846514"/>
              <w:bookmarkStart w:id="54152" w:name="_Toc34851911"/>
              <w:bookmarkStart w:id="54153" w:name="_Toc36822604"/>
              <w:bookmarkStart w:id="54154" w:name="_Toc36828105"/>
              <w:bookmarkStart w:id="54155" w:name="_Toc36833606"/>
              <w:bookmarkStart w:id="54156" w:name="_Toc36839107"/>
              <w:bookmarkStart w:id="54157" w:name="_Toc36844608"/>
              <w:bookmarkStart w:id="54158" w:name="_Toc36849660"/>
              <w:bookmarkStart w:id="54159" w:name="_Toc37230614"/>
              <w:bookmarkStart w:id="54160" w:name="_Toc37337525"/>
              <w:bookmarkStart w:id="54161" w:name="_Toc37425196"/>
              <w:bookmarkStart w:id="54162" w:name="_Toc37430739"/>
              <w:bookmarkEnd w:id="54147"/>
              <w:bookmarkEnd w:id="54148"/>
              <w:bookmarkEnd w:id="54149"/>
              <w:bookmarkEnd w:id="54150"/>
              <w:bookmarkEnd w:id="54151"/>
              <w:bookmarkEnd w:id="54152"/>
              <w:bookmarkEnd w:id="54153"/>
              <w:bookmarkEnd w:id="54154"/>
              <w:bookmarkEnd w:id="54155"/>
              <w:bookmarkEnd w:id="54156"/>
              <w:bookmarkEnd w:id="54157"/>
              <w:bookmarkEnd w:id="54158"/>
              <w:bookmarkEnd w:id="54159"/>
              <w:bookmarkEnd w:id="54160"/>
              <w:bookmarkEnd w:id="54161"/>
              <w:bookmarkEnd w:id="54162"/>
            </w:del>
          </w:p>
        </w:tc>
        <w:bookmarkStart w:id="54163" w:name="_Toc34395323"/>
        <w:bookmarkStart w:id="54164" w:name="_Toc34404730"/>
        <w:bookmarkStart w:id="54165" w:name="_Toc34411970"/>
        <w:bookmarkStart w:id="54166" w:name="_Toc34841118"/>
        <w:bookmarkStart w:id="54167" w:name="_Toc34846515"/>
        <w:bookmarkStart w:id="54168" w:name="_Toc34851912"/>
        <w:bookmarkStart w:id="54169" w:name="_Toc36822605"/>
        <w:bookmarkStart w:id="54170" w:name="_Toc36828106"/>
        <w:bookmarkStart w:id="54171" w:name="_Toc36833607"/>
        <w:bookmarkStart w:id="54172" w:name="_Toc36839108"/>
        <w:bookmarkStart w:id="54173" w:name="_Toc36844609"/>
        <w:bookmarkStart w:id="54174" w:name="_Toc36849661"/>
        <w:bookmarkStart w:id="54175" w:name="_Toc37230615"/>
        <w:bookmarkStart w:id="54176" w:name="_Toc37337526"/>
        <w:bookmarkStart w:id="54177" w:name="_Toc37425197"/>
        <w:bookmarkStart w:id="54178" w:name="_Toc37430740"/>
        <w:bookmarkEnd w:id="54163"/>
        <w:bookmarkEnd w:id="54164"/>
        <w:bookmarkEnd w:id="54165"/>
        <w:bookmarkEnd w:id="54166"/>
        <w:bookmarkEnd w:id="54167"/>
        <w:bookmarkEnd w:id="54168"/>
        <w:bookmarkEnd w:id="54169"/>
        <w:bookmarkEnd w:id="54170"/>
        <w:bookmarkEnd w:id="54171"/>
        <w:bookmarkEnd w:id="54172"/>
        <w:bookmarkEnd w:id="54173"/>
        <w:bookmarkEnd w:id="54174"/>
        <w:bookmarkEnd w:id="54175"/>
        <w:bookmarkEnd w:id="54176"/>
        <w:bookmarkEnd w:id="54177"/>
        <w:bookmarkEnd w:id="54178"/>
      </w:tr>
      <w:tr w:rsidR="00BF4111" w:rsidRPr="008E30E2" w:rsidDel="00F67CA7" w:rsidTr="002E6C45">
        <w:trPr>
          <w:trHeight w:val="20"/>
          <w:jc w:val="center"/>
          <w:del w:id="5417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180" w:author="lusonghe" w:date="2020-03-05T16:30:00Z"/>
                <w:color w:val="000000"/>
                <w:sz w:val="18"/>
                <w:szCs w:val="18"/>
              </w:rPr>
              <w:pPrChange w:id="54181" w:author="lusonghe" w:date="2020-04-02T16:10:00Z">
                <w:pPr>
                  <w:widowControl/>
                  <w:textAlignment w:val="center"/>
                </w:pPr>
              </w:pPrChange>
            </w:pPr>
            <w:del w:id="541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Reset</w:delText>
              </w:r>
              <w:bookmarkStart w:id="54183" w:name="_Toc34395324"/>
              <w:bookmarkStart w:id="54184" w:name="_Toc34404731"/>
              <w:bookmarkStart w:id="54185" w:name="_Toc34411971"/>
              <w:bookmarkStart w:id="54186" w:name="_Toc34841119"/>
              <w:bookmarkStart w:id="54187" w:name="_Toc34846516"/>
              <w:bookmarkStart w:id="54188" w:name="_Toc34851913"/>
              <w:bookmarkStart w:id="54189" w:name="_Toc36822606"/>
              <w:bookmarkStart w:id="54190" w:name="_Toc36828107"/>
              <w:bookmarkStart w:id="54191" w:name="_Toc36833608"/>
              <w:bookmarkStart w:id="54192" w:name="_Toc36839109"/>
              <w:bookmarkStart w:id="54193" w:name="_Toc36844610"/>
              <w:bookmarkStart w:id="54194" w:name="_Toc36849662"/>
              <w:bookmarkStart w:id="54195" w:name="_Toc37230616"/>
              <w:bookmarkStart w:id="54196" w:name="_Toc37337527"/>
              <w:bookmarkStart w:id="54197" w:name="_Toc37425198"/>
              <w:bookmarkStart w:id="54198" w:name="_Toc37430741"/>
              <w:bookmarkEnd w:id="54183"/>
              <w:bookmarkEnd w:id="54184"/>
              <w:bookmarkEnd w:id="54185"/>
              <w:bookmarkEnd w:id="54186"/>
              <w:bookmarkEnd w:id="54187"/>
              <w:bookmarkEnd w:id="54188"/>
              <w:bookmarkEnd w:id="54189"/>
              <w:bookmarkEnd w:id="54190"/>
              <w:bookmarkEnd w:id="54191"/>
              <w:bookmarkEnd w:id="54192"/>
              <w:bookmarkEnd w:id="54193"/>
              <w:bookmarkEnd w:id="54194"/>
              <w:bookmarkEnd w:id="54195"/>
              <w:bookmarkEnd w:id="54196"/>
              <w:bookmarkEnd w:id="54197"/>
              <w:bookmarkEnd w:id="5419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199" w:author="lusonghe" w:date="2020-03-05T16:30:00Z"/>
                <w:color w:val="000000"/>
                <w:sz w:val="18"/>
                <w:szCs w:val="18"/>
              </w:rPr>
              <w:pPrChange w:id="54200" w:author="lusonghe" w:date="2020-04-02T16:10:00Z">
                <w:pPr>
                  <w:widowControl/>
                  <w:textAlignment w:val="center"/>
                </w:pPr>
              </w:pPrChange>
            </w:pPr>
            <w:del w:id="542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9</w:delText>
              </w:r>
              <w:bookmarkStart w:id="54202" w:name="_Toc34395325"/>
              <w:bookmarkStart w:id="54203" w:name="_Toc34404732"/>
              <w:bookmarkStart w:id="54204" w:name="_Toc34411972"/>
              <w:bookmarkStart w:id="54205" w:name="_Toc34841120"/>
              <w:bookmarkStart w:id="54206" w:name="_Toc34846517"/>
              <w:bookmarkStart w:id="54207" w:name="_Toc34851914"/>
              <w:bookmarkStart w:id="54208" w:name="_Toc36822607"/>
              <w:bookmarkStart w:id="54209" w:name="_Toc36828108"/>
              <w:bookmarkStart w:id="54210" w:name="_Toc36833609"/>
              <w:bookmarkStart w:id="54211" w:name="_Toc36839110"/>
              <w:bookmarkStart w:id="54212" w:name="_Toc36844611"/>
              <w:bookmarkStart w:id="54213" w:name="_Toc36849663"/>
              <w:bookmarkStart w:id="54214" w:name="_Toc37230617"/>
              <w:bookmarkStart w:id="54215" w:name="_Toc37337528"/>
              <w:bookmarkStart w:id="54216" w:name="_Toc37425199"/>
              <w:bookmarkStart w:id="54217" w:name="_Toc37430742"/>
              <w:bookmarkEnd w:id="54202"/>
              <w:bookmarkEnd w:id="54203"/>
              <w:bookmarkEnd w:id="54204"/>
              <w:bookmarkEnd w:id="54205"/>
              <w:bookmarkEnd w:id="54206"/>
              <w:bookmarkEnd w:id="54207"/>
              <w:bookmarkEnd w:id="54208"/>
              <w:bookmarkEnd w:id="54209"/>
              <w:bookmarkEnd w:id="54210"/>
              <w:bookmarkEnd w:id="54211"/>
              <w:bookmarkEnd w:id="54212"/>
              <w:bookmarkEnd w:id="54213"/>
              <w:bookmarkEnd w:id="54214"/>
              <w:bookmarkEnd w:id="54215"/>
              <w:bookmarkEnd w:id="54216"/>
              <w:bookmarkEnd w:id="5421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218" w:author="lusonghe" w:date="2020-03-05T16:30:00Z"/>
                <w:color w:val="000000"/>
                <w:sz w:val="18"/>
                <w:szCs w:val="18"/>
              </w:rPr>
              <w:pPrChange w:id="54219" w:author="lusonghe" w:date="2020-04-02T16:10:00Z">
                <w:pPr>
                  <w:widowControl/>
                  <w:textAlignment w:val="center"/>
                </w:pPr>
              </w:pPrChange>
            </w:pPr>
            <w:del w:id="542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4221" w:name="_Toc34395326"/>
              <w:bookmarkStart w:id="54222" w:name="_Toc34404733"/>
              <w:bookmarkStart w:id="54223" w:name="_Toc34411973"/>
              <w:bookmarkStart w:id="54224" w:name="_Toc34841121"/>
              <w:bookmarkStart w:id="54225" w:name="_Toc34846518"/>
              <w:bookmarkStart w:id="54226" w:name="_Toc34851915"/>
              <w:bookmarkStart w:id="54227" w:name="_Toc36822608"/>
              <w:bookmarkStart w:id="54228" w:name="_Toc36828109"/>
              <w:bookmarkStart w:id="54229" w:name="_Toc36833610"/>
              <w:bookmarkStart w:id="54230" w:name="_Toc36839111"/>
              <w:bookmarkStart w:id="54231" w:name="_Toc36844612"/>
              <w:bookmarkStart w:id="54232" w:name="_Toc36849664"/>
              <w:bookmarkStart w:id="54233" w:name="_Toc37230618"/>
              <w:bookmarkStart w:id="54234" w:name="_Toc37337529"/>
              <w:bookmarkStart w:id="54235" w:name="_Toc37425200"/>
              <w:bookmarkStart w:id="54236" w:name="_Toc37430743"/>
              <w:bookmarkEnd w:id="54221"/>
              <w:bookmarkEnd w:id="54222"/>
              <w:bookmarkEnd w:id="54223"/>
              <w:bookmarkEnd w:id="54224"/>
              <w:bookmarkEnd w:id="54225"/>
              <w:bookmarkEnd w:id="54226"/>
              <w:bookmarkEnd w:id="54227"/>
              <w:bookmarkEnd w:id="54228"/>
              <w:bookmarkEnd w:id="54229"/>
              <w:bookmarkEnd w:id="54230"/>
              <w:bookmarkEnd w:id="54231"/>
              <w:bookmarkEnd w:id="54232"/>
              <w:bookmarkEnd w:id="54233"/>
              <w:bookmarkEnd w:id="54234"/>
              <w:bookmarkEnd w:id="54235"/>
              <w:bookmarkEnd w:id="5423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237" w:author="lusonghe" w:date="2020-03-05T16:30:00Z"/>
                <w:color w:val="000000"/>
                <w:sz w:val="18"/>
                <w:szCs w:val="18"/>
              </w:rPr>
              <w:pPrChange w:id="54238" w:author="lusonghe" w:date="2020-04-02T16:10:00Z">
                <w:pPr>
                  <w:widowControl/>
                  <w:spacing w:line="380" w:lineRule="exact"/>
                </w:pPr>
              </w:pPrChange>
            </w:pPr>
            <w:del w:id="542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240" w:name="_Toc34395327"/>
              <w:bookmarkStart w:id="54241" w:name="_Toc34404734"/>
              <w:bookmarkStart w:id="54242" w:name="_Toc34411974"/>
              <w:bookmarkStart w:id="54243" w:name="_Toc34841122"/>
              <w:bookmarkStart w:id="54244" w:name="_Toc34846519"/>
              <w:bookmarkStart w:id="54245" w:name="_Toc34851916"/>
              <w:bookmarkStart w:id="54246" w:name="_Toc36822609"/>
              <w:bookmarkStart w:id="54247" w:name="_Toc36828110"/>
              <w:bookmarkStart w:id="54248" w:name="_Toc36833611"/>
              <w:bookmarkStart w:id="54249" w:name="_Toc36839112"/>
              <w:bookmarkStart w:id="54250" w:name="_Toc36844613"/>
              <w:bookmarkStart w:id="54251" w:name="_Toc36849665"/>
              <w:bookmarkStart w:id="54252" w:name="_Toc37230619"/>
              <w:bookmarkStart w:id="54253" w:name="_Toc37337530"/>
              <w:bookmarkStart w:id="54254" w:name="_Toc37425201"/>
              <w:bookmarkStart w:id="54255" w:name="_Toc37430744"/>
              <w:bookmarkEnd w:id="54240"/>
              <w:bookmarkEnd w:id="54241"/>
              <w:bookmarkEnd w:id="54242"/>
              <w:bookmarkEnd w:id="54243"/>
              <w:bookmarkEnd w:id="54244"/>
              <w:bookmarkEnd w:id="54245"/>
              <w:bookmarkEnd w:id="54246"/>
              <w:bookmarkEnd w:id="54247"/>
              <w:bookmarkEnd w:id="54248"/>
              <w:bookmarkEnd w:id="54249"/>
              <w:bookmarkEnd w:id="54250"/>
              <w:bookmarkEnd w:id="54251"/>
              <w:bookmarkEnd w:id="54252"/>
              <w:bookmarkEnd w:id="54253"/>
              <w:bookmarkEnd w:id="54254"/>
              <w:bookmarkEnd w:id="5425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256" w:author="lusonghe" w:date="2020-03-05T16:30:00Z"/>
                <w:color w:val="000000"/>
                <w:sz w:val="18"/>
                <w:szCs w:val="18"/>
              </w:rPr>
              <w:pPrChange w:id="54257" w:author="lusonghe" w:date="2020-04-02T16:10:00Z">
                <w:pPr/>
              </w:pPrChange>
            </w:pPr>
            <w:del w:id="542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259" w:name="_Toc34395328"/>
              <w:bookmarkStart w:id="54260" w:name="_Toc34404735"/>
              <w:bookmarkStart w:id="54261" w:name="_Toc34411975"/>
              <w:bookmarkStart w:id="54262" w:name="_Toc34841123"/>
              <w:bookmarkStart w:id="54263" w:name="_Toc34846520"/>
              <w:bookmarkStart w:id="54264" w:name="_Toc34851917"/>
              <w:bookmarkStart w:id="54265" w:name="_Toc36822610"/>
              <w:bookmarkStart w:id="54266" w:name="_Toc36828111"/>
              <w:bookmarkStart w:id="54267" w:name="_Toc36833612"/>
              <w:bookmarkStart w:id="54268" w:name="_Toc36839113"/>
              <w:bookmarkStart w:id="54269" w:name="_Toc36844614"/>
              <w:bookmarkStart w:id="54270" w:name="_Toc36849666"/>
              <w:bookmarkStart w:id="54271" w:name="_Toc37230620"/>
              <w:bookmarkStart w:id="54272" w:name="_Toc37337531"/>
              <w:bookmarkStart w:id="54273" w:name="_Toc37425202"/>
              <w:bookmarkStart w:id="54274" w:name="_Toc37430745"/>
              <w:bookmarkEnd w:id="54259"/>
              <w:bookmarkEnd w:id="54260"/>
              <w:bookmarkEnd w:id="54261"/>
              <w:bookmarkEnd w:id="54262"/>
              <w:bookmarkEnd w:id="54263"/>
              <w:bookmarkEnd w:id="54264"/>
              <w:bookmarkEnd w:id="54265"/>
              <w:bookmarkEnd w:id="54266"/>
              <w:bookmarkEnd w:id="54267"/>
              <w:bookmarkEnd w:id="54268"/>
              <w:bookmarkEnd w:id="54269"/>
              <w:bookmarkEnd w:id="54270"/>
              <w:bookmarkEnd w:id="54271"/>
              <w:bookmarkEnd w:id="54272"/>
              <w:bookmarkEnd w:id="54273"/>
              <w:bookmarkEnd w:id="5427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275" w:author="lusonghe" w:date="2020-03-05T16:30:00Z"/>
                <w:color w:val="000000"/>
                <w:sz w:val="18"/>
                <w:szCs w:val="18"/>
              </w:rPr>
              <w:pPrChange w:id="54276" w:author="lusonghe" w:date="2020-04-02T16:10:00Z">
                <w:pPr>
                  <w:widowControl/>
                  <w:spacing w:line="380" w:lineRule="exact"/>
                </w:pPr>
              </w:pPrChange>
            </w:pPr>
            <w:del w:id="542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278" w:name="_Toc34395329"/>
              <w:bookmarkStart w:id="54279" w:name="_Toc34404736"/>
              <w:bookmarkStart w:id="54280" w:name="_Toc34411976"/>
              <w:bookmarkStart w:id="54281" w:name="_Toc34841124"/>
              <w:bookmarkStart w:id="54282" w:name="_Toc34846521"/>
              <w:bookmarkStart w:id="54283" w:name="_Toc34851918"/>
              <w:bookmarkStart w:id="54284" w:name="_Toc36822611"/>
              <w:bookmarkStart w:id="54285" w:name="_Toc36828112"/>
              <w:bookmarkStart w:id="54286" w:name="_Toc36833613"/>
              <w:bookmarkStart w:id="54287" w:name="_Toc36839114"/>
              <w:bookmarkStart w:id="54288" w:name="_Toc36844615"/>
              <w:bookmarkStart w:id="54289" w:name="_Toc36849667"/>
              <w:bookmarkStart w:id="54290" w:name="_Toc37230621"/>
              <w:bookmarkStart w:id="54291" w:name="_Toc37337532"/>
              <w:bookmarkStart w:id="54292" w:name="_Toc37425203"/>
              <w:bookmarkStart w:id="54293" w:name="_Toc37430746"/>
              <w:bookmarkEnd w:id="54278"/>
              <w:bookmarkEnd w:id="54279"/>
              <w:bookmarkEnd w:id="54280"/>
              <w:bookmarkEnd w:id="54281"/>
              <w:bookmarkEnd w:id="54282"/>
              <w:bookmarkEnd w:id="54283"/>
              <w:bookmarkEnd w:id="54284"/>
              <w:bookmarkEnd w:id="54285"/>
              <w:bookmarkEnd w:id="54286"/>
              <w:bookmarkEnd w:id="54287"/>
              <w:bookmarkEnd w:id="54288"/>
              <w:bookmarkEnd w:id="54289"/>
              <w:bookmarkEnd w:id="54290"/>
              <w:bookmarkEnd w:id="54291"/>
              <w:bookmarkEnd w:id="54292"/>
              <w:bookmarkEnd w:id="54293"/>
            </w:del>
          </w:p>
        </w:tc>
        <w:bookmarkStart w:id="54294" w:name="_Toc34395330"/>
        <w:bookmarkStart w:id="54295" w:name="_Toc34404737"/>
        <w:bookmarkStart w:id="54296" w:name="_Toc34411977"/>
        <w:bookmarkStart w:id="54297" w:name="_Toc34841125"/>
        <w:bookmarkStart w:id="54298" w:name="_Toc34846522"/>
        <w:bookmarkStart w:id="54299" w:name="_Toc34851919"/>
        <w:bookmarkStart w:id="54300" w:name="_Toc36822612"/>
        <w:bookmarkStart w:id="54301" w:name="_Toc36828113"/>
        <w:bookmarkStart w:id="54302" w:name="_Toc36833614"/>
        <w:bookmarkStart w:id="54303" w:name="_Toc36839115"/>
        <w:bookmarkStart w:id="54304" w:name="_Toc36844616"/>
        <w:bookmarkStart w:id="54305" w:name="_Toc36849668"/>
        <w:bookmarkStart w:id="54306" w:name="_Toc37230622"/>
        <w:bookmarkStart w:id="54307" w:name="_Toc37337533"/>
        <w:bookmarkStart w:id="54308" w:name="_Toc37425204"/>
        <w:bookmarkStart w:id="54309" w:name="_Toc37430747"/>
        <w:bookmarkEnd w:id="54294"/>
        <w:bookmarkEnd w:id="54295"/>
        <w:bookmarkEnd w:id="54296"/>
        <w:bookmarkEnd w:id="54297"/>
        <w:bookmarkEnd w:id="54298"/>
        <w:bookmarkEnd w:id="54299"/>
        <w:bookmarkEnd w:id="54300"/>
        <w:bookmarkEnd w:id="54301"/>
        <w:bookmarkEnd w:id="54302"/>
        <w:bookmarkEnd w:id="54303"/>
        <w:bookmarkEnd w:id="54304"/>
        <w:bookmarkEnd w:id="54305"/>
        <w:bookmarkEnd w:id="54306"/>
        <w:bookmarkEnd w:id="54307"/>
        <w:bookmarkEnd w:id="54308"/>
        <w:bookmarkEnd w:id="54309"/>
      </w:tr>
      <w:tr w:rsidR="00BF4111" w:rsidRPr="008E30E2" w:rsidDel="00F67CA7" w:rsidTr="002E6C45">
        <w:trPr>
          <w:trHeight w:val="20"/>
          <w:jc w:val="center"/>
          <w:del w:id="5431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311" w:author="lusonghe" w:date="2020-03-05T16:30:00Z"/>
                <w:color w:val="000000"/>
                <w:sz w:val="18"/>
                <w:szCs w:val="18"/>
              </w:rPr>
              <w:pPrChange w:id="54312" w:author="lusonghe" w:date="2020-04-02T16:10:00Z">
                <w:pPr>
                  <w:widowControl/>
                  <w:textAlignment w:val="center"/>
                </w:pPr>
              </w:pPrChange>
            </w:pPr>
            <w:del w:id="543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CTI</w:delText>
              </w:r>
              <w:bookmarkStart w:id="54314" w:name="_Toc34395331"/>
              <w:bookmarkStart w:id="54315" w:name="_Toc34404738"/>
              <w:bookmarkStart w:id="54316" w:name="_Toc34411978"/>
              <w:bookmarkStart w:id="54317" w:name="_Toc34841126"/>
              <w:bookmarkStart w:id="54318" w:name="_Toc34846523"/>
              <w:bookmarkStart w:id="54319" w:name="_Toc34851920"/>
              <w:bookmarkStart w:id="54320" w:name="_Toc36822613"/>
              <w:bookmarkStart w:id="54321" w:name="_Toc36828114"/>
              <w:bookmarkStart w:id="54322" w:name="_Toc36833615"/>
              <w:bookmarkStart w:id="54323" w:name="_Toc36839116"/>
              <w:bookmarkStart w:id="54324" w:name="_Toc36844617"/>
              <w:bookmarkStart w:id="54325" w:name="_Toc36849669"/>
              <w:bookmarkStart w:id="54326" w:name="_Toc37230623"/>
              <w:bookmarkStart w:id="54327" w:name="_Toc37337534"/>
              <w:bookmarkStart w:id="54328" w:name="_Toc37425205"/>
              <w:bookmarkStart w:id="54329" w:name="_Toc37430748"/>
              <w:bookmarkEnd w:id="54314"/>
              <w:bookmarkEnd w:id="54315"/>
              <w:bookmarkEnd w:id="54316"/>
              <w:bookmarkEnd w:id="54317"/>
              <w:bookmarkEnd w:id="54318"/>
              <w:bookmarkEnd w:id="54319"/>
              <w:bookmarkEnd w:id="54320"/>
              <w:bookmarkEnd w:id="54321"/>
              <w:bookmarkEnd w:id="54322"/>
              <w:bookmarkEnd w:id="54323"/>
              <w:bookmarkEnd w:id="54324"/>
              <w:bookmarkEnd w:id="54325"/>
              <w:bookmarkEnd w:id="54326"/>
              <w:bookmarkEnd w:id="54327"/>
              <w:bookmarkEnd w:id="54328"/>
              <w:bookmarkEnd w:id="5432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330" w:author="lusonghe" w:date="2020-03-05T16:30:00Z"/>
                <w:color w:val="000000"/>
                <w:sz w:val="18"/>
                <w:szCs w:val="18"/>
              </w:rPr>
              <w:pPrChange w:id="54331" w:author="lusonghe" w:date="2020-04-02T16:10:00Z">
                <w:pPr>
                  <w:widowControl/>
                  <w:textAlignment w:val="center"/>
                </w:pPr>
              </w:pPrChange>
            </w:pPr>
            <w:del w:id="543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1</w:delText>
              </w:r>
              <w:bookmarkStart w:id="54333" w:name="_Toc34395332"/>
              <w:bookmarkStart w:id="54334" w:name="_Toc34404739"/>
              <w:bookmarkStart w:id="54335" w:name="_Toc34411979"/>
              <w:bookmarkStart w:id="54336" w:name="_Toc34841127"/>
              <w:bookmarkStart w:id="54337" w:name="_Toc34846524"/>
              <w:bookmarkStart w:id="54338" w:name="_Toc34851921"/>
              <w:bookmarkStart w:id="54339" w:name="_Toc36822614"/>
              <w:bookmarkStart w:id="54340" w:name="_Toc36828115"/>
              <w:bookmarkStart w:id="54341" w:name="_Toc36833616"/>
              <w:bookmarkStart w:id="54342" w:name="_Toc36839117"/>
              <w:bookmarkStart w:id="54343" w:name="_Toc36844618"/>
              <w:bookmarkStart w:id="54344" w:name="_Toc36849670"/>
              <w:bookmarkStart w:id="54345" w:name="_Toc37230624"/>
              <w:bookmarkStart w:id="54346" w:name="_Toc37337535"/>
              <w:bookmarkStart w:id="54347" w:name="_Toc37425206"/>
              <w:bookmarkStart w:id="54348" w:name="_Toc37430749"/>
              <w:bookmarkEnd w:id="54333"/>
              <w:bookmarkEnd w:id="54334"/>
              <w:bookmarkEnd w:id="54335"/>
              <w:bookmarkEnd w:id="54336"/>
              <w:bookmarkEnd w:id="54337"/>
              <w:bookmarkEnd w:id="54338"/>
              <w:bookmarkEnd w:id="54339"/>
              <w:bookmarkEnd w:id="54340"/>
              <w:bookmarkEnd w:id="54341"/>
              <w:bookmarkEnd w:id="54342"/>
              <w:bookmarkEnd w:id="54343"/>
              <w:bookmarkEnd w:id="54344"/>
              <w:bookmarkEnd w:id="54345"/>
              <w:bookmarkEnd w:id="54346"/>
              <w:bookmarkEnd w:id="54347"/>
              <w:bookmarkEnd w:id="5434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349" w:author="lusonghe" w:date="2020-03-05T16:30:00Z"/>
                <w:color w:val="000000"/>
                <w:sz w:val="18"/>
                <w:szCs w:val="18"/>
              </w:rPr>
              <w:pPrChange w:id="54350" w:author="lusonghe" w:date="2020-04-02T16:10:00Z">
                <w:pPr>
                  <w:widowControl/>
                  <w:textAlignment w:val="center"/>
                </w:pPr>
              </w:pPrChange>
            </w:pPr>
            <w:del w:id="543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4352" w:name="_Toc34395333"/>
              <w:bookmarkStart w:id="54353" w:name="_Toc34404740"/>
              <w:bookmarkStart w:id="54354" w:name="_Toc34411980"/>
              <w:bookmarkStart w:id="54355" w:name="_Toc34841128"/>
              <w:bookmarkStart w:id="54356" w:name="_Toc34846525"/>
              <w:bookmarkStart w:id="54357" w:name="_Toc34851922"/>
              <w:bookmarkStart w:id="54358" w:name="_Toc36822615"/>
              <w:bookmarkStart w:id="54359" w:name="_Toc36828116"/>
              <w:bookmarkStart w:id="54360" w:name="_Toc36833617"/>
              <w:bookmarkStart w:id="54361" w:name="_Toc36839118"/>
              <w:bookmarkStart w:id="54362" w:name="_Toc36844619"/>
              <w:bookmarkStart w:id="54363" w:name="_Toc36849671"/>
              <w:bookmarkStart w:id="54364" w:name="_Toc37230625"/>
              <w:bookmarkStart w:id="54365" w:name="_Toc37337536"/>
              <w:bookmarkStart w:id="54366" w:name="_Toc37425207"/>
              <w:bookmarkStart w:id="54367" w:name="_Toc37430750"/>
              <w:bookmarkEnd w:id="54352"/>
              <w:bookmarkEnd w:id="54353"/>
              <w:bookmarkEnd w:id="54354"/>
              <w:bookmarkEnd w:id="54355"/>
              <w:bookmarkEnd w:id="54356"/>
              <w:bookmarkEnd w:id="54357"/>
              <w:bookmarkEnd w:id="54358"/>
              <w:bookmarkEnd w:id="54359"/>
              <w:bookmarkEnd w:id="54360"/>
              <w:bookmarkEnd w:id="54361"/>
              <w:bookmarkEnd w:id="54362"/>
              <w:bookmarkEnd w:id="54363"/>
              <w:bookmarkEnd w:id="54364"/>
              <w:bookmarkEnd w:id="54365"/>
              <w:bookmarkEnd w:id="54366"/>
              <w:bookmarkEnd w:id="5436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368" w:author="lusonghe" w:date="2020-03-05T16:30:00Z"/>
                <w:color w:val="000000"/>
                <w:sz w:val="18"/>
                <w:szCs w:val="18"/>
              </w:rPr>
              <w:pPrChange w:id="54369" w:author="lusonghe" w:date="2020-04-02T16:10:00Z">
                <w:pPr>
                  <w:widowControl/>
                  <w:spacing w:line="380" w:lineRule="exact"/>
                </w:pPr>
              </w:pPrChange>
            </w:pPr>
            <w:del w:id="543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371" w:name="_Toc34395334"/>
              <w:bookmarkStart w:id="54372" w:name="_Toc34404741"/>
              <w:bookmarkStart w:id="54373" w:name="_Toc34411981"/>
              <w:bookmarkStart w:id="54374" w:name="_Toc34841129"/>
              <w:bookmarkStart w:id="54375" w:name="_Toc34846526"/>
              <w:bookmarkStart w:id="54376" w:name="_Toc34851923"/>
              <w:bookmarkStart w:id="54377" w:name="_Toc36822616"/>
              <w:bookmarkStart w:id="54378" w:name="_Toc36828117"/>
              <w:bookmarkStart w:id="54379" w:name="_Toc36833618"/>
              <w:bookmarkStart w:id="54380" w:name="_Toc36839119"/>
              <w:bookmarkStart w:id="54381" w:name="_Toc36844620"/>
              <w:bookmarkStart w:id="54382" w:name="_Toc36849672"/>
              <w:bookmarkStart w:id="54383" w:name="_Toc37230626"/>
              <w:bookmarkStart w:id="54384" w:name="_Toc37337537"/>
              <w:bookmarkStart w:id="54385" w:name="_Toc37425208"/>
              <w:bookmarkStart w:id="54386" w:name="_Toc37430751"/>
              <w:bookmarkEnd w:id="54371"/>
              <w:bookmarkEnd w:id="54372"/>
              <w:bookmarkEnd w:id="54373"/>
              <w:bookmarkEnd w:id="54374"/>
              <w:bookmarkEnd w:id="54375"/>
              <w:bookmarkEnd w:id="54376"/>
              <w:bookmarkEnd w:id="54377"/>
              <w:bookmarkEnd w:id="54378"/>
              <w:bookmarkEnd w:id="54379"/>
              <w:bookmarkEnd w:id="54380"/>
              <w:bookmarkEnd w:id="54381"/>
              <w:bookmarkEnd w:id="54382"/>
              <w:bookmarkEnd w:id="54383"/>
              <w:bookmarkEnd w:id="54384"/>
              <w:bookmarkEnd w:id="54385"/>
              <w:bookmarkEnd w:id="5438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387" w:author="lusonghe" w:date="2020-03-05T16:30:00Z"/>
                <w:color w:val="000000"/>
                <w:sz w:val="18"/>
                <w:szCs w:val="18"/>
              </w:rPr>
              <w:pPrChange w:id="54388" w:author="lusonghe" w:date="2020-04-02T16:10:00Z">
                <w:pPr/>
              </w:pPrChange>
            </w:pPr>
            <w:del w:id="543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390" w:name="_Toc34395335"/>
              <w:bookmarkStart w:id="54391" w:name="_Toc34404742"/>
              <w:bookmarkStart w:id="54392" w:name="_Toc34411982"/>
              <w:bookmarkStart w:id="54393" w:name="_Toc34841130"/>
              <w:bookmarkStart w:id="54394" w:name="_Toc34846527"/>
              <w:bookmarkStart w:id="54395" w:name="_Toc34851924"/>
              <w:bookmarkStart w:id="54396" w:name="_Toc36822617"/>
              <w:bookmarkStart w:id="54397" w:name="_Toc36828118"/>
              <w:bookmarkStart w:id="54398" w:name="_Toc36833619"/>
              <w:bookmarkStart w:id="54399" w:name="_Toc36839120"/>
              <w:bookmarkStart w:id="54400" w:name="_Toc36844621"/>
              <w:bookmarkStart w:id="54401" w:name="_Toc36849673"/>
              <w:bookmarkStart w:id="54402" w:name="_Toc37230627"/>
              <w:bookmarkStart w:id="54403" w:name="_Toc37337538"/>
              <w:bookmarkStart w:id="54404" w:name="_Toc37425209"/>
              <w:bookmarkStart w:id="54405" w:name="_Toc37430752"/>
              <w:bookmarkEnd w:id="54390"/>
              <w:bookmarkEnd w:id="54391"/>
              <w:bookmarkEnd w:id="54392"/>
              <w:bookmarkEnd w:id="54393"/>
              <w:bookmarkEnd w:id="54394"/>
              <w:bookmarkEnd w:id="54395"/>
              <w:bookmarkEnd w:id="54396"/>
              <w:bookmarkEnd w:id="54397"/>
              <w:bookmarkEnd w:id="54398"/>
              <w:bookmarkEnd w:id="54399"/>
              <w:bookmarkEnd w:id="54400"/>
              <w:bookmarkEnd w:id="54401"/>
              <w:bookmarkEnd w:id="54402"/>
              <w:bookmarkEnd w:id="54403"/>
              <w:bookmarkEnd w:id="54404"/>
              <w:bookmarkEnd w:id="5440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406" w:author="lusonghe" w:date="2020-03-05T16:30:00Z"/>
                <w:color w:val="000000"/>
                <w:sz w:val="18"/>
                <w:szCs w:val="18"/>
              </w:rPr>
              <w:pPrChange w:id="54407" w:author="lusonghe" w:date="2020-04-02T16:10:00Z">
                <w:pPr>
                  <w:widowControl/>
                  <w:spacing w:line="380" w:lineRule="exact"/>
                </w:pPr>
              </w:pPrChange>
            </w:pPr>
            <w:del w:id="544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409" w:name="_Toc34395336"/>
              <w:bookmarkStart w:id="54410" w:name="_Toc34404743"/>
              <w:bookmarkStart w:id="54411" w:name="_Toc34411983"/>
              <w:bookmarkStart w:id="54412" w:name="_Toc34841131"/>
              <w:bookmarkStart w:id="54413" w:name="_Toc34846528"/>
              <w:bookmarkStart w:id="54414" w:name="_Toc34851925"/>
              <w:bookmarkStart w:id="54415" w:name="_Toc36822618"/>
              <w:bookmarkStart w:id="54416" w:name="_Toc36828119"/>
              <w:bookmarkStart w:id="54417" w:name="_Toc36833620"/>
              <w:bookmarkStart w:id="54418" w:name="_Toc36839121"/>
              <w:bookmarkStart w:id="54419" w:name="_Toc36844622"/>
              <w:bookmarkStart w:id="54420" w:name="_Toc36849674"/>
              <w:bookmarkStart w:id="54421" w:name="_Toc37230628"/>
              <w:bookmarkStart w:id="54422" w:name="_Toc37337539"/>
              <w:bookmarkStart w:id="54423" w:name="_Toc37425210"/>
              <w:bookmarkStart w:id="54424" w:name="_Toc37430753"/>
              <w:bookmarkEnd w:id="54409"/>
              <w:bookmarkEnd w:id="54410"/>
              <w:bookmarkEnd w:id="54411"/>
              <w:bookmarkEnd w:id="54412"/>
              <w:bookmarkEnd w:id="54413"/>
              <w:bookmarkEnd w:id="54414"/>
              <w:bookmarkEnd w:id="54415"/>
              <w:bookmarkEnd w:id="54416"/>
              <w:bookmarkEnd w:id="54417"/>
              <w:bookmarkEnd w:id="54418"/>
              <w:bookmarkEnd w:id="54419"/>
              <w:bookmarkEnd w:id="54420"/>
              <w:bookmarkEnd w:id="54421"/>
              <w:bookmarkEnd w:id="54422"/>
              <w:bookmarkEnd w:id="54423"/>
              <w:bookmarkEnd w:id="54424"/>
            </w:del>
          </w:p>
        </w:tc>
        <w:bookmarkStart w:id="54425" w:name="_Toc34395337"/>
        <w:bookmarkStart w:id="54426" w:name="_Toc34404744"/>
        <w:bookmarkStart w:id="54427" w:name="_Toc34411984"/>
        <w:bookmarkStart w:id="54428" w:name="_Toc34841132"/>
        <w:bookmarkStart w:id="54429" w:name="_Toc34846529"/>
        <w:bookmarkStart w:id="54430" w:name="_Toc34851926"/>
        <w:bookmarkStart w:id="54431" w:name="_Toc36822619"/>
        <w:bookmarkStart w:id="54432" w:name="_Toc36828120"/>
        <w:bookmarkStart w:id="54433" w:name="_Toc36833621"/>
        <w:bookmarkStart w:id="54434" w:name="_Toc36839122"/>
        <w:bookmarkStart w:id="54435" w:name="_Toc36844623"/>
        <w:bookmarkStart w:id="54436" w:name="_Toc36849675"/>
        <w:bookmarkStart w:id="54437" w:name="_Toc37230629"/>
        <w:bookmarkStart w:id="54438" w:name="_Toc37337540"/>
        <w:bookmarkStart w:id="54439" w:name="_Toc37425211"/>
        <w:bookmarkStart w:id="54440" w:name="_Toc37430754"/>
        <w:bookmarkEnd w:id="54425"/>
        <w:bookmarkEnd w:id="54426"/>
        <w:bookmarkEnd w:id="54427"/>
        <w:bookmarkEnd w:id="54428"/>
        <w:bookmarkEnd w:id="54429"/>
        <w:bookmarkEnd w:id="54430"/>
        <w:bookmarkEnd w:id="54431"/>
        <w:bookmarkEnd w:id="54432"/>
        <w:bookmarkEnd w:id="54433"/>
        <w:bookmarkEnd w:id="54434"/>
        <w:bookmarkEnd w:id="54435"/>
        <w:bookmarkEnd w:id="54436"/>
        <w:bookmarkEnd w:id="54437"/>
        <w:bookmarkEnd w:id="54438"/>
        <w:bookmarkEnd w:id="54439"/>
        <w:bookmarkEnd w:id="54440"/>
      </w:tr>
      <w:tr w:rsidR="00BF4111" w:rsidRPr="008E30E2" w:rsidDel="00F67CA7" w:rsidTr="002E6C45">
        <w:trPr>
          <w:trHeight w:val="20"/>
          <w:jc w:val="center"/>
          <w:del w:id="5444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442" w:author="lusonghe" w:date="2020-03-05T16:30:00Z"/>
                <w:color w:val="000000"/>
                <w:sz w:val="18"/>
                <w:szCs w:val="18"/>
              </w:rPr>
              <w:pPrChange w:id="54443" w:author="lusonghe" w:date="2020-04-02T16:10:00Z">
                <w:pPr>
                  <w:widowControl/>
                  <w:textAlignment w:val="center"/>
                </w:pPr>
              </w:pPrChange>
            </w:pPr>
            <w:del w:id="544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CLK</w:delText>
              </w:r>
              <w:bookmarkStart w:id="54445" w:name="_Toc34395338"/>
              <w:bookmarkStart w:id="54446" w:name="_Toc34404745"/>
              <w:bookmarkStart w:id="54447" w:name="_Toc34411985"/>
              <w:bookmarkStart w:id="54448" w:name="_Toc34841133"/>
              <w:bookmarkStart w:id="54449" w:name="_Toc34846530"/>
              <w:bookmarkStart w:id="54450" w:name="_Toc34851927"/>
              <w:bookmarkStart w:id="54451" w:name="_Toc36822620"/>
              <w:bookmarkStart w:id="54452" w:name="_Toc36828121"/>
              <w:bookmarkStart w:id="54453" w:name="_Toc36833622"/>
              <w:bookmarkStart w:id="54454" w:name="_Toc36839123"/>
              <w:bookmarkStart w:id="54455" w:name="_Toc36844624"/>
              <w:bookmarkStart w:id="54456" w:name="_Toc36849676"/>
              <w:bookmarkStart w:id="54457" w:name="_Toc37230630"/>
              <w:bookmarkStart w:id="54458" w:name="_Toc37337541"/>
              <w:bookmarkStart w:id="54459" w:name="_Toc37425212"/>
              <w:bookmarkStart w:id="54460" w:name="_Toc37430755"/>
              <w:bookmarkEnd w:id="54445"/>
              <w:bookmarkEnd w:id="54446"/>
              <w:bookmarkEnd w:id="54447"/>
              <w:bookmarkEnd w:id="54448"/>
              <w:bookmarkEnd w:id="54449"/>
              <w:bookmarkEnd w:id="54450"/>
              <w:bookmarkEnd w:id="54451"/>
              <w:bookmarkEnd w:id="54452"/>
              <w:bookmarkEnd w:id="54453"/>
              <w:bookmarkEnd w:id="54454"/>
              <w:bookmarkEnd w:id="54455"/>
              <w:bookmarkEnd w:id="54456"/>
              <w:bookmarkEnd w:id="54457"/>
              <w:bookmarkEnd w:id="54458"/>
              <w:bookmarkEnd w:id="54459"/>
              <w:bookmarkEnd w:id="5446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461" w:author="lusonghe" w:date="2020-03-05T16:30:00Z"/>
                <w:color w:val="000000"/>
                <w:sz w:val="18"/>
                <w:szCs w:val="18"/>
              </w:rPr>
              <w:pPrChange w:id="54462" w:author="lusonghe" w:date="2020-04-02T16:10:00Z">
                <w:pPr>
                  <w:widowControl/>
                  <w:textAlignment w:val="center"/>
                </w:pPr>
              </w:pPrChange>
            </w:pPr>
            <w:del w:id="544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4</w:delText>
              </w:r>
              <w:bookmarkStart w:id="54464" w:name="_Toc34395339"/>
              <w:bookmarkStart w:id="54465" w:name="_Toc34404746"/>
              <w:bookmarkStart w:id="54466" w:name="_Toc34411986"/>
              <w:bookmarkStart w:id="54467" w:name="_Toc34841134"/>
              <w:bookmarkStart w:id="54468" w:name="_Toc34846531"/>
              <w:bookmarkStart w:id="54469" w:name="_Toc34851928"/>
              <w:bookmarkStart w:id="54470" w:name="_Toc36822621"/>
              <w:bookmarkStart w:id="54471" w:name="_Toc36828122"/>
              <w:bookmarkStart w:id="54472" w:name="_Toc36833623"/>
              <w:bookmarkStart w:id="54473" w:name="_Toc36839124"/>
              <w:bookmarkStart w:id="54474" w:name="_Toc36844625"/>
              <w:bookmarkStart w:id="54475" w:name="_Toc36849677"/>
              <w:bookmarkStart w:id="54476" w:name="_Toc37230631"/>
              <w:bookmarkStart w:id="54477" w:name="_Toc37337542"/>
              <w:bookmarkStart w:id="54478" w:name="_Toc37425213"/>
              <w:bookmarkStart w:id="54479" w:name="_Toc37430756"/>
              <w:bookmarkEnd w:id="54464"/>
              <w:bookmarkEnd w:id="54465"/>
              <w:bookmarkEnd w:id="54466"/>
              <w:bookmarkEnd w:id="54467"/>
              <w:bookmarkEnd w:id="54468"/>
              <w:bookmarkEnd w:id="54469"/>
              <w:bookmarkEnd w:id="54470"/>
              <w:bookmarkEnd w:id="54471"/>
              <w:bookmarkEnd w:id="54472"/>
              <w:bookmarkEnd w:id="54473"/>
              <w:bookmarkEnd w:id="54474"/>
              <w:bookmarkEnd w:id="54475"/>
              <w:bookmarkEnd w:id="54476"/>
              <w:bookmarkEnd w:id="54477"/>
              <w:bookmarkEnd w:id="54478"/>
              <w:bookmarkEnd w:id="5447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480" w:author="lusonghe" w:date="2020-03-05T16:30:00Z"/>
                <w:color w:val="000000"/>
                <w:sz w:val="18"/>
                <w:szCs w:val="18"/>
              </w:rPr>
              <w:pPrChange w:id="54481" w:author="lusonghe" w:date="2020-04-02T16:10:00Z">
                <w:pPr>
                  <w:widowControl/>
                  <w:textAlignment w:val="center"/>
                </w:pPr>
              </w:pPrChange>
            </w:pPr>
            <w:del w:id="544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4483" w:name="_Toc34395340"/>
              <w:bookmarkStart w:id="54484" w:name="_Toc34404747"/>
              <w:bookmarkStart w:id="54485" w:name="_Toc34411987"/>
              <w:bookmarkStart w:id="54486" w:name="_Toc34841135"/>
              <w:bookmarkStart w:id="54487" w:name="_Toc34846532"/>
              <w:bookmarkStart w:id="54488" w:name="_Toc34851929"/>
              <w:bookmarkStart w:id="54489" w:name="_Toc36822622"/>
              <w:bookmarkStart w:id="54490" w:name="_Toc36828123"/>
              <w:bookmarkStart w:id="54491" w:name="_Toc36833624"/>
              <w:bookmarkStart w:id="54492" w:name="_Toc36839125"/>
              <w:bookmarkStart w:id="54493" w:name="_Toc36844626"/>
              <w:bookmarkStart w:id="54494" w:name="_Toc36849678"/>
              <w:bookmarkStart w:id="54495" w:name="_Toc37230632"/>
              <w:bookmarkStart w:id="54496" w:name="_Toc37337543"/>
              <w:bookmarkStart w:id="54497" w:name="_Toc37425214"/>
              <w:bookmarkStart w:id="54498" w:name="_Toc37430757"/>
              <w:bookmarkEnd w:id="54483"/>
              <w:bookmarkEnd w:id="54484"/>
              <w:bookmarkEnd w:id="54485"/>
              <w:bookmarkEnd w:id="54486"/>
              <w:bookmarkEnd w:id="54487"/>
              <w:bookmarkEnd w:id="54488"/>
              <w:bookmarkEnd w:id="54489"/>
              <w:bookmarkEnd w:id="54490"/>
              <w:bookmarkEnd w:id="54491"/>
              <w:bookmarkEnd w:id="54492"/>
              <w:bookmarkEnd w:id="54493"/>
              <w:bookmarkEnd w:id="54494"/>
              <w:bookmarkEnd w:id="54495"/>
              <w:bookmarkEnd w:id="54496"/>
              <w:bookmarkEnd w:id="54497"/>
              <w:bookmarkEnd w:id="5449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499" w:author="lusonghe" w:date="2020-03-05T16:30:00Z"/>
                <w:color w:val="000000"/>
                <w:sz w:val="18"/>
                <w:szCs w:val="18"/>
              </w:rPr>
              <w:pPrChange w:id="54500" w:author="lusonghe" w:date="2020-04-02T16:10:00Z">
                <w:pPr>
                  <w:widowControl/>
                  <w:spacing w:line="380" w:lineRule="exact"/>
                </w:pPr>
              </w:pPrChange>
            </w:pPr>
            <w:del w:id="545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502" w:name="_Toc34395341"/>
              <w:bookmarkStart w:id="54503" w:name="_Toc34404748"/>
              <w:bookmarkStart w:id="54504" w:name="_Toc34411988"/>
              <w:bookmarkStart w:id="54505" w:name="_Toc34841136"/>
              <w:bookmarkStart w:id="54506" w:name="_Toc34846533"/>
              <w:bookmarkStart w:id="54507" w:name="_Toc34851930"/>
              <w:bookmarkStart w:id="54508" w:name="_Toc36822623"/>
              <w:bookmarkStart w:id="54509" w:name="_Toc36828124"/>
              <w:bookmarkStart w:id="54510" w:name="_Toc36833625"/>
              <w:bookmarkStart w:id="54511" w:name="_Toc36839126"/>
              <w:bookmarkStart w:id="54512" w:name="_Toc36844627"/>
              <w:bookmarkStart w:id="54513" w:name="_Toc36849679"/>
              <w:bookmarkStart w:id="54514" w:name="_Toc37230633"/>
              <w:bookmarkStart w:id="54515" w:name="_Toc37337544"/>
              <w:bookmarkStart w:id="54516" w:name="_Toc37425215"/>
              <w:bookmarkStart w:id="54517" w:name="_Toc37430758"/>
              <w:bookmarkEnd w:id="54502"/>
              <w:bookmarkEnd w:id="54503"/>
              <w:bookmarkEnd w:id="54504"/>
              <w:bookmarkEnd w:id="54505"/>
              <w:bookmarkEnd w:id="54506"/>
              <w:bookmarkEnd w:id="54507"/>
              <w:bookmarkEnd w:id="54508"/>
              <w:bookmarkEnd w:id="54509"/>
              <w:bookmarkEnd w:id="54510"/>
              <w:bookmarkEnd w:id="54511"/>
              <w:bookmarkEnd w:id="54512"/>
              <w:bookmarkEnd w:id="54513"/>
              <w:bookmarkEnd w:id="54514"/>
              <w:bookmarkEnd w:id="54515"/>
              <w:bookmarkEnd w:id="54516"/>
              <w:bookmarkEnd w:id="5451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518" w:author="lusonghe" w:date="2020-03-05T16:30:00Z"/>
                <w:color w:val="000000"/>
                <w:sz w:val="18"/>
                <w:szCs w:val="18"/>
              </w:rPr>
              <w:pPrChange w:id="54519" w:author="lusonghe" w:date="2020-04-02T16:10:00Z">
                <w:pPr/>
              </w:pPrChange>
            </w:pPr>
            <w:del w:id="545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521" w:name="_Toc34395342"/>
              <w:bookmarkStart w:id="54522" w:name="_Toc34404749"/>
              <w:bookmarkStart w:id="54523" w:name="_Toc34411989"/>
              <w:bookmarkStart w:id="54524" w:name="_Toc34841137"/>
              <w:bookmarkStart w:id="54525" w:name="_Toc34846534"/>
              <w:bookmarkStart w:id="54526" w:name="_Toc34851931"/>
              <w:bookmarkStart w:id="54527" w:name="_Toc36822624"/>
              <w:bookmarkStart w:id="54528" w:name="_Toc36828125"/>
              <w:bookmarkStart w:id="54529" w:name="_Toc36833626"/>
              <w:bookmarkStart w:id="54530" w:name="_Toc36839127"/>
              <w:bookmarkStart w:id="54531" w:name="_Toc36844628"/>
              <w:bookmarkStart w:id="54532" w:name="_Toc36849680"/>
              <w:bookmarkStart w:id="54533" w:name="_Toc37230634"/>
              <w:bookmarkStart w:id="54534" w:name="_Toc37337545"/>
              <w:bookmarkStart w:id="54535" w:name="_Toc37425216"/>
              <w:bookmarkStart w:id="54536" w:name="_Toc37430759"/>
              <w:bookmarkEnd w:id="54521"/>
              <w:bookmarkEnd w:id="54522"/>
              <w:bookmarkEnd w:id="54523"/>
              <w:bookmarkEnd w:id="54524"/>
              <w:bookmarkEnd w:id="54525"/>
              <w:bookmarkEnd w:id="54526"/>
              <w:bookmarkEnd w:id="54527"/>
              <w:bookmarkEnd w:id="54528"/>
              <w:bookmarkEnd w:id="54529"/>
              <w:bookmarkEnd w:id="54530"/>
              <w:bookmarkEnd w:id="54531"/>
              <w:bookmarkEnd w:id="54532"/>
              <w:bookmarkEnd w:id="54533"/>
              <w:bookmarkEnd w:id="54534"/>
              <w:bookmarkEnd w:id="54535"/>
              <w:bookmarkEnd w:id="5453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537" w:author="lusonghe" w:date="2020-03-05T16:30:00Z"/>
                <w:color w:val="000000"/>
                <w:sz w:val="18"/>
                <w:szCs w:val="18"/>
              </w:rPr>
              <w:pPrChange w:id="54538" w:author="lusonghe" w:date="2020-04-02T16:10:00Z">
                <w:pPr>
                  <w:widowControl/>
                  <w:spacing w:line="380" w:lineRule="exact"/>
                </w:pPr>
              </w:pPrChange>
            </w:pPr>
            <w:del w:id="545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540" w:name="_Toc34395343"/>
              <w:bookmarkStart w:id="54541" w:name="_Toc34404750"/>
              <w:bookmarkStart w:id="54542" w:name="_Toc34411990"/>
              <w:bookmarkStart w:id="54543" w:name="_Toc34841138"/>
              <w:bookmarkStart w:id="54544" w:name="_Toc34846535"/>
              <w:bookmarkStart w:id="54545" w:name="_Toc34851932"/>
              <w:bookmarkStart w:id="54546" w:name="_Toc36822625"/>
              <w:bookmarkStart w:id="54547" w:name="_Toc36828126"/>
              <w:bookmarkStart w:id="54548" w:name="_Toc36833627"/>
              <w:bookmarkStart w:id="54549" w:name="_Toc36839128"/>
              <w:bookmarkStart w:id="54550" w:name="_Toc36844629"/>
              <w:bookmarkStart w:id="54551" w:name="_Toc36849681"/>
              <w:bookmarkStart w:id="54552" w:name="_Toc37230635"/>
              <w:bookmarkStart w:id="54553" w:name="_Toc37337546"/>
              <w:bookmarkStart w:id="54554" w:name="_Toc37425217"/>
              <w:bookmarkStart w:id="54555" w:name="_Toc37430760"/>
              <w:bookmarkEnd w:id="54540"/>
              <w:bookmarkEnd w:id="54541"/>
              <w:bookmarkEnd w:id="54542"/>
              <w:bookmarkEnd w:id="54543"/>
              <w:bookmarkEnd w:id="54544"/>
              <w:bookmarkEnd w:id="54545"/>
              <w:bookmarkEnd w:id="54546"/>
              <w:bookmarkEnd w:id="54547"/>
              <w:bookmarkEnd w:id="54548"/>
              <w:bookmarkEnd w:id="54549"/>
              <w:bookmarkEnd w:id="54550"/>
              <w:bookmarkEnd w:id="54551"/>
              <w:bookmarkEnd w:id="54552"/>
              <w:bookmarkEnd w:id="54553"/>
              <w:bookmarkEnd w:id="54554"/>
              <w:bookmarkEnd w:id="54555"/>
            </w:del>
          </w:p>
        </w:tc>
        <w:bookmarkStart w:id="54556" w:name="_Toc34395344"/>
        <w:bookmarkStart w:id="54557" w:name="_Toc34404751"/>
        <w:bookmarkStart w:id="54558" w:name="_Toc34411991"/>
        <w:bookmarkStart w:id="54559" w:name="_Toc34841139"/>
        <w:bookmarkStart w:id="54560" w:name="_Toc34846536"/>
        <w:bookmarkStart w:id="54561" w:name="_Toc34851933"/>
        <w:bookmarkStart w:id="54562" w:name="_Toc36822626"/>
        <w:bookmarkStart w:id="54563" w:name="_Toc36828127"/>
        <w:bookmarkStart w:id="54564" w:name="_Toc36833628"/>
        <w:bookmarkStart w:id="54565" w:name="_Toc36839129"/>
        <w:bookmarkStart w:id="54566" w:name="_Toc36844630"/>
        <w:bookmarkStart w:id="54567" w:name="_Toc36849682"/>
        <w:bookmarkStart w:id="54568" w:name="_Toc37230636"/>
        <w:bookmarkStart w:id="54569" w:name="_Toc37337547"/>
        <w:bookmarkStart w:id="54570" w:name="_Toc37425218"/>
        <w:bookmarkStart w:id="54571" w:name="_Toc37430761"/>
        <w:bookmarkEnd w:id="54556"/>
        <w:bookmarkEnd w:id="54557"/>
        <w:bookmarkEnd w:id="54558"/>
        <w:bookmarkEnd w:id="54559"/>
        <w:bookmarkEnd w:id="54560"/>
        <w:bookmarkEnd w:id="54561"/>
        <w:bookmarkEnd w:id="54562"/>
        <w:bookmarkEnd w:id="54563"/>
        <w:bookmarkEnd w:id="54564"/>
        <w:bookmarkEnd w:id="54565"/>
        <w:bookmarkEnd w:id="54566"/>
        <w:bookmarkEnd w:id="54567"/>
        <w:bookmarkEnd w:id="54568"/>
        <w:bookmarkEnd w:id="54569"/>
        <w:bookmarkEnd w:id="54570"/>
        <w:bookmarkEnd w:id="54571"/>
      </w:tr>
      <w:tr w:rsidR="00BF4111" w:rsidRPr="008E30E2" w:rsidDel="00F67CA7" w:rsidTr="002E6C45">
        <w:trPr>
          <w:trHeight w:val="20"/>
          <w:jc w:val="center"/>
          <w:del w:id="5457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573" w:author="lusonghe" w:date="2020-03-05T16:30:00Z"/>
                <w:color w:val="000000"/>
                <w:sz w:val="18"/>
                <w:szCs w:val="18"/>
              </w:rPr>
              <w:pPrChange w:id="54574" w:author="lusonghe" w:date="2020-04-02T16:10:00Z">
                <w:pPr>
                  <w:widowControl/>
                  <w:textAlignment w:val="center"/>
                </w:pPr>
              </w:pPrChange>
            </w:pPr>
            <w:del w:id="545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0</w:delText>
              </w:r>
              <w:bookmarkStart w:id="54576" w:name="_Toc34395345"/>
              <w:bookmarkStart w:id="54577" w:name="_Toc34404752"/>
              <w:bookmarkStart w:id="54578" w:name="_Toc34411992"/>
              <w:bookmarkStart w:id="54579" w:name="_Toc34841140"/>
              <w:bookmarkStart w:id="54580" w:name="_Toc34846537"/>
              <w:bookmarkStart w:id="54581" w:name="_Toc34851934"/>
              <w:bookmarkStart w:id="54582" w:name="_Toc36822627"/>
              <w:bookmarkStart w:id="54583" w:name="_Toc36828128"/>
              <w:bookmarkStart w:id="54584" w:name="_Toc36833629"/>
              <w:bookmarkStart w:id="54585" w:name="_Toc36839130"/>
              <w:bookmarkStart w:id="54586" w:name="_Toc36844631"/>
              <w:bookmarkStart w:id="54587" w:name="_Toc36849683"/>
              <w:bookmarkStart w:id="54588" w:name="_Toc37230637"/>
              <w:bookmarkStart w:id="54589" w:name="_Toc37337548"/>
              <w:bookmarkStart w:id="54590" w:name="_Toc37425219"/>
              <w:bookmarkStart w:id="54591" w:name="_Toc37430762"/>
              <w:bookmarkEnd w:id="54576"/>
              <w:bookmarkEnd w:id="54577"/>
              <w:bookmarkEnd w:id="54578"/>
              <w:bookmarkEnd w:id="54579"/>
              <w:bookmarkEnd w:id="54580"/>
              <w:bookmarkEnd w:id="54581"/>
              <w:bookmarkEnd w:id="54582"/>
              <w:bookmarkEnd w:id="54583"/>
              <w:bookmarkEnd w:id="54584"/>
              <w:bookmarkEnd w:id="54585"/>
              <w:bookmarkEnd w:id="54586"/>
              <w:bookmarkEnd w:id="54587"/>
              <w:bookmarkEnd w:id="54588"/>
              <w:bookmarkEnd w:id="54589"/>
              <w:bookmarkEnd w:id="54590"/>
              <w:bookmarkEnd w:id="5459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592" w:author="lusonghe" w:date="2020-03-05T16:30:00Z"/>
                <w:color w:val="000000"/>
                <w:sz w:val="18"/>
                <w:szCs w:val="18"/>
              </w:rPr>
              <w:pPrChange w:id="54593" w:author="lusonghe" w:date="2020-04-02T16:10:00Z">
                <w:pPr>
                  <w:widowControl/>
                  <w:textAlignment w:val="center"/>
                </w:pPr>
              </w:pPrChange>
            </w:pPr>
            <w:del w:id="545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</w:delText>
              </w:r>
              <w:bookmarkStart w:id="54595" w:name="_Toc34395346"/>
              <w:bookmarkStart w:id="54596" w:name="_Toc34404753"/>
              <w:bookmarkStart w:id="54597" w:name="_Toc34411993"/>
              <w:bookmarkStart w:id="54598" w:name="_Toc34841141"/>
              <w:bookmarkStart w:id="54599" w:name="_Toc34846538"/>
              <w:bookmarkStart w:id="54600" w:name="_Toc34851935"/>
              <w:bookmarkStart w:id="54601" w:name="_Toc36822628"/>
              <w:bookmarkStart w:id="54602" w:name="_Toc36828129"/>
              <w:bookmarkStart w:id="54603" w:name="_Toc36833630"/>
              <w:bookmarkStart w:id="54604" w:name="_Toc36839131"/>
              <w:bookmarkStart w:id="54605" w:name="_Toc36844632"/>
              <w:bookmarkStart w:id="54606" w:name="_Toc36849684"/>
              <w:bookmarkStart w:id="54607" w:name="_Toc37230638"/>
              <w:bookmarkStart w:id="54608" w:name="_Toc37337549"/>
              <w:bookmarkStart w:id="54609" w:name="_Toc37425220"/>
              <w:bookmarkStart w:id="54610" w:name="_Toc37430763"/>
              <w:bookmarkEnd w:id="54595"/>
              <w:bookmarkEnd w:id="54596"/>
              <w:bookmarkEnd w:id="54597"/>
              <w:bookmarkEnd w:id="54598"/>
              <w:bookmarkEnd w:id="54599"/>
              <w:bookmarkEnd w:id="54600"/>
              <w:bookmarkEnd w:id="54601"/>
              <w:bookmarkEnd w:id="54602"/>
              <w:bookmarkEnd w:id="54603"/>
              <w:bookmarkEnd w:id="54604"/>
              <w:bookmarkEnd w:id="54605"/>
              <w:bookmarkEnd w:id="54606"/>
              <w:bookmarkEnd w:id="54607"/>
              <w:bookmarkEnd w:id="54608"/>
              <w:bookmarkEnd w:id="54609"/>
              <w:bookmarkEnd w:id="5461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611" w:author="lusonghe" w:date="2020-03-05T16:30:00Z"/>
                <w:color w:val="000000"/>
                <w:sz w:val="18"/>
                <w:szCs w:val="18"/>
              </w:rPr>
              <w:pPrChange w:id="54612" w:author="lusonghe" w:date="2020-04-02T16:10:00Z">
                <w:pPr>
                  <w:widowControl/>
                  <w:textAlignment w:val="center"/>
                </w:pPr>
              </w:pPrChange>
            </w:pPr>
            <w:del w:id="546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4614" w:name="_Toc34395347"/>
              <w:bookmarkStart w:id="54615" w:name="_Toc34404754"/>
              <w:bookmarkStart w:id="54616" w:name="_Toc34411994"/>
              <w:bookmarkStart w:id="54617" w:name="_Toc34841142"/>
              <w:bookmarkStart w:id="54618" w:name="_Toc34846539"/>
              <w:bookmarkStart w:id="54619" w:name="_Toc34851936"/>
              <w:bookmarkStart w:id="54620" w:name="_Toc36822629"/>
              <w:bookmarkStart w:id="54621" w:name="_Toc36828130"/>
              <w:bookmarkStart w:id="54622" w:name="_Toc36833631"/>
              <w:bookmarkStart w:id="54623" w:name="_Toc36839132"/>
              <w:bookmarkStart w:id="54624" w:name="_Toc36844633"/>
              <w:bookmarkStart w:id="54625" w:name="_Toc36849685"/>
              <w:bookmarkStart w:id="54626" w:name="_Toc37230639"/>
              <w:bookmarkStart w:id="54627" w:name="_Toc37337550"/>
              <w:bookmarkStart w:id="54628" w:name="_Toc37425221"/>
              <w:bookmarkStart w:id="54629" w:name="_Toc37430764"/>
              <w:bookmarkEnd w:id="54614"/>
              <w:bookmarkEnd w:id="54615"/>
              <w:bookmarkEnd w:id="54616"/>
              <w:bookmarkEnd w:id="54617"/>
              <w:bookmarkEnd w:id="54618"/>
              <w:bookmarkEnd w:id="54619"/>
              <w:bookmarkEnd w:id="54620"/>
              <w:bookmarkEnd w:id="54621"/>
              <w:bookmarkEnd w:id="54622"/>
              <w:bookmarkEnd w:id="54623"/>
              <w:bookmarkEnd w:id="54624"/>
              <w:bookmarkEnd w:id="54625"/>
              <w:bookmarkEnd w:id="54626"/>
              <w:bookmarkEnd w:id="54627"/>
              <w:bookmarkEnd w:id="54628"/>
              <w:bookmarkEnd w:id="5462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630" w:author="lusonghe" w:date="2020-03-05T16:30:00Z"/>
                <w:color w:val="000000"/>
                <w:sz w:val="18"/>
                <w:szCs w:val="18"/>
              </w:rPr>
              <w:pPrChange w:id="54631" w:author="lusonghe" w:date="2020-04-02T16:10:00Z">
                <w:pPr>
                  <w:widowControl/>
                  <w:spacing w:line="380" w:lineRule="exact"/>
                </w:pPr>
              </w:pPrChange>
            </w:pPr>
            <w:del w:id="546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633" w:name="_Toc34395348"/>
              <w:bookmarkStart w:id="54634" w:name="_Toc34404755"/>
              <w:bookmarkStart w:id="54635" w:name="_Toc34411995"/>
              <w:bookmarkStart w:id="54636" w:name="_Toc34841143"/>
              <w:bookmarkStart w:id="54637" w:name="_Toc34846540"/>
              <w:bookmarkStart w:id="54638" w:name="_Toc34851937"/>
              <w:bookmarkStart w:id="54639" w:name="_Toc36822630"/>
              <w:bookmarkStart w:id="54640" w:name="_Toc36828131"/>
              <w:bookmarkStart w:id="54641" w:name="_Toc36833632"/>
              <w:bookmarkStart w:id="54642" w:name="_Toc36839133"/>
              <w:bookmarkStart w:id="54643" w:name="_Toc36844634"/>
              <w:bookmarkStart w:id="54644" w:name="_Toc36849686"/>
              <w:bookmarkStart w:id="54645" w:name="_Toc37230640"/>
              <w:bookmarkStart w:id="54646" w:name="_Toc37337551"/>
              <w:bookmarkStart w:id="54647" w:name="_Toc37425222"/>
              <w:bookmarkStart w:id="54648" w:name="_Toc37430765"/>
              <w:bookmarkEnd w:id="54633"/>
              <w:bookmarkEnd w:id="54634"/>
              <w:bookmarkEnd w:id="54635"/>
              <w:bookmarkEnd w:id="54636"/>
              <w:bookmarkEnd w:id="54637"/>
              <w:bookmarkEnd w:id="54638"/>
              <w:bookmarkEnd w:id="54639"/>
              <w:bookmarkEnd w:id="54640"/>
              <w:bookmarkEnd w:id="54641"/>
              <w:bookmarkEnd w:id="54642"/>
              <w:bookmarkEnd w:id="54643"/>
              <w:bookmarkEnd w:id="54644"/>
              <w:bookmarkEnd w:id="54645"/>
              <w:bookmarkEnd w:id="54646"/>
              <w:bookmarkEnd w:id="54647"/>
              <w:bookmarkEnd w:id="5464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649" w:author="lusonghe" w:date="2020-03-05T16:30:00Z"/>
                <w:color w:val="000000"/>
                <w:sz w:val="18"/>
                <w:szCs w:val="18"/>
              </w:rPr>
              <w:pPrChange w:id="54650" w:author="lusonghe" w:date="2020-04-02T16:10:00Z">
                <w:pPr/>
              </w:pPrChange>
            </w:pPr>
            <w:del w:id="546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652" w:name="_Toc34395349"/>
              <w:bookmarkStart w:id="54653" w:name="_Toc34404756"/>
              <w:bookmarkStart w:id="54654" w:name="_Toc34411996"/>
              <w:bookmarkStart w:id="54655" w:name="_Toc34841144"/>
              <w:bookmarkStart w:id="54656" w:name="_Toc34846541"/>
              <w:bookmarkStart w:id="54657" w:name="_Toc34851938"/>
              <w:bookmarkStart w:id="54658" w:name="_Toc36822631"/>
              <w:bookmarkStart w:id="54659" w:name="_Toc36828132"/>
              <w:bookmarkStart w:id="54660" w:name="_Toc36833633"/>
              <w:bookmarkStart w:id="54661" w:name="_Toc36839134"/>
              <w:bookmarkStart w:id="54662" w:name="_Toc36844635"/>
              <w:bookmarkStart w:id="54663" w:name="_Toc36849687"/>
              <w:bookmarkStart w:id="54664" w:name="_Toc37230641"/>
              <w:bookmarkStart w:id="54665" w:name="_Toc37337552"/>
              <w:bookmarkStart w:id="54666" w:name="_Toc37425223"/>
              <w:bookmarkStart w:id="54667" w:name="_Toc37430766"/>
              <w:bookmarkEnd w:id="54652"/>
              <w:bookmarkEnd w:id="54653"/>
              <w:bookmarkEnd w:id="54654"/>
              <w:bookmarkEnd w:id="54655"/>
              <w:bookmarkEnd w:id="54656"/>
              <w:bookmarkEnd w:id="54657"/>
              <w:bookmarkEnd w:id="54658"/>
              <w:bookmarkEnd w:id="54659"/>
              <w:bookmarkEnd w:id="54660"/>
              <w:bookmarkEnd w:id="54661"/>
              <w:bookmarkEnd w:id="54662"/>
              <w:bookmarkEnd w:id="54663"/>
              <w:bookmarkEnd w:id="54664"/>
              <w:bookmarkEnd w:id="54665"/>
              <w:bookmarkEnd w:id="54666"/>
              <w:bookmarkEnd w:id="5466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668" w:author="lusonghe" w:date="2020-03-05T16:30:00Z"/>
                <w:color w:val="000000"/>
                <w:sz w:val="18"/>
                <w:szCs w:val="18"/>
              </w:rPr>
              <w:pPrChange w:id="54669" w:author="lusonghe" w:date="2020-04-02T16:10:00Z">
                <w:pPr>
                  <w:widowControl/>
                  <w:spacing w:line="380" w:lineRule="exact"/>
                </w:pPr>
              </w:pPrChange>
            </w:pPr>
            <w:del w:id="546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671" w:name="_Toc34395350"/>
              <w:bookmarkStart w:id="54672" w:name="_Toc34404757"/>
              <w:bookmarkStart w:id="54673" w:name="_Toc34411997"/>
              <w:bookmarkStart w:id="54674" w:name="_Toc34841145"/>
              <w:bookmarkStart w:id="54675" w:name="_Toc34846542"/>
              <w:bookmarkStart w:id="54676" w:name="_Toc34851939"/>
              <w:bookmarkStart w:id="54677" w:name="_Toc36822632"/>
              <w:bookmarkStart w:id="54678" w:name="_Toc36828133"/>
              <w:bookmarkStart w:id="54679" w:name="_Toc36833634"/>
              <w:bookmarkStart w:id="54680" w:name="_Toc36839135"/>
              <w:bookmarkStart w:id="54681" w:name="_Toc36844636"/>
              <w:bookmarkStart w:id="54682" w:name="_Toc36849688"/>
              <w:bookmarkStart w:id="54683" w:name="_Toc37230642"/>
              <w:bookmarkStart w:id="54684" w:name="_Toc37337553"/>
              <w:bookmarkStart w:id="54685" w:name="_Toc37425224"/>
              <w:bookmarkStart w:id="54686" w:name="_Toc37430767"/>
              <w:bookmarkEnd w:id="54671"/>
              <w:bookmarkEnd w:id="54672"/>
              <w:bookmarkEnd w:id="54673"/>
              <w:bookmarkEnd w:id="54674"/>
              <w:bookmarkEnd w:id="54675"/>
              <w:bookmarkEnd w:id="54676"/>
              <w:bookmarkEnd w:id="54677"/>
              <w:bookmarkEnd w:id="54678"/>
              <w:bookmarkEnd w:id="54679"/>
              <w:bookmarkEnd w:id="54680"/>
              <w:bookmarkEnd w:id="54681"/>
              <w:bookmarkEnd w:id="54682"/>
              <w:bookmarkEnd w:id="54683"/>
              <w:bookmarkEnd w:id="54684"/>
              <w:bookmarkEnd w:id="54685"/>
              <w:bookmarkEnd w:id="54686"/>
            </w:del>
          </w:p>
        </w:tc>
        <w:bookmarkStart w:id="54687" w:name="_Toc34395351"/>
        <w:bookmarkStart w:id="54688" w:name="_Toc34404758"/>
        <w:bookmarkStart w:id="54689" w:name="_Toc34411998"/>
        <w:bookmarkStart w:id="54690" w:name="_Toc34841146"/>
        <w:bookmarkStart w:id="54691" w:name="_Toc34846543"/>
        <w:bookmarkStart w:id="54692" w:name="_Toc34851940"/>
        <w:bookmarkStart w:id="54693" w:name="_Toc36822633"/>
        <w:bookmarkStart w:id="54694" w:name="_Toc36828134"/>
        <w:bookmarkStart w:id="54695" w:name="_Toc36833635"/>
        <w:bookmarkStart w:id="54696" w:name="_Toc36839136"/>
        <w:bookmarkStart w:id="54697" w:name="_Toc36844637"/>
        <w:bookmarkStart w:id="54698" w:name="_Toc36849689"/>
        <w:bookmarkStart w:id="54699" w:name="_Toc37230643"/>
        <w:bookmarkStart w:id="54700" w:name="_Toc37337554"/>
        <w:bookmarkStart w:id="54701" w:name="_Toc37425225"/>
        <w:bookmarkStart w:id="54702" w:name="_Toc37430768"/>
        <w:bookmarkEnd w:id="54687"/>
        <w:bookmarkEnd w:id="54688"/>
        <w:bookmarkEnd w:id="54689"/>
        <w:bookmarkEnd w:id="54690"/>
        <w:bookmarkEnd w:id="54691"/>
        <w:bookmarkEnd w:id="54692"/>
        <w:bookmarkEnd w:id="54693"/>
        <w:bookmarkEnd w:id="54694"/>
        <w:bookmarkEnd w:id="54695"/>
        <w:bookmarkEnd w:id="54696"/>
        <w:bookmarkEnd w:id="54697"/>
        <w:bookmarkEnd w:id="54698"/>
        <w:bookmarkEnd w:id="54699"/>
        <w:bookmarkEnd w:id="54700"/>
        <w:bookmarkEnd w:id="54701"/>
        <w:bookmarkEnd w:id="54702"/>
      </w:tr>
      <w:tr w:rsidR="00BF4111" w:rsidRPr="008E30E2" w:rsidDel="00F67CA7" w:rsidTr="002E6C45">
        <w:trPr>
          <w:trHeight w:val="20"/>
          <w:jc w:val="center"/>
          <w:del w:id="5470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04" w:author="lusonghe" w:date="2020-03-05T16:30:00Z"/>
                <w:color w:val="000000"/>
                <w:sz w:val="18"/>
                <w:szCs w:val="18"/>
              </w:rPr>
              <w:pPrChange w:id="54705" w:author="lusonghe" w:date="2020-04-02T16:10:00Z">
                <w:pPr>
                  <w:widowControl/>
                  <w:textAlignment w:val="center"/>
                </w:pPr>
              </w:pPrChange>
            </w:pPr>
            <w:del w:id="547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MD_IO</w:delText>
              </w:r>
              <w:bookmarkStart w:id="54707" w:name="_Toc34395352"/>
              <w:bookmarkStart w:id="54708" w:name="_Toc34404759"/>
              <w:bookmarkStart w:id="54709" w:name="_Toc34411999"/>
              <w:bookmarkStart w:id="54710" w:name="_Toc34841147"/>
              <w:bookmarkStart w:id="54711" w:name="_Toc34846544"/>
              <w:bookmarkStart w:id="54712" w:name="_Toc34851941"/>
              <w:bookmarkStart w:id="54713" w:name="_Toc36822634"/>
              <w:bookmarkStart w:id="54714" w:name="_Toc36828135"/>
              <w:bookmarkStart w:id="54715" w:name="_Toc36833636"/>
              <w:bookmarkStart w:id="54716" w:name="_Toc36839137"/>
              <w:bookmarkStart w:id="54717" w:name="_Toc36844638"/>
              <w:bookmarkStart w:id="54718" w:name="_Toc36849690"/>
              <w:bookmarkStart w:id="54719" w:name="_Toc37230644"/>
              <w:bookmarkStart w:id="54720" w:name="_Toc37337555"/>
              <w:bookmarkStart w:id="54721" w:name="_Toc37425226"/>
              <w:bookmarkStart w:id="54722" w:name="_Toc37430769"/>
              <w:bookmarkEnd w:id="54707"/>
              <w:bookmarkEnd w:id="54708"/>
              <w:bookmarkEnd w:id="54709"/>
              <w:bookmarkEnd w:id="54710"/>
              <w:bookmarkEnd w:id="54711"/>
              <w:bookmarkEnd w:id="54712"/>
              <w:bookmarkEnd w:id="54713"/>
              <w:bookmarkEnd w:id="54714"/>
              <w:bookmarkEnd w:id="54715"/>
              <w:bookmarkEnd w:id="54716"/>
              <w:bookmarkEnd w:id="54717"/>
              <w:bookmarkEnd w:id="54718"/>
              <w:bookmarkEnd w:id="54719"/>
              <w:bookmarkEnd w:id="54720"/>
              <w:bookmarkEnd w:id="54721"/>
              <w:bookmarkEnd w:id="5472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23" w:author="lusonghe" w:date="2020-03-05T16:30:00Z"/>
                <w:color w:val="000000"/>
                <w:sz w:val="18"/>
                <w:szCs w:val="18"/>
              </w:rPr>
              <w:pPrChange w:id="54724" w:author="lusonghe" w:date="2020-04-02T16:10:00Z">
                <w:pPr>
                  <w:widowControl/>
                  <w:textAlignment w:val="center"/>
                </w:pPr>
              </w:pPrChange>
            </w:pPr>
            <w:del w:id="547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8</w:delText>
              </w:r>
              <w:bookmarkStart w:id="54726" w:name="_Toc34395353"/>
              <w:bookmarkStart w:id="54727" w:name="_Toc34404760"/>
              <w:bookmarkStart w:id="54728" w:name="_Toc34412000"/>
              <w:bookmarkStart w:id="54729" w:name="_Toc34841148"/>
              <w:bookmarkStart w:id="54730" w:name="_Toc34846545"/>
              <w:bookmarkStart w:id="54731" w:name="_Toc34851942"/>
              <w:bookmarkStart w:id="54732" w:name="_Toc36822635"/>
              <w:bookmarkStart w:id="54733" w:name="_Toc36828136"/>
              <w:bookmarkStart w:id="54734" w:name="_Toc36833637"/>
              <w:bookmarkStart w:id="54735" w:name="_Toc36839138"/>
              <w:bookmarkStart w:id="54736" w:name="_Toc36844639"/>
              <w:bookmarkStart w:id="54737" w:name="_Toc36849691"/>
              <w:bookmarkStart w:id="54738" w:name="_Toc37230645"/>
              <w:bookmarkStart w:id="54739" w:name="_Toc37337556"/>
              <w:bookmarkStart w:id="54740" w:name="_Toc37425227"/>
              <w:bookmarkStart w:id="54741" w:name="_Toc37430770"/>
              <w:bookmarkEnd w:id="54726"/>
              <w:bookmarkEnd w:id="54727"/>
              <w:bookmarkEnd w:id="54728"/>
              <w:bookmarkEnd w:id="54729"/>
              <w:bookmarkEnd w:id="54730"/>
              <w:bookmarkEnd w:id="54731"/>
              <w:bookmarkEnd w:id="54732"/>
              <w:bookmarkEnd w:id="54733"/>
              <w:bookmarkEnd w:id="54734"/>
              <w:bookmarkEnd w:id="54735"/>
              <w:bookmarkEnd w:id="54736"/>
              <w:bookmarkEnd w:id="54737"/>
              <w:bookmarkEnd w:id="54738"/>
              <w:bookmarkEnd w:id="54739"/>
              <w:bookmarkEnd w:id="54740"/>
              <w:bookmarkEnd w:id="5474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42" w:author="lusonghe" w:date="2020-03-05T16:30:00Z"/>
                <w:color w:val="000000"/>
                <w:sz w:val="18"/>
                <w:szCs w:val="18"/>
              </w:rPr>
              <w:pPrChange w:id="54743" w:author="lusonghe" w:date="2020-04-02T16:10:00Z">
                <w:pPr>
                  <w:widowControl/>
                  <w:textAlignment w:val="center"/>
                </w:pPr>
              </w:pPrChange>
            </w:pPr>
            <w:del w:id="547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4745" w:name="_Toc34395354"/>
              <w:bookmarkStart w:id="54746" w:name="_Toc34404761"/>
              <w:bookmarkStart w:id="54747" w:name="_Toc34412001"/>
              <w:bookmarkStart w:id="54748" w:name="_Toc34841149"/>
              <w:bookmarkStart w:id="54749" w:name="_Toc34846546"/>
              <w:bookmarkStart w:id="54750" w:name="_Toc34851943"/>
              <w:bookmarkStart w:id="54751" w:name="_Toc36822636"/>
              <w:bookmarkStart w:id="54752" w:name="_Toc36828137"/>
              <w:bookmarkStart w:id="54753" w:name="_Toc36833638"/>
              <w:bookmarkStart w:id="54754" w:name="_Toc36839139"/>
              <w:bookmarkStart w:id="54755" w:name="_Toc36844640"/>
              <w:bookmarkStart w:id="54756" w:name="_Toc36849692"/>
              <w:bookmarkStart w:id="54757" w:name="_Toc37230646"/>
              <w:bookmarkStart w:id="54758" w:name="_Toc37337557"/>
              <w:bookmarkStart w:id="54759" w:name="_Toc37425228"/>
              <w:bookmarkStart w:id="54760" w:name="_Toc37430771"/>
              <w:bookmarkEnd w:id="54745"/>
              <w:bookmarkEnd w:id="54746"/>
              <w:bookmarkEnd w:id="54747"/>
              <w:bookmarkEnd w:id="54748"/>
              <w:bookmarkEnd w:id="54749"/>
              <w:bookmarkEnd w:id="54750"/>
              <w:bookmarkEnd w:id="54751"/>
              <w:bookmarkEnd w:id="54752"/>
              <w:bookmarkEnd w:id="54753"/>
              <w:bookmarkEnd w:id="54754"/>
              <w:bookmarkEnd w:id="54755"/>
              <w:bookmarkEnd w:id="54756"/>
              <w:bookmarkEnd w:id="54757"/>
              <w:bookmarkEnd w:id="54758"/>
              <w:bookmarkEnd w:id="54759"/>
              <w:bookmarkEnd w:id="5476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61" w:author="lusonghe" w:date="2020-03-05T16:30:00Z"/>
                <w:color w:val="000000"/>
                <w:sz w:val="18"/>
                <w:szCs w:val="18"/>
              </w:rPr>
              <w:pPrChange w:id="54762" w:author="lusonghe" w:date="2020-04-02T16:10:00Z">
                <w:pPr>
                  <w:widowControl/>
                  <w:spacing w:line="380" w:lineRule="exact"/>
                </w:pPr>
              </w:pPrChange>
            </w:pPr>
            <w:del w:id="547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764" w:name="_Toc34395355"/>
              <w:bookmarkStart w:id="54765" w:name="_Toc34404762"/>
              <w:bookmarkStart w:id="54766" w:name="_Toc34412002"/>
              <w:bookmarkStart w:id="54767" w:name="_Toc34841150"/>
              <w:bookmarkStart w:id="54768" w:name="_Toc34846547"/>
              <w:bookmarkStart w:id="54769" w:name="_Toc34851944"/>
              <w:bookmarkStart w:id="54770" w:name="_Toc36822637"/>
              <w:bookmarkStart w:id="54771" w:name="_Toc36828138"/>
              <w:bookmarkStart w:id="54772" w:name="_Toc36833639"/>
              <w:bookmarkStart w:id="54773" w:name="_Toc36839140"/>
              <w:bookmarkStart w:id="54774" w:name="_Toc36844641"/>
              <w:bookmarkStart w:id="54775" w:name="_Toc36849693"/>
              <w:bookmarkStart w:id="54776" w:name="_Toc37230647"/>
              <w:bookmarkStart w:id="54777" w:name="_Toc37337558"/>
              <w:bookmarkStart w:id="54778" w:name="_Toc37425229"/>
              <w:bookmarkStart w:id="54779" w:name="_Toc37430772"/>
              <w:bookmarkEnd w:id="54764"/>
              <w:bookmarkEnd w:id="54765"/>
              <w:bookmarkEnd w:id="54766"/>
              <w:bookmarkEnd w:id="54767"/>
              <w:bookmarkEnd w:id="54768"/>
              <w:bookmarkEnd w:id="54769"/>
              <w:bookmarkEnd w:id="54770"/>
              <w:bookmarkEnd w:id="54771"/>
              <w:bookmarkEnd w:id="54772"/>
              <w:bookmarkEnd w:id="54773"/>
              <w:bookmarkEnd w:id="54774"/>
              <w:bookmarkEnd w:id="54775"/>
              <w:bookmarkEnd w:id="54776"/>
              <w:bookmarkEnd w:id="54777"/>
              <w:bookmarkEnd w:id="54778"/>
              <w:bookmarkEnd w:id="5477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80" w:author="lusonghe" w:date="2020-03-05T16:30:00Z"/>
                <w:color w:val="000000"/>
                <w:sz w:val="18"/>
                <w:szCs w:val="18"/>
              </w:rPr>
              <w:pPrChange w:id="54781" w:author="lusonghe" w:date="2020-04-02T16:10:00Z">
                <w:pPr/>
              </w:pPrChange>
            </w:pPr>
            <w:del w:id="5478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783" w:name="_Toc34395356"/>
              <w:bookmarkStart w:id="54784" w:name="_Toc34404763"/>
              <w:bookmarkStart w:id="54785" w:name="_Toc34412003"/>
              <w:bookmarkStart w:id="54786" w:name="_Toc34841151"/>
              <w:bookmarkStart w:id="54787" w:name="_Toc34846548"/>
              <w:bookmarkStart w:id="54788" w:name="_Toc34851945"/>
              <w:bookmarkStart w:id="54789" w:name="_Toc36822638"/>
              <w:bookmarkStart w:id="54790" w:name="_Toc36828139"/>
              <w:bookmarkStart w:id="54791" w:name="_Toc36833640"/>
              <w:bookmarkStart w:id="54792" w:name="_Toc36839141"/>
              <w:bookmarkStart w:id="54793" w:name="_Toc36844642"/>
              <w:bookmarkStart w:id="54794" w:name="_Toc36849694"/>
              <w:bookmarkStart w:id="54795" w:name="_Toc37230648"/>
              <w:bookmarkStart w:id="54796" w:name="_Toc37337559"/>
              <w:bookmarkStart w:id="54797" w:name="_Toc37425230"/>
              <w:bookmarkStart w:id="54798" w:name="_Toc37430773"/>
              <w:bookmarkEnd w:id="54783"/>
              <w:bookmarkEnd w:id="54784"/>
              <w:bookmarkEnd w:id="54785"/>
              <w:bookmarkEnd w:id="54786"/>
              <w:bookmarkEnd w:id="54787"/>
              <w:bookmarkEnd w:id="54788"/>
              <w:bookmarkEnd w:id="54789"/>
              <w:bookmarkEnd w:id="54790"/>
              <w:bookmarkEnd w:id="54791"/>
              <w:bookmarkEnd w:id="54792"/>
              <w:bookmarkEnd w:id="54793"/>
              <w:bookmarkEnd w:id="54794"/>
              <w:bookmarkEnd w:id="54795"/>
              <w:bookmarkEnd w:id="54796"/>
              <w:bookmarkEnd w:id="54797"/>
              <w:bookmarkEnd w:id="5479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799" w:author="lusonghe" w:date="2020-03-05T16:30:00Z"/>
                <w:color w:val="000000"/>
                <w:sz w:val="18"/>
                <w:szCs w:val="18"/>
              </w:rPr>
              <w:pPrChange w:id="54800" w:author="lusonghe" w:date="2020-04-02T16:10:00Z">
                <w:pPr>
                  <w:widowControl/>
                  <w:spacing w:line="380" w:lineRule="exact"/>
                </w:pPr>
              </w:pPrChange>
            </w:pPr>
            <w:del w:id="548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802" w:name="_Toc34395357"/>
              <w:bookmarkStart w:id="54803" w:name="_Toc34404764"/>
              <w:bookmarkStart w:id="54804" w:name="_Toc34412004"/>
              <w:bookmarkStart w:id="54805" w:name="_Toc34841152"/>
              <w:bookmarkStart w:id="54806" w:name="_Toc34846549"/>
              <w:bookmarkStart w:id="54807" w:name="_Toc34851946"/>
              <w:bookmarkStart w:id="54808" w:name="_Toc36822639"/>
              <w:bookmarkStart w:id="54809" w:name="_Toc36828140"/>
              <w:bookmarkStart w:id="54810" w:name="_Toc36833641"/>
              <w:bookmarkStart w:id="54811" w:name="_Toc36839142"/>
              <w:bookmarkStart w:id="54812" w:name="_Toc36844643"/>
              <w:bookmarkStart w:id="54813" w:name="_Toc36849695"/>
              <w:bookmarkStart w:id="54814" w:name="_Toc37230649"/>
              <w:bookmarkStart w:id="54815" w:name="_Toc37337560"/>
              <w:bookmarkStart w:id="54816" w:name="_Toc37425231"/>
              <w:bookmarkStart w:id="54817" w:name="_Toc37430774"/>
              <w:bookmarkEnd w:id="54802"/>
              <w:bookmarkEnd w:id="54803"/>
              <w:bookmarkEnd w:id="54804"/>
              <w:bookmarkEnd w:id="54805"/>
              <w:bookmarkEnd w:id="54806"/>
              <w:bookmarkEnd w:id="54807"/>
              <w:bookmarkEnd w:id="54808"/>
              <w:bookmarkEnd w:id="54809"/>
              <w:bookmarkEnd w:id="54810"/>
              <w:bookmarkEnd w:id="54811"/>
              <w:bookmarkEnd w:id="54812"/>
              <w:bookmarkEnd w:id="54813"/>
              <w:bookmarkEnd w:id="54814"/>
              <w:bookmarkEnd w:id="54815"/>
              <w:bookmarkEnd w:id="54816"/>
              <w:bookmarkEnd w:id="54817"/>
            </w:del>
          </w:p>
        </w:tc>
        <w:bookmarkStart w:id="54818" w:name="_Toc34395358"/>
        <w:bookmarkStart w:id="54819" w:name="_Toc34404765"/>
        <w:bookmarkStart w:id="54820" w:name="_Toc34412005"/>
        <w:bookmarkStart w:id="54821" w:name="_Toc34841153"/>
        <w:bookmarkStart w:id="54822" w:name="_Toc34846550"/>
        <w:bookmarkStart w:id="54823" w:name="_Toc34851947"/>
        <w:bookmarkStart w:id="54824" w:name="_Toc36822640"/>
        <w:bookmarkStart w:id="54825" w:name="_Toc36828141"/>
        <w:bookmarkStart w:id="54826" w:name="_Toc36833642"/>
        <w:bookmarkStart w:id="54827" w:name="_Toc36839143"/>
        <w:bookmarkStart w:id="54828" w:name="_Toc36844644"/>
        <w:bookmarkStart w:id="54829" w:name="_Toc36849696"/>
        <w:bookmarkStart w:id="54830" w:name="_Toc37230650"/>
        <w:bookmarkStart w:id="54831" w:name="_Toc37337561"/>
        <w:bookmarkStart w:id="54832" w:name="_Toc37425232"/>
        <w:bookmarkStart w:id="54833" w:name="_Toc37430775"/>
        <w:bookmarkEnd w:id="54818"/>
        <w:bookmarkEnd w:id="54819"/>
        <w:bookmarkEnd w:id="54820"/>
        <w:bookmarkEnd w:id="54821"/>
        <w:bookmarkEnd w:id="54822"/>
        <w:bookmarkEnd w:id="54823"/>
        <w:bookmarkEnd w:id="54824"/>
        <w:bookmarkEnd w:id="54825"/>
        <w:bookmarkEnd w:id="54826"/>
        <w:bookmarkEnd w:id="54827"/>
        <w:bookmarkEnd w:id="54828"/>
        <w:bookmarkEnd w:id="54829"/>
        <w:bookmarkEnd w:id="54830"/>
        <w:bookmarkEnd w:id="54831"/>
        <w:bookmarkEnd w:id="54832"/>
        <w:bookmarkEnd w:id="54833"/>
      </w:tr>
      <w:tr w:rsidR="00BF4111" w:rsidRPr="008E30E2" w:rsidDel="00F67CA7" w:rsidTr="002E6C45">
        <w:trPr>
          <w:trHeight w:val="20"/>
          <w:jc w:val="center"/>
          <w:del w:id="5483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835" w:author="lusonghe" w:date="2020-03-05T16:30:00Z"/>
                <w:color w:val="000000"/>
                <w:sz w:val="18"/>
                <w:szCs w:val="18"/>
              </w:rPr>
              <w:pPrChange w:id="54836" w:author="lusonghe" w:date="2020-04-02T16:10:00Z">
                <w:pPr>
                  <w:widowControl/>
                  <w:textAlignment w:val="center"/>
                </w:pPr>
              </w:pPrChange>
            </w:pPr>
            <w:del w:id="548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MD_CLK</w:delText>
              </w:r>
              <w:bookmarkStart w:id="54838" w:name="_Toc34395359"/>
              <w:bookmarkStart w:id="54839" w:name="_Toc34404766"/>
              <w:bookmarkStart w:id="54840" w:name="_Toc34412006"/>
              <w:bookmarkStart w:id="54841" w:name="_Toc34841154"/>
              <w:bookmarkStart w:id="54842" w:name="_Toc34846551"/>
              <w:bookmarkStart w:id="54843" w:name="_Toc34851948"/>
              <w:bookmarkStart w:id="54844" w:name="_Toc36822641"/>
              <w:bookmarkStart w:id="54845" w:name="_Toc36828142"/>
              <w:bookmarkStart w:id="54846" w:name="_Toc36833643"/>
              <w:bookmarkStart w:id="54847" w:name="_Toc36839144"/>
              <w:bookmarkStart w:id="54848" w:name="_Toc36844645"/>
              <w:bookmarkStart w:id="54849" w:name="_Toc36849697"/>
              <w:bookmarkStart w:id="54850" w:name="_Toc37230651"/>
              <w:bookmarkStart w:id="54851" w:name="_Toc37337562"/>
              <w:bookmarkStart w:id="54852" w:name="_Toc37425233"/>
              <w:bookmarkStart w:id="54853" w:name="_Toc37430776"/>
              <w:bookmarkEnd w:id="54838"/>
              <w:bookmarkEnd w:id="54839"/>
              <w:bookmarkEnd w:id="54840"/>
              <w:bookmarkEnd w:id="54841"/>
              <w:bookmarkEnd w:id="54842"/>
              <w:bookmarkEnd w:id="54843"/>
              <w:bookmarkEnd w:id="54844"/>
              <w:bookmarkEnd w:id="54845"/>
              <w:bookmarkEnd w:id="54846"/>
              <w:bookmarkEnd w:id="54847"/>
              <w:bookmarkEnd w:id="54848"/>
              <w:bookmarkEnd w:id="54849"/>
              <w:bookmarkEnd w:id="54850"/>
              <w:bookmarkEnd w:id="54851"/>
              <w:bookmarkEnd w:id="54852"/>
              <w:bookmarkEnd w:id="5485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854" w:author="lusonghe" w:date="2020-03-05T16:30:00Z"/>
                <w:color w:val="000000"/>
                <w:sz w:val="18"/>
                <w:szCs w:val="18"/>
              </w:rPr>
              <w:pPrChange w:id="54855" w:author="lusonghe" w:date="2020-04-02T16:10:00Z">
                <w:pPr>
                  <w:widowControl/>
                  <w:textAlignment w:val="center"/>
                </w:pPr>
              </w:pPrChange>
            </w:pPr>
            <w:del w:id="548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9</w:delText>
              </w:r>
              <w:bookmarkStart w:id="54857" w:name="_Toc34395360"/>
              <w:bookmarkStart w:id="54858" w:name="_Toc34404767"/>
              <w:bookmarkStart w:id="54859" w:name="_Toc34412007"/>
              <w:bookmarkStart w:id="54860" w:name="_Toc34841155"/>
              <w:bookmarkStart w:id="54861" w:name="_Toc34846552"/>
              <w:bookmarkStart w:id="54862" w:name="_Toc34851949"/>
              <w:bookmarkStart w:id="54863" w:name="_Toc36822642"/>
              <w:bookmarkStart w:id="54864" w:name="_Toc36828143"/>
              <w:bookmarkStart w:id="54865" w:name="_Toc36833644"/>
              <w:bookmarkStart w:id="54866" w:name="_Toc36839145"/>
              <w:bookmarkStart w:id="54867" w:name="_Toc36844646"/>
              <w:bookmarkStart w:id="54868" w:name="_Toc36849698"/>
              <w:bookmarkStart w:id="54869" w:name="_Toc37230652"/>
              <w:bookmarkStart w:id="54870" w:name="_Toc37337563"/>
              <w:bookmarkStart w:id="54871" w:name="_Toc37425234"/>
              <w:bookmarkStart w:id="54872" w:name="_Toc37430777"/>
              <w:bookmarkEnd w:id="54857"/>
              <w:bookmarkEnd w:id="54858"/>
              <w:bookmarkEnd w:id="54859"/>
              <w:bookmarkEnd w:id="54860"/>
              <w:bookmarkEnd w:id="54861"/>
              <w:bookmarkEnd w:id="54862"/>
              <w:bookmarkEnd w:id="54863"/>
              <w:bookmarkEnd w:id="54864"/>
              <w:bookmarkEnd w:id="54865"/>
              <w:bookmarkEnd w:id="54866"/>
              <w:bookmarkEnd w:id="54867"/>
              <w:bookmarkEnd w:id="54868"/>
              <w:bookmarkEnd w:id="54869"/>
              <w:bookmarkEnd w:id="54870"/>
              <w:bookmarkEnd w:id="54871"/>
              <w:bookmarkEnd w:id="5487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873" w:author="lusonghe" w:date="2020-03-05T16:30:00Z"/>
                <w:color w:val="000000"/>
                <w:sz w:val="18"/>
                <w:szCs w:val="18"/>
              </w:rPr>
              <w:pPrChange w:id="54874" w:author="lusonghe" w:date="2020-04-02T16:10:00Z">
                <w:pPr>
                  <w:widowControl/>
                  <w:textAlignment w:val="center"/>
                </w:pPr>
              </w:pPrChange>
            </w:pPr>
            <w:del w:id="548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4876" w:name="_Toc34395361"/>
              <w:bookmarkStart w:id="54877" w:name="_Toc34404768"/>
              <w:bookmarkStart w:id="54878" w:name="_Toc34412008"/>
              <w:bookmarkStart w:id="54879" w:name="_Toc34841156"/>
              <w:bookmarkStart w:id="54880" w:name="_Toc34846553"/>
              <w:bookmarkStart w:id="54881" w:name="_Toc34851950"/>
              <w:bookmarkStart w:id="54882" w:name="_Toc36822643"/>
              <w:bookmarkStart w:id="54883" w:name="_Toc36828144"/>
              <w:bookmarkStart w:id="54884" w:name="_Toc36833645"/>
              <w:bookmarkStart w:id="54885" w:name="_Toc36839146"/>
              <w:bookmarkStart w:id="54886" w:name="_Toc36844647"/>
              <w:bookmarkStart w:id="54887" w:name="_Toc36849699"/>
              <w:bookmarkStart w:id="54888" w:name="_Toc37230653"/>
              <w:bookmarkStart w:id="54889" w:name="_Toc37337564"/>
              <w:bookmarkStart w:id="54890" w:name="_Toc37425235"/>
              <w:bookmarkStart w:id="54891" w:name="_Toc37430778"/>
              <w:bookmarkEnd w:id="54876"/>
              <w:bookmarkEnd w:id="54877"/>
              <w:bookmarkEnd w:id="54878"/>
              <w:bookmarkEnd w:id="54879"/>
              <w:bookmarkEnd w:id="54880"/>
              <w:bookmarkEnd w:id="54881"/>
              <w:bookmarkEnd w:id="54882"/>
              <w:bookmarkEnd w:id="54883"/>
              <w:bookmarkEnd w:id="54884"/>
              <w:bookmarkEnd w:id="54885"/>
              <w:bookmarkEnd w:id="54886"/>
              <w:bookmarkEnd w:id="54887"/>
              <w:bookmarkEnd w:id="54888"/>
              <w:bookmarkEnd w:id="54889"/>
              <w:bookmarkEnd w:id="54890"/>
              <w:bookmarkEnd w:id="5489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892" w:author="lusonghe" w:date="2020-03-05T16:30:00Z"/>
                <w:color w:val="000000"/>
                <w:sz w:val="18"/>
                <w:szCs w:val="18"/>
              </w:rPr>
              <w:pPrChange w:id="54893" w:author="lusonghe" w:date="2020-04-02T16:10:00Z">
                <w:pPr>
                  <w:widowControl/>
                  <w:spacing w:line="380" w:lineRule="exact"/>
                </w:pPr>
              </w:pPrChange>
            </w:pPr>
            <w:del w:id="548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4895" w:name="_Toc34395362"/>
              <w:bookmarkStart w:id="54896" w:name="_Toc34404769"/>
              <w:bookmarkStart w:id="54897" w:name="_Toc34412009"/>
              <w:bookmarkStart w:id="54898" w:name="_Toc34841157"/>
              <w:bookmarkStart w:id="54899" w:name="_Toc34846554"/>
              <w:bookmarkStart w:id="54900" w:name="_Toc34851951"/>
              <w:bookmarkStart w:id="54901" w:name="_Toc36822644"/>
              <w:bookmarkStart w:id="54902" w:name="_Toc36828145"/>
              <w:bookmarkStart w:id="54903" w:name="_Toc36833646"/>
              <w:bookmarkStart w:id="54904" w:name="_Toc36839147"/>
              <w:bookmarkStart w:id="54905" w:name="_Toc36844648"/>
              <w:bookmarkStart w:id="54906" w:name="_Toc36849700"/>
              <w:bookmarkStart w:id="54907" w:name="_Toc37230654"/>
              <w:bookmarkStart w:id="54908" w:name="_Toc37337565"/>
              <w:bookmarkStart w:id="54909" w:name="_Toc37425236"/>
              <w:bookmarkStart w:id="54910" w:name="_Toc37430779"/>
              <w:bookmarkEnd w:id="54895"/>
              <w:bookmarkEnd w:id="54896"/>
              <w:bookmarkEnd w:id="54897"/>
              <w:bookmarkEnd w:id="54898"/>
              <w:bookmarkEnd w:id="54899"/>
              <w:bookmarkEnd w:id="54900"/>
              <w:bookmarkEnd w:id="54901"/>
              <w:bookmarkEnd w:id="54902"/>
              <w:bookmarkEnd w:id="54903"/>
              <w:bookmarkEnd w:id="54904"/>
              <w:bookmarkEnd w:id="54905"/>
              <w:bookmarkEnd w:id="54906"/>
              <w:bookmarkEnd w:id="54907"/>
              <w:bookmarkEnd w:id="54908"/>
              <w:bookmarkEnd w:id="54909"/>
              <w:bookmarkEnd w:id="5491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911" w:author="lusonghe" w:date="2020-03-05T16:30:00Z"/>
                <w:color w:val="000000"/>
                <w:sz w:val="18"/>
                <w:szCs w:val="18"/>
              </w:rPr>
              <w:pPrChange w:id="54912" w:author="lusonghe" w:date="2020-04-02T16:10:00Z">
                <w:pPr/>
              </w:pPrChange>
            </w:pPr>
            <w:del w:id="5491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4914" w:name="_Toc34395363"/>
              <w:bookmarkStart w:id="54915" w:name="_Toc34404770"/>
              <w:bookmarkStart w:id="54916" w:name="_Toc34412010"/>
              <w:bookmarkStart w:id="54917" w:name="_Toc34841158"/>
              <w:bookmarkStart w:id="54918" w:name="_Toc34846555"/>
              <w:bookmarkStart w:id="54919" w:name="_Toc34851952"/>
              <w:bookmarkStart w:id="54920" w:name="_Toc36822645"/>
              <w:bookmarkStart w:id="54921" w:name="_Toc36828146"/>
              <w:bookmarkStart w:id="54922" w:name="_Toc36833647"/>
              <w:bookmarkStart w:id="54923" w:name="_Toc36839148"/>
              <w:bookmarkStart w:id="54924" w:name="_Toc36844649"/>
              <w:bookmarkStart w:id="54925" w:name="_Toc36849701"/>
              <w:bookmarkStart w:id="54926" w:name="_Toc37230655"/>
              <w:bookmarkStart w:id="54927" w:name="_Toc37337566"/>
              <w:bookmarkStart w:id="54928" w:name="_Toc37425237"/>
              <w:bookmarkStart w:id="54929" w:name="_Toc37430780"/>
              <w:bookmarkEnd w:id="54914"/>
              <w:bookmarkEnd w:id="54915"/>
              <w:bookmarkEnd w:id="54916"/>
              <w:bookmarkEnd w:id="54917"/>
              <w:bookmarkEnd w:id="54918"/>
              <w:bookmarkEnd w:id="54919"/>
              <w:bookmarkEnd w:id="54920"/>
              <w:bookmarkEnd w:id="54921"/>
              <w:bookmarkEnd w:id="54922"/>
              <w:bookmarkEnd w:id="54923"/>
              <w:bookmarkEnd w:id="54924"/>
              <w:bookmarkEnd w:id="54925"/>
              <w:bookmarkEnd w:id="54926"/>
              <w:bookmarkEnd w:id="54927"/>
              <w:bookmarkEnd w:id="54928"/>
              <w:bookmarkEnd w:id="5492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930" w:author="lusonghe" w:date="2020-03-05T16:30:00Z"/>
                <w:color w:val="000000"/>
                <w:sz w:val="18"/>
                <w:szCs w:val="18"/>
              </w:rPr>
              <w:pPrChange w:id="54931" w:author="lusonghe" w:date="2020-04-02T16:10:00Z">
                <w:pPr>
                  <w:widowControl/>
                  <w:spacing w:line="380" w:lineRule="exact"/>
                </w:pPr>
              </w:pPrChange>
            </w:pPr>
            <w:del w:id="5493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4933" w:name="_Toc34395364"/>
              <w:bookmarkStart w:id="54934" w:name="_Toc34404771"/>
              <w:bookmarkStart w:id="54935" w:name="_Toc34412011"/>
              <w:bookmarkStart w:id="54936" w:name="_Toc34841159"/>
              <w:bookmarkStart w:id="54937" w:name="_Toc34846556"/>
              <w:bookmarkStart w:id="54938" w:name="_Toc34851953"/>
              <w:bookmarkStart w:id="54939" w:name="_Toc36822646"/>
              <w:bookmarkStart w:id="54940" w:name="_Toc36828147"/>
              <w:bookmarkStart w:id="54941" w:name="_Toc36833648"/>
              <w:bookmarkStart w:id="54942" w:name="_Toc36839149"/>
              <w:bookmarkStart w:id="54943" w:name="_Toc36844650"/>
              <w:bookmarkStart w:id="54944" w:name="_Toc36849702"/>
              <w:bookmarkStart w:id="54945" w:name="_Toc37230656"/>
              <w:bookmarkStart w:id="54946" w:name="_Toc37337567"/>
              <w:bookmarkStart w:id="54947" w:name="_Toc37425238"/>
              <w:bookmarkStart w:id="54948" w:name="_Toc37430781"/>
              <w:bookmarkEnd w:id="54933"/>
              <w:bookmarkEnd w:id="54934"/>
              <w:bookmarkEnd w:id="54935"/>
              <w:bookmarkEnd w:id="54936"/>
              <w:bookmarkEnd w:id="54937"/>
              <w:bookmarkEnd w:id="54938"/>
              <w:bookmarkEnd w:id="54939"/>
              <w:bookmarkEnd w:id="54940"/>
              <w:bookmarkEnd w:id="54941"/>
              <w:bookmarkEnd w:id="54942"/>
              <w:bookmarkEnd w:id="54943"/>
              <w:bookmarkEnd w:id="54944"/>
              <w:bookmarkEnd w:id="54945"/>
              <w:bookmarkEnd w:id="54946"/>
              <w:bookmarkEnd w:id="54947"/>
              <w:bookmarkEnd w:id="54948"/>
            </w:del>
          </w:p>
        </w:tc>
        <w:bookmarkStart w:id="54949" w:name="_Toc34395365"/>
        <w:bookmarkStart w:id="54950" w:name="_Toc34404772"/>
        <w:bookmarkStart w:id="54951" w:name="_Toc34412012"/>
        <w:bookmarkStart w:id="54952" w:name="_Toc34841160"/>
        <w:bookmarkStart w:id="54953" w:name="_Toc34846557"/>
        <w:bookmarkStart w:id="54954" w:name="_Toc34851954"/>
        <w:bookmarkStart w:id="54955" w:name="_Toc36822647"/>
        <w:bookmarkStart w:id="54956" w:name="_Toc36828148"/>
        <w:bookmarkStart w:id="54957" w:name="_Toc36833649"/>
        <w:bookmarkStart w:id="54958" w:name="_Toc36839150"/>
        <w:bookmarkStart w:id="54959" w:name="_Toc36844651"/>
        <w:bookmarkStart w:id="54960" w:name="_Toc36849703"/>
        <w:bookmarkStart w:id="54961" w:name="_Toc37230657"/>
        <w:bookmarkStart w:id="54962" w:name="_Toc37337568"/>
        <w:bookmarkStart w:id="54963" w:name="_Toc37425239"/>
        <w:bookmarkStart w:id="54964" w:name="_Toc37430782"/>
        <w:bookmarkEnd w:id="54949"/>
        <w:bookmarkEnd w:id="54950"/>
        <w:bookmarkEnd w:id="54951"/>
        <w:bookmarkEnd w:id="54952"/>
        <w:bookmarkEnd w:id="54953"/>
        <w:bookmarkEnd w:id="54954"/>
        <w:bookmarkEnd w:id="54955"/>
        <w:bookmarkEnd w:id="54956"/>
        <w:bookmarkEnd w:id="54957"/>
        <w:bookmarkEnd w:id="54958"/>
        <w:bookmarkEnd w:id="54959"/>
        <w:bookmarkEnd w:id="54960"/>
        <w:bookmarkEnd w:id="54961"/>
        <w:bookmarkEnd w:id="54962"/>
        <w:bookmarkEnd w:id="54963"/>
        <w:bookmarkEnd w:id="54964"/>
      </w:tr>
      <w:tr w:rsidR="00BF4111" w:rsidRPr="008E30E2" w:rsidDel="00F67CA7" w:rsidTr="002E6C45">
        <w:trPr>
          <w:trHeight w:val="20"/>
          <w:jc w:val="center"/>
          <w:del w:id="5496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966" w:author="lusonghe" w:date="2020-03-05T16:30:00Z"/>
                <w:color w:val="000000"/>
                <w:sz w:val="18"/>
                <w:szCs w:val="18"/>
              </w:rPr>
              <w:pPrChange w:id="54967" w:author="lusonghe" w:date="2020-04-02T16:10:00Z">
                <w:pPr>
                  <w:widowControl/>
                  <w:textAlignment w:val="center"/>
                </w:pPr>
              </w:pPrChange>
            </w:pPr>
            <w:del w:id="549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3</w:delText>
              </w:r>
              <w:bookmarkStart w:id="54969" w:name="_Toc34395366"/>
              <w:bookmarkStart w:id="54970" w:name="_Toc34404773"/>
              <w:bookmarkStart w:id="54971" w:name="_Toc34412013"/>
              <w:bookmarkStart w:id="54972" w:name="_Toc34841161"/>
              <w:bookmarkStart w:id="54973" w:name="_Toc34846558"/>
              <w:bookmarkStart w:id="54974" w:name="_Toc34851955"/>
              <w:bookmarkStart w:id="54975" w:name="_Toc36822648"/>
              <w:bookmarkStart w:id="54976" w:name="_Toc36828149"/>
              <w:bookmarkStart w:id="54977" w:name="_Toc36833650"/>
              <w:bookmarkStart w:id="54978" w:name="_Toc36839151"/>
              <w:bookmarkStart w:id="54979" w:name="_Toc36844652"/>
              <w:bookmarkStart w:id="54980" w:name="_Toc36849704"/>
              <w:bookmarkStart w:id="54981" w:name="_Toc37230658"/>
              <w:bookmarkStart w:id="54982" w:name="_Toc37337569"/>
              <w:bookmarkStart w:id="54983" w:name="_Toc37425240"/>
              <w:bookmarkStart w:id="54984" w:name="_Toc37430783"/>
              <w:bookmarkEnd w:id="54969"/>
              <w:bookmarkEnd w:id="54970"/>
              <w:bookmarkEnd w:id="54971"/>
              <w:bookmarkEnd w:id="54972"/>
              <w:bookmarkEnd w:id="54973"/>
              <w:bookmarkEnd w:id="54974"/>
              <w:bookmarkEnd w:id="54975"/>
              <w:bookmarkEnd w:id="54976"/>
              <w:bookmarkEnd w:id="54977"/>
              <w:bookmarkEnd w:id="54978"/>
              <w:bookmarkEnd w:id="54979"/>
              <w:bookmarkEnd w:id="54980"/>
              <w:bookmarkEnd w:id="54981"/>
              <w:bookmarkEnd w:id="54982"/>
              <w:bookmarkEnd w:id="54983"/>
              <w:bookmarkEnd w:id="5498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4985" w:author="lusonghe" w:date="2020-03-05T16:30:00Z"/>
                <w:color w:val="000000"/>
                <w:sz w:val="18"/>
                <w:szCs w:val="18"/>
              </w:rPr>
              <w:pPrChange w:id="54986" w:author="lusonghe" w:date="2020-04-02T16:10:00Z">
                <w:pPr>
                  <w:widowControl/>
                  <w:textAlignment w:val="center"/>
                </w:pPr>
              </w:pPrChange>
            </w:pPr>
            <w:del w:id="549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0</w:delText>
              </w:r>
              <w:bookmarkStart w:id="54988" w:name="_Toc34395367"/>
              <w:bookmarkStart w:id="54989" w:name="_Toc34404774"/>
              <w:bookmarkStart w:id="54990" w:name="_Toc34412014"/>
              <w:bookmarkStart w:id="54991" w:name="_Toc34841162"/>
              <w:bookmarkStart w:id="54992" w:name="_Toc34846559"/>
              <w:bookmarkStart w:id="54993" w:name="_Toc34851956"/>
              <w:bookmarkStart w:id="54994" w:name="_Toc36822649"/>
              <w:bookmarkStart w:id="54995" w:name="_Toc36828150"/>
              <w:bookmarkStart w:id="54996" w:name="_Toc36833651"/>
              <w:bookmarkStart w:id="54997" w:name="_Toc36839152"/>
              <w:bookmarkStart w:id="54998" w:name="_Toc36844653"/>
              <w:bookmarkStart w:id="54999" w:name="_Toc36849705"/>
              <w:bookmarkStart w:id="55000" w:name="_Toc37230659"/>
              <w:bookmarkStart w:id="55001" w:name="_Toc37337570"/>
              <w:bookmarkStart w:id="55002" w:name="_Toc37425241"/>
              <w:bookmarkStart w:id="55003" w:name="_Toc37430784"/>
              <w:bookmarkEnd w:id="54988"/>
              <w:bookmarkEnd w:id="54989"/>
              <w:bookmarkEnd w:id="54990"/>
              <w:bookmarkEnd w:id="54991"/>
              <w:bookmarkEnd w:id="54992"/>
              <w:bookmarkEnd w:id="54993"/>
              <w:bookmarkEnd w:id="54994"/>
              <w:bookmarkEnd w:id="54995"/>
              <w:bookmarkEnd w:id="54996"/>
              <w:bookmarkEnd w:id="54997"/>
              <w:bookmarkEnd w:id="54998"/>
              <w:bookmarkEnd w:id="54999"/>
              <w:bookmarkEnd w:id="55000"/>
              <w:bookmarkEnd w:id="55001"/>
              <w:bookmarkEnd w:id="55002"/>
              <w:bookmarkEnd w:id="5500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004" w:author="lusonghe" w:date="2020-03-05T16:30:00Z"/>
                <w:color w:val="000000"/>
                <w:sz w:val="18"/>
                <w:szCs w:val="18"/>
              </w:rPr>
              <w:pPrChange w:id="55005" w:author="lusonghe" w:date="2020-04-02T16:10:00Z">
                <w:pPr>
                  <w:widowControl/>
                  <w:textAlignment w:val="center"/>
                </w:pPr>
              </w:pPrChange>
            </w:pPr>
            <w:del w:id="550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5007" w:name="_Toc34395368"/>
              <w:bookmarkStart w:id="55008" w:name="_Toc34404775"/>
              <w:bookmarkStart w:id="55009" w:name="_Toc34412015"/>
              <w:bookmarkStart w:id="55010" w:name="_Toc34841163"/>
              <w:bookmarkStart w:id="55011" w:name="_Toc34846560"/>
              <w:bookmarkStart w:id="55012" w:name="_Toc34851957"/>
              <w:bookmarkStart w:id="55013" w:name="_Toc36822650"/>
              <w:bookmarkStart w:id="55014" w:name="_Toc36828151"/>
              <w:bookmarkStart w:id="55015" w:name="_Toc36833652"/>
              <w:bookmarkStart w:id="55016" w:name="_Toc36839153"/>
              <w:bookmarkStart w:id="55017" w:name="_Toc36844654"/>
              <w:bookmarkStart w:id="55018" w:name="_Toc36849706"/>
              <w:bookmarkStart w:id="55019" w:name="_Toc37230660"/>
              <w:bookmarkStart w:id="55020" w:name="_Toc37337571"/>
              <w:bookmarkStart w:id="55021" w:name="_Toc37425242"/>
              <w:bookmarkStart w:id="55022" w:name="_Toc37430785"/>
              <w:bookmarkEnd w:id="55007"/>
              <w:bookmarkEnd w:id="55008"/>
              <w:bookmarkEnd w:id="55009"/>
              <w:bookmarkEnd w:id="55010"/>
              <w:bookmarkEnd w:id="55011"/>
              <w:bookmarkEnd w:id="55012"/>
              <w:bookmarkEnd w:id="55013"/>
              <w:bookmarkEnd w:id="55014"/>
              <w:bookmarkEnd w:id="55015"/>
              <w:bookmarkEnd w:id="55016"/>
              <w:bookmarkEnd w:id="55017"/>
              <w:bookmarkEnd w:id="55018"/>
              <w:bookmarkEnd w:id="55019"/>
              <w:bookmarkEnd w:id="55020"/>
              <w:bookmarkEnd w:id="55021"/>
              <w:bookmarkEnd w:id="5502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023" w:author="lusonghe" w:date="2020-03-05T16:30:00Z"/>
                <w:color w:val="000000"/>
                <w:sz w:val="18"/>
                <w:szCs w:val="18"/>
              </w:rPr>
              <w:pPrChange w:id="55024" w:author="lusonghe" w:date="2020-04-02T16:10:00Z">
                <w:pPr>
                  <w:widowControl/>
                  <w:spacing w:line="380" w:lineRule="exact"/>
                </w:pPr>
              </w:pPrChange>
            </w:pPr>
            <w:del w:id="550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5026" w:name="_Toc34395369"/>
              <w:bookmarkStart w:id="55027" w:name="_Toc34404776"/>
              <w:bookmarkStart w:id="55028" w:name="_Toc34412016"/>
              <w:bookmarkStart w:id="55029" w:name="_Toc34841164"/>
              <w:bookmarkStart w:id="55030" w:name="_Toc34846561"/>
              <w:bookmarkStart w:id="55031" w:name="_Toc34851958"/>
              <w:bookmarkStart w:id="55032" w:name="_Toc36822651"/>
              <w:bookmarkStart w:id="55033" w:name="_Toc36828152"/>
              <w:bookmarkStart w:id="55034" w:name="_Toc36833653"/>
              <w:bookmarkStart w:id="55035" w:name="_Toc36839154"/>
              <w:bookmarkStart w:id="55036" w:name="_Toc36844655"/>
              <w:bookmarkStart w:id="55037" w:name="_Toc36849707"/>
              <w:bookmarkStart w:id="55038" w:name="_Toc37230661"/>
              <w:bookmarkStart w:id="55039" w:name="_Toc37337572"/>
              <w:bookmarkStart w:id="55040" w:name="_Toc37425243"/>
              <w:bookmarkStart w:id="55041" w:name="_Toc37430786"/>
              <w:bookmarkEnd w:id="55026"/>
              <w:bookmarkEnd w:id="55027"/>
              <w:bookmarkEnd w:id="55028"/>
              <w:bookmarkEnd w:id="55029"/>
              <w:bookmarkEnd w:id="55030"/>
              <w:bookmarkEnd w:id="55031"/>
              <w:bookmarkEnd w:id="55032"/>
              <w:bookmarkEnd w:id="55033"/>
              <w:bookmarkEnd w:id="55034"/>
              <w:bookmarkEnd w:id="55035"/>
              <w:bookmarkEnd w:id="55036"/>
              <w:bookmarkEnd w:id="55037"/>
              <w:bookmarkEnd w:id="55038"/>
              <w:bookmarkEnd w:id="55039"/>
              <w:bookmarkEnd w:id="55040"/>
              <w:bookmarkEnd w:id="5504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042" w:author="lusonghe" w:date="2020-03-05T16:30:00Z"/>
                <w:color w:val="000000"/>
                <w:sz w:val="18"/>
                <w:szCs w:val="18"/>
              </w:rPr>
              <w:pPrChange w:id="55043" w:author="lusonghe" w:date="2020-04-02T16:10:00Z">
                <w:pPr/>
              </w:pPrChange>
            </w:pPr>
            <w:del w:id="5504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5045" w:name="_Toc34395370"/>
              <w:bookmarkStart w:id="55046" w:name="_Toc34404777"/>
              <w:bookmarkStart w:id="55047" w:name="_Toc34412017"/>
              <w:bookmarkStart w:id="55048" w:name="_Toc34841165"/>
              <w:bookmarkStart w:id="55049" w:name="_Toc34846562"/>
              <w:bookmarkStart w:id="55050" w:name="_Toc34851959"/>
              <w:bookmarkStart w:id="55051" w:name="_Toc36822652"/>
              <w:bookmarkStart w:id="55052" w:name="_Toc36828153"/>
              <w:bookmarkStart w:id="55053" w:name="_Toc36833654"/>
              <w:bookmarkStart w:id="55054" w:name="_Toc36839155"/>
              <w:bookmarkStart w:id="55055" w:name="_Toc36844656"/>
              <w:bookmarkStart w:id="55056" w:name="_Toc36849708"/>
              <w:bookmarkStart w:id="55057" w:name="_Toc37230662"/>
              <w:bookmarkStart w:id="55058" w:name="_Toc37337573"/>
              <w:bookmarkStart w:id="55059" w:name="_Toc37425244"/>
              <w:bookmarkStart w:id="55060" w:name="_Toc37430787"/>
              <w:bookmarkEnd w:id="55045"/>
              <w:bookmarkEnd w:id="55046"/>
              <w:bookmarkEnd w:id="55047"/>
              <w:bookmarkEnd w:id="55048"/>
              <w:bookmarkEnd w:id="55049"/>
              <w:bookmarkEnd w:id="55050"/>
              <w:bookmarkEnd w:id="55051"/>
              <w:bookmarkEnd w:id="55052"/>
              <w:bookmarkEnd w:id="55053"/>
              <w:bookmarkEnd w:id="55054"/>
              <w:bookmarkEnd w:id="55055"/>
              <w:bookmarkEnd w:id="55056"/>
              <w:bookmarkEnd w:id="55057"/>
              <w:bookmarkEnd w:id="55058"/>
              <w:bookmarkEnd w:id="55059"/>
              <w:bookmarkEnd w:id="5506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061" w:author="lusonghe" w:date="2020-03-05T16:30:00Z"/>
                <w:color w:val="000000"/>
                <w:sz w:val="18"/>
                <w:szCs w:val="18"/>
              </w:rPr>
              <w:pPrChange w:id="55062" w:author="lusonghe" w:date="2020-04-02T16:10:00Z">
                <w:pPr>
                  <w:widowControl/>
                  <w:spacing w:line="380" w:lineRule="exact"/>
                </w:pPr>
              </w:pPrChange>
            </w:pPr>
            <w:del w:id="5506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5064" w:name="_Toc34395371"/>
              <w:bookmarkStart w:id="55065" w:name="_Toc34404778"/>
              <w:bookmarkStart w:id="55066" w:name="_Toc34412018"/>
              <w:bookmarkStart w:id="55067" w:name="_Toc34841166"/>
              <w:bookmarkStart w:id="55068" w:name="_Toc34846563"/>
              <w:bookmarkStart w:id="55069" w:name="_Toc34851960"/>
              <w:bookmarkStart w:id="55070" w:name="_Toc36822653"/>
              <w:bookmarkStart w:id="55071" w:name="_Toc36828154"/>
              <w:bookmarkStart w:id="55072" w:name="_Toc36833655"/>
              <w:bookmarkStart w:id="55073" w:name="_Toc36839156"/>
              <w:bookmarkStart w:id="55074" w:name="_Toc36844657"/>
              <w:bookmarkStart w:id="55075" w:name="_Toc36849709"/>
              <w:bookmarkStart w:id="55076" w:name="_Toc37230663"/>
              <w:bookmarkStart w:id="55077" w:name="_Toc37337574"/>
              <w:bookmarkStart w:id="55078" w:name="_Toc37425245"/>
              <w:bookmarkStart w:id="55079" w:name="_Toc37430788"/>
              <w:bookmarkEnd w:id="55064"/>
              <w:bookmarkEnd w:id="55065"/>
              <w:bookmarkEnd w:id="55066"/>
              <w:bookmarkEnd w:id="55067"/>
              <w:bookmarkEnd w:id="55068"/>
              <w:bookmarkEnd w:id="55069"/>
              <w:bookmarkEnd w:id="55070"/>
              <w:bookmarkEnd w:id="55071"/>
              <w:bookmarkEnd w:id="55072"/>
              <w:bookmarkEnd w:id="55073"/>
              <w:bookmarkEnd w:id="55074"/>
              <w:bookmarkEnd w:id="55075"/>
              <w:bookmarkEnd w:id="55076"/>
              <w:bookmarkEnd w:id="55077"/>
              <w:bookmarkEnd w:id="55078"/>
              <w:bookmarkEnd w:id="55079"/>
            </w:del>
          </w:p>
        </w:tc>
        <w:bookmarkStart w:id="55080" w:name="_Toc34395372"/>
        <w:bookmarkStart w:id="55081" w:name="_Toc34404779"/>
        <w:bookmarkStart w:id="55082" w:name="_Toc34412019"/>
        <w:bookmarkStart w:id="55083" w:name="_Toc34841167"/>
        <w:bookmarkStart w:id="55084" w:name="_Toc34846564"/>
        <w:bookmarkStart w:id="55085" w:name="_Toc34851961"/>
        <w:bookmarkStart w:id="55086" w:name="_Toc36822654"/>
        <w:bookmarkStart w:id="55087" w:name="_Toc36828155"/>
        <w:bookmarkStart w:id="55088" w:name="_Toc36833656"/>
        <w:bookmarkStart w:id="55089" w:name="_Toc36839157"/>
        <w:bookmarkStart w:id="55090" w:name="_Toc36844658"/>
        <w:bookmarkStart w:id="55091" w:name="_Toc36849710"/>
        <w:bookmarkStart w:id="55092" w:name="_Toc37230664"/>
        <w:bookmarkStart w:id="55093" w:name="_Toc37337575"/>
        <w:bookmarkStart w:id="55094" w:name="_Toc37425246"/>
        <w:bookmarkStart w:id="55095" w:name="_Toc37430789"/>
        <w:bookmarkEnd w:id="55080"/>
        <w:bookmarkEnd w:id="55081"/>
        <w:bookmarkEnd w:id="55082"/>
        <w:bookmarkEnd w:id="55083"/>
        <w:bookmarkEnd w:id="55084"/>
        <w:bookmarkEnd w:id="55085"/>
        <w:bookmarkEnd w:id="55086"/>
        <w:bookmarkEnd w:id="55087"/>
        <w:bookmarkEnd w:id="55088"/>
        <w:bookmarkEnd w:id="55089"/>
        <w:bookmarkEnd w:id="55090"/>
        <w:bookmarkEnd w:id="55091"/>
        <w:bookmarkEnd w:id="55092"/>
        <w:bookmarkEnd w:id="55093"/>
        <w:bookmarkEnd w:id="55094"/>
        <w:bookmarkEnd w:id="55095"/>
      </w:tr>
      <w:tr w:rsidR="00BF4111" w:rsidRPr="008E30E2" w:rsidDel="00F67CA7" w:rsidTr="002E6C45">
        <w:trPr>
          <w:trHeight w:val="20"/>
          <w:jc w:val="center"/>
          <w:del w:id="5509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097" w:author="lusonghe" w:date="2020-03-05T16:30:00Z"/>
                <w:color w:val="000000"/>
                <w:sz w:val="18"/>
                <w:szCs w:val="18"/>
              </w:rPr>
              <w:pPrChange w:id="55098" w:author="lusonghe" w:date="2020-04-02T16:10:00Z">
                <w:pPr>
                  <w:widowControl/>
                  <w:textAlignment w:val="center"/>
                </w:pPr>
              </w:pPrChange>
            </w:pPr>
            <w:del w:id="550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2</w:delText>
              </w:r>
              <w:bookmarkStart w:id="55100" w:name="_Toc34395373"/>
              <w:bookmarkStart w:id="55101" w:name="_Toc34404780"/>
              <w:bookmarkStart w:id="55102" w:name="_Toc34412020"/>
              <w:bookmarkStart w:id="55103" w:name="_Toc34841168"/>
              <w:bookmarkStart w:id="55104" w:name="_Toc34846565"/>
              <w:bookmarkStart w:id="55105" w:name="_Toc34851962"/>
              <w:bookmarkStart w:id="55106" w:name="_Toc36822655"/>
              <w:bookmarkStart w:id="55107" w:name="_Toc36828156"/>
              <w:bookmarkStart w:id="55108" w:name="_Toc36833657"/>
              <w:bookmarkStart w:id="55109" w:name="_Toc36839158"/>
              <w:bookmarkStart w:id="55110" w:name="_Toc36844659"/>
              <w:bookmarkStart w:id="55111" w:name="_Toc36849711"/>
              <w:bookmarkStart w:id="55112" w:name="_Toc37230665"/>
              <w:bookmarkStart w:id="55113" w:name="_Toc37337576"/>
              <w:bookmarkStart w:id="55114" w:name="_Toc37425247"/>
              <w:bookmarkStart w:id="55115" w:name="_Toc37430790"/>
              <w:bookmarkEnd w:id="55100"/>
              <w:bookmarkEnd w:id="55101"/>
              <w:bookmarkEnd w:id="55102"/>
              <w:bookmarkEnd w:id="55103"/>
              <w:bookmarkEnd w:id="55104"/>
              <w:bookmarkEnd w:id="55105"/>
              <w:bookmarkEnd w:id="55106"/>
              <w:bookmarkEnd w:id="55107"/>
              <w:bookmarkEnd w:id="55108"/>
              <w:bookmarkEnd w:id="55109"/>
              <w:bookmarkEnd w:id="55110"/>
              <w:bookmarkEnd w:id="55111"/>
              <w:bookmarkEnd w:id="55112"/>
              <w:bookmarkEnd w:id="55113"/>
              <w:bookmarkEnd w:id="55114"/>
              <w:bookmarkEnd w:id="5511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116" w:author="lusonghe" w:date="2020-03-05T16:30:00Z"/>
                <w:color w:val="000000"/>
                <w:sz w:val="18"/>
                <w:szCs w:val="18"/>
              </w:rPr>
              <w:pPrChange w:id="55117" w:author="lusonghe" w:date="2020-04-02T16:10:00Z">
                <w:pPr>
                  <w:widowControl/>
                  <w:textAlignment w:val="center"/>
                </w:pPr>
              </w:pPrChange>
            </w:pPr>
            <w:del w:id="551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1</w:delText>
              </w:r>
              <w:bookmarkStart w:id="55119" w:name="_Toc34395374"/>
              <w:bookmarkStart w:id="55120" w:name="_Toc34404781"/>
              <w:bookmarkStart w:id="55121" w:name="_Toc34412021"/>
              <w:bookmarkStart w:id="55122" w:name="_Toc34841169"/>
              <w:bookmarkStart w:id="55123" w:name="_Toc34846566"/>
              <w:bookmarkStart w:id="55124" w:name="_Toc34851963"/>
              <w:bookmarkStart w:id="55125" w:name="_Toc36822656"/>
              <w:bookmarkStart w:id="55126" w:name="_Toc36828157"/>
              <w:bookmarkStart w:id="55127" w:name="_Toc36833658"/>
              <w:bookmarkStart w:id="55128" w:name="_Toc36839159"/>
              <w:bookmarkStart w:id="55129" w:name="_Toc36844660"/>
              <w:bookmarkStart w:id="55130" w:name="_Toc36849712"/>
              <w:bookmarkStart w:id="55131" w:name="_Toc37230666"/>
              <w:bookmarkStart w:id="55132" w:name="_Toc37337577"/>
              <w:bookmarkStart w:id="55133" w:name="_Toc37425248"/>
              <w:bookmarkStart w:id="55134" w:name="_Toc37430791"/>
              <w:bookmarkEnd w:id="55119"/>
              <w:bookmarkEnd w:id="55120"/>
              <w:bookmarkEnd w:id="55121"/>
              <w:bookmarkEnd w:id="55122"/>
              <w:bookmarkEnd w:id="55123"/>
              <w:bookmarkEnd w:id="55124"/>
              <w:bookmarkEnd w:id="55125"/>
              <w:bookmarkEnd w:id="55126"/>
              <w:bookmarkEnd w:id="55127"/>
              <w:bookmarkEnd w:id="55128"/>
              <w:bookmarkEnd w:id="55129"/>
              <w:bookmarkEnd w:id="55130"/>
              <w:bookmarkEnd w:id="55131"/>
              <w:bookmarkEnd w:id="55132"/>
              <w:bookmarkEnd w:id="55133"/>
              <w:bookmarkEnd w:id="5513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135" w:author="lusonghe" w:date="2020-03-05T16:30:00Z"/>
                <w:color w:val="000000"/>
                <w:sz w:val="18"/>
                <w:szCs w:val="18"/>
              </w:rPr>
              <w:pPrChange w:id="55136" w:author="lusonghe" w:date="2020-04-02T16:10:00Z">
                <w:pPr>
                  <w:widowControl/>
                  <w:textAlignment w:val="center"/>
                </w:pPr>
              </w:pPrChange>
            </w:pPr>
            <w:del w:id="551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5138" w:name="_Toc34395375"/>
              <w:bookmarkStart w:id="55139" w:name="_Toc34404782"/>
              <w:bookmarkStart w:id="55140" w:name="_Toc34412022"/>
              <w:bookmarkStart w:id="55141" w:name="_Toc34841170"/>
              <w:bookmarkStart w:id="55142" w:name="_Toc34846567"/>
              <w:bookmarkStart w:id="55143" w:name="_Toc34851964"/>
              <w:bookmarkStart w:id="55144" w:name="_Toc36822657"/>
              <w:bookmarkStart w:id="55145" w:name="_Toc36828158"/>
              <w:bookmarkStart w:id="55146" w:name="_Toc36833659"/>
              <w:bookmarkStart w:id="55147" w:name="_Toc36839160"/>
              <w:bookmarkStart w:id="55148" w:name="_Toc36844661"/>
              <w:bookmarkStart w:id="55149" w:name="_Toc36849713"/>
              <w:bookmarkStart w:id="55150" w:name="_Toc37230667"/>
              <w:bookmarkStart w:id="55151" w:name="_Toc37337578"/>
              <w:bookmarkStart w:id="55152" w:name="_Toc37425249"/>
              <w:bookmarkStart w:id="55153" w:name="_Toc37430792"/>
              <w:bookmarkEnd w:id="55138"/>
              <w:bookmarkEnd w:id="55139"/>
              <w:bookmarkEnd w:id="55140"/>
              <w:bookmarkEnd w:id="55141"/>
              <w:bookmarkEnd w:id="55142"/>
              <w:bookmarkEnd w:id="55143"/>
              <w:bookmarkEnd w:id="55144"/>
              <w:bookmarkEnd w:id="55145"/>
              <w:bookmarkEnd w:id="55146"/>
              <w:bookmarkEnd w:id="55147"/>
              <w:bookmarkEnd w:id="55148"/>
              <w:bookmarkEnd w:id="55149"/>
              <w:bookmarkEnd w:id="55150"/>
              <w:bookmarkEnd w:id="55151"/>
              <w:bookmarkEnd w:id="55152"/>
              <w:bookmarkEnd w:id="5515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154" w:author="lusonghe" w:date="2020-03-05T16:30:00Z"/>
                <w:color w:val="000000"/>
                <w:sz w:val="18"/>
                <w:szCs w:val="18"/>
              </w:rPr>
              <w:pPrChange w:id="55155" w:author="lusonghe" w:date="2020-04-02T16:10:00Z">
                <w:pPr>
                  <w:widowControl/>
                  <w:spacing w:line="380" w:lineRule="exact"/>
                </w:pPr>
              </w:pPrChange>
            </w:pPr>
            <w:del w:id="551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5157" w:name="_Toc34395376"/>
              <w:bookmarkStart w:id="55158" w:name="_Toc34404783"/>
              <w:bookmarkStart w:id="55159" w:name="_Toc34412023"/>
              <w:bookmarkStart w:id="55160" w:name="_Toc34841171"/>
              <w:bookmarkStart w:id="55161" w:name="_Toc34846568"/>
              <w:bookmarkStart w:id="55162" w:name="_Toc34851965"/>
              <w:bookmarkStart w:id="55163" w:name="_Toc36822658"/>
              <w:bookmarkStart w:id="55164" w:name="_Toc36828159"/>
              <w:bookmarkStart w:id="55165" w:name="_Toc36833660"/>
              <w:bookmarkStart w:id="55166" w:name="_Toc36839161"/>
              <w:bookmarkStart w:id="55167" w:name="_Toc36844662"/>
              <w:bookmarkStart w:id="55168" w:name="_Toc36849714"/>
              <w:bookmarkStart w:id="55169" w:name="_Toc37230668"/>
              <w:bookmarkStart w:id="55170" w:name="_Toc37337579"/>
              <w:bookmarkStart w:id="55171" w:name="_Toc37425250"/>
              <w:bookmarkStart w:id="55172" w:name="_Toc37430793"/>
              <w:bookmarkEnd w:id="55157"/>
              <w:bookmarkEnd w:id="55158"/>
              <w:bookmarkEnd w:id="55159"/>
              <w:bookmarkEnd w:id="55160"/>
              <w:bookmarkEnd w:id="55161"/>
              <w:bookmarkEnd w:id="55162"/>
              <w:bookmarkEnd w:id="55163"/>
              <w:bookmarkEnd w:id="55164"/>
              <w:bookmarkEnd w:id="55165"/>
              <w:bookmarkEnd w:id="55166"/>
              <w:bookmarkEnd w:id="55167"/>
              <w:bookmarkEnd w:id="55168"/>
              <w:bookmarkEnd w:id="55169"/>
              <w:bookmarkEnd w:id="55170"/>
              <w:bookmarkEnd w:id="55171"/>
              <w:bookmarkEnd w:id="5517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173" w:author="lusonghe" w:date="2020-03-05T16:30:00Z"/>
                <w:color w:val="000000"/>
                <w:sz w:val="18"/>
                <w:szCs w:val="18"/>
              </w:rPr>
              <w:pPrChange w:id="55174" w:author="lusonghe" w:date="2020-04-02T16:10:00Z">
                <w:pPr/>
              </w:pPrChange>
            </w:pPr>
            <w:del w:id="5517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5176" w:name="_Toc34395377"/>
              <w:bookmarkStart w:id="55177" w:name="_Toc34404784"/>
              <w:bookmarkStart w:id="55178" w:name="_Toc34412024"/>
              <w:bookmarkStart w:id="55179" w:name="_Toc34841172"/>
              <w:bookmarkStart w:id="55180" w:name="_Toc34846569"/>
              <w:bookmarkStart w:id="55181" w:name="_Toc34851966"/>
              <w:bookmarkStart w:id="55182" w:name="_Toc36822659"/>
              <w:bookmarkStart w:id="55183" w:name="_Toc36828160"/>
              <w:bookmarkStart w:id="55184" w:name="_Toc36833661"/>
              <w:bookmarkStart w:id="55185" w:name="_Toc36839162"/>
              <w:bookmarkStart w:id="55186" w:name="_Toc36844663"/>
              <w:bookmarkStart w:id="55187" w:name="_Toc36849715"/>
              <w:bookmarkStart w:id="55188" w:name="_Toc37230669"/>
              <w:bookmarkStart w:id="55189" w:name="_Toc37337580"/>
              <w:bookmarkStart w:id="55190" w:name="_Toc37425251"/>
              <w:bookmarkStart w:id="55191" w:name="_Toc37430794"/>
              <w:bookmarkEnd w:id="55176"/>
              <w:bookmarkEnd w:id="55177"/>
              <w:bookmarkEnd w:id="55178"/>
              <w:bookmarkEnd w:id="55179"/>
              <w:bookmarkEnd w:id="55180"/>
              <w:bookmarkEnd w:id="55181"/>
              <w:bookmarkEnd w:id="55182"/>
              <w:bookmarkEnd w:id="55183"/>
              <w:bookmarkEnd w:id="55184"/>
              <w:bookmarkEnd w:id="55185"/>
              <w:bookmarkEnd w:id="55186"/>
              <w:bookmarkEnd w:id="55187"/>
              <w:bookmarkEnd w:id="55188"/>
              <w:bookmarkEnd w:id="55189"/>
              <w:bookmarkEnd w:id="55190"/>
              <w:bookmarkEnd w:id="5519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192" w:author="lusonghe" w:date="2020-03-05T16:30:00Z"/>
                <w:color w:val="000000"/>
                <w:sz w:val="18"/>
                <w:szCs w:val="18"/>
              </w:rPr>
              <w:pPrChange w:id="55193" w:author="lusonghe" w:date="2020-04-02T16:10:00Z">
                <w:pPr>
                  <w:widowControl/>
                  <w:spacing w:line="380" w:lineRule="exact"/>
                </w:pPr>
              </w:pPrChange>
            </w:pPr>
            <w:del w:id="5519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5195" w:name="_Toc34395378"/>
              <w:bookmarkStart w:id="55196" w:name="_Toc34404785"/>
              <w:bookmarkStart w:id="55197" w:name="_Toc34412025"/>
              <w:bookmarkStart w:id="55198" w:name="_Toc34841173"/>
              <w:bookmarkStart w:id="55199" w:name="_Toc34846570"/>
              <w:bookmarkStart w:id="55200" w:name="_Toc34851967"/>
              <w:bookmarkStart w:id="55201" w:name="_Toc36822660"/>
              <w:bookmarkStart w:id="55202" w:name="_Toc36828161"/>
              <w:bookmarkStart w:id="55203" w:name="_Toc36833662"/>
              <w:bookmarkStart w:id="55204" w:name="_Toc36839163"/>
              <w:bookmarkStart w:id="55205" w:name="_Toc36844664"/>
              <w:bookmarkStart w:id="55206" w:name="_Toc36849716"/>
              <w:bookmarkStart w:id="55207" w:name="_Toc37230670"/>
              <w:bookmarkStart w:id="55208" w:name="_Toc37337581"/>
              <w:bookmarkStart w:id="55209" w:name="_Toc37425252"/>
              <w:bookmarkStart w:id="55210" w:name="_Toc37430795"/>
              <w:bookmarkEnd w:id="55195"/>
              <w:bookmarkEnd w:id="55196"/>
              <w:bookmarkEnd w:id="55197"/>
              <w:bookmarkEnd w:id="55198"/>
              <w:bookmarkEnd w:id="55199"/>
              <w:bookmarkEnd w:id="55200"/>
              <w:bookmarkEnd w:id="55201"/>
              <w:bookmarkEnd w:id="55202"/>
              <w:bookmarkEnd w:id="55203"/>
              <w:bookmarkEnd w:id="55204"/>
              <w:bookmarkEnd w:id="55205"/>
              <w:bookmarkEnd w:id="55206"/>
              <w:bookmarkEnd w:id="55207"/>
              <w:bookmarkEnd w:id="55208"/>
              <w:bookmarkEnd w:id="55209"/>
              <w:bookmarkEnd w:id="55210"/>
            </w:del>
          </w:p>
        </w:tc>
        <w:bookmarkStart w:id="55211" w:name="_Toc34395379"/>
        <w:bookmarkStart w:id="55212" w:name="_Toc34404786"/>
        <w:bookmarkStart w:id="55213" w:name="_Toc34412026"/>
        <w:bookmarkStart w:id="55214" w:name="_Toc34841174"/>
        <w:bookmarkStart w:id="55215" w:name="_Toc34846571"/>
        <w:bookmarkStart w:id="55216" w:name="_Toc34851968"/>
        <w:bookmarkStart w:id="55217" w:name="_Toc36822661"/>
        <w:bookmarkStart w:id="55218" w:name="_Toc36828162"/>
        <w:bookmarkStart w:id="55219" w:name="_Toc36833663"/>
        <w:bookmarkStart w:id="55220" w:name="_Toc36839164"/>
        <w:bookmarkStart w:id="55221" w:name="_Toc36844665"/>
        <w:bookmarkStart w:id="55222" w:name="_Toc36849717"/>
        <w:bookmarkStart w:id="55223" w:name="_Toc37230671"/>
        <w:bookmarkStart w:id="55224" w:name="_Toc37337582"/>
        <w:bookmarkStart w:id="55225" w:name="_Toc37425253"/>
        <w:bookmarkStart w:id="55226" w:name="_Toc37430796"/>
        <w:bookmarkEnd w:id="55211"/>
        <w:bookmarkEnd w:id="55212"/>
        <w:bookmarkEnd w:id="55213"/>
        <w:bookmarkEnd w:id="55214"/>
        <w:bookmarkEnd w:id="55215"/>
        <w:bookmarkEnd w:id="55216"/>
        <w:bookmarkEnd w:id="55217"/>
        <w:bookmarkEnd w:id="55218"/>
        <w:bookmarkEnd w:id="55219"/>
        <w:bookmarkEnd w:id="55220"/>
        <w:bookmarkEnd w:id="55221"/>
        <w:bookmarkEnd w:id="55222"/>
        <w:bookmarkEnd w:id="55223"/>
        <w:bookmarkEnd w:id="55224"/>
        <w:bookmarkEnd w:id="55225"/>
        <w:bookmarkEnd w:id="55226"/>
      </w:tr>
      <w:tr w:rsidR="00BF4111" w:rsidRPr="008E30E2" w:rsidDel="00F67CA7" w:rsidTr="002E6C45">
        <w:trPr>
          <w:trHeight w:val="20"/>
          <w:jc w:val="center"/>
          <w:del w:id="5522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228" w:author="lusonghe" w:date="2020-03-05T16:30:00Z"/>
                <w:color w:val="000000"/>
                <w:sz w:val="18"/>
                <w:szCs w:val="18"/>
              </w:rPr>
              <w:pPrChange w:id="55229" w:author="lusonghe" w:date="2020-04-02T16:10:00Z">
                <w:pPr>
                  <w:widowControl/>
                  <w:textAlignment w:val="center"/>
                </w:pPr>
              </w:pPrChange>
            </w:pPr>
            <w:del w:id="552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RGMII_TX_1</w:delText>
              </w:r>
              <w:bookmarkStart w:id="55231" w:name="_Toc34395380"/>
              <w:bookmarkStart w:id="55232" w:name="_Toc34404787"/>
              <w:bookmarkStart w:id="55233" w:name="_Toc34412027"/>
              <w:bookmarkStart w:id="55234" w:name="_Toc34841175"/>
              <w:bookmarkStart w:id="55235" w:name="_Toc34846572"/>
              <w:bookmarkStart w:id="55236" w:name="_Toc34851969"/>
              <w:bookmarkStart w:id="55237" w:name="_Toc36822662"/>
              <w:bookmarkStart w:id="55238" w:name="_Toc36828163"/>
              <w:bookmarkStart w:id="55239" w:name="_Toc36833664"/>
              <w:bookmarkStart w:id="55240" w:name="_Toc36839165"/>
              <w:bookmarkStart w:id="55241" w:name="_Toc36844666"/>
              <w:bookmarkStart w:id="55242" w:name="_Toc36849718"/>
              <w:bookmarkStart w:id="55243" w:name="_Toc37230672"/>
              <w:bookmarkStart w:id="55244" w:name="_Toc37337583"/>
              <w:bookmarkStart w:id="55245" w:name="_Toc37425254"/>
              <w:bookmarkStart w:id="55246" w:name="_Toc37430797"/>
              <w:bookmarkEnd w:id="55231"/>
              <w:bookmarkEnd w:id="55232"/>
              <w:bookmarkEnd w:id="55233"/>
              <w:bookmarkEnd w:id="55234"/>
              <w:bookmarkEnd w:id="55235"/>
              <w:bookmarkEnd w:id="55236"/>
              <w:bookmarkEnd w:id="55237"/>
              <w:bookmarkEnd w:id="55238"/>
              <w:bookmarkEnd w:id="55239"/>
              <w:bookmarkEnd w:id="55240"/>
              <w:bookmarkEnd w:id="55241"/>
              <w:bookmarkEnd w:id="55242"/>
              <w:bookmarkEnd w:id="55243"/>
              <w:bookmarkEnd w:id="55244"/>
              <w:bookmarkEnd w:id="55245"/>
              <w:bookmarkEnd w:id="5524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247" w:author="lusonghe" w:date="2020-03-05T16:30:00Z"/>
                <w:color w:val="000000"/>
                <w:sz w:val="18"/>
                <w:szCs w:val="18"/>
              </w:rPr>
              <w:pPrChange w:id="55248" w:author="lusonghe" w:date="2020-04-02T16:10:00Z">
                <w:pPr>
                  <w:widowControl/>
                  <w:textAlignment w:val="center"/>
                </w:pPr>
              </w:pPrChange>
            </w:pPr>
            <w:del w:id="552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2</w:delText>
              </w:r>
              <w:bookmarkStart w:id="55250" w:name="_Toc34395381"/>
              <w:bookmarkStart w:id="55251" w:name="_Toc34404788"/>
              <w:bookmarkStart w:id="55252" w:name="_Toc34412028"/>
              <w:bookmarkStart w:id="55253" w:name="_Toc34841176"/>
              <w:bookmarkStart w:id="55254" w:name="_Toc34846573"/>
              <w:bookmarkStart w:id="55255" w:name="_Toc34851970"/>
              <w:bookmarkStart w:id="55256" w:name="_Toc36822663"/>
              <w:bookmarkStart w:id="55257" w:name="_Toc36828164"/>
              <w:bookmarkStart w:id="55258" w:name="_Toc36833665"/>
              <w:bookmarkStart w:id="55259" w:name="_Toc36839166"/>
              <w:bookmarkStart w:id="55260" w:name="_Toc36844667"/>
              <w:bookmarkStart w:id="55261" w:name="_Toc36849719"/>
              <w:bookmarkStart w:id="55262" w:name="_Toc37230673"/>
              <w:bookmarkStart w:id="55263" w:name="_Toc37337584"/>
              <w:bookmarkStart w:id="55264" w:name="_Toc37425255"/>
              <w:bookmarkStart w:id="55265" w:name="_Toc37430798"/>
              <w:bookmarkEnd w:id="55250"/>
              <w:bookmarkEnd w:id="55251"/>
              <w:bookmarkEnd w:id="55252"/>
              <w:bookmarkEnd w:id="55253"/>
              <w:bookmarkEnd w:id="55254"/>
              <w:bookmarkEnd w:id="55255"/>
              <w:bookmarkEnd w:id="55256"/>
              <w:bookmarkEnd w:id="55257"/>
              <w:bookmarkEnd w:id="55258"/>
              <w:bookmarkEnd w:id="55259"/>
              <w:bookmarkEnd w:id="55260"/>
              <w:bookmarkEnd w:id="55261"/>
              <w:bookmarkEnd w:id="55262"/>
              <w:bookmarkEnd w:id="55263"/>
              <w:bookmarkEnd w:id="55264"/>
              <w:bookmarkEnd w:id="5526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266" w:author="lusonghe" w:date="2020-03-05T16:30:00Z"/>
                <w:color w:val="000000"/>
                <w:sz w:val="18"/>
                <w:szCs w:val="18"/>
              </w:rPr>
              <w:pPrChange w:id="55267" w:author="lusonghe" w:date="2020-04-02T16:10:00Z">
                <w:pPr>
                  <w:widowControl/>
                  <w:textAlignment w:val="center"/>
                </w:pPr>
              </w:pPrChange>
            </w:pPr>
            <w:del w:id="552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5269" w:name="_Toc34395382"/>
              <w:bookmarkStart w:id="55270" w:name="_Toc34404789"/>
              <w:bookmarkStart w:id="55271" w:name="_Toc34412029"/>
              <w:bookmarkStart w:id="55272" w:name="_Toc34841177"/>
              <w:bookmarkStart w:id="55273" w:name="_Toc34846574"/>
              <w:bookmarkStart w:id="55274" w:name="_Toc34851971"/>
              <w:bookmarkStart w:id="55275" w:name="_Toc36822664"/>
              <w:bookmarkStart w:id="55276" w:name="_Toc36828165"/>
              <w:bookmarkStart w:id="55277" w:name="_Toc36833666"/>
              <w:bookmarkStart w:id="55278" w:name="_Toc36839167"/>
              <w:bookmarkStart w:id="55279" w:name="_Toc36844668"/>
              <w:bookmarkStart w:id="55280" w:name="_Toc36849720"/>
              <w:bookmarkStart w:id="55281" w:name="_Toc37230674"/>
              <w:bookmarkStart w:id="55282" w:name="_Toc37337585"/>
              <w:bookmarkStart w:id="55283" w:name="_Toc37425256"/>
              <w:bookmarkStart w:id="55284" w:name="_Toc37430799"/>
              <w:bookmarkEnd w:id="55269"/>
              <w:bookmarkEnd w:id="55270"/>
              <w:bookmarkEnd w:id="55271"/>
              <w:bookmarkEnd w:id="55272"/>
              <w:bookmarkEnd w:id="55273"/>
              <w:bookmarkEnd w:id="55274"/>
              <w:bookmarkEnd w:id="55275"/>
              <w:bookmarkEnd w:id="55276"/>
              <w:bookmarkEnd w:id="55277"/>
              <w:bookmarkEnd w:id="55278"/>
              <w:bookmarkEnd w:id="55279"/>
              <w:bookmarkEnd w:id="55280"/>
              <w:bookmarkEnd w:id="55281"/>
              <w:bookmarkEnd w:id="55282"/>
              <w:bookmarkEnd w:id="55283"/>
              <w:bookmarkEnd w:id="5528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285" w:author="lusonghe" w:date="2020-03-05T16:30:00Z"/>
                <w:color w:val="000000"/>
                <w:sz w:val="18"/>
                <w:szCs w:val="18"/>
              </w:rPr>
              <w:pPrChange w:id="55286" w:author="lusonghe" w:date="2020-04-02T16:10:00Z">
                <w:pPr>
                  <w:widowControl/>
                  <w:spacing w:line="380" w:lineRule="exact"/>
                </w:pPr>
              </w:pPrChange>
            </w:pPr>
            <w:del w:id="552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5288" w:name="_Toc34395383"/>
              <w:bookmarkStart w:id="55289" w:name="_Toc34404790"/>
              <w:bookmarkStart w:id="55290" w:name="_Toc34412030"/>
              <w:bookmarkStart w:id="55291" w:name="_Toc34841178"/>
              <w:bookmarkStart w:id="55292" w:name="_Toc34846575"/>
              <w:bookmarkStart w:id="55293" w:name="_Toc34851972"/>
              <w:bookmarkStart w:id="55294" w:name="_Toc36822665"/>
              <w:bookmarkStart w:id="55295" w:name="_Toc36828166"/>
              <w:bookmarkStart w:id="55296" w:name="_Toc36833667"/>
              <w:bookmarkStart w:id="55297" w:name="_Toc36839168"/>
              <w:bookmarkStart w:id="55298" w:name="_Toc36844669"/>
              <w:bookmarkStart w:id="55299" w:name="_Toc36849721"/>
              <w:bookmarkStart w:id="55300" w:name="_Toc37230675"/>
              <w:bookmarkStart w:id="55301" w:name="_Toc37337586"/>
              <w:bookmarkStart w:id="55302" w:name="_Toc37425257"/>
              <w:bookmarkStart w:id="55303" w:name="_Toc37430800"/>
              <w:bookmarkEnd w:id="55288"/>
              <w:bookmarkEnd w:id="55289"/>
              <w:bookmarkEnd w:id="55290"/>
              <w:bookmarkEnd w:id="55291"/>
              <w:bookmarkEnd w:id="55292"/>
              <w:bookmarkEnd w:id="55293"/>
              <w:bookmarkEnd w:id="55294"/>
              <w:bookmarkEnd w:id="55295"/>
              <w:bookmarkEnd w:id="55296"/>
              <w:bookmarkEnd w:id="55297"/>
              <w:bookmarkEnd w:id="55298"/>
              <w:bookmarkEnd w:id="55299"/>
              <w:bookmarkEnd w:id="55300"/>
              <w:bookmarkEnd w:id="55301"/>
              <w:bookmarkEnd w:id="55302"/>
              <w:bookmarkEnd w:id="5530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304" w:author="lusonghe" w:date="2020-03-05T16:30:00Z"/>
                <w:color w:val="000000"/>
                <w:sz w:val="18"/>
                <w:szCs w:val="18"/>
              </w:rPr>
              <w:pPrChange w:id="55305" w:author="lusonghe" w:date="2020-04-02T16:10:00Z">
                <w:pPr/>
              </w:pPrChange>
            </w:pPr>
            <w:del w:id="553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B</w:delText>
              </w:r>
              <w:bookmarkStart w:id="55307" w:name="_Toc34395384"/>
              <w:bookmarkStart w:id="55308" w:name="_Toc34404791"/>
              <w:bookmarkStart w:id="55309" w:name="_Toc34412031"/>
              <w:bookmarkStart w:id="55310" w:name="_Toc34841179"/>
              <w:bookmarkStart w:id="55311" w:name="_Toc34846576"/>
              <w:bookmarkStart w:id="55312" w:name="_Toc34851973"/>
              <w:bookmarkStart w:id="55313" w:name="_Toc36822666"/>
              <w:bookmarkStart w:id="55314" w:name="_Toc36828167"/>
              <w:bookmarkStart w:id="55315" w:name="_Toc36833668"/>
              <w:bookmarkStart w:id="55316" w:name="_Toc36839169"/>
              <w:bookmarkStart w:id="55317" w:name="_Toc36844670"/>
              <w:bookmarkStart w:id="55318" w:name="_Toc36849722"/>
              <w:bookmarkStart w:id="55319" w:name="_Toc37230676"/>
              <w:bookmarkStart w:id="55320" w:name="_Toc37337587"/>
              <w:bookmarkStart w:id="55321" w:name="_Toc37425258"/>
              <w:bookmarkStart w:id="55322" w:name="_Toc37430801"/>
              <w:bookmarkEnd w:id="55307"/>
              <w:bookmarkEnd w:id="55308"/>
              <w:bookmarkEnd w:id="55309"/>
              <w:bookmarkEnd w:id="55310"/>
              <w:bookmarkEnd w:id="55311"/>
              <w:bookmarkEnd w:id="55312"/>
              <w:bookmarkEnd w:id="55313"/>
              <w:bookmarkEnd w:id="55314"/>
              <w:bookmarkEnd w:id="55315"/>
              <w:bookmarkEnd w:id="55316"/>
              <w:bookmarkEnd w:id="55317"/>
              <w:bookmarkEnd w:id="55318"/>
              <w:bookmarkEnd w:id="55319"/>
              <w:bookmarkEnd w:id="55320"/>
              <w:bookmarkEnd w:id="55321"/>
              <w:bookmarkEnd w:id="5532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323" w:author="lusonghe" w:date="2020-03-05T16:30:00Z"/>
                <w:color w:val="000000"/>
                <w:sz w:val="18"/>
                <w:szCs w:val="18"/>
              </w:rPr>
              <w:pPrChange w:id="55324" w:author="lusonghe" w:date="2020-04-02T16:10:00Z">
                <w:pPr>
                  <w:widowControl/>
                  <w:spacing w:line="380" w:lineRule="exact"/>
                </w:pPr>
              </w:pPrChange>
            </w:pPr>
            <w:del w:id="553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可选</w:delText>
              </w:r>
              <w:bookmarkStart w:id="55326" w:name="_Toc34395385"/>
              <w:bookmarkStart w:id="55327" w:name="_Toc34404792"/>
              <w:bookmarkStart w:id="55328" w:name="_Toc34412032"/>
              <w:bookmarkStart w:id="55329" w:name="_Toc34841180"/>
              <w:bookmarkStart w:id="55330" w:name="_Toc34846577"/>
              <w:bookmarkStart w:id="55331" w:name="_Toc34851974"/>
              <w:bookmarkStart w:id="55332" w:name="_Toc36822667"/>
              <w:bookmarkStart w:id="55333" w:name="_Toc36828168"/>
              <w:bookmarkStart w:id="55334" w:name="_Toc36833669"/>
              <w:bookmarkStart w:id="55335" w:name="_Toc36839170"/>
              <w:bookmarkStart w:id="55336" w:name="_Toc36844671"/>
              <w:bookmarkStart w:id="55337" w:name="_Toc36849723"/>
              <w:bookmarkStart w:id="55338" w:name="_Toc37230677"/>
              <w:bookmarkStart w:id="55339" w:name="_Toc37337588"/>
              <w:bookmarkStart w:id="55340" w:name="_Toc37425259"/>
              <w:bookmarkStart w:id="55341" w:name="_Toc37430802"/>
              <w:bookmarkEnd w:id="55326"/>
              <w:bookmarkEnd w:id="55327"/>
              <w:bookmarkEnd w:id="55328"/>
              <w:bookmarkEnd w:id="55329"/>
              <w:bookmarkEnd w:id="55330"/>
              <w:bookmarkEnd w:id="55331"/>
              <w:bookmarkEnd w:id="55332"/>
              <w:bookmarkEnd w:id="55333"/>
              <w:bookmarkEnd w:id="55334"/>
              <w:bookmarkEnd w:id="55335"/>
              <w:bookmarkEnd w:id="55336"/>
              <w:bookmarkEnd w:id="55337"/>
              <w:bookmarkEnd w:id="55338"/>
              <w:bookmarkEnd w:id="55339"/>
              <w:bookmarkEnd w:id="55340"/>
              <w:bookmarkEnd w:id="55341"/>
            </w:del>
          </w:p>
        </w:tc>
        <w:bookmarkStart w:id="55342" w:name="_Toc34395386"/>
        <w:bookmarkStart w:id="55343" w:name="_Toc34404793"/>
        <w:bookmarkStart w:id="55344" w:name="_Toc34412033"/>
        <w:bookmarkStart w:id="55345" w:name="_Toc34841181"/>
        <w:bookmarkStart w:id="55346" w:name="_Toc34846578"/>
        <w:bookmarkStart w:id="55347" w:name="_Toc34851975"/>
        <w:bookmarkStart w:id="55348" w:name="_Toc36822668"/>
        <w:bookmarkStart w:id="55349" w:name="_Toc36828169"/>
        <w:bookmarkStart w:id="55350" w:name="_Toc36833670"/>
        <w:bookmarkStart w:id="55351" w:name="_Toc36839171"/>
        <w:bookmarkStart w:id="55352" w:name="_Toc36844672"/>
        <w:bookmarkStart w:id="55353" w:name="_Toc36849724"/>
        <w:bookmarkStart w:id="55354" w:name="_Toc37230678"/>
        <w:bookmarkStart w:id="55355" w:name="_Toc37337589"/>
        <w:bookmarkStart w:id="55356" w:name="_Toc37425260"/>
        <w:bookmarkStart w:id="55357" w:name="_Toc37430803"/>
        <w:bookmarkEnd w:id="55342"/>
        <w:bookmarkEnd w:id="55343"/>
        <w:bookmarkEnd w:id="55344"/>
        <w:bookmarkEnd w:id="55345"/>
        <w:bookmarkEnd w:id="55346"/>
        <w:bookmarkEnd w:id="55347"/>
        <w:bookmarkEnd w:id="55348"/>
        <w:bookmarkEnd w:id="55349"/>
        <w:bookmarkEnd w:id="55350"/>
        <w:bookmarkEnd w:id="55351"/>
        <w:bookmarkEnd w:id="55352"/>
        <w:bookmarkEnd w:id="55353"/>
        <w:bookmarkEnd w:id="55354"/>
        <w:bookmarkEnd w:id="55355"/>
        <w:bookmarkEnd w:id="55356"/>
        <w:bookmarkEnd w:id="55357"/>
      </w:tr>
      <w:tr w:rsidR="00BF4111" w:rsidRPr="008E30E2" w:rsidDel="00F67CA7" w:rsidTr="002E6C45">
        <w:trPr>
          <w:trHeight w:val="20"/>
          <w:jc w:val="center"/>
          <w:del w:id="5535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359" w:author="lusonghe" w:date="2020-03-05T16:30:00Z"/>
                <w:color w:val="000000"/>
                <w:sz w:val="18"/>
                <w:szCs w:val="18"/>
              </w:rPr>
              <w:pPrChange w:id="55360" w:author="lusonghe" w:date="2020-04-02T16:10:00Z">
                <w:pPr>
                  <w:widowControl/>
                  <w:textAlignment w:val="center"/>
                </w:pPr>
              </w:pPrChange>
            </w:pPr>
            <w:del w:id="553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EFCLK_M</w:delText>
              </w:r>
              <w:bookmarkStart w:id="55362" w:name="_Toc34395387"/>
              <w:bookmarkStart w:id="55363" w:name="_Toc34404794"/>
              <w:bookmarkStart w:id="55364" w:name="_Toc34412034"/>
              <w:bookmarkStart w:id="55365" w:name="_Toc34841182"/>
              <w:bookmarkStart w:id="55366" w:name="_Toc34846579"/>
              <w:bookmarkStart w:id="55367" w:name="_Toc34851976"/>
              <w:bookmarkStart w:id="55368" w:name="_Toc36822669"/>
              <w:bookmarkStart w:id="55369" w:name="_Toc36828170"/>
              <w:bookmarkStart w:id="55370" w:name="_Toc36833671"/>
              <w:bookmarkStart w:id="55371" w:name="_Toc36839172"/>
              <w:bookmarkStart w:id="55372" w:name="_Toc36844673"/>
              <w:bookmarkStart w:id="55373" w:name="_Toc36849725"/>
              <w:bookmarkStart w:id="55374" w:name="_Toc37230679"/>
              <w:bookmarkStart w:id="55375" w:name="_Toc37337590"/>
              <w:bookmarkStart w:id="55376" w:name="_Toc37425261"/>
              <w:bookmarkStart w:id="55377" w:name="_Toc37430804"/>
              <w:bookmarkEnd w:id="55362"/>
              <w:bookmarkEnd w:id="55363"/>
              <w:bookmarkEnd w:id="55364"/>
              <w:bookmarkEnd w:id="55365"/>
              <w:bookmarkEnd w:id="55366"/>
              <w:bookmarkEnd w:id="55367"/>
              <w:bookmarkEnd w:id="55368"/>
              <w:bookmarkEnd w:id="55369"/>
              <w:bookmarkEnd w:id="55370"/>
              <w:bookmarkEnd w:id="55371"/>
              <w:bookmarkEnd w:id="55372"/>
              <w:bookmarkEnd w:id="55373"/>
              <w:bookmarkEnd w:id="55374"/>
              <w:bookmarkEnd w:id="55375"/>
              <w:bookmarkEnd w:id="55376"/>
              <w:bookmarkEnd w:id="5537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378" w:author="lusonghe" w:date="2020-03-05T16:30:00Z"/>
                <w:color w:val="000000"/>
                <w:sz w:val="18"/>
                <w:szCs w:val="18"/>
              </w:rPr>
              <w:pPrChange w:id="55379" w:author="lusonghe" w:date="2020-04-02T16:10:00Z">
                <w:pPr>
                  <w:widowControl/>
                  <w:textAlignment w:val="center"/>
                </w:pPr>
              </w:pPrChange>
            </w:pPr>
            <w:del w:id="553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4</w:delText>
              </w:r>
              <w:bookmarkStart w:id="55381" w:name="_Toc34395388"/>
              <w:bookmarkStart w:id="55382" w:name="_Toc34404795"/>
              <w:bookmarkStart w:id="55383" w:name="_Toc34412035"/>
              <w:bookmarkStart w:id="55384" w:name="_Toc34841183"/>
              <w:bookmarkStart w:id="55385" w:name="_Toc34846580"/>
              <w:bookmarkStart w:id="55386" w:name="_Toc34851977"/>
              <w:bookmarkStart w:id="55387" w:name="_Toc36822670"/>
              <w:bookmarkStart w:id="55388" w:name="_Toc36828171"/>
              <w:bookmarkStart w:id="55389" w:name="_Toc36833672"/>
              <w:bookmarkStart w:id="55390" w:name="_Toc36839173"/>
              <w:bookmarkStart w:id="55391" w:name="_Toc36844674"/>
              <w:bookmarkStart w:id="55392" w:name="_Toc36849726"/>
              <w:bookmarkStart w:id="55393" w:name="_Toc37230680"/>
              <w:bookmarkStart w:id="55394" w:name="_Toc37337591"/>
              <w:bookmarkStart w:id="55395" w:name="_Toc37425262"/>
              <w:bookmarkStart w:id="55396" w:name="_Toc37430805"/>
              <w:bookmarkEnd w:id="55381"/>
              <w:bookmarkEnd w:id="55382"/>
              <w:bookmarkEnd w:id="55383"/>
              <w:bookmarkEnd w:id="55384"/>
              <w:bookmarkEnd w:id="55385"/>
              <w:bookmarkEnd w:id="55386"/>
              <w:bookmarkEnd w:id="55387"/>
              <w:bookmarkEnd w:id="55388"/>
              <w:bookmarkEnd w:id="55389"/>
              <w:bookmarkEnd w:id="55390"/>
              <w:bookmarkEnd w:id="55391"/>
              <w:bookmarkEnd w:id="55392"/>
              <w:bookmarkEnd w:id="55393"/>
              <w:bookmarkEnd w:id="55394"/>
              <w:bookmarkEnd w:id="55395"/>
              <w:bookmarkEnd w:id="5539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397" w:author="lusonghe" w:date="2020-03-05T16:30:00Z"/>
                <w:color w:val="000000"/>
                <w:sz w:val="18"/>
                <w:szCs w:val="18"/>
              </w:rPr>
              <w:pPrChange w:id="55398" w:author="lusonghe" w:date="2020-04-02T16:10:00Z">
                <w:pPr>
                  <w:widowControl/>
                  <w:textAlignment w:val="center"/>
                </w:pPr>
              </w:pPrChange>
            </w:pPr>
            <w:del w:id="553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55400" w:name="_Toc34395389"/>
              <w:bookmarkStart w:id="55401" w:name="_Toc34404796"/>
              <w:bookmarkStart w:id="55402" w:name="_Toc34412036"/>
              <w:bookmarkStart w:id="55403" w:name="_Toc34841184"/>
              <w:bookmarkStart w:id="55404" w:name="_Toc34846581"/>
              <w:bookmarkStart w:id="55405" w:name="_Toc34851978"/>
              <w:bookmarkStart w:id="55406" w:name="_Toc36822671"/>
              <w:bookmarkStart w:id="55407" w:name="_Toc36828172"/>
              <w:bookmarkStart w:id="55408" w:name="_Toc36833673"/>
              <w:bookmarkStart w:id="55409" w:name="_Toc36839174"/>
              <w:bookmarkStart w:id="55410" w:name="_Toc36844675"/>
              <w:bookmarkStart w:id="55411" w:name="_Toc36849727"/>
              <w:bookmarkStart w:id="55412" w:name="_Toc37230681"/>
              <w:bookmarkStart w:id="55413" w:name="_Toc37337592"/>
              <w:bookmarkStart w:id="55414" w:name="_Toc37425263"/>
              <w:bookmarkStart w:id="55415" w:name="_Toc37430806"/>
              <w:bookmarkEnd w:id="55400"/>
              <w:bookmarkEnd w:id="55401"/>
              <w:bookmarkEnd w:id="55402"/>
              <w:bookmarkEnd w:id="55403"/>
              <w:bookmarkEnd w:id="55404"/>
              <w:bookmarkEnd w:id="55405"/>
              <w:bookmarkEnd w:id="55406"/>
              <w:bookmarkEnd w:id="55407"/>
              <w:bookmarkEnd w:id="55408"/>
              <w:bookmarkEnd w:id="55409"/>
              <w:bookmarkEnd w:id="55410"/>
              <w:bookmarkEnd w:id="55411"/>
              <w:bookmarkEnd w:id="55412"/>
              <w:bookmarkEnd w:id="55413"/>
              <w:bookmarkEnd w:id="55414"/>
              <w:bookmarkEnd w:id="5541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416" w:author="lusonghe" w:date="2020-03-05T16:30:00Z"/>
                <w:color w:val="000000"/>
                <w:sz w:val="18"/>
                <w:szCs w:val="18"/>
              </w:rPr>
              <w:pPrChange w:id="55417" w:author="lusonghe" w:date="2020-04-02T16:10:00Z">
                <w:pPr/>
              </w:pPrChange>
            </w:pPr>
            <w:del w:id="554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参考时钟信号</w:delText>
              </w:r>
              <w:bookmarkStart w:id="55419" w:name="_Toc34395390"/>
              <w:bookmarkStart w:id="55420" w:name="_Toc34404797"/>
              <w:bookmarkStart w:id="55421" w:name="_Toc34412037"/>
              <w:bookmarkStart w:id="55422" w:name="_Toc34841185"/>
              <w:bookmarkStart w:id="55423" w:name="_Toc34846582"/>
              <w:bookmarkStart w:id="55424" w:name="_Toc34851979"/>
              <w:bookmarkStart w:id="55425" w:name="_Toc36822672"/>
              <w:bookmarkStart w:id="55426" w:name="_Toc36828173"/>
              <w:bookmarkStart w:id="55427" w:name="_Toc36833674"/>
              <w:bookmarkStart w:id="55428" w:name="_Toc36839175"/>
              <w:bookmarkStart w:id="55429" w:name="_Toc36844676"/>
              <w:bookmarkStart w:id="55430" w:name="_Toc36849728"/>
              <w:bookmarkStart w:id="55431" w:name="_Toc37230682"/>
              <w:bookmarkStart w:id="55432" w:name="_Toc37337593"/>
              <w:bookmarkStart w:id="55433" w:name="_Toc37425264"/>
              <w:bookmarkStart w:id="55434" w:name="_Toc37430807"/>
              <w:bookmarkEnd w:id="55419"/>
              <w:bookmarkEnd w:id="55420"/>
              <w:bookmarkEnd w:id="55421"/>
              <w:bookmarkEnd w:id="55422"/>
              <w:bookmarkEnd w:id="55423"/>
              <w:bookmarkEnd w:id="55424"/>
              <w:bookmarkEnd w:id="55425"/>
              <w:bookmarkEnd w:id="55426"/>
              <w:bookmarkEnd w:id="55427"/>
              <w:bookmarkEnd w:id="55428"/>
              <w:bookmarkEnd w:id="55429"/>
              <w:bookmarkEnd w:id="55430"/>
              <w:bookmarkEnd w:id="55431"/>
              <w:bookmarkEnd w:id="55432"/>
              <w:bookmarkEnd w:id="55433"/>
              <w:bookmarkEnd w:id="5543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5435" w:author="lusonghe" w:date="2020-03-05T16:30:00Z"/>
                <w:color w:val="000000"/>
                <w:sz w:val="18"/>
                <w:szCs w:val="18"/>
              </w:rPr>
              <w:pPrChange w:id="5543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5437" w:name="_Toc34395391"/>
            <w:bookmarkStart w:id="55438" w:name="_Toc34404798"/>
            <w:bookmarkStart w:id="55439" w:name="_Toc34412038"/>
            <w:bookmarkStart w:id="55440" w:name="_Toc34841186"/>
            <w:bookmarkStart w:id="55441" w:name="_Toc34846583"/>
            <w:bookmarkStart w:id="55442" w:name="_Toc34851980"/>
            <w:bookmarkStart w:id="55443" w:name="_Toc36822673"/>
            <w:bookmarkStart w:id="55444" w:name="_Toc36828174"/>
            <w:bookmarkStart w:id="55445" w:name="_Toc36833675"/>
            <w:bookmarkStart w:id="55446" w:name="_Toc36839176"/>
            <w:bookmarkStart w:id="55447" w:name="_Toc36844677"/>
            <w:bookmarkStart w:id="55448" w:name="_Toc36849729"/>
            <w:bookmarkStart w:id="55449" w:name="_Toc37230683"/>
            <w:bookmarkStart w:id="55450" w:name="_Toc37337594"/>
            <w:bookmarkStart w:id="55451" w:name="_Toc37425265"/>
            <w:bookmarkStart w:id="55452" w:name="_Toc37430808"/>
            <w:bookmarkEnd w:id="55437"/>
            <w:bookmarkEnd w:id="55438"/>
            <w:bookmarkEnd w:id="55439"/>
            <w:bookmarkEnd w:id="55440"/>
            <w:bookmarkEnd w:id="55441"/>
            <w:bookmarkEnd w:id="55442"/>
            <w:bookmarkEnd w:id="55443"/>
            <w:bookmarkEnd w:id="55444"/>
            <w:bookmarkEnd w:id="55445"/>
            <w:bookmarkEnd w:id="55446"/>
            <w:bookmarkEnd w:id="55447"/>
            <w:bookmarkEnd w:id="55448"/>
            <w:bookmarkEnd w:id="55449"/>
            <w:bookmarkEnd w:id="55450"/>
            <w:bookmarkEnd w:id="55451"/>
            <w:bookmarkEnd w:id="5545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453" w:author="lusonghe" w:date="2020-03-05T16:30:00Z"/>
                <w:color w:val="000000"/>
                <w:sz w:val="18"/>
                <w:szCs w:val="18"/>
              </w:rPr>
              <w:pPrChange w:id="55454" w:author="lusonghe" w:date="2020-04-02T16:10:00Z">
                <w:pPr/>
              </w:pPrChange>
            </w:pPr>
            <w:del w:id="5545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5456" w:name="_Toc34395392"/>
              <w:bookmarkStart w:id="55457" w:name="_Toc34404799"/>
              <w:bookmarkStart w:id="55458" w:name="_Toc34412039"/>
              <w:bookmarkStart w:id="55459" w:name="_Toc34841187"/>
              <w:bookmarkStart w:id="55460" w:name="_Toc34846584"/>
              <w:bookmarkStart w:id="55461" w:name="_Toc34851981"/>
              <w:bookmarkStart w:id="55462" w:name="_Toc36822674"/>
              <w:bookmarkStart w:id="55463" w:name="_Toc36828175"/>
              <w:bookmarkStart w:id="55464" w:name="_Toc36833676"/>
              <w:bookmarkStart w:id="55465" w:name="_Toc36839177"/>
              <w:bookmarkStart w:id="55466" w:name="_Toc36844678"/>
              <w:bookmarkStart w:id="55467" w:name="_Toc36849730"/>
              <w:bookmarkStart w:id="55468" w:name="_Toc37230684"/>
              <w:bookmarkStart w:id="55469" w:name="_Toc37337595"/>
              <w:bookmarkStart w:id="55470" w:name="_Toc37425266"/>
              <w:bookmarkStart w:id="55471" w:name="_Toc37430809"/>
              <w:bookmarkEnd w:id="55456"/>
              <w:bookmarkEnd w:id="55457"/>
              <w:bookmarkEnd w:id="55458"/>
              <w:bookmarkEnd w:id="55459"/>
              <w:bookmarkEnd w:id="55460"/>
              <w:bookmarkEnd w:id="55461"/>
              <w:bookmarkEnd w:id="55462"/>
              <w:bookmarkEnd w:id="55463"/>
              <w:bookmarkEnd w:id="55464"/>
              <w:bookmarkEnd w:id="55465"/>
              <w:bookmarkEnd w:id="55466"/>
              <w:bookmarkEnd w:id="55467"/>
              <w:bookmarkEnd w:id="55468"/>
              <w:bookmarkEnd w:id="55469"/>
              <w:bookmarkEnd w:id="55470"/>
              <w:bookmarkEnd w:id="55471"/>
            </w:del>
          </w:p>
        </w:tc>
        <w:bookmarkStart w:id="55472" w:name="_Toc34395393"/>
        <w:bookmarkStart w:id="55473" w:name="_Toc34404800"/>
        <w:bookmarkStart w:id="55474" w:name="_Toc34412040"/>
        <w:bookmarkStart w:id="55475" w:name="_Toc34841188"/>
        <w:bookmarkStart w:id="55476" w:name="_Toc34846585"/>
        <w:bookmarkStart w:id="55477" w:name="_Toc34851982"/>
        <w:bookmarkStart w:id="55478" w:name="_Toc36822675"/>
        <w:bookmarkStart w:id="55479" w:name="_Toc36828176"/>
        <w:bookmarkStart w:id="55480" w:name="_Toc36833677"/>
        <w:bookmarkStart w:id="55481" w:name="_Toc36839178"/>
        <w:bookmarkStart w:id="55482" w:name="_Toc36844679"/>
        <w:bookmarkStart w:id="55483" w:name="_Toc36849731"/>
        <w:bookmarkStart w:id="55484" w:name="_Toc37230685"/>
        <w:bookmarkStart w:id="55485" w:name="_Toc37337596"/>
        <w:bookmarkStart w:id="55486" w:name="_Toc37425267"/>
        <w:bookmarkStart w:id="55487" w:name="_Toc37430810"/>
        <w:bookmarkEnd w:id="55472"/>
        <w:bookmarkEnd w:id="55473"/>
        <w:bookmarkEnd w:id="55474"/>
        <w:bookmarkEnd w:id="55475"/>
        <w:bookmarkEnd w:id="55476"/>
        <w:bookmarkEnd w:id="55477"/>
        <w:bookmarkEnd w:id="55478"/>
        <w:bookmarkEnd w:id="55479"/>
        <w:bookmarkEnd w:id="55480"/>
        <w:bookmarkEnd w:id="55481"/>
        <w:bookmarkEnd w:id="55482"/>
        <w:bookmarkEnd w:id="55483"/>
        <w:bookmarkEnd w:id="55484"/>
        <w:bookmarkEnd w:id="55485"/>
        <w:bookmarkEnd w:id="55486"/>
        <w:bookmarkEnd w:id="55487"/>
      </w:tr>
      <w:tr w:rsidR="00BF4111" w:rsidRPr="008E30E2" w:rsidDel="00F67CA7" w:rsidTr="002E6C45">
        <w:trPr>
          <w:trHeight w:val="20"/>
          <w:jc w:val="center"/>
          <w:del w:id="5548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489" w:author="lusonghe" w:date="2020-03-05T16:30:00Z"/>
                <w:color w:val="000000"/>
                <w:sz w:val="18"/>
                <w:szCs w:val="18"/>
              </w:rPr>
              <w:pPrChange w:id="55490" w:author="lusonghe" w:date="2020-04-02T16:10:00Z">
                <w:pPr>
                  <w:widowControl/>
                  <w:textAlignment w:val="center"/>
                </w:pPr>
              </w:pPrChange>
            </w:pPr>
            <w:del w:id="5549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EFCLK_P</w:delText>
              </w:r>
              <w:bookmarkStart w:id="55492" w:name="_Toc34395394"/>
              <w:bookmarkStart w:id="55493" w:name="_Toc34404801"/>
              <w:bookmarkStart w:id="55494" w:name="_Toc34412041"/>
              <w:bookmarkStart w:id="55495" w:name="_Toc34841189"/>
              <w:bookmarkStart w:id="55496" w:name="_Toc34846586"/>
              <w:bookmarkStart w:id="55497" w:name="_Toc34851983"/>
              <w:bookmarkStart w:id="55498" w:name="_Toc36822676"/>
              <w:bookmarkStart w:id="55499" w:name="_Toc36828177"/>
              <w:bookmarkStart w:id="55500" w:name="_Toc36833678"/>
              <w:bookmarkStart w:id="55501" w:name="_Toc36839179"/>
              <w:bookmarkStart w:id="55502" w:name="_Toc36844680"/>
              <w:bookmarkStart w:id="55503" w:name="_Toc36849732"/>
              <w:bookmarkStart w:id="55504" w:name="_Toc37230686"/>
              <w:bookmarkStart w:id="55505" w:name="_Toc37337597"/>
              <w:bookmarkStart w:id="55506" w:name="_Toc37425268"/>
              <w:bookmarkStart w:id="55507" w:name="_Toc37430811"/>
              <w:bookmarkEnd w:id="55492"/>
              <w:bookmarkEnd w:id="55493"/>
              <w:bookmarkEnd w:id="55494"/>
              <w:bookmarkEnd w:id="55495"/>
              <w:bookmarkEnd w:id="55496"/>
              <w:bookmarkEnd w:id="55497"/>
              <w:bookmarkEnd w:id="55498"/>
              <w:bookmarkEnd w:id="55499"/>
              <w:bookmarkEnd w:id="55500"/>
              <w:bookmarkEnd w:id="55501"/>
              <w:bookmarkEnd w:id="55502"/>
              <w:bookmarkEnd w:id="55503"/>
              <w:bookmarkEnd w:id="55504"/>
              <w:bookmarkEnd w:id="55505"/>
              <w:bookmarkEnd w:id="55506"/>
              <w:bookmarkEnd w:id="5550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508" w:author="lusonghe" w:date="2020-03-05T16:30:00Z"/>
                <w:color w:val="000000"/>
                <w:sz w:val="18"/>
                <w:szCs w:val="18"/>
              </w:rPr>
              <w:pPrChange w:id="55509" w:author="lusonghe" w:date="2020-04-02T16:10:00Z">
                <w:pPr>
                  <w:widowControl/>
                  <w:textAlignment w:val="center"/>
                </w:pPr>
              </w:pPrChange>
            </w:pPr>
            <w:del w:id="5551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7</w:delText>
              </w:r>
              <w:bookmarkStart w:id="55511" w:name="_Toc34395395"/>
              <w:bookmarkStart w:id="55512" w:name="_Toc34404802"/>
              <w:bookmarkStart w:id="55513" w:name="_Toc34412042"/>
              <w:bookmarkStart w:id="55514" w:name="_Toc34841190"/>
              <w:bookmarkStart w:id="55515" w:name="_Toc34846587"/>
              <w:bookmarkStart w:id="55516" w:name="_Toc34851984"/>
              <w:bookmarkStart w:id="55517" w:name="_Toc36822677"/>
              <w:bookmarkStart w:id="55518" w:name="_Toc36828178"/>
              <w:bookmarkStart w:id="55519" w:name="_Toc36833679"/>
              <w:bookmarkStart w:id="55520" w:name="_Toc36839180"/>
              <w:bookmarkStart w:id="55521" w:name="_Toc36844681"/>
              <w:bookmarkStart w:id="55522" w:name="_Toc36849733"/>
              <w:bookmarkStart w:id="55523" w:name="_Toc37230687"/>
              <w:bookmarkStart w:id="55524" w:name="_Toc37337598"/>
              <w:bookmarkStart w:id="55525" w:name="_Toc37425269"/>
              <w:bookmarkStart w:id="55526" w:name="_Toc37430812"/>
              <w:bookmarkEnd w:id="55511"/>
              <w:bookmarkEnd w:id="55512"/>
              <w:bookmarkEnd w:id="55513"/>
              <w:bookmarkEnd w:id="55514"/>
              <w:bookmarkEnd w:id="55515"/>
              <w:bookmarkEnd w:id="55516"/>
              <w:bookmarkEnd w:id="55517"/>
              <w:bookmarkEnd w:id="55518"/>
              <w:bookmarkEnd w:id="55519"/>
              <w:bookmarkEnd w:id="55520"/>
              <w:bookmarkEnd w:id="55521"/>
              <w:bookmarkEnd w:id="55522"/>
              <w:bookmarkEnd w:id="55523"/>
              <w:bookmarkEnd w:id="55524"/>
              <w:bookmarkEnd w:id="55525"/>
              <w:bookmarkEnd w:id="5552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527" w:author="lusonghe" w:date="2020-03-05T16:30:00Z"/>
                <w:color w:val="000000"/>
                <w:sz w:val="18"/>
                <w:szCs w:val="18"/>
              </w:rPr>
              <w:pPrChange w:id="55528" w:author="lusonghe" w:date="2020-04-02T16:10:00Z">
                <w:pPr>
                  <w:widowControl/>
                  <w:textAlignment w:val="center"/>
                </w:pPr>
              </w:pPrChange>
            </w:pPr>
            <w:del w:id="5552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输出</w:delText>
              </w:r>
              <w:bookmarkStart w:id="55530" w:name="_Toc34395396"/>
              <w:bookmarkStart w:id="55531" w:name="_Toc34404803"/>
              <w:bookmarkStart w:id="55532" w:name="_Toc34412043"/>
              <w:bookmarkStart w:id="55533" w:name="_Toc34841191"/>
              <w:bookmarkStart w:id="55534" w:name="_Toc34846588"/>
              <w:bookmarkStart w:id="55535" w:name="_Toc34851985"/>
              <w:bookmarkStart w:id="55536" w:name="_Toc36822678"/>
              <w:bookmarkStart w:id="55537" w:name="_Toc36828179"/>
              <w:bookmarkStart w:id="55538" w:name="_Toc36833680"/>
              <w:bookmarkStart w:id="55539" w:name="_Toc36839181"/>
              <w:bookmarkStart w:id="55540" w:name="_Toc36844682"/>
              <w:bookmarkStart w:id="55541" w:name="_Toc36849734"/>
              <w:bookmarkStart w:id="55542" w:name="_Toc37230688"/>
              <w:bookmarkStart w:id="55543" w:name="_Toc37337599"/>
              <w:bookmarkStart w:id="55544" w:name="_Toc37425270"/>
              <w:bookmarkStart w:id="55545" w:name="_Toc37430813"/>
              <w:bookmarkEnd w:id="55530"/>
              <w:bookmarkEnd w:id="55531"/>
              <w:bookmarkEnd w:id="55532"/>
              <w:bookmarkEnd w:id="55533"/>
              <w:bookmarkEnd w:id="55534"/>
              <w:bookmarkEnd w:id="55535"/>
              <w:bookmarkEnd w:id="55536"/>
              <w:bookmarkEnd w:id="55537"/>
              <w:bookmarkEnd w:id="55538"/>
              <w:bookmarkEnd w:id="55539"/>
              <w:bookmarkEnd w:id="55540"/>
              <w:bookmarkEnd w:id="55541"/>
              <w:bookmarkEnd w:id="55542"/>
              <w:bookmarkEnd w:id="55543"/>
              <w:bookmarkEnd w:id="55544"/>
              <w:bookmarkEnd w:id="5554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546" w:author="lusonghe" w:date="2020-03-05T16:30:00Z"/>
                <w:color w:val="000000"/>
                <w:sz w:val="18"/>
                <w:szCs w:val="18"/>
              </w:rPr>
              <w:pPrChange w:id="55547" w:author="lusonghe" w:date="2020-04-02T16:10:00Z">
                <w:pPr/>
              </w:pPrChange>
            </w:pPr>
            <w:del w:id="5554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参考时钟信号</w:delText>
              </w:r>
              <w:bookmarkStart w:id="55549" w:name="_Toc34395397"/>
              <w:bookmarkStart w:id="55550" w:name="_Toc34404804"/>
              <w:bookmarkStart w:id="55551" w:name="_Toc34412044"/>
              <w:bookmarkStart w:id="55552" w:name="_Toc34841192"/>
              <w:bookmarkStart w:id="55553" w:name="_Toc34846589"/>
              <w:bookmarkStart w:id="55554" w:name="_Toc34851986"/>
              <w:bookmarkStart w:id="55555" w:name="_Toc36822679"/>
              <w:bookmarkStart w:id="55556" w:name="_Toc36828180"/>
              <w:bookmarkStart w:id="55557" w:name="_Toc36833681"/>
              <w:bookmarkStart w:id="55558" w:name="_Toc36839182"/>
              <w:bookmarkStart w:id="55559" w:name="_Toc36844683"/>
              <w:bookmarkStart w:id="55560" w:name="_Toc36849735"/>
              <w:bookmarkStart w:id="55561" w:name="_Toc37230689"/>
              <w:bookmarkStart w:id="55562" w:name="_Toc37337600"/>
              <w:bookmarkStart w:id="55563" w:name="_Toc37425271"/>
              <w:bookmarkStart w:id="55564" w:name="_Toc37430814"/>
              <w:bookmarkEnd w:id="55549"/>
              <w:bookmarkEnd w:id="55550"/>
              <w:bookmarkEnd w:id="55551"/>
              <w:bookmarkEnd w:id="55552"/>
              <w:bookmarkEnd w:id="55553"/>
              <w:bookmarkEnd w:id="55554"/>
              <w:bookmarkEnd w:id="55555"/>
              <w:bookmarkEnd w:id="55556"/>
              <w:bookmarkEnd w:id="55557"/>
              <w:bookmarkEnd w:id="55558"/>
              <w:bookmarkEnd w:id="55559"/>
              <w:bookmarkEnd w:id="55560"/>
              <w:bookmarkEnd w:id="55561"/>
              <w:bookmarkEnd w:id="55562"/>
              <w:bookmarkEnd w:id="55563"/>
              <w:bookmarkEnd w:id="5556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5565" w:author="lusonghe" w:date="2020-03-05T16:30:00Z"/>
                <w:color w:val="000000"/>
                <w:sz w:val="18"/>
                <w:szCs w:val="18"/>
              </w:rPr>
              <w:pPrChange w:id="5556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5567" w:name="_Toc34395398"/>
            <w:bookmarkStart w:id="55568" w:name="_Toc34404805"/>
            <w:bookmarkStart w:id="55569" w:name="_Toc34412045"/>
            <w:bookmarkStart w:id="55570" w:name="_Toc34841193"/>
            <w:bookmarkStart w:id="55571" w:name="_Toc34846590"/>
            <w:bookmarkStart w:id="55572" w:name="_Toc34851987"/>
            <w:bookmarkStart w:id="55573" w:name="_Toc36822680"/>
            <w:bookmarkStart w:id="55574" w:name="_Toc36828181"/>
            <w:bookmarkStart w:id="55575" w:name="_Toc36833682"/>
            <w:bookmarkStart w:id="55576" w:name="_Toc36839183"/>
            <w:bookmarkStart w:id="55577" w:name="_Toc36844684"/>
            <w:bookmarkStart w:id="55578" w:name="_Toc36849736"/>
            <w:bookmarkStart w:id="55579" w:name="_Toc37230690"/>
            <w:bookmarkStart w:id="55580" w:name="_Toc37337601"/>
            <w:bookmarkStart w:id="55581" w:name="_Toc37425272"/>
            <w:bookmarkStart w:id="55582" w:name="_Toc37430815"/>
            <w:bookmarkEnd w:id="55567"/>
            <w:bookmarkEnd w:id="55568"/>
            <w:bookmarkEnd w:id="55569"/>
            <w:bookmarkEnd w:id="55570"/>
            <w:bookmarkEnd w:id="55571"/>
            <w:bookmarkEnd w:id="55572"/>
            <w:bookmarkEnd w:id="55573"/>
            <w:bookmarkEnd w:id="55574"/>
            <w:bookmarkEnd w:id="55575"/>
            <w:bookmarkEnd w:id="55576"/>
            <w:bookmarkEnd w:id="55577"/>
            <w:bookmarkEnd w:id="55578"/>
            <w:bookmarkEnd w:id="55579"/>
            <w:bookmarkEnd w:id="55580"/>
            <w:bookmarkEnd w:id="55581"/>
            <w:bookmarkEnd w:id="5558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583" w:author="lusonghe" w:date="2020-03-05T16:30:00Z"/>
                <w:color w:val="000000"/>
                <w:sz w:val="18"/>
                <w:szCs w:val="18"/>
              </w:rPr>
              <w:pPrChange w:id="55584" w:author="lusonghe" w:date="2020-04-02T16:10:00Z">
                <w:pPr/>
              </w:pPrChange>
            </w:pPr>
            <w:del w:id="5558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5586" w:name="_Toc34395399"/>
              <w:bookmarkStart w:id="55587" w:name="_Toc34404806"/>
              <w:bookmarkStart w:id="55588" w:name="_Toc34412046"/>
              <w:bookmarkStart w:id="55589" w:name="_Toc34841194"/>
              <w:bookmarkStart w:id="55590" w:name="_Toc34846591"/>
              <w:bookmarkStart w:id="55591" w:name="_Toc34851988"/>
              <w:bookmarkStart w:id="55592" w:name="_Toc36822681"/>
              <w:bookmarkStart w:id="55593" w:name="_Toc36828182"/>
              <w:bookmarkStart w:id="55594" w:name="_Toc36833683"/>
              <w:bookmarkStart w:id="55595" w:name="_Toc36839184"/>
              <w:bookmarkStart w:id="55596" w:name="_Toc36844685"/>
              <w:bookmarkStart w:id="55597" w:name="_Toc36849737"/>
              <w:bookmarkStart w:id="55598" w:name="_Toc37230691"/>
              <w:bookmarkStart w:id="55599" w:name="_Toc37337602"/>
              <w:bookmarkStart w:id="55600" w:name="_Toc37425273"/>
              <w:bookmarkStart w:id="55601" w:name="_Toc37430816"/>
              <w:bookmarkEnd w:id="55586"/>
              <w:bookmarkEnd w:id="55587"/>
              <w:bookmarkEnd w:id="55588"/>
              <w:bookmarkEnd w:id="55589"/>
              <w:bookmarkEnd w:id="55590"/>
              <w:bookmarkEnd w:id="55591"/>
              <w:bookmarkEnd w:id="55592"/>
              <w:bookmarkEnd w:id="55593"/>
              <w:bookmarkEnd w:id="55594"/>
              <w:bookmarkEnd w:id="55595"/>
              <w:bookmarkEnd w:id="55596"/>
              <w:bookmarkEnd w:id="55597"/>
              <w:bookmarkEnd w:id="55598"/>
              <w:bookmarkEnd w:id="55599"/>
              <w:bookmarkEnd w:id="55600"/>
              <w:bookmarkEnd w:id="55601"/>
            </w:del>
          </w:p>
        </w:tc>
        <w:bookmarkStart w:id="55602" w:name="_Toc34395400"/>
        <w:bookmarkStart w:id="55603" w:name="_Toc34404807"/>
        <w:bookmarkStart w:id="55604" w:name="_Toc34412047"/>
        <w:bookmarkStart w:id="55605" w:name="_Toc34841195"/>
        <w:bookmarkStart w:id="55606" w:name="_Toc34846592"/>
        <w:bookmarkStart w:id="55607" w:name="_Toc34851989"/>
        <w:bookmarkStart w:id="55608" w:name="_Toc36822682"/>
        <w:bookmarkStart w:id="55609" w:name="_Toc36828183"/>
        <w:bookmarkStart w:id="55610" w:name="_Toc36833684"/>
        <w:bookmarkStart w:id="55611" w:name="_Toc36839185"/>
        <w:bookmarkStart w:id="55612" w:name="_Toc36844686"/>
        <w:bookmarkStart w:id="55613" w:name="_Toc36849738"/>
        <w:bookmarkStart w:id="55614" w:name="_Toc37230692"/>
        <w:bookmarkStart w:id="55615" w:name="_Toc37337603"/>
        <w:bookmarkStart w:id="55616" w:name="_Toc37425274"/>
        <w:bookmarkStart w:id="55617" w:name="_Toc37430817"/>
        <w:bookmarkEnd w:id="55602"/>
        <w:bookmarkEnd w:id="55603"/>
        <w:bookmarkEnd w:id="55604"/>
        <w:bookmarkEnd w:id="55605"/>
        <w:bookmarkEnd w:id="55606"/>
        <w:bookmarkEnd w:id="55607"/>
        <w:bookmarkEnd w:id="55608"/>
        <w:bookmarkEnd w:id="55609"/>
        <w:bookmarkEnd w:id="55610"/>
        <w:bookmarkEnd w:id="55611"/>
        <w:bookmarkEnd w:id="55612"/>
        <w:bookmarkEnd w:id="55613"/>
        <w:bookmarkEnd w:id="55614"/>
        <w:bookmarkEnd w:id="55615"/>
        <w:bookmarkEnd w:id="55616"/>
        <w:bookmarkEnd w:id="55617"/>
      </w:tr>
      <w:tr w:rsidR="00BF4111" w:rsidRPr="008E30E2" w:rsidDel="00F67CA7" w:rsidTr="002E6C45">
        <w:trPr>
          <w:trHeight w:val="20"/>
          <w:jc w:val="center"/>
          <w:del w:id="5561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619" w:author="lusonghe" w:date="2020-03-05T16:30:00Z"/>
                <w:color w:val="000000"/>
                <w:sz w:val="18"/>
                <w:szCs w:val="18"/>
              </w:rPr>
              <w:pPrChange w:id="55620" w:author="lusonghe" w:date="2020-04-02T16:10:00Z">
                <w:pPr>
                  <w:widowControl/>
                  <w:textAlignment w:val="center"/>
                </w:pPr>
              </w:pPrChange>
            </w:pPr>
            <w:del w:id="5562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TX0_M</w:delText>
              </w:r>
              <w:bookmarkStart w:id="55622" w:name="_Toc34395401"/>
              <w:bookmarkStart w:id="55623" w:name="_Toc34404808"/>
              <w:bookmarkStart w:id="55624" w:name="_Toc34412048"/>
              <w:bookmarkStart w:id="55625" w:name="_Toc34841196"/>
              <w:bookmarkStart w:id="55626" w:name="_Toc34846593"/>
              <w:bookmarkStart w:id="55627" w:name="_Toc34851990"/>
              <w:bookmarkStart w:id="55628" w:name="_Toc36822683"/>
              <w:bookmarkStart w:id="55629" w:name="_Toc36828184"/>
              <w:bookmarkStart w:id="55630" w:name="_Toc36833685"/>
              <w:bookmarkStart w:id="55631" w:name="_Toc36839186"/>
              <w:bookmarkStart w:id="55632" w:name="_Toc36844687"/>
              <w:bookmarkStart w:id="55633" w:name="_Toc36849739"/>
              <w:bookmarkStart w:id="55634" w:name="_Toc37230693"/>
              <w:bookmarkStart w:id="55635" w:name="_Toc37337604"/>
              <w:bookmarkStart w:id="55636" w:name="_Toc37425275"/>
              <w:bookmarkStart w:id="55637" w:name="_Toc37430818"/>
              <w:bookmarkEnd w:id="55622"/>
              <w:bookmarkEnd w:id="55623"/>
              <w:bookmarkEnd w:id="55624"/>
              <w:bookmarkEnd w:id="55625"/>
              <w:bookmarkEnd w:id="55626"/>
              <w:bookmarkEnd w:id="55627"/>
              <w:bookmarkEnd w:id="55628"/>
              <w:bookmarkEnd w:id="55629"/>
              <w:bookmarkEnd w:id="55630"/>
              <w:bookmarkEnd w:id="55631"/>
              <w:bookmarkEnd w:id="55632"/>
              <w:bookmarkEnd w:id="55633"/>
              <w:bookmarkEnd w:id="55634"/>
              <w:bookmarkEnd w:id="55635"/>
              <w:bookmarkEnd w:id="55636"/>
              <w:bookmarkEnd w:id="5563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638" w:author="lusonghe" w:date="2020-03-05T16:30:00Z"/>
                <w:color w:val="000000"/>
                <w:sz w:val="18"/>
                <w:szCs w:val="18"/>
              </w:rPr>
              <w:pPrChange w:id="55639" w:author="lusonghe" w:date="2020-04-02T16:10:00Z">
                <w:pPr>
                  <w:widowControl/>
                  <w:textAlignment w:val="center"/>
                </w:pPr>
              </w:pPrChange>
            </w:pPr>
            <w:del w:id="5564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0</w:delText>
              </w:r>
              <w:bookmarkStart w:id="55641" w:name="_Toc34395402"/>
              <w:bookmarkStart w:id="55642" w:name="_Toc34404809"/>
              <w:bookmarkStart w:id="55643" w:name="_Toc34412049"/>
              <w:bookmarkStart w:id="55644" w:name="_Toc34841197"/>
              <w:bookmarkStart w:id="55645" w:name="_Toc34846594"/>
              <w:bookmarkStart w:id="55646" w:name="_Toc34851991"/>
              <w:bookmarkStart w:id="55647" w:name="_Toc36822684"/>
              <w:bookmarkStart w:id="55648" w:name="_Toc36828185"/>
              <w:bookmarkStart w:id="55649" w:name="_Toc36833686"/>
              <w:bookmarkStart w:id="55650" w:name="_Toc36839187"/>
              <w:bookmarkStart w:id="55651" w:name="_Toc36844688"/>
              <w:bookmarkStart w:id="55652" w:name="_Toc36849740"/>
              <w:bookmarkStart w:id="55653" w:name="_Toc37230694"/>
              <w:bookmarkStart w:id="55654" w:name="_Toc37337605"/>
              <w:bookmarkStart w:id="55655" w:name="_Toc37425276"/>
              <w:bookmarkStart w:id="55656" w:name="_Toc37430819"/>
              <w:bookmarkEnd w:id="55641"/>
              <w:bookmarkEnd w:id="55642"/>
              <w:bookmarkEnd w:id="55643"/>
              <w:bookmarkEnd w:id="55644"/>
              <w:bookmarkEnd w:id="55645"/>
              <w:bookmarkEnd w:id="55646"/>
              <w:bookmarkEnd w:id="55647"/>
              <w:bookmarkEnd w:id="55648"/>
              <w:bookmarkEnd w:id="55649"/>
              <w:bookmarkEnd w:id="55650"/>
              <w:bookmarkEnd w:id="55651"/>
              <w:bookmarkEnd w:id="55652"/>
              <w:bookmarkEnd w:id="55653"/>
              <w:bookmarkEnd w:id="55654"/>
              <w:bookmarkEnd w:id="55655"/>
              <w:bookmarkEnd w:id="5565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657" w:author="lusonghe" w:date="2020-03-05T16:30:00Z"/>
                <w:color w:val="000000"/>
                <w:sz w:val="18"/>
                <w:szCs w:val="18"/>
              </w:rPr>
              <w:pPrChange w:id="55658" w:author="lusonghe" w:date="2020-04-02T16:10:00Z">
                <w:pPr>
                  <w:widowControl/>
                  <w:textAlignment w:val="center"/>
                </w:pPr>
              </w:pPrChange>
            </w:pPr>
            <w:del w:id="5565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5660" w:name="_Toc34395403"/>
              <w:bookmarkStart w:id="55661" w:name="_Toc34404810"/>
              <w:bookmarkStart w:id="55662" w:name="_Toc34412050"/>
              <w:bookmarkStart w:id="55663" w:name="_Toc34841198"/>
              <w:bookmarkStart w:id="55664" w:name="_Toc34846595"/>
              <w:bookmarkStart w:id="55665" w:name="_Toc34851992"/>
              <w:bookmarkStart w:id="55666" w:name="_Toc36822685"/>
              <w:bookmarkStart w:id="55667" w:name="_Toc36828186"/>
              <w:bookmarkStart w:id="55668" w:name="_Toc36833687"/>
              <w:bookmarkStart w:id="55669" w:name="_Toc36839188"/>
              <w:bookmarkStart w:id="55670" w:name="_Toc36844689"/>
              <w:bookmarkStart w:id="55671" w:name="_Toc36849741"/>
              <w:bookmarkStart w:id="55672" w:name="_Toc37230695"/>
              <w:bookmarkStart w:id="55673" w:name="_Toc37337606"/>
              <w:bookmarkStart w:id="55674" w:name="_Toc37425277"/>
              <w:bookmarkStart w:id="55675" w:name="_Toc37430820"/>
              <w:bookmarkEnd w:id="55660"/>
              <w:bookmarkEnd w:id="55661"/>
              <w:bookmarkEnd w:id="55662"/>
              <w:bookmarkEnd w:id="55663"/>
              <w:bookmarkEnd w:id="55664"/>
              <w:bookmarkEnd w:id="55665"/>
              <w:bookmarkEnd w:id="55666"/>
              <w:bookmarkEnd w:id="55667"/>
              <w:bookmarkEnd w:id="55668"/>
              <w:bookmarkEnd w:id="55669"/>
              <w:bookmarkEnd w:id="55670"/>
              <w:bookmarkEnd w:id="55671"/>
              <w:bookmarkEnd w:id="55672"/>
              <w:bookmarkEnd w:id="55673"/>
              <w:bookmarkEnd w:id="55674"/>
              <w:bookmarkEnd w:id="5567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676" w:author="lusonghe" w:date="2020-03-05T16:30:00Z"/>
                <w:color w:val="000000"/>
                <w:sz w:val="18"/>
                <w:szCs w:val="18"/>
              </w:rPr>
              <w:pPrChange w:id="5567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5567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发送信号</w:delText>
              </w:r>
              <w:bookmarkStart w:id="55679" w:name="_Toc34395404"/>
              <w:bookmarkStart w:id="55680" w:name="_Toc34404811"/>
              <w:bookmarkStart w:id="55681" w:name="_Toc34412051"/>
              <w:bookmarkStart w:id="55682" w:name="_Toc34841199"/>
              <w:bookmarkStart w:id="55683" w:name="_Toc34846596"/>
              <w:bookmarkStart w:id="55684" w:name="_Toc34851993"/>
              <w:bookmarkStart w:id="55685" w:name="_Toc36822686"/>
              <w:bookmarkStart w:id="55686" w:name="_Toc36828187"/>
              <w:bookmarkStart w:id="55687" w:name="_Toc36833688"/>
              <w:bookmarkStart w:id="55688" w:name="_Toc36839189"/>
              <w:bookmarkStart w:id="55689" w:name="_Toc36844690"/>
              <w:bookmarkStart w:id="55690" w:name="_Toc36849742"/>
              <w:bookmarkStart w:id="55691" w:name="_Toc37230696"/>
              <w:bookmarkStart w:id="55692" w:name="_Toc37337607"/>
              <w:bookmarkStart w:id="55693" w:name="_Toc37425278"/>
              <w:bookmarkStart w:id="55694" w:name="_Toc37430821"/>
              <w:bookmarkEnd w:id="55679"/>
              <w:bookmarkEnd w:id="55680"/>
              <w:bookmarkEnd w:id="55681"/>
              <w:bookmarkEnd w:id="55682"/>
              <w:bookmarkEnd w:id="55683"/>
              <w:bookmarkEnd w:id="55684"/>
              <w:bookmarkEnd w:id="55685"/>
              <w:bookmarkEnd w:id="55686"/>
              <w:bookmarkEnd w:id="55687"/>
              <w:bookmarkEnd w:id="55688"/>
              <w:bookmarkEnd w:id="55689"/>
              <w:bookmarkEnd w:id="55690"/>
              <w:bookmarkEnd w:id="55691"/>
              <w:bookmarkEnd w:id="55692"/>
              <w:bookmarkEnd w:id="55693"/>
              <w:bookmarkEnd w:id="5569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5695" w:author="lusonghe" w:date="2020-03-05T16:30:00Z"/>
                <w:color w:val="000000"/>
                <w:sz w:val="18"/>
                <w:szCs w:val="18"/>
              </w:rPr>
              <w:pPrChange w:id="5569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5697" w:name="_Toc34395405"/>
            <w:bookmarkStart w:id="55698" w:name="_Toc34404812"/>
            <w:bookmarkStart w:id="55699" w:name="_Toc34412052"/>
            <w:bookmarkStart w:id="55700" w:name="_Toc34841200"/>
            <w:bookmarkStart w:id="55701" w:name="_Toc34846597"/>
            <w:bookmarkStart w:id="55702" w:name="_Toc34851994"/>
            <w:bookmarkStart w:id="55703" w:name="_Toc36822687"/>
            <w:bookmarkStart w:id="55704" w:name="_Toc36828188"/>
            <w:bookmarkStart w:id="55705" w:name="_Toc36833689"/>
            <w:bookmarkStart w:id="55706" w:name="_Toc36839190"/>
            <w:bookmarkStart w:id="55707" w:name="_Toc36844691"/>
            <w:bookmarkStart w:id="55708" w:name="_Toc36849743"/>
            <w:bookmarkStart w:id="55709" w:name="_Toc37230697"/>
            <w:bookmarkStart w:id="55710" w:name="_Toc37337608"/>
            <w:bookmarkStart w:id="55711" w:name="_Toc37425279"/>
            <w:bookmarkStart w:id="55712" w:name="_Toc37430822"/>
            <w:bookmarkEnd w:id="55697"/>
            <w:bookmarkEnd w:id="55698"/>
            <w:bookmarkEnd w:id="55699"/>
            <w:bookmarkEnd w:id="55700"/>
            <w:bookmarkEnd w:id="55701"/>
            <w:bookmarkEnd w:id="55702"/>
            <w:bookmarkEnd w:id="55703"/>
            <w:bookmarkEnd w:id="55704"/>
            <w:bookmarkEnd w:id="55705"/>
            <w:bookmarkEnd w:id="55706"/>
            <w:bookmarkEnd w:id="55707"/>
            <w:bookmarkEnd w:id="55708"/>
            <w:bookmarkEnd w:id="55709"/>
            <w:bookmarkEnd w:id="55710"/>
            <w:bookmarkEnd w:id="55711"/>
            <w:bookmarkEnd w:id="5571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713" w:author="lusonghe" w:date="2020-03-05T16:30:00Z"/>
                <w:color w:val="000000"/>
                <w:sz w:val="18"/>
                <w:szCs w:val="18"/>
              </w:rPr>
              <w:pPrChange w:id="55714" w:author="lusonghe" w:date="2020-04-02T16:10:00Z">
                <w:pPr/>
              </w:pPrChange>
            </w:pPr>
            <w:del w:id="5571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5716" w:name="_Toc34395406"/>
              <w:bookmarkStart w:id="55717" w:name="_Toc34404813"/>
              <w:bookmarkStart w:id="55718" w:name="_Toc34412053"/>
              <w:bookmarkStart w:id="55719" w:name="_Toc34841201"/>
              <w:bookmarkStart w:id="55720" w:name="_Toc34846598"/>
              <w:bookmarkStart w:id="55721" w:name="_Toc34851995"/>
              <w:bookmarkStart w:id="55722" w:name="_Toc36822688"/>
              <w:bookmarkStart w:id="55723" w:name="_Toc36828189"/>
              <w:bookmarkStart w:id="55724" w:name="_Toc36833690"/>
              <w:bookmarkStart w:id="55725" w:name="_Toc36839191"/>
              <w:bookmarkStart w:id="55726" w:name="_Toc36844692"/>
              <w:bookmarkStart w:id="55727" w:name="_Toc36849744"/>
              <w:bookmarkStart w:id="55728" w:name="_Toc37230698"/>
              <w:bookmarkStart w:id="55729" w:name="_Toc37337609"/>
              <w:bookmarkStart w:id="55730" w:name="_Toc37425280"/>
              <w:bookmarkStart w:id="55731" w:name="_Toc37430823"/>
              <w:bookmarkEnd w:id="55716"/>
              <w:bookmarkEnd w:id="55717"/>
              <w:bookmarkEnd w:id="55718"/>
              <w:bookmarkEnd w:id="55719"/>
              <w:bookmarkEnd w:id="55720"/>
              <w:bookmarkEnd w:id="55721"/>
              <w:bookmarkEnd w:id="55722"/>
              <w:bookmarkEnd w:id="55723"/>
              <w:bookmarkEnd w:id="55724"/>
              <w:bookmarkEnd w:id="55725"/>
              <w:bookmarkEnd w:id="55726"/>
              <w:bookmarkEnd w:id="55727"/>
              <w:bookmarkEnd w:id="55728"/>
              <w:bookmarkEnd w:id="55729"/>
              <w:bookmarkEnd w:id="55730"/>
              <w:bookmarkEnd w:id="55731"/>
            </w:del>
          </w:p>
        </w:tc>
        <w:bookmarkStart w:id="55732" w:name="_Toc34395407"/>
        <w:bookmarkStart w:id="55733" w:name="_Toc34404814"/>
        <w:bookmarkStart w:id="55734" w:name="_Toc34412054"/>
        <w:bookmarkStart w:id="55735" w:name="_Toc34841202"/>
        <w:bookmarkStart w:id="55736" w:name="_Toc34846599"/>
        <w:bookmarkStart w:id="55737" w:name="_Toc34851996"/>
        <w:bookmarkStart w:id="55738" w:name="_Toc36822689"/>
        <w:bookmarkStart w:id="55739" w:name="_Toc36828190"/>
        <w:bookmarkStart w:id="55740" w:name="_Toc36833691"/>
        <w:bookmarkStart w:id="55741" w:name="_Toc36839192"/>
        <w:bookmarkStart w:id="55742" w:name="_Toc36844693"/>
        <w:bookmarkStart w:id="55743" w:name="_Toc36849745"/>
        <w:bookmarkStart w:id="55744" w:name="_Toc37230699"/>
        <w:bookmarkStart w:id="55745" w:name="_Toc37337610"/>
        <w:bookmarkStart w:id="55746" w:name="_Toc37425281"/>
        <w:bookmarkStart w:id="55747" w:name="_Toc37430824"/>
        <w:bookmarkEnd w:id="55732"/>
        <w:bookmarkEnd w:id="55733"/>
        <w:bookmarkEnd w:id="55734"/>
        <w:bookmarkEnd w:id="55735"/>
        <w:bookmarkEnd w:id="55736"/>
        <w:bookmarkEnd w:id="55737"/>
        <w:bookmarkEnd w:id="55738"/>
        <w:bookmarkEnd w:id="55739"/>
        <w:bookmarkEnd w:id="55740"/>
        <w:bookmarkEnd w:id="55741"/>
        <w:bookmarkEnd w:id="55742"/>
        <w:bookmarkEnd w:id="55743"/>
        <w:bookmarkEnd w:id="55744"/>
        <w:bookmarkEnd w:id="55745"/>
        <w:bookmarkEnd w:id="55746"/>
        <w:bookmarkEnd w:id="55747"/>
      </w:tr>
      <w:tr w:rsidR="00BF4111" w:rsidRPr="008E30E2" w:rsidDel="00F67CA7" w:rsidTr="002E6C45">
        <w:trPr>
          <w:trHeight w:val="20"/>
          <w:jc w:val="center"/>
          <w:del w:id="5574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749" w:author="lusonghe" w:date="2020-03-05T16:30:00Z"/>
                <w:color w:val="000000"/>
                <w:sz w:val="18"/>
                <w:szCs w:val="18"/>
              </w:rPr>
              <w:pPrChange w:id="55750" w:author="lusonghe" w:date="2020-04-02T16:10:00Z">
                <w:pPr>
                  <w:widowControl/>
                  <w:textAlignment w:val="center"/>
                </w:pPr>
              </w:pPrChange>
            </w:pPr>
            <w:del w:id="5575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TX0_P</w:delText>
              </w:r>
              <w:bookmarkStart w:id="55752" w:name="_Toc34395408"/>
              <w:bookmarkStart w:id="55753" w:name="_Toc34404815"/>
              <w:bookmarkStart w:id="55754" w:name="_Toc34412055"/>
              <w:bookmarkStart w:id="55755" w:name="_Toc34841203"/>
              <w:bookmarkStart w:id="55756" w:name="_Toc34846600"/>
              <w:bookmarkStart w:id="55757" w:name="_Toc34851997"/>
              <w:bookmarkStart w:id="55758" w:name="_Toc36822690"/>
              <w:bookmarkStart w:id="55759" w:name="_Toc36828191"/>
              <w:bookmarkStart w:id="55760" w:name="_Toc36833692"/>
              <w:bookmarkStart w:id="55761" w:name="_Toc36839193"/>
              <w:bookmarkStart w:id="55762" w:name="_Toc36844694"/>
              <w:bookmarkStart w:id="55763" w:name="_Toc36849746"/>
              <w:bookmarkStart w:id="55764" w:name="_Toc37230700"/>
              <w:bookmarkStart w:id="55765" w:name="_Toc37337611"/>
              <w:bookmarkStart w:id="55766" w:name="_Toc37425282"/>
              <w:bookmarkStart w:id="55767" w:name="_Toc37430825"/>
              <w:bookmarkEnd w:id="55752"/>
              <w:bookmarkEnd w:id="55753"/>
              <w:bookmarkEnd w:id="55754"/>
              <w:bookmarkEnd w:id="55755"/>
              <w:bookmarkEnd w:id="55756"/>
              <w:bookmarkEnd w:id="55757"/>
              <w:bookmarkEnd w:id="55758"/>
              <w:bookmarkEnd w:id="55759"/>
              <w:bookmarkEnd w:id="55760"/>
              <w:bookmarkEnd w:id="55761"/>
              <w:bookmarkEnd w:id="55762"/>
              <w:bookmarkEnd w:id="55763"/>
              <w:bookmarkEnd w:id="55764"/>
              <w:bookmarkEnd w:id="55765"/>
              <w:bookmarkEnd w:id="55766"/>
              <w:bookmarkEnd w:id="5576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768" w:author="lusonghe" w:date="2020-03-05T16:30:00Z"/>
                <w:color w:val="000000"/>
                <w:sz w:val="18"/>
                <w:szCs w:val="18"/>
              </w:rPr>
              <w:pPrChange w:id="55769" w:author="lusonghe" w:date="2020-04-02T16:10:00Z">
                <w:pPr>
                  <w:widowControl/>
                  <w:textAlignment w:val="center"/>
                </w:pPr>
              </w:pPrChange>
            </w:pPr>
            <w:del w:id="5577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3</w:delText>
              </w:r>
              <w:bookmarkStart w:id="55771" w:name="_Toc34395409"/>
              <w:bookmarkStart w:id="55772" w:name="_Toc34404816"/>
              <w:bookmarkStart w:id="55773" w:name="_Toc34412056"/>
              <w:bookmarkStart w:id="55774" w:name="_Toc34841204"/>
              <w:bookmarkStart w:id="55775" w:name="_Toc34846601"/>
              <w:bookmarkStart w:id="55776" w:name="_Toc34851998"/>
              <w:bookmarkStart w:id="55777" w:name="_Toc36822691"/>
              <w:bookmarkStart w:id="55778" w:name="_Toc36828192"/>
              <w:bookmarkStart w:id="55779" w:name="_Toc36833693"/>
              <w:bookmarkStart w:id="55780" w:name="_Toc36839194"/>
              <w:bookmarkStart w:id="55781" w:name="_Toc36844695"/>
              <w:bookmarkStart w:id="55782" w:name="_Toc36849747"/>
              <w:bookmarkStart w:id="55783" w:name="_Toc37230701"/>
              <w:bookmarkStart w:id="55784" w:name="_Toc37337612"/>
              <w:bookmarkStart w:id="55785" w:name="_Toc37425283"/>
              <w:bookmarkStart w:id="55786" w:name="_Toc37430826"/>
              <w:bookmarkEnd w:id="55771"/>
              <w:bookmarkEnd w:id="55772"/>
              <w:bookmarkEnd w:id="55773"/>
              <w:bookmarkEnd w:id="55774"/>
              <w:bookmarkEnd w:id="55775"/>
              <w:bookmarkEnd w:id="55776"/>
              <w:bookmarkEnd w:id="55777"/>
              <w:bookmarkEnd w:id="55778"/>
              <w:bookmarkEnd w:id="55779"/>
              <w:bookmarkEnd w:id="55780"/>
              <w:bookmarkEnd w:id="55781"/>
              <w:bookmarkEnd w:id="55782"/>
              <w:bookmarkEnd w:id="55783"/>
              <w:bookmarkEnd w:id="55784"/>
              <w:bookmarkEnd w:id="55785"/>
              <w:bookmarkEnd w:id="5578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787" w:author="lusonghe" w:date="2020-03-05T16:30:00Z"/>
                <w:color w:val="000000"/>
                <w:sz w:val="18"/>
                <w:szCs w:val="18"/>
              </w:rPr>
              <w:pPrChange w:id="55788" w:author="lusonghe" w:date="2020-04-02T16:10:00Z">
                <w:pPr>
                  <w:widowControl/>
                  <w:textAlignment w:val="center"/>
                </w:pPr>
              </w:pPrChange>
            </w:pPr>
            <w:del w:id="557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5790" w:name="_Toc34395410"/>
              <w:bookmarkStart w:id="55791" w:name="_Toc34404817"/>
              <w:bookmarkStart w:id="55792" w:name="_Toc34412057"/>
              <w:bookmarkStart w:id="55793" w:name="_Toc34841205"/>
              <w:bookmarkStart w:id="55794" w:name="_Toc34846602"/>
              <w:bookmarkStart w:id="55795" w:name="_Toc34851999"/>
              <w:bookmarkStart w:id="55796" w:name="_Toc36822692"/>
              <w:bookmarkStart w:id="55797" w:name="_Toc36828193"/>
              <w:bookmarkStart w:id="55798" w:name="_Toc36833694"/>
              <w:bookmarkStart w:id="55799" w:name="_Toc36839195"/>
              <w:bookmarkStart w:id="55800" w:name="_Toc36844696"/>
              <w:bookmarkStart w:id="55801" w:name="_Toc36849748"/>
              <w:bookmarkStart w:id="55802" w:name="_Toc37230702"/>
              <w:bookmarkStart w:id="55803" w:name="_Toc37337613"/>
              <w:bookmarkStart w:id="55804" w:name="_Toc37425284"/>
              <w:bookmarkStart w:id="55805" w:name="_Toc37430827"/>
              <w:bookmarkEnd w:id="55790"/>
              <w:bookmarkEnd w:id="55791"/>
              <w:bookmarkEnd w:id="55792"/>
              <w:bookmarkEnd w:id="55793"/>
              <w:bookmarkEnd w:id="55794"/>
              <w:bookmarkEnd w:id="55795"/>
              <w:bookmarkEnd w:id="55796"/>
              <w:bookmarkEnd w:id="55797"/>
              <w:bookmarkEnd w:id="55798"/>
              <w:bookmarkEnd w:id="55799"/>
              <w:bookmarkEnd w:id="55800"/>
              <w:bookmarkEnd w:id="55801"/>
              <w:bookmarkEnd w:id="55802"/>
              <w:bookmarkEnd w:id="55803"/>
              <w:bookmarkEnd w:id="55804"/>
              <w:bookmarkEnd w:id="5580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806" w:author="lusonghe" w:date="2020-03-05T16:30:00Z"/>
                <w:color w:val="000000"/>
                <w:sz w:val="18"/>
                <w:szCs w:val="18"/>
              </w:rPr>
              <w:pPrChange w:id="5580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558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发送信号</w:delText>
              </w:r>
              <w:bookmarkStart w:id="55809" w:name="_Toc34395411"/>
              <w:bookmarkStart w:id="55810" w:name="_Toc34404818"/>
              <w:bookmarkStart w:id="55811" w:name="_Toc34412058"/>
              <w:bookmarkStart w:id="55812" w:name="_Toc34841206"/>
              <w:bookmarkStart w:id="55813" w:name="_Toc34846603"/>
              <w:bookmarkStart w:id="55814" w:name="_Toc34852000"/>
              <w:bookmarkStart w:id="55815" w:name="_Toc36822693"/>
              <w:bookmarkStart w:id="55816" w:name="_Toc36828194"/>
              <w:bookmarkStart w:id="55817" w:name="_Toc36833695"/>
              <w:bookmarkStart w:id="55818" w:name="_Toc36839196"/>
              <w:bookmarkStart w:id="55819" w:name="_Toc36844697"/>
              <w:bookmarkStart w:id="55820" w:name="_Toc36849749"/>
              <w:bookmarkStart w:id="55821" w:name="_Toc37230703"/>
              <w:bookmarkStart w:id="55822" w:name="_Toc37337614"/>
              <w:bookmarkStart w:id="55823" w:name="_Toc37425285"/>
              <w:bookmarkStart w:id="55824" w:name="_Toc37430828"/>
              <w:bookmarkEnd w:id="55809"/>
              <w:bookmarkEnd w:id="55810"/>
              <w:bookmarkEnd w:id="55811"/>
              <w:bookmarkEnd w:id="55812"/>
              <w:bookmarkEnd w:id="55813"/>
              <w:bookmarkEnd w:id="55814"/>
              <w:bookmarkEnd w:id="55815"/>
              <w:bookmarkEnd w:id="55816"/>
              <w:bookmarkEnd w:id="55817"/>
              <w:bookmarkEnd w:id="55818"/>
              <w:bookmarkEnd w:id="55819"/>
              <w:bookmarkEnd w:id="55820"/>
              <w:bookmarkEnd w:id="55821"/>
              <w:bookmarkEnd w:id="55822"/>
              <w:bookmarkEnd w:id="55823"/>
              <w:bookmarkEnd w:id="5582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5825" w:author="lusonghe" w:date="2020-03-05T16:30:00Z"/>
                <w:color w:val="000000"/>
                <w:sz w:val="18"/>
                <w:szCs w:val="18"/>
              </w:rPr>
              <w:pPrChange w:id="5582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5827" w:name="_Toc34395412"/>
            <w:bookmarkStart w:id="55828" w:name="_Toc34404819"/>
            <w:bookmarkStart w:id="55829" w:name="_Toc34412059"/>
            <w:bookmarkStart w:id="55830" w:name="_Toc34841207"/>
            <w:bookmarkStart w:id="55831" w:name="_Toc34846604"/>
            <w:bookmarkStart w:id="55832" w:name="_Toc34852001"/>
            <w:bookmarkStart w:id="55833" w:name="_Toc36822694"/>
            <w:bookmarkStart w:id="55834" w:name="_Toc36828195"/>
            <w:bookmarkStart w:id="55835" w:name="_Toc36833696"/>
            <w:bookmarkStart w:id="55836" w:name="_Toc36839197"/>
            <w:bookmarkStart w:id="55837" w:name="_Toc36844698"/>
            <w:bookmarkStart w:id="55838" w:name="_Toc36849750"/>
            <w:bookmarkStart w:id="55839" w:name="_Toc37230704"/>
            <w:bookmarkStart w:id="55840" w:name="_Toc37337615"/>
            <w:bookmarkStart w:id="55841" w:name="_Toc37425286"/>
            <w:bookmarkStart w:id="55842" w:name="_Toc37430829"/>
            <w:bookmarkEnd w:id="55827"/>
            <w:bookmarkEnd w:id="55828"/>
            <w:bookmarkEnd w:id="55829"/>
            <w:bookmarkEnd w:id="55830"/>
            <w:bookmarkEnd w:id="55831"/>
            <w:bookmarkEnd w:id="55832"/>
            <w:bookmarkEnd w:id="55833"/>
            <w:bookmarkEnd w:id="55834"/>
            <w:bookmarkEnd w:id="55835"/>
            <w:bookmarkEnd w:id="55836"/>
            <w:bookmarkEnd w:id="55837"/>
            <w:bookmarkEnd w:id="55838"/>
            <w:bookmarkEnd w:id="55839"/>
            <w:bookmarkEnd w:id="55840"/>
            <w:bookmarkEnd w:id="55841"/>
            <w:bookmarkEnd w:id="5584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843" w:author="lusonghe" w:date="2020-03-05T16:30:00Z"/>
                <w:color w:val="000000"/>
                <w:sz w:val="18"/>
                <w:szCs w:val="18"/>
              </w:rPr>
              <w:pPrChange w:id="55844" w:author="lusonghe" w:date="2020-04-02T16:10:00Z">
                <w:pPr/>
              </w:pPrChange>
            </w:pPr>
            <w:del w:id="5584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5846" w:name="_Toc34395413"/>
              <w:bookmarkStart w:id="55847" w:name="_Toc34404820"/>
              <w:bookmarkStart w:id="55848" w:name="_Toc34412060"/>
              <w:bookmarkStart w:id="55849" w:name="_Toc34841208"/>
              <w:bookmarkStart w:id="55850" w:name="_Toc34846605"/>
              <w:bookmarkStart w:id="55851" w:name="_Toc34852002"/>
              <w:bookmarkStart w:id="55852" w:name="_Toc36822695"/>
              <w:bookmarkStart w:id="55853" w:name="_Toc36828196"/>
              <w:bookmarkStart w:id="55854" w:name="_Toc36833697"/>
              <w:bookmarkStart w:id="55855" w:name="_Toc36839198"/>
              <w:bookmarkStart w:id="55856" w:name="_Toc36844699"/>
              <w:bookmarkStart w:id="55857" w:name="_Toc36849751"/>
              <w:bookmarkStart w:id="55858" w:name="_Toc37230705"/>
              <w:bookmarkStart w:id="55859" w:name="_Toc37337616"/>
              <w:bookmarkStart w:id="55860" w:name="_Toc37425287"/>
              <w:bookmarkStart w:id="55861" w:name="_Toc37430830"/>
              <w:bookmarkEnd w:id="55846"/>
              <w:bookmarkEnd w:id="55847"/>
              <w:bookmarkEnd w:id="55848"/>
              <w:bookmarkEnd w:id="55849"/>
              <w:bookmarkEnd w:id="55850"/>
              <w:bookmarkEnd w:id="55851"/>
              <w:bookmarkEnd w:id="55852"/>
              <w:bookmarkEnd w:id="55853"/>
              <w:bookmarkEnd w:id="55854"/>
              <w:bookmarkEnd w:id="55855"/>
              <w:bookmarkEnd w:id="55856"/>
              <w:bookmarkEnd w:id="55857"/>
              <w:bookmarkEnd w:id="55858"/>
              <w:bookmarkEnd w:id="55859"/>
              <w:bookmarkEnd w:id="55860"/>
              <w:bookmarkEnd w:id="55861"/>
            </w:del>
          </w:p>
        </w:tc>
        <w:bookmarkStart w:id="55862" w:name="_Toc34395414"/>
        <w:bookmarkStart w:id="55863" w:name="_Toc34404821"/>
        <w:bookmarkStart w:id="55864" w:name="_Toc34412061"/>
        <w:bookmarkStart w:id="55865" w:name="_Toc34841209"/>
        <w:bookmarkStart w:id="55866" w:name="_Toc34846606"/>
        <w:bookmarkStart w:id="55867" w:name="_Toc34852003"/>
        <w:bookmarkStart w:id="55868" w:name="_Toc36822696"/>
        <w:bookmarkStart w:id="55869" w:name="_Toc36828197"/>
        <w:bookmarkStart w:id="55870" w:name="_Toc36833698"/>
        <w:bookmarkStart w:id="55871" w:name="_Toc36839199"/>
        <w:bookmarkStart w:id="55872" w:name="_Toc36844700"/>
        <w:bookmarkStart w:id="55873" w:name="_Toc36849752"/>
        <w:bookmarkStart w:id="55874" w:name="_Toc37230706"/>
        <w:bookmarkStart w:id="55875" w:name="_Toc37337617"/>
        <w:bookmarkStart w:id="55876" w:name="_Toc37425288"/>
        <w:bookmarkStart w:id="55877" w:name="_Toc37430831"/>
        <w:bookmarkEnd w:id="55862"/>
        <w:bookmarkEnd w:id="55863"/>
        <w:bookmarkEnd w:id="55864"/>
        <w:bookmarkEnd w:id="55865"/>
        <w:bookmarkEnd w:id="55866"/>
        <w:bookmarkEnd w:id="55867"/>
        <w:bookmarkEnd w:id="55868"/>
        <w:bookmarkEnd w:id="55869"/>
        <w:bookmarkEnd w:id="55870"/>
        <w:bookmarkEnd w:id="55871"/>
        <w:bookmarkEnd w:id="55872"/>
        <w:bookmarkEnd w:id="55873"/>
        <w:bookmarkEnd w:id="55874"/>
        <w:bookmarkEnd w:id="55875"/>
        <w:bookmarkEnd w:id="55876"/>
        <w:bookmarkEnd w:id="55877"/>
      </w:tr>
      <w:tr w:rsidR="00BF4111" w:rsidRPr="008E30E2" w:rsidDel="00F67CA7" w:rsidTr="002E6C45">
        <w:trPr>
          <w:trHeight w:val="20"/>
          <w:jc w:val="center"/>
          <w:del w:id="5587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879" w:author="lusonghe" w:date="2020-03-05T16:30:00Z"/>
                <w:color w:val="000000"/>
                <w:sz w:val="18"/>
                <w:szCs w:val="18"/>
              </w:rPr>
              <w:pPrChange w:id="55880" w:author="lusonghe" w:date="2020-04-02T16:10:00Z">
                <w:pPr>
                  <w:widowControl/>
                  <w:textAlignment w:val="center"/>
                </w:pPr>
              </w:pPrChange>
            </w:pPr>
            <w:del w:id="5588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X0_M</w:delText>
              </w:r>
              <w:bookmarkStart w:id="55882" w:name="_Toc34395415"/>
              <w:bookmarkStart w:id="55883" w:name="_Toc34404822"/>
              <w:bookmarkStart w:id="55884" w:name="_Toc34412062"/>
              <w:bookmarkStart w:id="55885" w:name="_Toc34841210"/>
              <w:bookmarkStart w:id="55886" w:name="_Toc34846607"/>
              <w:bookmarkStart w:id="55887" w:name="_Toc34852004"/>
              <w:bookmarkStart w:id="55888" w:name="_Toc36822697"/>
              <w:bookmarkStart w:id="55889" w:name="_Toc36828198"/>
              <w:bookmarkStart w:id="55890" w:name="_Toc36833699"/>
              <w:bookmarkStart w:id="55891" w:name="_Toc36839200"/>
              <w:bookmarkStart w:id="55892" w:name="_Toc36844701"/>
              <w:bookmarkStart w:id="55893" w:name="_Toc36849753"/>
              <w:bookmarkStart w:id="55894" w:name="_Toc37230707"/>
              <w:bookmarkStart w:id="55895" w:name="_Toc37337618"/>
              <w:bookmarkStart w:id="55896" w:name="_Toc37425289"/>
              <w:bookmarkStart w:id="55897" w:name="_Toc37430832"/>
              <w:bookmarkEnd w:id="55882"/>
              <w:bookmarkEnd w:id="55883"/>
              <w:bookmarkEnd w:id="55884"/>
              <w:bookmarkEnd w:id="55885"/>
              <w:bookmarkEnd w:id="55886"/>
              <w:bookmarkEnd w:id="55887"/>
              <w:bookmarkEnd w:id="55888"/>
              <w:bookmarkEnd w:id="55889"/>
              <w:bookmarkEnd w:id="55890"/>
              <w:bookmarkEnd w:id="55891"/>
              <w:bookmarkEnd w:id="55892"/>
              <w:bookmarkEnd w:id="55893"/>
              <w:bookmarkEnd w:id="55894"/>
              <w:bookmarkEnd w:id="55895"/>
              <w:bookmarkEnd w:id="55896"/>
              <w:bookmarkEnd w:id="5589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898" w:author="lusonghe" w:date="2020-03-05T16:30:00Z"/>
                <w:color w:val="000000"/>
                <w:sz w:val="18"/>
                <w:szCs w:val="18"/>
              </w:rPr>
              <w:pPrChange w:id="55899" w:author="lusonghe" w:date="2020-04-02T16:10:00Z">
                <w:pPr>
                  <w:widowControl/>
                  <w:textAlignment w:val="center"/>
                </w:pPr>
              </w:pPrChange>
            </w:pPr>
            <w:del w:id="5590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6</w:delText>
              </w:r>
              <w:bookmarkStart w:id="55901" w:name="_Toc34395416"/>
              <w:bookmarkStart w:id="55902" w:name="_Toc34404823"/>
              <w:bookmarkStart w:id="55903" w:name="_Toc34412063"/>
              <w:bookmarkStart w:id="55904" w:name="_Toc34841211"/>
              <w:bookmarkStart w:id="55905" w:name="_Toc34846608"/>
              <w:bookmarkStart w:id="55906" w:name="_Toc34852005"/>
              <w:bookmarkStart w:id="55907" w:name="_Toc36822698"/>
              <w:bookmarkStart w:id="55908" w:name="_Toc36828199"/>
              <w:bookmarkStart w:id="55909" w:name="_Toc36833700"/>
              <w:bookmarkStart w:id="55910" w:name="_Toc36839201"/>
              <w:bookmarkStart w:id="55911" w:name="_Toc36844702"/>
              <w:bookmarkStart w:id="55912" w:name="_Toc36849754"/>
              <w:bookmarkStart w:id="55913" w:name="_Toc37230708"/>
              <w:bookmarkStart w:id="55914" w:name="_Toc37337619"/>
              <w:bookmarkStart w:id="55915" w:name="_Toc37425290"/>
              <w:bookmarkStart w:id="55916" w:name="_Toc37430833"/>
              <w:bookmarkEnd w:id="55901"/>
              <w:bookmarkEnd w:id="55902"/>
              <w:bookmarkEnd w:id="55903"/>
              <w:bookmarkEnd w:id="55904"/>
              <w:bookmarkEnd w:id="55905"/>
              <w:bookmarkEnd w:id="55906"/>
              <w:bookmarkEnd w:id="55907"/>
              <w:bookmarkEnd w:id="55908"/>
              <w:bookmarkEnd w:id="55909"/>
              <w:bookmarkEnd w:id="55910"/>
              <w:bookmarkEnd w:id="55911"/>
              <w:bookmarkEnd w:id="55912"/>
              <w:bookmarkEnd w:id="55913"/>
              <w:bookmarkEnd w:id="55914"/>
              <w:bookmarkEnd w:id="55915"/>
              <w:bookmarkEnd w:id="5591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917" w:author="lusonghe" w:date="2020-03-05T16:30:00Z"/>
                <w:color w:val="000000"/>
                <w:sz w:val="18"/>
                <w:szCs w:val="18"/>
              </w:rPr>
              <w:pPrChange w:id="55918" w:author="lusonghe" w:date="2020-04-02T16:10:00Z">
                <w:pPr>
                  <w:widowControl/>
                  <w:textAlignment w:val="center"/>
                </w:pPr>
              </w:pPrChange>
            </w:pPr>
            <w:del w:id="5591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5920" w:name="_Toc34395417"/>
              <w:bookmarkStart w:id="55921" w:name="_Toc34404824"/>
              <w:bookmarkStart w:id="55922" w:name="_Toc34412064"/>
              <w:bookmarkStart w:id="55923" w:name="_Toc34841212"/>
              <w:bookmarkStart w:id="55924" w:name="_Toc34846609"/>
              <w:bookmarkStart w:id="55925" w:name="_Toc34852006"/>
              <w:bookmarkStart w:id="55926" w:name="_Toc36822699"/>
              <w:bookmarkStart w:id="55927" w:name="_Toc36828200"/>
              <w:bookmarkStart w:id="55928" w:name="_Toc36833701"/>
              <w:bookmarkStart w:id="55929" w:name="_Toc36839202"/>
              <w:bookmarkStart w:id="55930" w:name="_Toc36844703"/>
              <w:bookmarkStart w:id="55931" w:name="_Toc36849755"/>
              <w:bookmarkStart w:id="55932" w:name="_Toc37230709"/>
              <w:bookmarkStart w:id="55933" w:name="_Toc37337620"/>
              <w:bookmarkStart w:id="55934" w:name="_Toc37425291"/>
              <w:bookmarkStart w:id="55935" w:name="_Toc37430834"/>
              <w:bookmarkEnd w:id="55920"/>
              <w:bookmarkEnd w:id="55921"/>
              <w:bookmarkEnd w:id="55922"/>
              <w:bookmarkEnd w:id="55923"/>
              <w:bookmarkEnd w:id="55924"/>
              <w:bookmarkEnd w:id="55925"/>
              <w:bookmarkEnd w:id="55926"/>
              <w:bookmarkEnd w:id="55927"/>
              <w:bookmarkEnd w:id="55928"/>
              <w:bookmarkEnd w:id="55929"/>
              <w:bookmarkEnd w:id="55930"/>
              <w:bookmarkEnd w:id="55931"/>
              <w:bookmarkEnd w:id="55932"/>
              <w:bookmarkEnd w:id="55933"/>
              <w:bookmarkEnd w:id="55934"/>
              <w:bookmarkEnd w:id="5593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936" w:author="lusonghe" w:date="2020-03-05T16:30:00Z"/>
                <w:color w:val="000000"/>
                <w:sz w:val="18"/>
                <w:szCs w:val="18"/>
              </w:rPr>
              <w:pPrChange w:id="5593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5593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接收信号</w:delText>
              </w:r>
              <w:bookmarkStart w:id="55939" w:name="_Toc34395418"/>
              <w:bookmarkStart w:id="55940" w:name="_Toc34404825"/>
              <w:bookmarkStart w:id="55941" w:name="_Toc34412065"/>
              <w:bookmarkStart w:id="55942" w:name="_Toc34841213"/>
              <w:bookmarkStart w:id="55943" w:name="_Toc34846610"/>
              <w:bookmarkStart w:id="55944" w:name="_Toc34852007"/>
              <w:bookmarkStart w:id="55945" w:name="_Toc36822700"/>
              <w:bookmarkStart w:id="55946" w:name="_Toc36828201"/>
              <w:bookmarkStart w:id="55947" w:name="_Toc36833702"/>
              <w:bookmarkStart w:id="55948" w:name="_Toc36839203"/>
              <w:bookmarkStart w:id="55949" w:name="_Toc36844704"/>
              <w:bookmarkStart w:id="55950" w:name="_Toc36849756"/>
              <w:bookmarkStart w:id="55951" w:name="_Toc37230710"/>
              <w:bookmarkStart w:id="55952" w:name="_Toc37337621"/>
              <w:bookmarkStart w:id="55953" w:name="_Toc37425292"/>
              <w:bookmarkStart w:id="55954" w:name="_Toc37430835"/>
              <w:bookmarkEnd w:id="55939"/>
              <w:bookmarkEnd w:id="55940"/>
              <w:bookmarkEnd w:id="55941"/>
              <w:bookmarkEnd w:id="55942"/>
              <w:bookmarkEnd w:id="55943"/>
              <w:bookmarkEnd w:id="55944"/>
              <w:bookmarkEnd w:id="55945"/>
              <w:bookmarkEnd w:id="55946"/>
              <w:bookmarkEnd w:id="55947"/>
              <w:bookmarkEnd w:id="55948"/>
              <w:bookmarkEnd w:id="55949"/>
              <w:bookmarkEnd w:id="55950"/>
              <w:bookmarkEnd w:id="55951"/>
              <w:bookmarkEnd w:id="55952"/>
              <w:bookmarkEnd w:id="55953"/>
              <w:bookmarkEnd w:id="5595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5955" w:author="lusonghe" w:date="2020-03-05T16:30:00Z"/>
                <w:color w:val="000000"/>
                <w:sz w:val="18"/>
                <w:szCs w:val="18"/>
              </w:rPr>
              <w:pPrChange w:id="5595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5957" w:name="_Toc34395419"/>
            <w:bookmarkStart w:id="55958" w:name="_Toc34404826"/>
            <w:bookmarkStart w:id="55959" w:name="_Toc34412066"/>
            <w:bookmarkStart w:id="55960" w:name="_Toc34841214"/>
            <w:bookmarkStart w:id="55961" w:name="_Toc34846611"/>
            <w:bookmarkStart w:id="55962" w:name="_Toc34852008"/>
            <w:bookmarkStart w:id="55963" w:name="_Toc36822701"/>
            <w:bookmarkStart w:id="55964" w:name="_Toc36828202"/>
            <w:bookmarkStart w:id="55965" w:name="_Toc36833703"/>
            <w:bookmarkStart w:id="55966" w:name="_Toc36839204"/>
            <w:bookmarkStart w:id="55967" w:name="_Toc36844705"/>
            <w:bookmarkStart w:id="55968" w:name="_Toc36849757"/>
            <w:bookmarkStart w:id="55969" w:name="_Toc37230711"/>
            <w:bookmarkStart w:id="55970" w:name="_Toc37337622"/>
            <w:bookmarkStart w:id="55971" w:name="_Toc37425293"/>
            <w:bookmarkStart w:id="55972" w:name="_Toc37430836"/>
            <w:bookmarkEnd w:id="55957"/>
            <w:bookmarkEnd w:id="55958"/>
            <w:bookmarkEnd w:id="55959"/>
            <w:bookmarkEnd w:id="55960"/>
            <w:bookmarkEnd w:id="55961"/>
            <w:bookmarkEnd w:id="55962"/>
            <w:bookmarkEnd w:id="55963"/>
            <w:bookmarkEnd w:id="55964"/>
            <w:bookmarkEnd w:id="55965"/>
            <w:bookmarkEnd w:id="55966"/>
            <w:bookmarkEnd w:id="55967"/>
            <w:bookmarkEnd w:id="55968"/>
            <w:bookmarkEnd w:id="55969"/>
            <w:bookmarkEnd w:id="55970"/>
            <w:bookmarkEnd w:id="55971"/>
            <w:bookmarkEnd w:id="5597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5973" w:author="lusonghe" w:date="2020-03-05T16:30:00Z"/>
                <w:color w:val="000000"/>
                <w:sz w:val="18"/>
                <w:szCs w:val="18"/>
              </w:rPr>
              <w:pPrChange w:id="55974" w:author="lusonghe" w:date="2020-04-02T16:10:00Z">
                <w:pPr/>
              </w:pPrChange>
            </w:pPr>
            <w:del w:id="5597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5976" w:name="_Toc34395420"/>
              <w:bookmarkStart w:id="55977" w:name="_Toc34404827"/>
              <w:bookmarkStart w:id="55978" w:name="_Toc34412067"/>
              <w:bookmarkStart w:id="55979" w:name="_Toc34841215"/>
              <w:bookmarkStart w:id="55980" w:name="_Toc34846612"/>
              <w:bookmarkStart w:id="55981" w:name="_Toc34852009"/>
              <w:bookmarkStart w:id="55982" w:name="_Toc36822702"/>
              <w:bookmarkStart w:id="55983" w:name="_Toc36828203"/>
              <w:bookmarkStart w:id="55984" w:name="_Toc36833704"/>
              <w:bookmarkStart w:id="55985" w:name="_Toc36839205"/>
              <w:bookmarkStart w:id="55986" w:name="_Toc36844706"/>
              <w:bookmarkStart w:id="55987" w:name="_Toc36849758"/>
              <w:bookmarkStart w:id="55988" w:name="_Toc37230712"/>
              <w:bookmarkStart w:id="55989" w:name="_Toc37337623"/>
              <w:bookmarkStart w:id="55990" w:name="_Toc37425294"/>
              <w:bookmarkStart w:id="55991" w:name="_Toc37430837"/>
              <w:bookmarkEnd w:id="55976"/>
              <w:bookmarkEnd w:id="55977"/>
              <w:bookmarkEnd w:id="55978"/>
              <w:bookmarkEnd w:id="55979"/>
              <w:bookmarkEnd w:id="55980"/>
              <w:bookmarkEnd w:id="55981"/>
              <w:bookmarkEnd w:id="55982"/>
              <w:bookmarkEnd w:id="55983"/>
              <w:bookmarkEnd w:id="55984"/>
              <w:bookmarkEnd w:id="55985"/>
              <w:bookmarkEnd w:id="55986"/>
              <w:bookmarkEnd w:id="55987"/>
              <w:bookmarkEnd w:id="55988"/>
              <w:bookmarkEnd w:id="55989"/>
              <w:bookmarkEnd w:id="55990"/>
              <w:bookmarkEnd w:id="55991"/>
            </w:del>
          </w:p>
        </w:tc>
        <w:bookmarkStart w:id="55992" w:name="_Toc34395421"/>
        <w:bookmarkStart w:id="55993" w:name="_Toc34404828"/>
        <w:bookmarkStart w:id="55994" w:name="_Toc34412068"/>
        <w:bookmarkStart w:id="55995" w:name="_Toc34841216"/>
        <w:bookmarkStart w:id="55996" w:name="_Toc34846613"/>
        <w:bookmarkStart w:id="55997" w:name="_Toc34852010"/>
        <w:bookmarkStart w:id="55998" w:name="_Toc36822703"/>
        <w:bookmarkStart w:id="55999" w:name="_Toc36828204"/>
        <w:bookmarkStart w:id="56000" w:name="_Toc36833705"/>
        <w:bookmarkStart w:id="56001" w:name="_Toc36839206"/>
        <w:bookmarkStart w:id="56002" w:name="_Toc36844707"/>
        <w:bookmarkStart w:id="56003" w:name="_Toc36849759"/>
        <w:bookmarkStart w:id="56004" w:name="_Toc37230713"/>
        <w:bookmarkStart w:id="56005" w:name="_Toc37337624"/>
        <w:bookmarkStart w:id="56006" w:name="_Toc37425295"/>
        <w:bookmarkStart w:id="56007" w:name="_Toc37430838"/>
        <w:bookmarkEnd w:id="55992"/>
        <w:bookmarkEnd w:id="55993"/>
        <w:bookmarkEnd w:id="55994"/>
        <w:bookmarkEnd w:id="55995"/>
        <w:bookmarkEnd w:id="55996"/>
        <w:bookmarkEnd w:id="55997"/>
        <w:bookmarkEnd w:id="55998"/>
        <w:bookmarkEnd w:id="55999"/>
        <w:bookmarkEnd w:id="56000"/>
        <w:bookmarkEnd w:id="56001"/>
        <w:bookmarkEnd w:id="56002"/>
        <w:bookmarkEnd w:id="56003"/>
        <w:bookmarkEnd w:id="56004"/>
        <w:bookmarkEnd w:id="56005"/>
        <w:bookmarkEnd w:id="56006"/>
        <w:bookmarkEnd w:id="56007"/>
      </w:tr>
      <w:tr w:rsidR="00BF4111" w:rsidRPr="008E30E2" w:rsidDel="00F67CA7" w:rsidTr="002E6C45">
        <w:trPr>
          <w:trHeight w:val="20"/>
          <w:jc w:val="center"/>
          <w:del w:id="5600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009" w:author="lusonghe" w:date="2020-03-05T16:30:00Z"/>
                <w:color w:val="000000"/>
                <w:sz w:val="18"/>
                <w:szCs w:val="18"/>
              </w:rPr>
              <w:pPrChange w:id="56010" w:author="lusonghe" w:date="2020-04-02T16:10:00Z">
                <w:pPr>
                  <w:widowControl/>
                  <w:textAlignment w:val="center"/>
                </w:pPr>
              </w:pPrChange>
            </w:pPr>
            <w:del w:id="560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X0_P</w:delText>
              </w:r>
              <w:bookmarkStart w:id="56012" w:name="_Toc34395422"/>
              <w:bookmarkStart w:id="56013" w:name="_Toc34404829"/>
              <w:bookmarkStart w:id="56014" w:name="_Toc34412069"/>
              <w:bookmarkStart w:id="56015" w:name="_Toc34841217"/>
              <w:bookmarkStart w:id="56016" w:name="_Toc34846614"/>
              <w:bookmarkStart w:id="56017" w:name="_Toc34852011"/>
              <w:bookmarkStart w:id="56018" w:name="_Toc36822704"/>
              <w:bookmarkStart w:id="56019" w:name="_Toc36828205"/>
              <w:bookmarkStart w:id="56020" w:name="_Toc36833706"/>
              <w:bookmarkStart w:id="56021" w:name="_Toc36839207"/>
              <w:bookmarkStart w:id="56022" w:name="_Toc36844708"/>
              <w:bookmarkStart w:id="56023" w:name="_Toc36849760"/>
              <w:bookmarkStart w:id="56024" w:name="_Toc37230714"/>
              <w:bookmarkStart w:id="56025" w:name="_Toc37337625"/>
              <w:bookmarkStart w:id="56026" w:name="_Toc37425296"/>
              <w:bookmarkStart w:id="56027" w:name="_Toc37430839"/>
              <w:bookmarkEnd w:id="56012"/>
              <w:bookmarkEnd w:id="56013"/>
              <w:bookmarkEnd w:id="56014"/>
              <w:bookmarkEnd w:id="56015"/>
              <w:bookmarkEnd w:id="56016"/>
              <w:bookmarkEnd w:id="56017"/>
              <w:bookmarkEnd w:id="56018"/>
              <w:bookmarkEnd w:id="56019"/>
              <w:bookmarkEnd w:id="56020"/>
              <w:bookmarkEnd w:id="56021"/>
              <w:bookmarkEnd w:id="56022"/>
              <w:bookmarkEnd w:id="56023"/>
              <w:bookmarkEnd w:id="56024"/>
              <w:bookmarkEnd w:id="56025"/>
              <w:bookmarkEnd w:id="56026"/>
              <w:bookmarkEnd w:id="5602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028" w:author="lusonghe" w:date="2020-03-05T16:30:00Z"/>
                <w:color w:val="000000"/>
                <w:sz w:val="18"/>
                <w:szCs w:val="18"/>
              </w:rPr>
              <w:pPrChange w:id="56029" w:author="lusonghe" w:date="2020-04-02T16:10:00Z">
                <w:pPr>
                  <w:widowControl/>
                  <w:textAlignment w:val="center"/>
                </w:pPr>
              </w:pPrChange>
            </w:pPr>
            <w:del w:id="560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9</w:delText>
              </w:r>
              <w:bookmarkStart w:id="56031" w:name="_Toc34395423"/>
              <w:bookmarkStart w:id="56032" w:name="_Toc34404830"/>
              <w:bookmarkStart w:id="56033" w:name="_Toc34412070"/>
              <w:bookmarkStart w:id="56034" w:name="_Toc34841218"/>
              <w:bookmarkStart w:id="56035" w:name="_Toc34846615"/>
              <w:bookmarkStart w:id="56036" w:name="_Toc34852012"/>
              <w:bookmarkStart w:id="56037" w:name="_Toc36822705"/>
              <w:bookmarkStart w:id="56038" w:name="_Toc36828206"/>
              <w:bookmarkStart w:id="56039" w:name="_Toc36833707"/>
              <w:bookmarkStart w:id="56040" w:name="_Toc36839208"/>
              <w:bookmarkStart w:id="56041" w:name="_Toc36844709"/>
              <w:bookmarkStart w:id="56042" w:name="_Toc36849761"/>
              <w:bookmarkStart w:id="56043" w:name="_Toc37230715"/>
              <w:bookmarkStart w:id="56044" w:name="_Toc37337626"/>
              <w:bookmarkStart w:id="56045" w:name="_Toc37425297"/>
              <w:bookmarkStart w:id="56046" w:name="_Toc37430840"/>
              <w:bookmarkEnd w:id="56031"/>
              <w:bookmarkEnd w:id="56032"/>
              <w:bookmarkEnd w:id="56033"/>
              <w:bookmarkEnd w:id="56034"/>
              <w:bookmarkEnd w:id="56035"/>
              <w:bookmarkEnd w:id="56036"/>
              <w:bookmarkEnd w:id="56037"/>
              <w:bookmarkEnd w:id="56038"/>
              <w:bookmarkEnd w:id="56039"/>
              <w:bookmarkEnd w:id="56040"/>
              <w:bookmarkEnd w:id="56041"/>
              <w:bookmarkEnd w:id="56042"/>
              <w:bookmarkEnd w:id="56043"/>
              <w:bookmarkEnd w:id="56044"/>
              <w:bookmarkEnd w:id="56045"/>
              <w:bookmarkEnd w:id="5604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047" w:author="lusonghe" w:date="2020-03-05T16:30:00Z"/>
                <w:color w:val="000000"/>
                <w:sz w:val="18"/>
                <w:szCs w:val="18"/>
              </w:rPr>
              <w:pPrChange w:id="56048" w:author="lusonghe" w:date="2020-04-02T16:10:00Z">
                <w:pPr>
                  <w:widowControl/>
                  <w:textAlignment w:val="center"/>
                </w:pPr>
              </w:pPrChange>
            </w:pPr>
            <w:del w:id="560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6050" w:name="_Toc34395424"/>
              <w:bookmarkStart w:id="56051" w:name="_Toc34404831"/>
              <w:bookmarkStart w:id="56052" w:name="_Toc34412071"/>
              <w:bookmarkStart w:id="56053" w:name="_Toc34841219"/>
              <w:bookmarkStart w:id="56054" w:name="_Toc34846616"/>
              <w:bookmarkStart w:id="56055" w:name="_Toc34852013"/>
              <w:bookmarkStart w:id="56056" w:name="_Toc36822706"/>
              <w:bookmarkStart w:id="56057" w:name="_Toc36828207"/>
              <w:bookmarkStart w:id="56058" w:name="_Toc36833708"/>
              <w:bookmarkStart w:id="56059" w:name="_Toc36839209"/>
              <w:bookmarkStart w:id="56060" w:name="_Toc36844710"/>
              <w:bookmarkStart w:id="56061" w:name="_Toc36849762"/>
              <w:bookmarkStart w:id="56062" w:name="_Toc37230716"/>
              <w:bookmarkStart w:id="56063" w:name="_Toc37337627"/>
              <w:bookmarkStart w:id="56064" w:name="_Toc37425298"/>
              <w:bookmarkStart w:id="56065" w:name="_Toc37430841"/>
              <w:bookmarkEnd w:id="56050"/>
              <w:bookmarkEnd w:id="56051"/>
              <w:bookmarkEnd w:id="56052"/>
              <w:bookmarkEnd w:id="56053"/>
              <w:bookmarkEnd w:id="56054"/>
              <w:bookmarkEnd w:id="56055"/>
              <w:bookmarkEnd w:id="56056"/>
              <w:bookmarkEnd w:id="56057"/>
              <w:bookmarkEnd w:id="56058"/>
              <w:bookmarkEnd w:id="56059"/>
              <w:bookmarkEnd w:id="56060"/>
              <w:bookmarkEnd w:id="56061"/>
              <w:bookmarkEnd w:id="56062"/>
              <w:bookmarkEnd w:id="56063"/>
              <w:bookmarkEnd w:id="56064"/>
              <w:bookmarkEnd w:id="5606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066" w:author="lusonghe" w:date="2020-03-05T16:30:00Z"/>
                <w:color w:val="000000"/>
                <w:sz w:val="18"/>
                <w:szCs w:val="18"/>
              </w:rPr>
              <w:pPrChange w:id="5606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560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接收信号</w:delText>
              </w:r>
              <w:bookmarkStart w:id="56069" w:name="_Toc34395425"/>
              <w:bookmarkStart w:id="56070" w:name="_Toc34404832"/>
              <w:bookmarkStart w:id="56071" w:name="_Toc34412072"/>
              <w:bookmarkStart w:id="56072" w:name="_Toc34841220"/>
              <w:bookmarkStart w:id="56073" w:name="_Toc34846617"/>
              <w:bookmarkStart w:id="56074" w:name="_Toc34852014"/>
              <w:bookmarkStart w:id="56075" w:name="_Toc36822707"/>
              <w:bookmarkStart w:id="56076" w:name="_Toc36828208"/>
              <w:bookmarkStart w:id="56077" w:name="_Toc36833709"/>
              <w:bookmarkStart w:id="56078" w:name="_Toc36839210"/>
              <w:bookmarkStart w:id="56079" w:name="_Toc36844711"/>
              <w:bookmarkStart w:id="56080" w:name="_Toc36849763"/>
              <w:bookmarkStart w:id="56081" w:name="_Toc37230717"/>
              <w:bookmarkStart w:id="56082" w:name="_Toc37337628"/>
              <w:bookmarkStart w:id="56083" w:name="_Toc37425299"/>
              <w:bookmarkStart w:id="56084" w:name="_Toc37430842"/>
              <w:bookmarkEnd w:id="56069"/>
              <w:bookmarkEnd w:id="56070"/>
              <w:bookmarkEnd w:id="56071"/>
              <w:bookmarkEnd w:id="56072"/>
              <w:bookmarkEnd w:id="56073"/>
              <w:bookmarkEnd w:id="56074"/>
              <w:bookmarkEnd w:id="56075"/>
              <w:bookmarkEnd w:id="56076"/>
              <w:bookmarkEnd w:id="56077"/>
              <w:bookmarkEnd w:id="56078"/>
              <w:bookmarkEnd w:id="56079"/>
              <w:bookmarkEnd w:id="56080"/>
              <w:bookmarkEnd w:id="56081"/>
              <w:bookmarkEnd w:id="56082"/>
              <w:bookmarkEnd w:id="56083"/>
              <w:bookmarkEnd w:id="5608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6085" w:author="lusonghe" w:date="2020-03-05T16:30:00Z"/>
                <w:color w:val="000000"/>
                <w:sz w:val="18"/>
                <w:szCs w:val="18"/>
              </w:rPr>
              <w:pPrChange w:id="5608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6087" w:name="_Toc34395426"/>
            <w:bookmarkStart w:id="56088" w:name="_Toc34404833"/>
            <w:bookmarkStart w:id="56089" w:name="_Toc34412073"/>
            <w:bookmarkStart w:id="56090" w:name="_Toc34841221"/>
            <w:bookmarkStart w:id="56091" w:name="_Toc34846618"/>
            <w:bookmarkStart w:id="56092" w:name="_Toc34852015"/>
            <w:bookmarkStart w:id="56093" w:name="_Toc36822708"/>
            <w:bookmarkStart w:id="56094" w:name="_Toc36828209"/>
            <w:bookmarkStart w:id="56095" w:name="_Toc36833710"/>
            <w:bookmarkStart w:id="56096" w:name="_Toc36839211"/>
            <w:bookmarkStart w:id="56097" w:name="_Toc36844712"/>
            <w:bookmarkStart w:id="56098" w:name="_Toc36849764"/>
            <w:bookmarkStart w:id="56099" w:name="_Toc37230718"/>
            <w:bookmarkStart w:id="56100" w:name="_Toc37337629"/>
            <w:bookmarkStart w:id="56101" w:name="_Toc37425300"/>
            <w:bookmarkStart w:id="56102" w:name="_Toc37430843"/>
            <w:bookmarkEnd w:id="56087"/>
            <w:bookmarkEnd w:id="56088"/>
            <w:bookmarkEnd w:id="56089"/>
            <w:bookmarkEnd w:id="56090"/>
            <w:bookmarkEnd w:id="56091"/>
            <w:bookmarkEnd w:id="56092"/>
            <w:bookmarkEnd w:id="56093"/>
            <w:bookmarkEnd w:id="56094"/>
            <w:bookmarkEnd w:id="56095"/>
            <w:bookmarkEnd w:id="56096"/>
            <w:bookmarkEnd w:id="56097"/>
            <w:bookmarkEnd w:id="56098"/>
            <w:bookmarkEnd w:id="56099"/>
            <w:bookmarkEnd w:id="56100"/>
            <w:bookmarkEnd w:id="56101"/>
            <w:bookmarkEnd w:id="5610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103" w:author="lusonghe" w:date="2020-03-05T16:30:00Z"/>
                <w:color w:val="000000"/>
                <w:sz w:val="18"/>
                <w:szCs w:val="18"/>
              </w:rPr>
              <w:pPrChange w:id="56104" w:author="lusonghe" w:date="2020-04-02T16:10:00Z">
                <w:pPr/>
              </w:pPrChange>
            </w:pPr>
            <w:del w:id="5610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106" w:name="_Toc34395427"/>
              <w:bookmarkStart w:id="56107" w:name="_Toc34404834"/>
              <w:bookmarkStart w:id="56108" w:name="_Toc34412074"/>
              <w:bookmarkStart w:id="56109" w:name="_Toc34841222"/>
              <w:bookmarkStart w:id="56110" w:name="_Toc34846619"/>
              <w:bookmarkStart w:id="56111" w:name="_Toc34852016"/>
              <w:bookmarkStart w:id="56112" w:name="_Toc36822709"/>
              <w:bookmarkStart w:id="56113" w:name="_Toc36828210"/>
              <w:bookmarkStart w:id="56114" w:name="_Toc36833711"/>
              <w:bookmarkStart w:id="56115" w:name="_Toc36839212"/>
              <w:bookmarkStart w:id="56116" w:name="_Toc36844713"/>
              <w:bookmarkStart w:id="56117" w:name="_Toc36849765"/>
              <w:bookmarkStart w:id="56118" w:name="_Toc37230719"/>
              <w:bookmarkStart w:id="56119" w:name="_Toc37337630"/>
              <w:bookmarkStart w:id="56120" w:name="_Toc37425301"/>
              <w:bookmarkStart w:id="56121" w:name="_Toc37430844"/>
              <w:bookmarkEnd w:id="56106"/>
              <w:bookmarkEnd w:id="56107"/>
              <w:bookmarkEnd w:id="56108"/>
              <w:bookmarkEnd w:id="56109"/>
              <w:bookmarkEnd w:id="56110"/>
              <w:bookmarkEnd w:id="56111"/>
              <w:bookmarkEnd w:id="56112"/>
              <w:bookmarkEnd w:id="56113"/>
              <w:bookmarkEnd w:id="56114"/>
              <w:bookmarkEnd w:id="56115"/>
              <w:bookmarkEnd w:id="56116"/>
              <w:bookmarkEnd w:id="56117"/>
              <w:bookmarkEnd w:id="56118"/>
              <w:bookmarkEnd w:id="56119"/>
              <w:bookmarkEnd w:id="56120"/>
              <w:bookmarkEnd w:id="56121"/>
            </w:del>
          </w:p>
        </w:tc>
        <w:bookmarkStart w:id="56122" w:name="_Toc34395428"/>
        <w:bookmarkStart w:id="56123" w:name="_Toc34404835"/>
        <w:bookmarkStart w:id="56124" w:name="_Toc34412075"/>
        <w:bookmarkStart w:id="56125" w:name="_Toc34841223"/>
        <w:bookmarkStart w:id="56126" w:name="_Toc34846620"/>
        <w:bookmarkStart w:id="56127" w:name="_Toc34852017"/>
        <w:bookmarkStart w:id="56128" w:name="_Toc36822710"/>
        <w:bookmarkStart w:id="56129" w:name="_Toc36828211"/>
        <w:bookmarkStart w:id="56130" w:name="_Toc36833712"/>
        <w:bookmarkStart w:id="56131" w:name="_Toc36839213"/>
        <w:bookmarkStart w:id="56132" w:name="_Toc36844714"/>
        <w:bookmarkStart w:id="56133" w:name="_Toc36849766"/>
        <w:bookmarkStart w:id="56134" w:name="_Toc37230720"/>
        <w:bookmarkStart w:id="56135" w:name="_Toc37337631"/>
        <w:bookmarkStart w:id="56136" w:name="_Toc37425302"/>
        <w:bookmarkStart w:id="56137" w:name="_Toc37430845"/>
        <w:bookmarkEnd w:id="56122"/>
        <w:bookmarkEnd w:id="56123"/>
        <w:bookmarkEnd w:id="56124"/>
        <w:bookmarkEnd w:id="56125"/>
        <w:bookmarkEnd w:id="56126"/>
        <w:bookmarkEnd w:id="56127"/>
        <w:bookmarkEnd w:id="56128"/>
        <w:bookmarkEnd w:id="56129"/>
        <w:bookmarkEnd w:id="56130"/>
        <w:bookmarkEnd w:id="56131"/>
        <w:bookmarkEnd w:id="56132"/>
        <w:bookmarkEnd w:id="56133"/>
        <w:bookmarkEnd w:id="56134"/>
        <w:bookmarkEnd w:id="56135"/>
        <w:bookmarkEnd w:id="56136"/>
        <w:bookmarkEnd w:id="56137"/>
      </w:tr>
      <w:tr w:rsidR="00BF4111" w:rsidRPr="008E30E2" w:rsidDel="00F67CA7" w:rsidTr="002E6C45">
        <w:trPr>
          <w:trHeight w:val="20"/>
          <w:jc w:val="center"/>
          <w:del w:id="5613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139" w:author="lusonghe" w:date="2020-03-05T16:30:00Z"/>
                <w:color w:val="000000"/>
                <w:sz w:val="18"/>
                <w:szCs w:val="18"/>
              </w:rPr>
              <w:pPrChange w:id="56140" w:author="lusonghe" w:date="2020-04-02T16:10:00Z">
                <w:pPr>
                  <w:widowControl/>
                  <w:textAlignment w:val="center"/>
                </w:pPr>
              </w:pPrChange>
            </w:pPr>
            <w:del w:id="5614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TX1_P</w:delText>
              </w:r>
              <w:bookmarkStart w:id="56142" w:name="_Toc34395429"/>
              <w:bookmarkStart w:id="56143" w:name="_Toc34404836"/>
              <w:bookmarkStart w:id="56144" w:name="_Toc34412076"/>
              <w:bookmarkStart w:id="56145" w:name="_Toc34841224"/>
              <w:bookmarkStart w:id="56146" w:name="_Toc34846621"/>
              <w:bookmarkStart w:id="56147" w:name="_Toc34852018"/>
              <w:bookmarkStart w:id="56148" w:name="_Toc36822711"/>
              <w:bookmarkStart w:id="56149" w:name="_Toc36828212"/>
              <w:bookmarkStart w:id="56150" w:name="_Toc36833713"/>
              <w:bookmarkStart w:id="56151" w:name="_Toc36839214"/>
              <w:bookmarkStart w:id="56152" w:name="_Toc36844715"/>
              <w:bookmarkStart w:id="56153" w:name="_Toc36849767"/>
              <w:bookmarkStart w:id="56154" w:name="_Toc37230721"/>
              <w:bookmarkStart w:id="56155" w:name="_Toc37337632"/>
              <w:bookmarkStart w:id="56156" w:name="_Toc37425303"/>
              <w:bookmarkStart w:id="56157" w:name="_Toc37430846"/>
              <w:bookmarkEnd w:id="56142"/>
              <w:bookmarkEnd w:id="56143"/>
              <w:bookmarkEnd w:id="56144"/>
              <w:bookmarkEnd w:id="56145"/>
              <w:bookmarkEnd w:id="56146"/>
              <w:bookmarkEnd w:id="56147"/>
              <w:bookmarkEnd w:id="56148"/>
              <w:bookmarkEnd w:id="56149"/>
              <w:bookmarkEnd w:id="56150"/>
              <w:bookmarkEnd w:id="56151"/>
              <w:bookmarkEnd w:id="56152"/>
              <w:bookmarkEnd w:id="56153"/>
              <w:bookmarkEnd w:id="56154"/>
              <w:bookmarkEnd w:id="56155"/>
              <w:bookmarkEnd w:id="56156"/>
              <w:bookmarkEnd w:id="5615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158" w:author="lusonghe" w:date="2020-03-05T16:30:00Z"/>
                <w:color w:val="000000"/>
                <w:sz w:val="18"/>
                <w:szCs w:val="18"/>
              </w:rPr>
              <w:pPrChange w:id="56159" w:author="lusonghe" w:date="2020-04-02T16:10:00Z">
                <w:pPr>
                  <w:widowControl/>
                  <w:textAlignment w:val="center"/>
                </w:pPr>
              </w:pPrChange>
            </w:pPr>
            <w:del w:id="5616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8</w:delText>
              </w:r>
              <w:bookmarkStart w:id="56161" w:name="_Toc34395430"/>
              <w:bookmarkStart w:id="56162" w:name="_Toc34404837"/>
              <w:bookmarkStart w:id="56163" w:name="_Toc34412077"/>
              <w:bookmarkStart w:id="56164" w:name="_Toc34841225"/>
              <w:bookmarkStart w:id="56165" w:name="_Toc34846622"/>
              <w:bookmarkStart w:id="56166" w:name="_Toc34852019"/>
              <w:bookmarkStart w:id="56167" w:name="_Toc36822712"/>
              <w:bookmarkStart w:id="56168" w:name="_Toc36828213"/>
              <w:bookmarkStart w:id="56169" w:name="_Toc36833714"/>
              <w:bookmarkStart w:id="56170" w:name="_Toc36839215"/>
              <w:bookmarkStart w:id="56171" w:name="_Toc36844716"/>
              <w:bookmarkStart w:id="56172" w:name="_Toc36849768"/>
              <w:bookmarkStart w:id="56173" w:name="_Toc37230722"/>
              <w:bookmarkStart w:id="56174" w:name="_Toc37337633"/>
              <w:bookmarkStart w:id="56175" w:name="_Toc37425304"/>
              <w:bookmarkStart w:id="56176" w:name="_Toc37430847"/>
              <w:bookmarkEnd w:id="56161"/>
              <w:bookmarkEnd w:id="56162"/>
              <w:bookmarkEnd w:id="56163"/>
              <w:bookmarkEnd w:id="56164"/>
              <w:bookmarkEnd w:id="56165"/>
              <w:bookmarkEnd w:id="56166"/>
              <w:bookmarkEnd w:id="56167"/>
              <w:bookmarkEnd w:id="56168"/>
              <w:bookmarkEnd w:id="56169"/>
              <w:bookmarkEnd w:id="56170"/>
              <w:bookmarkEnd w:id="56171"/>
              <w:bookmarkEnd w:id="56172"/>
              <w:bookmarkEnd w:id="56173"/>
              <w:bookmarkEnd w:id="56174"/>
              <w:bookmarkEnd w:id="56175"/>
              <w:bookmarkEnd w:id="5617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177" w:author="lusonghe" w:date="2020-03-05T16:30:00Z"/>
                <w:color w:val="000000"/>
                <w:sz w:val="18"/>
                <w:szCs w:val="18"/>
              </w:rPr>
              <w:pPrChange w:id="56178" w:author="lusonghe" w:date="2020-04-02T16:10:00Z">
                <w:pPr>
                  <w:widowControl/>
                  <w:textAlignment w:val="center"/>
                </w:pPr>
              </w:pPrChange>
            </w:pPr>
            <w:del w:id="5617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6180" w:name="_Toc34395431"/>
              <w:bookmarkStart w:id="56181" w:name="_Toc34404838"/>
              <w:bookmarkStart w:id="56182" w:name="_Toc34412078"/>
              <w:bookmarkStart w:id="56183" w:name="_Toc34841226"/>
              <w:bookmarkStart w:id="56184" w:name="_Toc34846623"/>
              <w:bookmarkStart w:id="56185" w:name="_Toc34852020"/>
              <w:bookmarkStart w:id="56186" w:name="_Toc36822713"/>
              <w:bookmarkStart w:id="56187" w:name="_Toc36828214"/>
              <w:bookmarkStart w:id="56188" w:name="_Toc36833715"/>
              <w:bookmarkStart w:id="56189" w:name="_Toc36839216"/>
              <w:bookmarkStart w:id="56190" w:name="_Toc36844717"/>
              <w:bookmarkStart w:id="56191" w:name="_Toc36849769"/>
              <w:bookmarkStart w:id="56192" w:name="_Toc37230723"/>
              <w:bookmarkStart w:id="56193" w:name="_Toc37337634"/>
              <w:bookmarkStart w:id="56194" w:name="_Toc37425305"/>
              <w:bookmarkStart w:id="56195" w:name="_Toc37430848"/>
              <w:bookmarkEnd w:id="56180"/>
              <w:bookmarkEnd w:id="56181"/>
              <w:bookmarkEnd w:id="56182"/>
              <w:bookmarkEnd w:id="56183"/>
              <w:bookmarkEnd w:id="56184"/>
              <w:bookmarkEnd w:id="56185"/>
              <w:bookmarkEnd w:id="56186"/>
              <w:bookmarkEnd w:id="56187"/>
              <w:bookmarkEnd w:id="56188"/>
              <w:bookmarkEnd w:id="56189"/>
              <w:bookmarkEnd w:id="56190"/>
              <w:bookmarkEnd w:id="56191"/>
              <w:bookmarkEnd w:id="56192"/>
              <w:bookmarkEnd w:id="56193"/>
              <w:bookmarkEnd w:id="56194"/>
              <w:bookmarkEnd w:id="5619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196" w:author="lusonghe" w:date="2020-03-05T16:30:00Z"/>
                <w:color w:val="000000"/>
                <w:sz w:val="18"/>
                <w:szCs w:val="18"/>
              </w:rPr>
              <w:pPrChange w:id="56197" w:author="lusonghe" w:date="2020-04-02T16:10:00Z">
                <w:pPr/>
              </w:pPrChange>
            </w:pPr>
            <w:del w:id="5619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发送信号</w:delText>
              </w:r>
              <w:bookmarkStart w:id="56199" w:name="_Toc34395432"/>
              <w:bookmarkStart w:id="56200" w:name="_Toc34404839"/>
              <w:bookmarkStart w:id="56201" w:name="_Toc34412079"/>
              <w:bookmarkStart w:id="56202" w:name="_Toc34841227"/>
              <w:bookmarkStart w:id="56203" w:name="_Toc34846624"/>
              <w:bookmarkStart w:id="56204" w:name="_Toc34852021"/>
              <w:bookmarkStart w:id="56205" w:name="_Toc36822714"/>
              <w:bookmarkStart w:id="56206" w:name="_Toc36828215"/>
              <w:bookmarkStart w:id="56207" w:name="_Toc36833716"/>
              <w:bookmarkStart w:id="56208" w:name="_Toc36839217"/>
              <w:bookmarkStart w:id="56209" w:name="_Toc36844718"/>
              <w:bookmarkStart w:id="56210" w:name="_Toc36849770"/>
              <w:bookmarkStart w:id="56211" w:name="_Toc37230724"/>
              <w:bookmarkStart w:id="56212" w:name="_Toc37337635"/>
              <w:bookmarkStart w:id="56213" w:name="_Toc37425306"/>
              <w:bookmarkStart w:id="56214" w:name="_Toc37430849"/>
              <w:bookmarkEnd w:id="56199"/>
              <w:bookmarkEnd w:id="56200"/>
              <w:bookmarkEnd w:id="56201"/>
              <w:bookmarkEnd w:id="56202"/>
              <w:bookmarkEnd w:id="56203"/>
              <w:bookmarkEnd w:id="56204"/>
              <w:bookmarkEnd w:id="56205"/>
              <w:bookmarkEnd w:id="56206"/>
              <w:bookmarkEnd w:id="56207"/>
              <w:bookmarkEnd w:id="56208"/>
              <w:bookmarkEnd w:id="56209"/>
              <w:bookmarkEnd w:id="56210"/>
              <w:bookmarkEnd w:id="56211"/>
              <w:bookmarkEnd w:id="56212"/>
              <w:bookmarkEnd w:id="56213"/>
              <w:bookmarkEnd w:id="5621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6215" w:author="lusonghe" w:date="2020-03-05T16:30:00Z"/>
                <w:color w:val="000000"/>
                <w:sz w:val="18"/>
                <w:szCs w:val="18"/>
              </w:rPr>
              <w:pPrChange w:id="5621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6217" w:name="_Toc34395433"/>
            <w:bookmarkStart w:id="56218" w:name="_Toc34404840"/>
            <w:bookmarkStart w:id="56219" w:name="_Toc34412080"/>
            <w:bookmarkStart w:id="56220" w:name="_Toc34841228"/>
            <w:bookmarkStart w:id="56221" w:name="_Toc34846625"/>
            <w:bookmarkStart w:id="56222" w:name="_Toc34852022"/>
            <w:bookmarkStart w:id="56223" w:name="_Toc36822715"/>
            <w:bookmarkStart w:id="56224" w:name="_Toc36828216"/>
            <w:bookmarkStart w:id="56225" w:name="_Toc36833717"/>
            <w:bookmarkStart w:id="56226" w:name="_Toc36839218"/>
            <w:bookmarkStart w:id="56227" w:name="_Toc36844719"/>
            <w:bookmarkStart w:id="56228" w:name="_Toc36849771"/>
            <w:bookmarkStart w:id="56229" w:name="_Toc37230725"/>
            <w:bookmarkStart w:id="56230" w:name="_Toc37337636"/>
            <w:bookmarkStart w:id="56231" w:name="_Toc37425307"/>
            <w:bookmarkStart w:id="56232" w:name="_Toc37430850"/>
            <w:bookmarkEnd w:id="56217"/>
            <w:bookmarkEnd w:id="56218"/>
            <w:bookmarkEnd w:id="56219"/>
            <w:bookmarkEnd w:id="56220"/>
            <w:bookmarkEnd w:id="56221"/>
            <w:bookmarkEnd w:id="56222"/>
            <w:bookmarkEnd w:id="56223"/>
            <w:bookmarkEnd w:id="56224"/>
            <w:bookmarkEnd w:id="56225"/>
            <w:bookmarkEnd w:id="56226"/>
            <w:bookmarkEnd w:id="56227"/>
            <w:bookmarkEnd w:id="56228"/>
            <w:bookmarkEnd w:id="56229"/>
            <w:bookmarkEnd w:id="56230"/>
            <w:bookmarkEnd w:id="56231"/>
            <w:bookmarkEnd w:id="5623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233" w:author="lusonghe" w:date="2020-03-05T16:30:00Z"/>
                <w:color w:val="000000"/>
                <w:sz w:val="18"/>
                <w:szCs w:val="18"/>
              </w:rPr>
              <w:pPrChange w:id="56234" w:author="lusonghe" w:date="2020-04-02T16:10:00Z">
                <w:pPr/>
              </w:pPrChange>
            </w:pPr>
            <w:del w:id="5623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236" w:name="_Toc34395434"/>
              <w:bookmarkStart w:id="56237" w:name="_Toc34404841"/>
              <w:bookmarkStart w:id="56238" w:name="_Toc34412081"/>
              <w:bookmarkStart w:id="56239" w:name="_Toc34841229"/>
              <w:bookmarkStart w:id="56240" w:name="_Toc34846626"/>
              <w:bookmarkStart w:id="56241" w:name="_Toc34852023"/>
              <w:bookmarkStart w:id="56242" w:name="_Toc36822716"/>
              <w:bookmarkStart w:id="56243" w:name="_Toc36828217"/>
              <w:bookmarkStart w:id="56244" w:name="_Toc36833718"/>
              <w:bookmarkStart w:id="56245" w:name="_Toc36839219"/>
              <w:bookmarkStart w:id="56246" w:name="_Toc36844720"/>
              <w:bookmarkStart w:id="56247" w:name="_Toc36849772"/>
              <w:bookmarkStart w:id="56248" w:name="_Toc37230726"/>
              <w:bookmarkStart w:id="56249" w:name="_Toc37337637"/>
              <w:bookmarkStart w:id="56250" w:name="_Toc37425308"/>
              <w:bookmarkStart w:id="56251" w:name="_Toc37430851"/>
              <w:bookmarkEnd w:id="56236"/>
              <w:bookmarkEnd w:id="56237"/>
              <w:bookmarkEnd w:id="56238"/>
              <w:bookmarkEnd w:id="56239"/>
              <w:bookmarkEnd w:id="56240"/>
              <w:bookmarkEnd w:id="56241"/>
              <w:bookmarkEnd w:id="56242"/>
              <w:bookmarkEnd w:id="56243"/>
              <w:bookmarkEnd w:id="56244"/>
              <w:bookmarkEnd w:id="56245"/>
              <w:bookmarkEnd w:id="56246"/>
              <w:bookmarkEnd w:id="56247"/>
              <w:bookmarkEnd w:id="56248"/>
              <w:bookmarkEnd w:id="56249"/>
              <w:bookmarkEnd w:id="56250"/>
              <w:bookmarkEnd w:id="56251"/>
            </w:del>
          </w:p>
        </w:tc>
        <w:bookmarkStart w:id="56252" w:name="_Toc34395435"/>
        <w:bookmarkStart w:id="56253" w:name="_Toc34404842"/>
        <w:bookmarkStart w:id="56254" w:name="_Toc34412082"/>
        <w:bookmarkStart w:id="56255" w:name="_Toc34841230"/>
        <w:bookmarkStart w:id="56256" w:name="_Toc34846627"/>
        <w:bookmarkStart w:id="56257" w:name="_Toc34852024"/>
        <w:bookmarkStart w:id="56258" w:name="_Toc36822717"/>
        <w:bookmarkStart w:id="56259" w:name="_Toc36828218"/>
        <w:bookmarkStart w:id="56260" w:name="_Toc36833719"/>
        <w:bookmarkStart w:id="56261" w:name="_Toc36839220"/>
        <w:bookmarkStart w:id="56262" w:name="_Toc36844721"/>
        <w:bookmarkStart w:id="56263" w:name="_Toc36849773"/>
        <w:bookmarkStart w:id="56264" w:name="_Toc37230727"/>
        <w:bookmarkStart w:id="56265" w:name="_Toc37337638"/>
        <w:bookmarkStart w:id="56266" w:name="_Toc37425309"/>
        <w:bookmarkStart w:id="56267" w:name="_Toc37430852"/>
        <w:bookmarkEnd w:id="56252"/>
        <w:bookmarkEnd w:id="56253"/>
        <w:bookmarkEnd w:id="56254"/>
        <w:bookmarkEnd w:id="56255"/>
        <w:bookmarkEnd w:id="56256"/>
        <w:bookmarkEnd w:id="56257"/>
        <w:bookmarkEnd w:id="56258"/>
        <w:bookmarkEnd w:id="56259"/>
        <w:bookmarkEnd w:id="56260"/>
        <w:bookmarkEnd w:id="56261"/>
        <w:bookmarkEnd w:id="56262"/>
        <w:bookmarkEnd w:id="56263"/>
        <w:bookmarkEnd w:id="56264"/>
        <w:bookmarkEnd w:id="56265"/>
        <w:bookmarkEnd w:id="56266"/>
        <w:bookmarkEnd w:id="56267"/>
      </w:tr>
      <w:tr w:rsidR="00BF4111" w:rsidRPr="008E30E2" w:rsidDel="00F67CA7" w:rsidTr="002E6C45">
        <w:trPr>
          <w:trHeight w:val="20"/>
          <w:jc w:val="center"/>
          <w:del w:id="5626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269" w:author="lusonghe" w:date="2020-03-05T16:30:00Z"/>
                <w:color w:val="000000"/>
                <w:sz w:val="18"/>
                <w:szCs w:val="18"/>
              </w:rPr>
              <w:pPrChange w:id="56270" w:author="lusonghe" w:date="2020-04-02T16:10:00Z">
                <w:pPr>
                  <w:widowControl/>
                  <w:textAlignment w:val="center"/>
                </w:pPr>
              </w:pPrChange>
            </w:pPr>
            <w:del w:id="562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X1_P</w:delText>
              </w:r>
              <w:bookmarkStart w:id="56272" w:name="_Toc34395436"/>
              <w:bookmarkStart w:id="56273" w:name="_Toc34404843"/>
              <w:bookmarkStart w:id="56274" w:name="_Toc34412083"/>
              <w:bookmarkStart w:id="56275" w:name="_Toc34841231"/>
              <w:bookmarkStart w:id="56276" w:name="_Toc34846628"/>
              <w:bookmarkStart w:id="56277" w:name="_Toc34852025"/>
              <w:bookmarkStart w:id="56278" w:name="_Toc36822718"/>
              <w:bookmarkStart w:id="56279" w:name="_Toc36828219"/>
              <w:bookmarkStart w:id="56280" w:name="_Toc36833720"/>
              <w:bookmarkStart w:id="56281" w:name="_Toc36839221"/>
              <w:bookmarkStart w:id="56282" w:name="_Toc36844722"/>
              <w:bookmarkStart w:id="56283" w:name="_Toc36849774"/>
              <w:bookmarkStart w:id="56284" w:name="_Toc37230728"/>
              <w:bookmarkStart w:id="56285" w:name="_Toc37337639"/>
              <w:bookmarkStart w:id="56286" w:name="_Toc37425310"/>
              <w:bookmarkStart w:id="56287" w:name="_Toc37430853"/>
              <w:bookmarkEnd w:id="56272"/>
              <w:bookmarkEnd w:id="56273"/>
              <w:bookmarkEnd w:id="56274"/>
              <w:bookmarkEnd w:id="56275"/>
              <w:bookmarkEnd w:id="56276"/>
              <w:bookmarkEnd w:id="56277"/>
              <w:bookmarkEnd w:id="56278"/>
              <w:bookmarkEnd w:id="56279"/>
              <w:bookmarkEnd w:id="56280"/>
              <w:bookmarkEnd w:id="56281"/>
              <w:bookmarkEnd w:id="56282"/>
              <w:bookmarkEnd w:id="56283"/>
              <w:bookmarkEnd w:id="56284"/>
              <w:bookmarkEnd w:id="56285"/>
              <w:bookmarkEnd w:id="56286"/>
              <w:bookmarkEnd w:id="5628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288" w:author="lusonghe" w:date="2020-03-05T16:30:00Z"/>
                <w:color w:val="000000"/>
                <w:sz w:val="18"/>
                <w:szCs w:val="18"/>
              </w:rPr>
              <w:pPrChange w:id="56289" w:author="lusonghe" w:date="2020-04-02T16:10:00Z">
                <w:pPr>
                  <w:widowControl/>
                  <w:textAlignment w:val="center"/>
                </w:pPr>
              </w:pPrChange>
            </w:pPr>
            <w:del w:id="5629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1</w:delText>
              </w:r>
              <w:bookmarkStart w:id="56291" w:name="_Toc34395437"/>
              <w:bookmarkStart w:id="56292" w:name="_Toc34404844"/>
              <w:bookmarkStart w:id="56293" w:name="_Toc34412084"/>
              <w:bookmarkStart w:id="56294" w:name="_Toc34841232"/>
              <w:bookmarkStart w:id="56295" w:name="_Toc34846629"/>
              <w:bookmarkStart w:id="56296" w:name="_Toc34852026"/>
              <w:bookmarkStart w:id="56297" w:name="_Toc36822719"/>
              <w:bookmarkStart w:id="56298" w:name="_Toc36828220"/>
              <w:bookmarkStart w:id="56299" w:name="_Toc36833721"/>
              <w:bookmarkStart w:id="56300" w:name="_Toc36839222"/>
              <w:bookmarkStart w:id="56301" w:name="_Toc36844723"/>
              <w:bookmarkStart w:id="56302" w:name="_Toc36849775"/>
              <w:bookmarkStart w:id="56303" w:name="_Toc37230729"/>
              <w:bookmarkStart w:id="56304" w:name="_Toc37337640"/>
              <w:bookmarkStart w:id="56305" w:name="_Toc37425311"/>
              <w:bookmarkStart w:id="56306" w:name="_Toc37430854"/>
              <w:bookmarkEnd w:id="56291"/>
              <w:bookmarkEnd w:id="56292"/>
              <w:bookmarkEnd w:id="56293"/>
              <w:bookmarkEnd w:id="56294"/>
              <w:bookmarkEnd w:id="56295"/>
              <w:bookmarkEnd w:id="56296"/>
              <w:bookmarkEnd w:id="56297"/>
              <w:bookmarkEnd w:id="56298"/>
              <w:bookmarkEnd w:id="56299"/>
              <w:bookmarkEnd w:id="56300"/>
              <w:bookmarkEnd w:id="56301"/>
              <w:bookmarkEnd w:id="56302"/>
              <w:bookmarkEnd w:id="56303"/>
              <w:bookmarkEnd w:id="56304"/>
              <w:bookmarkEnd w:id="56305"/>
              <w:bookmarkEnd w:id="5630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307" w:author="lusonghe" w:date="2020-03-05T16:30:00Z"/>
                <w:color w:val="000000"/>
                <w:sz w:val="18"/>
                <w:szCs w:val="18"/>
              </w:rPr>
              <w:pPrChange w:id="56308" w:author="lusonghe" w:date="2020-04-02T16:10:00Z">
                <w:pPr>
                  <w:widowControl/>
                  <w:textAlignment w:val="center"/>
                </w:pPr>
              </w:pPrChange>
            </w:pPr>
            <w:del w:id="5630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6310" w:name="_Toc34395438"/>
              <w:bookmarkStart w:id="56311" w:name="_Toc34404845"/>
              <w:bookmarkStart w:id="56312" w:name="_Toc34412085"/>
              <w:bookmarkStart w:id="56313" w:name="_Toc34841233"/>
              <w:bookmarkStart w:id="56314" w:name="_Toc34846630"/>
              <w:bookmarkStart w:id="56315" w:name="_Toc34852027"/>
              <w:bookmarkStart w:id="56316" w:name="_Toc36822720"/>
              <w:bookmarkStart w:id="56317" w:name="_Toc36828221"/>
              <w:bookmarkStart w:id="56318" w:name="_Toc36833722"/>
              <w:bookmarkStart w:id="56319" w:name="_Toc36839223"/>
              <w:bookmarkStart w:id="56320" w:name="_Toc36844724"/>
              <w:bookmarkStart w:id="56321" w:name="_Toc36849776"/>
              <w:bookmarkStart w:id="56322" w:name="_Toc37230730"/>
              <w:bookmarkStart w:id="56323" w:name="_Toc37337641"/>
              <w:bookmarkStart w:id="56324" w:name="_Toc37425312"/>
              <w:bookmarkStart w:id="56325" w:name="_Toc37430855"/>
              <w:bookmarkEnd w:id="56310"/>
              <w:bookmarkEnd w:id="56311"/>
              <w:bookmarkEnd w:id="56312"/>
              <w:bookmarkEnd w:id="56313"/>
              <w:bookmarkEnd w:id="56314"/>
              <w:bookmarkEnd w:id="56315"/>
              <w:bookmarkEnd w:id="56316"/>
              <w:bookmarkEnd w:id="56317"/>
              <w:bookmarkEnd w:id="56318"/>
              <w:bookmarkEnd w:id="56319"/>
              <w:bookmarkEnd w:id="56320"/>
              <w:bookmarkEnd w:id="56321"/>
              <w:bookmarkEnd w:id="56322"/>
              <w:bookmarkEnd w:id="56323"/>
              <w:bookmarkEnd w:id="56324"/>
              <w:bookmarkEnd w:id="5632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326" w:author="lusonghe" w:date="2020-03-05T16:30:00Z"/>
                <w:color w:val="000000"/>
                <w:sz w:val="18"/>
                <w:szCs w:val="18"/>
              </w:rPr>
              <w:pPrChange w:id="56327" w:author="lusonghe" w:date="2020-04-02T16:10:00Z">
                <w:pPr/>
              </w:pPrChange>
            </w:pPr>
            <w:del w:id="5632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接收信号</w:delText>
              </w:r>
              <w:bookmarkStart w:id="56329" w:name="_Toc34395439"/>
              <w:bookmarkStart w:id="56330" w:name="_Toc34404846"/>
              <w:bookmarkStart w:id="56331" w:name="_Toc34412086"/>
              <w:bookmarkStart w:id="56332" w:name="_Toc34841234"/>
              <w:bookmarkStart w:id="56333" w:name="_Toc34846631"/>
              <w:bookmarkStart w:id="56334" w:name="_Toc34852028"/>
              <w:bookmarkStart w:id="56335" w:name="_Toc36822721"/>
              <w:bookmarkStart w:id="56336" w:name="_Toc36828222"/>
              <w:bookmarkStart w:id="56337" w:name="_Toc36833723"/>
              <w:bookmarkStart w:id="56338" w:name="_Toc36839224"/>
              <w:bookmarkStart w:id="56339" w:name="_Toc36844725"/>
              <w:bookmarkStart w:id="56340" w:name="_Toc36849777"/>
              <w:bookmarkStart w:id="56341" w:name="_Toc37230731"/>
              <w:bookmarkStart w:id="56342" w:name="_Toc37337642"/>
              <w:bookmarkStart w:id="56343" w:name="_Toc37425313"/>
              <w:bookmarkStart w:id="56344" w:name="_Toc37430856"/>
              <w:bookmarkEnd w:id="56329"/>
              <w:bookmarkEnd w:id="56330"/>
              <w:bookmarkEnd w:id="56331"/>
              <w:bookmarkEnd w:id="56332"/>
              <w:bookmarkEnd w:id="56333"/>
              <w:bookmarkEnd w:id="56334"/>
              <w:bookmarkEnd w:id="56335"/>
              <w:bookmarkEnd w:id="56336"/>
              <w:bookmarkEnd w:id="56337"/>
              <w:bookmarkEnd w:id="56338"/>
              <w:bookmarkEnd w:id="56339"/>
              <w:bookmarkEnd w:id="56340"/>
              <w:bookmarkEnd w:id="56341"/>
              <w:bookmarkEnd w:id="56342"/>
              <w:bookmarkEnd w:id="56343"/>
              <w:bookmarkEnd w:id="5634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6345" w:author="lusonghe" w:date="2020-03-05T16:30:00Z"/>
                <w:color w:val="000000"/>
                <w:sz w:val="18"/>
                <w:szCs w:val="18"/>
              </w:rPr>
              <w:pPrChange w:id="5634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6347" w:name="_Toc34395440"/>
            <w:bookmarkStart w:id="56348" w:name="_Toc34404847"/>
            <w:bookmarkStart w:id="56349" w:name="_Toc34412087"/>
            <w:bookmarkStart w:id="56350" w:name="_Toc34841235"/>
            <w:bookmarkStart w:id="56351" w:name="_Toc34846632"/>
            <w:bookmarkStart w:id="56352" w:name="_Toc34852029"/>
            <w:bookmarkStart w:id="56353" w:name="_Toc36822722"/>
            <w:bookmarkStart w:id="56354" w:name="_Toc36828223"/>
            <w:bookmarkStart w:id="56355" w:name="_Toc36833724"/>
            <w:bookmarkStart w:id="56356" w:name="_Toc36839225"/>
            <w:bookmarkStart w:id="56357" w:name="_Toc36844726"/>
            <w:bookmarkStart w:id="56358" w:name="_Toc36849778"/>
            <w:bookmarkStart w:id="56359" w:name="_Toc37230732"/>
            <w:bookmarkStart w:id="56360" w:name="_Toc37337643"/>
            <w:bookmarkStart w:id="56361" w:name="_Toc37425314"/>
            <w:bookmarkStart w:id="56362" w:name="_Toc37430857"/>
            <w:bookmarkEnd w:id="56347"/>
            <w:bookmarkEnd w:id="56348"/>
            <w:bookmarkEnd w:id="56349"/>
            <w:bookmarkEnd w:id="56350"/>
            <w:bookmarkEnd w:id="56351"/>
            <w:bookmarkEnd w:id="56352"/>
            <w:bookmarkEnd w:id="56353"/>
            <w:bookmarkEnd w:id="56354"/>
            <w:bookmarkEnd w:id="56355"/>
            <w:bookmarkEnd w:id="56356"/>
            <w:bookmarkEnd w:id="56357"/>
            <w:bookmarkEnd w:id="56358"/>
            <w:bookmarkEnd w:id="56359"/>
            <w:bookmarkEnd w:id="56360"/>
            <w:bookmarkEnd w:id="56361"/>
            <w:bookmarkEnd w:id="5636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363" w:author="lusonghe" w:date="2020-03-05T16:30:00Z"/>
                <w:color w:val="000000"/>
                <w:sz w:val="18"/>
                <w:szCs w:val="18"/>
              </w:rPr>
              <w:pPrChange w:id="56364" w:author="lusonghe" w:date="2020-04-02T16:10:00Z">
                <w:pPr/>
              </w:pPrChange>
            </w:pPr>
            <w:del w:id="5636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366" w:name="_Toc34395441"/>
              <w:bookmarkStart w:id="56367" w:name="_Toc34404848"/>
              <w:bookmarkStart w:id="56368" w:name="_Toc34412088"/>
              <w:bookmarkStart w:id="56369" w:name="_Toc34841236"/>
              <w:bookmarkStart w:id="56370" w:name="_Toc34846633"/>
              <w:bookmarkStart w:id="56371" w:name="_Toc34852030"/>
              <w:bookmarkStart w:id="56372" w:name="_Toc36822723"/>
              <w:bookmarkStart w:id="56373" w:name="_Toc36828224"/>
              <w:bookmarkStart w:id="56374" w:name="_Toc36833725"/>
              <w:bookmarkStart w:id="56375" w:name="_Toc36839226"/>
              <w:bookmarkStart w:id="56376" w:name="_Toc36844727"/>
              <w:bookmarkStart w:id="56377" w:name="_Toc36849779"/>
              <w:bookmarkStart w:id="56378" w:name="_Toc37230733"/>
              <w:bookmarkStart w:id="56379" w:name="_Toc37337644"/>
              <w:bookmarkStart w:id="56380" w:name="_Toc37425315"/>
              <w:bookmarkStart w:id="56381" w:name="_Toc37430858"/>
              <w:bookmarkEnd w:id="56366"/>
              <w:bookmarkEnd w:id="56367"/>
              <w:bookmarkEnd w:id="56368"/>
              <w:bookmarkEnd w:id="56369"/>
              <w:bookmarkEnd w:id="56370"/>
              <w:bookmarkEnd w:id="56371"/>
              <w:bookmarkEnd w:id="56372"/>
              <w:bookmarkEnd w:id="56373"/>
              <w:bookmarkEnd w:id="56374"/>
              <w:bookmarkEnd w:id="56375"/>
              <w:bookmarkEnd w:id="56376"/>
              <w:bookmarkEnd w:id="56377"/>
              <w:bookmarkEnd w:id="56378"/>
              <w:bookmarkEnd w:id="56379"/>
              <w:bookmarkEnd w:id="56380"/>
              <w:bookmarkEnd w:id="56381"/>
            </w:del>
          </w:p>
        </w:tc>
        <w:bookmarkStart w:id="56382" w:name="_Toc34395442"/>
        <w:bookmarkStart w:id="56383" w:name="_Toc34404849"/>
        <w:bookmarkStart w:id="56384" w:name="_Toc34412089"/>
        <w:bookmarkStart w:id="56385" w:name="_Toc34841237"/>
        <w:bookmarkStart w:id="56386" w:name="_Toc34846634"/>
        <w:bookmarkStart w:id="56387" w:name="_Toc34852031"/>
        <w:bookmarkStart w:id="56388" w:name="_Toc36822724"/>
        <w:bookmarkStart w:id="56389" w:name="_Toc36828225"/>
        <w:bookmarkStart w:id="56390" w:name="_Toc36833726"/>
        <w:bookmarkStart w:id="56391" w:name="_Toc36839227"/>
        <w:bookmarkStart w:id="56392" w:name="_Toc36844728"/>
        <w:bookmarkStart w:id="56393" w:name="_Toc36849780"/>
        <w:bookmarkStart w:id="56394" w:name="_Toc37230734"/>
        <w:bookmarkStart w:id="56395" w:name="_Toc37337645"/>
        <w:bookmarkStart w:id="56396" w:name="_Toc37425316"/>
        <w:bookmarkStart w:id="56397" w:name="_Toc37430859"/>
        <w:bookmarkEnd w:id="56382"/>
        <w:bookmarkEnd w:id="56383"/>
        <w:bookmarkEnd w:id="56384"/>
        <w:bookmarkEnd w:id="56385"/>
        <w:bookmarkEnd w:id="56386"/>
        <w:bookmarkEnd w:id="56387"/>
        <w:bookmarkEnd w:id="56388"/>
        <w:bookmarkEnd w:id="56389"/>
        <w:bookmarkEnd w:id="56390"/>
        <w:bookmarkEnd w:id="56391"/>
        <w:bookmarkEnd w:id="56392"/>
        <w:bookmarkEnd w:id="56393"/>
        <w:bookmarkEnd w:id="56394"/>
        <w:bookmarkEnd w:id="56395"/>
        <w:bookmarkEnd w:id="56396"/>
        <w:bookmarkEnd w:id="56397"/>
      </w:tr>
      <w:tr w:rsidR="00BF4111" w:rsidRPr="008E30E2" w:rsidDel="00F67CA7" w:rsidTr="002E6C45">
        <w:trPr>
          <w:trHeight w:val="20"/>
          <w:jc w:val="center"/>
          <w:del w:id="5639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399" w:author="lusonghe" w:date="2020-03-05T16:30:00Z"/>
                <w:color w:val="000000"/>
                <w:sz w:val="18"/>
                <w:szCs w:val="18"/>
              </w:rPr>
              <w:pPrChange w:id="56400" w:author="lusonghe" w:date="2020-04-02T16:10:00Z">
                <w:pPr>
                  <w:widowControl/>
                  <w:textAlignment w:val="center"/>
                </w:pPr>
              </w:pPrChange>
            </w:pPr>
            <w:del w:id="5640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X1_M</w:delText>
              </w:r>
              <w:bookmarkStart w:id="56402" w:name="_Toc34395443"/>
              <w:bookmarkStart w:id="56403" w:name="_Toc34404850"/>
              <w:bookmarkStart w:id="56404" w:name="_Toc34412090"/>
              <w:bookmarkStart w:id="56405" w:name="_Toc34841238"/>
              <w:bookmarkStart w:id="56406" w:name="_Toc34846635"/>
              <w:bookmarkStart w:id="56407" w:name="_Toc34852032"/>
              <w:bookmarkStart w:id="56408" w:name="_Toc36822725"/>
              <w:bookmarkStart w:id="56409" w:name="_Toc36828226"/>
              <w:bookmarkStart w:id="56410" w:name="_Toc36833727"/>
              <w:bookmarkStart w:id="56411" w:name="_Toc36839228"/>
              <w:bookmarkStart w:id="56412" w:name="_Toc36844729"/>
              <w:bookmarkStart w:id="56413" w:name="_Toc36849781"/>
              <w:bookmarkStart w:id="56414" w:name="_Toc37230735"/>
              <w:bookmarkStart w:id="56415" w:name="_Toc37337646"/>
              <w:bookmarkStart w:id="56416" w:name="_Toc37425317"/>
              <w:bookmarkStart w:id="56417" w:name="_Toc37430860"/>
              <w:bookmarkEnd w:id="56402"/>
              <w:bookmarkEnd w:id="56403"/>
              <w:bookmarkEnd w:id="56404"/>
              <w:bookmarkEnd w:id="56405"/>
              <w:bookmarkEnd w:id="56406"/>
              <w:bookmarkEnd w:id="56407"/>
              <w:bookmarkEnd w:id="56408"/>
              <w:bookmarkEnd w:id="56409"/>
              <w:bookmarkEnd w:id="56410"/>
              <w:bookmarkEnd w:id="56411"/>
              <w:bookmarkEnd w:id="56412"/>
              <w:bookmarkEnd w:id="56413"/>
              <w:bookmarkEnd w:id="56414"/>
              <w:bookmarkEnd w:id="56415"/>
              <w:bookmarkEnd w:id="56416"/>
              <w:bookmarkEnd w:id="5641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418" w:author="lusonghe" w:date="2020-03-05T16:30:00Z"/>
                <w:color w:val="000000"/>
                <w:sz w:val="18"/>
                <w:szCs w:val="18"/>
              </w:rPr>
              <w:pPrChange w:id="56419" w:author="lusonghe" w:date="2020-04-02T16:10:00Z">
                <w:pPr>
                  <w:widowControl/>
                  <w:textAlignment w:val="center"/>
                </w:pPr>
              </w:pPrChange>
            </w:pPr>
            <w:del w:id="5642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44</w:delText>
              </w:r>
              <w:bookmarkStart w:id="56421" w:name="_Toc34395444"/>
              <w:bookmarkStart w:id="56422" w:name="_Toc34404851"/>
              <w:bookmarkStart w:id="56423" w:name="_Toc34412091"/>
              <w:bookmarkStart w:id="56424" w:name="_Toc34841239"/>
              <w:bookmarkStart w:id="56425" w:name="_Toc34846636"/>
              <w:bookmarkStart w:id="56426" w:name="_Toc34852033"/>
              <w:bookmarkStart w:id="56427" w:name="_Toc36822726"/>
              <w:bookmarkStart w:id="56428" w:name="_Toc36828227"/>
              <w:bookmarkStart w:id="56429" w:name="_Toc36833728"/>
              <w:bookmarkStart w:id="56430" w:name="_Toc36839229"/>
              <w:bookmarkStart w:id="56431" w:name="_Toc36844730"/>
              <w:bookmarkStart w:id="56432" w:name="_Toc36849782"/>
              <w:bookmarkStart w:id="56433" w:name="_Toc37230736"/>
              <w:bookmarkStart w:id="56434" w:name="_Toc37337647"/>
              <w:bookmarkStart w:id="56435" w:name="_Toc37425318"/>
              <w:bookmarkStart w:id="56436" w:name="_Toc37430861"/>
              <w:bookmarkEnd w:id="56421"/>
              <w:bookmarkEnd w:id="56422"/>
              <w:bookmarkEnd w:id="56423"/>
              <w:bookmarkEnd w:id="56424"/>
              <w:bookmarkEnd w:id="56425"/>
              <w:bookmarkEnd w:id="56426"/>
              <w:bookmarkEnd w:id="56427"/>
              <w:bookmarkEnd w:id="56428"/>
              <w:bookmarkEnd w:id="56429"/>
              <w:bookmarkEnd w:id="56430"/>
              <w:bookmarkEnd w:id="56431"/>
              <w:bookmarkEnd w:id="56432"/>
              <w:bookmarkEnd w:id="56433"/>
              <w:bookmarkEnd w:id="56434"/>
              <w:bookmarkEnd w:id="56435"/>
              <w:bookmarkEnd w:id="5643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437" w:author="lusonghe" w:date="2020-03-05T16:30:00Z"/>
                <w:color w:val="000000"/>
                <w:sz w:val="18"/>
                <w:szCs w:val="18"/>
              </w:rPr>
              <w:pPrChange w:id="56438" w:author="lusonghe" w:date="2020-04-02T16:10:00Z">
                <w:pPr>
                  <w:widowControl/>
                  <w:textAlignment w:val="center"/>
                </w:pPr>
              </w:pPrChange>
            </w:pPr>
            <w:del w:id="564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6440" w:name="_Toc34395445"/>
              <w:bookmarkStart w:id="56441" w:name="_Toc34404852"/>
              <w:bookmarkStart w:id="56442" w:name="_Toc34412092"/>
              <w:bookmarkStart w:id="56443" w:name="_Toc34841240"/>
              <w:bookmarkStart w:id="56444" w:name="_Toc34846637"/>
              <w:bookmarkStart w:id="56445" w:name="_Toc34852034"/>
              <w:bookmarkStart w:id="56446" w:name="_Toc36822727"/>
              <w:bookmarkStart w:id="56447" w:name="_Toc36828228"/>
              <w:bookmarkStart w:id="56448" w:name="_Toc36833729"/>
              <w:bookmarkStart w:id="56449" w:name="_Toc36839230"/>
              <w:bookmarkStart w:id="56450" w:name="_Toc36844731"/>
              <w:bookmarkStart w:id="56451" w:name="_Toc36849783"/>
              <w:bookmarkStart w:id="56452" w:name="_Toc37230737"/>
              <w:bookmarkStart w:id="56453" w:name="_Toc37337648"/>
              <w:bookmarkStart w:id="56454" w:name="_Toc37425319"/>
              <w:bookmarkStart w:id="56455" w:name="_Toc37430862"/>
              <w:bookmarkEnd w:id="56440"/>
              <w:bookmarkEnd w:id="56441"/>
              <w:bookmarkEnd w:id="56442"/>
              <w:bookmarkEnd w:id="56443"/>
              <w:bookmarkEnd w:id="56444"/>
              <w:bookmarkEnd w:id="56445"/>
              <w:bookmarkEnd w:id="56446"/>
              <w:bookmarkEnd w:id="56447"/>
              <w:bookmarkEnd w:id="56448"/>
              <w:bookmarkEnd w:id="56449"/>
              <w:bookmarkEnd w:id="56450"/>
              <w:bookmarkEnd w:id="56451"/>
              <w:bookmarkEnd w:id="56452"/>
              <w:bookmarkEnd w:id="56453"/>
              <w:bookmarkEnd w:id="56454"/>
              <w:bookmarkEnd w:id="5645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456" w:author="lusonghe" w:date="2020-03-05T16:30:00Z"/>
                <w:color w:val="000000"/>
                <w:sz w:val="18"/>
                <w:szCs w:val="18"/>
              </w:rPr>
              <w:pPrChange w:id="56457" w:author="lusonghe" w:date="2020-04-02T16:10:00Z">
                <w:pPr/>
              </w:pPrChange>
            </w:pPr>
            <w:del w:id="564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接收信号</w:delText>
              </w:r>
              <w:bookmarkStart w:id="56459" w:name="_Toc34395446"/>
              <w:bookmarkStart w:id="56460" w:name="_Toc34404853"/>
              <w:bookmarkStart w:id="56461" w:name="_Toc34412093"/>
              <w:bookmarkStart w:id="56462" w:name="_Toc34841241"/>
              <w:bookmarkStart w:id="56463" w:name="_Toc34846638"/>
              <w:bookmarkStart w:id="56464" w:name="_Toc34852035"/>
              <w:bookmarkStart w:id="56465" w:name="_Toc36822728"/>
              <w:bookmarkStart w:id="56466" w:name="_Toc36828229"/>
              <w:bookmarkStart w:id="56467" w:name="_Toc36833730"/>
              <w:bookmarkStart w:id="56468" w:name="_Toc36839231"/>
              <w:bookmarkStart w:id="56469" w:name="_Toc36844732"/>
              <w:bookmarkStart w:id="56470" w:name="_Toc36849784"/>
              <w:bookmarkStart w:id="56471" w:name="_Toc37230738"/>
              <w:bookmarkStart w:id="56472" w:name="_Toc37337649"/>
              <w:bookmarkStart w:id="56473" w:name="_Toc37425320"/>
              <w:bookmarkStart w:id="56474" w:name="_Toc37430863"/>
              <w:bookmarkEnd w:id="56459"/>
              <w:bookmarkEnd w:id="56460"/>
              <w:bookmarkEnd w:id="56461"/>
              <w:bookmarkEnd w:id="56462"/>
              <w:bookmarkEnd w:id="56463"/>
              <w:bookmarkEnd w:id="56464"/>
              <w:bookmarkEnd w:id="56465"/>
              <w:bookmarkEnd w:id="56466"/>
              <w:bookmarkEnd w:id="56467"/>
              <w:bookmarkEnd w:id="56468"/>
              <w:bookmarkEnd w:id="56469"/>
              <w:bookmarkEnd w:id="56470"/>
              <w:bookmarkEnd w:id="56471"/>
              <w:bookmarkEnd w:id="56472"/>
              <w:bookmarkEnd w:id="56473"/>
              <w:bookmarkEnd w:id="5647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6475" w:author="lusonghe" w:date="2020-03-05T16:30:00Z"/>
                <w:color w:val="000000"/>
                <w:sz w:val="18"/>
                <w:szCs w:val="18"/>
              </w:rPr>
              <w:pPrChange w:id="5647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6477" w:name="_Toc34395447"/>
            <w:bookmarkStart w:id="56478" w:name="_Toc34404854"/>
            <w:bookmarkStart w:id="56479" w:name="_Toc34412094"/>
            <w:bookmarkStart w:id="56480" w:name="_Toc34841242"/>
            <w:bookmarkStart w:id="56481" w:name="_Toc34846639"/>
            <w:bookmarkStart w:id="56482" w:name="_Toc34852036"/>
            <w:bookmarkStart w:id="56483" w:name="_Toc36822729"/>
            <w:bookmarkStart w:id="56484" w:name="_Toc36828230"/>
            <w:bookmarkStart w:id="56485" w:name="_Toc36833731"/>
            <w:bookmarkStart w:id="56486" w:name="_Toc36839232"/>
            <w:bookmarkStart w:id="56487" w:name="_Toc36844733"/>
            <w:bookmarkStart w:id="56488" w:name="_Toc36849785"/>
            <w:bookmarkStart w:id="56489" w:name="_Toc37230739"/>
            <w:bookmarkStart w:id="56490" w:name="_Toc37337650"/>
            <w:bookmarkStart w:id="56491" w:name="_Toc37425321"/>
            <w:bookmarkStart w:id="56492" w:name="_Toc37430864"/>
            <w:bookmarkEnd w:id="56477"/>
            <w:bookmarkEnd w:id="56478"/>
            <w:bookmarkEnd w:id="56479"/>
            <w:bookmarkEnd w:id="56480"/>
            <w:bookmarkEnd w:id="56481"/>
            <w:bookmarkEnd w:id="56482"/>
            <w:bookmarkEnd w:id="56483"/>
            <w:bookmarkEnd w:id="56484"/>
            <w:bookmarkEnd w:id="56485"/>
            <w:bookmarkEnd w:id="56486"/>
            <w:bookmarkEnd w:id="56487"/>
            <w:bookmarkEnd w:id="56488"/>
            <w:bookmarkEnd w:id="56489"/>
            <w:bookmarkEnd w:id="56490"/>
            <w:bookmarkEnd w:id="56491"/>
            <w:bookmarkEnd w:id="5649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493" w:author="lusonghe" w:date="2020-03-05T16:30:00Z"/>
                <w:color w:val="000000"/>
                <w:sz w:val="18"/>
                <w:szCs w:val="18"/>
              </w:rPr>
              <w:pPrChange w:id="56494" w:author="lusonghe" w:date="2020-04-02T16:10:00Z">
                <w:pPr/>
              </w:pPrChange>
            </w:pPr>
            <w:del w:id="5649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496" w:name="_Toc34395448"/>
              <w:bookmarkStart w:id="56497" w:name="_Toc34404855"/>
              <w:bookmarkStart w:id="56498" w:name="_Toc34412095"/>
              <w:bookmarkStart w:id="56499" w:name="_Toc34841243"/>
              <w:bookmarkStart w:id="56500" w:name="_Toc34846640"/>
              <w:bookmarkStart w:id="56501" w:name="_Toc34852037"/>
              <w:bookmarkStart w:id="56502" w:name="_Toc36822730"/>
              <w:bookmarkStart w:id="56503" w:name="_Toc36828231"/>
              <w:bookmarkStart w:id="56504" w:name="_Toc36833732"/>
              <w:bookmarkStart w:id="56505" w:name="_Toc36839233"/>
              <w:bookmarkStart w:id="56506" w:name="_Toc36844734"/>
              <w:bookmarkStart w:id="56507" w:name="_Toc36849786"/>
              <w:bookmarkStart w:id="56508" w:name="_Toc37230740"/>
              <w:bookmarkStart w:id="56509" w:name="_Toc37337651"/>
              <w:bookmarkStart w:id="56510" w:name="_Toc37425322"/>
              <w:bookmarkStart w:id="56511" w:name="_Toc37430865"/>
              <w:bookmarkEnd w:id="56496"/>
              <w:bookmarkEnd w:id="56497"/>
              <w:bookmarkEnd w:id="56498"/>
              <w:bookmarkEnd w:id="56499"/>
              <w:bookmarkEnd w:id="56500"/>
              <w:bookmarkEnd w:id="56501"/>
              <w:bookmarkEnd w:id="56502"/>
              <w:bookmarkEnd w:id="56503"/>
              <w:bookmarkEnd w:id="56504"/>
              <w:bookmarkEnd w:id="56505"/>
              <w:bookmarkEnd w:id="56506"/>
              <w:bookmarkEnd w:id="56507"/>
              <w:bookmarkEnd w:id="56508"/>
              <w:bookmarkEnd w:id="56509"/>
              <w:bookmarkEnd w:id="56510"/>
              <w:bookmarkEnd w:id="56511"/>
            </w:del>
          </w:p>
        </w:tc>
        <w:bookmarkStart w:id="56512" w:name="_Toc34395449"/>
        <w:bookmarkStart w:id="56513" w:name="_Toc34404856"/>
        <w:bookmarkStart w:id="56514" w:name="_Toc34412096"/>
        <w:bookmarkStart w:id="56515" w:name="_Toc34841244"/>
        <w:bookmarkStart w:id="56516" w:name="_Toc34846641"/>
        <w:bookmarkStart w:id="56517" w:name="_Toc34852038"/>
        <w:bookmarkStart w:id="56518" w:name="_Toc36822731"/>
        <w:bookmarkStart w:id="56519" w:name="_Toc36828232"/>
        <w:bookmarkStart w:id="56520" w:name="_Toc36833733"/>
        <w:bookmarkStart w:id="56521" w:name="_Toc36839234"/>
        <w:bookmarkStart w:id="56522" w:name="_Toc36844735"/>
        <w:bookmarkStart w:id="56523" w:name="_Toc36849787"/>
        <w:bookmarkStart w:id="56524" w:name="_Toc37230741"/>
        <w:bookmarkStart w:id="56525" w:name="_Toc37337652"/>
        <w:bookmarkStart w:id="56526" w:name="_Toc37425323"/>
        <w:bookmarkStart w:id="56527" w:name="_Toc37430866"/>
        <w:bookmarkEnd w:id="56512"/>
        <w:bookmarkEnd w:id="56513"/>
        <w:bookmarkEnd w:id="56514"/>
        <w:bookmarkEnd w:id="56515"/>
        <w:bookmarkEnd w:id="56516"/>
        <w:bookmarkEnd w:id="56517"/>
        <w:bookmarkEnd w:id="56518"/>
        <w:bookmarkEnd w:id="56519"/>
        <w:bookmarkEnd w:id="56520"/>
        <w:bookmarkEnd w:id="56521"/>
        <w:bookmarkEnd w:id="56522"/>
        <w:bookmarkEnd w:id="56523"/>
        <w:bookmarkEnd w:id="56524"/>
        <w:bookmarkEnd w:id="56525"/>
        <w:bookmarkEnd w:id="56526"/>
        <w:bookmarkEnd w:id="56527"/>
      </w:tr>
      <w:tr w:rsidR="00BF4111" w:rsidRPr="008E30E2" w:rsidDel="00F67CA7" w:rsidTr="002E6C45">
        <w:trPr>
          <w:trHeight w:val="20"/>
          <w:jc w:val="center"/>
          <w:del w:id="5652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529" w:author="lusonghe" w:date="2020-03-05T16:30:00Z"/>
                <w:color w:val="000000"/>
                <w:sz w:val="18"/>
                <w:szCs w:val="18"/>
              </w:rPr>
              <w:pPrChange w:id="56530" w:author="lusonghe" w:date="2020-04-02T16:10:00Z">
                <w:pPr>
                  <w:widowControl/>
                  <w:textAlignment w:val="center"/>
                </w:pPr>
              </w:pPrChange>
            </w:pPr>
            <w:del w:id="5653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TX1_M</w:delText>
              </w:r>
              <w:bookmarkStart w:id="56532" w:name="_Toc34395450"/>
              <w:bookmarkStart w:id="56533" w:name="_Toc34404857"/>
              <w:bookmarkStart w:id="56534" w:name="_Toc34412097"/>
              <w:bookmarkStart w:id="56535" w:name="_Toc34841245"/>
              <w:bookmarkStart w:id="56536" w:name="_Toc34846642"/>
              <w:bookmarkStart w:id="56537" w:name="_Toc34852039"/>
              <w:bookmarkStart w:id="56538" w:name="_Toc36822732"/>
              <w:bookmarkStart w:id="56539" w:name="_Toc36828233"/>
              <w:bookmarkStart w:id="56540" w:name="_Toc36833734"/>
              <w:bookmarkStart w:id="56541" w:name="_Toc36839235"/>
              <w:bookmarkStart w:id="56542" w:name="_Toc36844736"/>
              <w:bookmarkStart w:id="56543" w:name="_Toc36849788"/>
              <w:bookmarkStart w:id="56544" w:name="_Toc37230742"/>
              <w:bookmarkStart w:id="56545" w:name="_Toc37337653"/>
              <w:bookmarkStart w:id="56546" w:name="_Toc37425324"/>
              <w:bookmarkStart w:id="56547" w:name="_Toc37430867"/>
              <w:bookmarkEnd w:id="56532"/>
              <w:bookmarkEnd w:id="56533"/>
              <w:bookmarkEnd w:id="56534"/>
              <w:bookmarkEnd w:id="56535"/>
              <w:bookmarkEnd w:id="56536"/>
              <w:bookmarkEnd w:id="56537"/>
              <w:bookmarkEnd w:id="56538"/>
              <w:bookmarkEnd w:id="56539"/>
              <w:bookmarkEnd w:id="56540"/>
              <w:bookmarkEnd w:id="56541"/>
              <w:bookmarkEnd w:id="56542"/>
              <w:bookmarkEnd w:id="56543"/>
              <w:bookmarkEnd w:id="56544"/>
              <w:bookmarkEnd w:id="56545"/>
              <w:bookmarkEnd w:id="56546"/>
              <w:bookmarkEnd w:id="5654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548" w:author="lusonghe" w:date="2020-03-05T16:30:00Z"/>
                <w:color w:val="000000"/>
                <w:sz w:val="18"/>
                <w:szCs w:val="18"/>
              </w:rPr>
              <w:pPrChange w:id="56549" w:author="lusonghe" w:date="2020-04-02T16:10:00Z">
                <w:pPr>
                  <w:widowControl/>
                  <w:textAlignment w:val="center"/>
                </w:pPr>
              </w:pPrChange>
            </w:pPr>
            <w:del w:id="5655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9</w:delText>
              </w:r>
              <w:bookmarkStart w:id="56551" w:name="_Toc34395451"/>
              <w:bookmarkStart w:id="56552" w:name="_Toc34404858"/>
              <w:bookmarkStart w:id="56553" w:name="_Toc34412098"/>
              <w:bookmarkStart w:id="56554" w:name="_Toc34841246"/>
              <w:bookmarkStart w:id="56555" w:name="_Toc34846643"/>
              <w:bookmarkStart w:id="56556" w:name="_Toc34852040"/>
              <w:bookmarkStart w:id="56557" w:name="_Toc36822733"/>
              <w:bookmarkStart w:id="56558" w:name="_Toc36828234"/>
              <w:bookmarkStart w:id="56559" w:name="_Toc36833735"/>
              <w:bookmarkStart w:id="56560" w:name="_Toc36839236"/>
              <w:bookmarkStart w:id="56561" w:name="_Toc36844737"/>
              <w:bookmarkStart w:id="56562" w:name="_Toc36849789"/>
              <w:bookmarkStart w:id="56563" w:name="_Toc37230743"/>
              <w:bookmarkStart w:id="56564" w:name="_Toc37337654"/>
              <w:bookmarkStart w:id="56565" w:name="_Toc37425325"/>
              <w:bookmarkStart w:id="56566" w:name="_Toc37430868"/>
              <w:bookmarkEnd w:id="56551"/>
              <w:bookmarkEnd w:id="56552"/>
              <w:bookmarkEnd w:id="56553"/>
              <w:bookmarkEnd w:id="56554"/>
              <w:bookmarkEnd w:id="56555"/>
              <w:bookmarkEnd w:id="56556"/>
              <w:bookmarkEnd w:id="56557"/>
              <w:bookmarkEnd w:id="56558"/>
              <w:bookmarkEnd w:id="56559"/>
              <w:bookmarkEnd w:id="56560"/>
              <w:bookmarkEnd w:id="56561"/>
              <w:bookmarkEnd w:id="56562"/>
              <w:bookmarkEnd w:id="56563"/>
              <w:bookmarkEnd w:id="56564"/>
              <w:bookmarkEnd w:id="56565"/>
              <w:bookmarkEnd w:id="5656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567" w:author="lusonghe" w:date="2020-03-05T16:30:00Z"/>
                <w:color w:val="000000"/>
                <w:sz w:val="18"/>
                <w:szCs w:val="18"/>
              </w:rPr>
              <w:pPrChange w:id="56568" w:author="lusonghe" w:date="2020-04-02T16:10:00Z">
                <w:pPr>
                  <w:widowControl/>
                  <w:textAlignment w:val="center"/>
                </w:pPr>
              </w:pPrChange>
            </w:pPr>
            <w:del w:id="5656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6570" w:name="_Toc34395452"/>
              <w:bookmarkStart w:id="56571" w:name="_Toc34404859"/>
              <w:bookmarkStart w:id="56572" w:name="_Toc34412099"/>
              <w:bookmarkStart w:id="56573" w:name="_Toc34841247"/>
              <w:bookmarkStart w:id="56574" w:name="_Toc34846644"/>
              <w:bookmarkStart w:id="56575" w:name="_Toc34852041"/>
              <w:bookmarkStart w:id="56576" w:name="_Toc36822734"/>
              <w:bookmarkStart w:id="56577" w:name="_Toc36828235"/>
              <w:bookmarkStart w:id="56578" w:name="_Toc36833736"/>
              <w:bookmarkStart w:id="56579" w:name="_Toc36839237"/>
              <w:bookmarkStart w:id="56580" w:name="_Toc36844738"/>
              <w:bookmarkStart w:id="56581" w:name="_Toc36849790"/>
              <w:bookmarkStart w:id="56582" w:name="_Toc37230744"/>
              <w:bookmarkStart w:id="56583" w:name="_Toc37337655"/>
              <w:bookmarkStart w:id="56584" w:name="_Toc37425326"/>
              <w:bookmarkStart w:id="56585" w:name="_Toc37430869"/>
              <w:bookmarkEnd w:id="56570"/>
              <w:bookmarkEnd w:id="56571"/>
              <w:bookmarkEnd w:id="56572"/>
              <w:bookmarkEnd w:id="56573"/>
              <w:bookmarkEnd w:id="56574"/>
              <w:bookmarkEnd w:id="56575"/>
              <w:bookmarkEnd w:id="56576"/>
              <w:bookmarkEnd w:id="56577"/>
              <w:bookmarkEnd w:id="56578"/>
              <w:bookmarkEnd w:id="56579"/>
              <w:bookmarkEnd w:id="56580"/>
              <w:bookmarkEnd w:id="56581"/>
              <w:bookmarkEnd w:id="56582"/>
              <w:bookmarkEnd w:id="56583"/>
              <w:bookmarkEnd w:id="56584"/>
              <w:bookmarkEnd w:id="5658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586" w:author="lusonghe" w:date="2020-03-05T16:30:00Z"/>
                <w:color w:val="000000"/>
                <w:sz w:val="18"/>
                <w:szCs w:val="18"/>
              </w:rPr>
              <w:pPrChange w:id="56587" w:author="lusonghe" w:date="2020-04-02T16:10:00Z">
                <w:pPr/>
              </w:pPrChange>
            </w:pPr>
            <w:del w:id="5658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数据发送信号</w:delText>
              </w:r>
              <w:bookmarkStart w:id="56589" w:name="_Toc34395453"/>
              <w:bookmarkStart w:id="56590" w:name="_Toc34404860"/>
              <w:bookmarkStart w:id="56591" w:name="_Toc34412100"/>
              <w:bookmarkStart w:id="56592" w:name="_Toc34841248"/>
              <w:bookmarkStart w:id="56593" w:name="_Toc34846645"/>
              <w:bookmarkStart w:id="56594" w:name="_Toc34852042"/>
              <w:bookmarkStart w:id="56595" w:name="_Toc36822735"/>
              <w:bookmarkStart w:id="56596" w:name="_Toc36828236"/>
              <w:bookmarkStart w:id="56597" w:name="_Toc36833737"/>
              <w:bookmarkStart w:id="56598" w:name="_Toc36839238"/>
              <w:bookmarkStart w:id="56599" w:name="_Toc36844739"/>
              <w:bookmarkStart w:id="56600" w:name="_Toc36849791"/>
              <w:bookmarkStart w:id="56601" w:name="_Toc37230745"/>
              <w:bookmarkStart w:id="56602" w:name="_Toc37337656"/>
              <w:bookmarkStart w:id="56603" w:name="_Toc37425327"/>
              <w:bookmarkStart w:id="56604" w:name="_Toc37430870"/>
              <w:bookmarkEnd w:id="56589"/>
              <w:bookmarkEnd w:id="56590"/>
              <w:bookmarkEnd w:id="56591"/>
              <w:bookmarkEnd w:id="56592"/>
              <w:bookmarkEnd w:id="56593"/>
              <w:bookmarkEnd w:id="56594"/>
              <w:bookmarkEnd w:id="56595"/>
              <w:bookmarkEnd w:id="56596"/>
              <w:bookmarkEnd w:id="56597"/>
              <w:bookmarkEnd w:id="56598"/>
              <w:bookmarkEnd w:id="56599"/>
              <w:bookmarkEnd w:id="56600"/>
              <w:bookmarkEnd w:id="56601"/>
              <w:bookmarkEnd w:id="56602"/>
              <w:bookmarkEnd w:id="56603"/>
              <w:bookmarkEnd w:id="5660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6605" w:author="lusonghe" w:date="2020-03-05T16:30:00Z"/>
                <w:color w:val="000000"/>
                <w:sz w:val="18"/>
                <w:szCs w:val="18"/>
              </w:rPr>
              <w:pPrChange w:id="5660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6607" w:name="_Toc34395454"/>
            <w:bookmarkStart w:id="56608" w:name="_Toc34404861"/>
            <w:bookmarkStart w:id="56609" w:name="_Toc34412101"/>
            <w:bookmarkStart w:id="56610" w:name="_Toc34841249"/>
            <w:bookmarkStart w:id="56611" w:name="_Toc34846646"/>
            <w:bookmarkStart w:id="56612" w:name="_Toc34852043"/>
            <w:bookmarkStart w:id="56613" w:name="_Toc36822736"/>
            <w:bookmarkStart w:id="56614" w:name="_Toc36828237"/>
            <w:bookmarkStart w:id="56615" w:name="_Toc36833738"/>
            <w:bookmarkStart w:id="56616" w:name="_Toc36839239"/>
            <w:bookmarkStart w:id="56617" w:name="_Toc36844740"/>
            <w:bookmarkStart w:id="56618" w:name="_Toc36849792"/>
            <w:bookmarkStart w:id="56619" w:name="_Toc37230746"/>
            <w:bookmarkStart w:id="56620" w:name="_Toc37337657"/>
            <w:bookmarkStart w:id="56621" w:name="_Toc37425328"/>
            <w:bookmarkStart w:id="56622" w:name="_Toc37430871"/>
            <w:bookmarkEnd w:id="56607"/>
            <w:bookmarkEnd w:id="56608"/>
            <w:bookmarkEnd w:id="56609"/>
            <w:bookmarkEnd w:id="56610"/>
            <w:bookmarkEnd w:id="56611"/>
            <w:bookmarkEnd w:id="56612"/>
            <w:bookmarkEnd w:id="56613"/>
            <w:bookmarkEnd w:id="56614"/>
            <w:bookmarkEnd w:id="56615"/>
            <w:bookmarkEnd w:id="56616"/>
            <w:bookmarkEnd w:id="56617"/>
            <w:bookmarkEnd w:id="56618"/>
            <w:bookmarkEnd w:id="56619"/>
            <w:bookmarkEnd w:id="56620"/>
            <w:bookmarkEnd w:id="56621"/>
            <w:bookmarkEnd w:id="5662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623" w:author="lusonghe" w:date="2020-03-05T16:30:00Z"/>
                <w:color w:val="000000"/>
                <w:sz w:val="18"/>
                <w:szCs w:val="18"/>
              </w:rPr>
              <w:pPrChange w:id="56624" w:author="lusonghe" w:date="2020-04-02T16:10:00Z">
                <w:pPr>
                  <w:widowControl/>
                  <w:spacing w:line="380" w:lineRule="exact"/>
                </w:pPr>
              </w:pPrChange>
            </w:pPr>
            <w:del w:id="5662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626" w:name="_Toc34395455"/>
              <w:bookmarkStart w:id="56627" w:name="_Toc34404862"/>
              <w:bookmarkStart w:id="56628" w:name="_Toc34412102"/>
              <w:bookmarkStart w:id="56629" w:name="_Toc34841250"/>
              <w:bookmarkStart w:id="56630" w:name="_Toc34846647"/>
              <w:bookmarkStart w:id="56631" w:name="_Toc34852044"/>
              <w:bookmarkStart w:id="56632" w:name="_Toc36822737"/>
              <w:bookmarkStart w:id="56633" w:name="_Toc36828238"/>
              <w:bookmarkStart w:id="56634" w:name="_Toc36833739"/>
              <w:bookmarkStart w:id="56635" w:name="_Toc36839240"/>
              <w:bookmarkStart w:id="56636" w:name="_Toc36844741"/>
              <w:bookmarkStart w:id="56637" w:name="_Toc36849793"/>
              <w:bookmarkStart w:id="56638" w:name="_Toc37230747"/>
              <w:bookmarkStart w:id="56639" w:name="_Toc37337658"/>
              <w:bookmarkStart w:id="56640" w:name="_Toc37425329"/>
              <w:bookmarkStart w:id="56641" w:name="_Toc37430872"/>
              <w:bookmarkEnd w:id="56626"/>
              <w:bookmarkEnd w:id="56627"/>
              <w:bookmarkEnd w:id="56628"/>
              <w:bookmarkEnd w:id="56629"/>
              <w:bookmarkEnd w:id="56630"/>
              <w:bookmarkEnd w:id="56631"/>
              <w:bookmarkEnd w:id="56632"/>
              <w:bookmarkEnd w:id="56633"/>
              <w:bookmarkEnd w:id="56634"/>
              <w:bookmarkEnd w:id="56635"/>
              <w:bookmarkEnd w:id="56636"/>
              <w:bookmarkEnd w:id="56637"/>
              <w:bookmarkEnd w:id="56638"/>
              <w:bookmarkEnd w:id="56639"/>
              <w:bookmarkEnd w:id="56640"/>
              <w:bookmarkEnd w:id="56641"/>
            </w:del>
          </w:p>
        </w:tc>
        <w:bookmarkStart w:id="56642" w:name="_Toc34395456"/>
        <w:bookmarkStart w:id="56643" w:name="_Toc34404863"/>
        <w:bookmarkStart w:id="56644" w:name="_Toc34412103"/>
        <w:bookmarkStart w:id="56645" w:name="_Toc34841251"/>
        <w:bookmarkStart w:id="56646" w:name="_Toc34846648"/>
        <w:bookmarkStart w:id="56647" w:name="_Toc34852045"/>
        <w:bookmarkStart w:id="56648" w:name="_Toc36822738"/>
        <w:bookmarkStart w:id="56649" w:name="_Toc36828239"/>
        <w:bookmarkStart w:id="56650" w:name="_Toc36833740"/>
        <w:bookmarkStart w:id="56651" w:name="_Toc36839241"/>
        <w:bookmarkStart w:id="56652" w:name="_Toc36844742"/>
        <w:bookmarkStart w:id="56653" w:name="_Toc36849794"/>
        <w:bookmarkStart w:id="56654" w:name="_Toc37230748"/>
        <w:bookmarkStart w:id="56655" w:name="_Toc37337659"/>
        <w:bookmarkStart w:id="56656" w:name="_Toc37425330"/>
        <w:bookmarkStart w:id="56657" w:name="_Toc37430873"/>
        <w:bookmarkEnd w:id="56642"/>
        <w:bookmarkEnd w:id="56643"/>
        <w:bookmarkEnd w:id="56644"/>
        <w:bookmarkEnd w:id="56645"/>
        <w:bookmarkEnd w:id="56646"/>
        <w:bookmarkEnd w:id="56647"/>
        <w:bookmarkEnd w:id="56648"/>
        <w:bookmarkEnd w:id="56649"/>
        <w:bookmarkEnd w:id="56650"/>
        <w:bookmarkEnd w:id="56651"/>
        <w:bookmarkEnd w:id="56652"/>
        <w:bookmarkEnd w:id="56653"/>
        <w:bookmarkEnd w:id="56654"/>
        <w:bookmarkEnd w:id="56655"/>
        <w:bookmarkEnd w:id="56656"/>
        <w:bookmarkEnd w:id="56657"/>
      </w:tr>
      <w:tr w:rsidR="00BF4111" w:rsidRPr="008E30E2" w:rsidDel="00F67CA7" w:rsidTr="002E6C45">
        <w:trPr>
          <w:trHeight w:val="20"/>
          <w:jc w:val="center"/>
          <w:del w:id="5665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659" w:author="lusonghe" w:date="2020-03-05T16:30:00Z"/>
                <w:color w:val="000000"/>
                <w:sz w:val="18"/>
                <w:szCs w:val="18"/>
              </w:rPr>
              <w:pPrChange w:id="56660" w:author="lusonghe" w:date="2020-04-02T16:10:00Z">
                <w:pPr>
                  <w:widowControl/>
                  <w:textAlignment w:val="center"/>
                </w:pPr>
              </w:pPrChange>
            </w:pPr>
            <w:del w:id="566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WAKE</w:delText>
              </w:r>
              <w:bookmarkStart w:id="56662" w:name="_Toc34395457"/>
              <w:bookmarkStart w:id="56663" w:name="_Toc34404864"/>
              <w:bookmarkStart w:id="56664" w:name="_Toc34412104"/>
              <w:bookmarkStart w:id="56665" w:name="_Toc34841252"/>
              <w:bookmarkStart w:id="56666" w:name="_Toc34846649"/>
              <w:bookmarkStart w:id="56667" w:name="_Toc34852046"/>
              <w:bookmarkStart w:id="56668" w:name="_Toc36822739"/>
              <w:bookmarkStart w:id="56669" w:name="_Toc36828240"/>
              <w:bookmarkStart w:id="56670" w:name="_Toc36833741"/>
              <w:bookmarkStart w:id="56671" w:name="_Toc36839242"/>
              <w:bookmarkStart w:id="56672" w:name="_Toc36844743"/>
              <w:bookmarkStart w:id="56673" w:name="_Toc36849795"/>
              <w:bookmarkStart w:id="56674" w:name="_Toc37230749"/>
              <w:bookmarkStart w:id="56675" w:name="_Toc37337660"/>
              <w:bookmarkStart w:id="56676" w:name="_Toc37425331"/>
              <w:bookmarkStart w:id="56677" w:name="_Toc37430874"/>
              <w:bookmarkEnd w:id="56662"/>
              <w:bookmarkEnd w:id="56663"/>
              <w:bookmarkEnd w:id="56664"/>
              <w:bookmarkEnd w:id="56665"/>
              <w:bookmarkEnd w:id="56666"/>
              <w:bookmarkEnd w:id="56667"/>
              <w:bookmarkEnd w:id="56668"/>
              <w:bookmarkEnd w:id="56669"/>
              <w:bookmarkEnd w:id="56670"/>
              <w:bookmarkEnd w:id="56671"/>
              <w:bookmarkEnd w:id="56672"/>
              <w:bookmarkEnd w:id="56673"/>
              <w:bookmarkEnd w:id="56674"/>
              <w:bookmarkEnd w:id="56675"/>
              <w:bookmarkEnd w:id="56676"/>
              <w:bookmarkEnd w:id="5667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678" w:author="lusonghe" w:date="2020-03-05T16:30:00Z"/>
                <w:color w:val="000000"/>
                <w:sz w:val="18"/>
                <w:szCs w:val="18"/>
              </w:rPr>
              <w:pPrChange w:id="56679" w:author="lusonghe" w:date="2020-04-02T16:10:00Z">
                <w:pPr>
                  <w:widowControl/>
                  <w:textAlignment w:val="center"/>
                </w:pPr>
              </w:pPrChange>
            </w:pPr>
            <w:del w:id="5668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4</w:delText>
              </w:r>
              <w:bookmarkStart w:id="56681" w:name="_Toc34395458"/>
              <w:bookmarkStart w:id="56682" w:name="_Toc34404865"/>
              <w:bookmarkStart w:id="56683" w:name="_Toc34412105"/>
              <w:bookmarkStart w:id="56684" w:name="_Toc34841253"/>
              <w:bookmarkStart w:id="56685" w:name="_Toc34846650"/>
              <w:bookmarkStart w:id="56686" w:name="_Toc34852047"/>
              <w:bookmarkStart w:id="56687" w:name="_Toc36822740"/>
              <w:bookmarkStart w:id="56688" w:name="_Toc36828241"/>
              <w:bookmarkStart w:id="56689" w:name="_Toc36833742"/>
              <w:bookmarkStart w:id="56690" w:name="_Toc36839243"/>
              <w:bookmarkStart w:id="56691" w:name="_Toc36844744"/>
              <w:bookmarkStart w:id="56692" w:name="_Toc36849796"/>
              <w:bookmarkStart w:id="56693" w:name="_Toc37230750"/>
              <w:bookmarkStart w:id="56694" w:name="_Toc37337661"/>
              <w:bookmarkStart w:id="56695" w:name="_Toc37425332"/>
              <w:bookmarkStart w:id="56696" w:name="_Toc37430875"/>
              <w:bookmarkEnd w:id="56681"/>
              <w:bookmarkEnd w:id="56682"/>
              <w:bookmarkEnd w:id="56683"/>
              <w:bookmarkEnd w:id="56684"/>
              <w:bookmarkEnd w:id="56685"/>
              <w:bookmarkEnd w:id="56686"/>
              <w:bookmarkEnd w:id="56687"/>
              <w:bookmarkEnd w:id="56688"/>
              <w:bookmarkEnd w:id="56689"/>
              <w:bookmarkEnd w:id="56690"/>
              <w:bookmarkEnd w:id="56691"/>
              <w:bookmarkEnd w:id="56692"/>
              <w:bookmarkEnd w:id="56693"/>
              <w:bookmarkEnd w:id="56694"/>
              <w:bookmarkEnd w:id="56695"/>
              <w:bookmarkEnd w:id="5669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697" w:author="lusonghe" w:date="2020-03-05T16:30:00Z"/>
                <w:color w:val="000000"/>
                <w:sz w:val="18"/>
                <w:szCs w:val="18"/>
              </w:rPr>
              <w:pPrChange w:id="56698" w:author="lusonghe" w:date="2020-04-02T16:10:00Z">
                <w:pPr>
                  <w:widowControl/>
                  <w:textAlignment w:val="center"/>
                </w:pPr>
              </w:pPrChange>
            </w:pPr>
            <w:del w:id="566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6700" w:name="_Toc34395459"/>
              <w:bookmarkStart w:id="56701" w:name="_Toc34404866"/>
              <w:bookmarkStart w:id="56702" w:name="_Toc34412106"/>
              <w:bookmarkStart w:id="56703" w:name="_Toc34841254"/>
              <w:bookmarkStart w:id="56704" w:name="_Toc34846651"/>
              <w:bookmarkStart w:id="56705" w:name="_Toc34852048"/>
              <w:bookmarkStart w:id="56706" w:name="_Toc36822741"/>
              <w:bookmarkStart w:id="56707" w:name="_Toc36828242"/>
              <w:bookmarkStart w:id="56708" w:name="_Toc36833743"/>
              <w:bookmarkStart w:id="56709" w:name="_Toc36839244"/>
              <w:bookmarkStart w:id="56710" w:name="_Toc36844745"/>
              <w:bookmarkStart w:id="56711" w:name="_Toc36849797"/>
              <w:bookmarkStart w:id="56712" w:name="_Toc37230751"/>
              <w:bookmarkStart w:id="56713" w:name="_Toc37337662"/>
              <w:bookmarkStart w:id="56714" w:name="_Toc37425333"/>
              <w:bookmarkStart w:id="56715" w:name="_Toc37430876"/>
              <w:bookmarkEnd w:id="56700"/>
              <w:bookmarkEnd w:id="56701"/>
              <w:bookmarkEnd w:id="56702"/>
              <w:bookmarkEnd w:id="56703"/>
              <w:bookmarkEnd w:id="56704"/>
              <w:bookmarkEnd w:id="56705"/>
              <w:bookmarkEnd w:id="56706"/>
              <w:bookmarkEnd w:id="56707"/>
              <w:bookmarkEnd w:id="56708"/>
              <w:bookmarkEnd w:id="56709"/>
              <w:bookmarkEnd w:id="56710"/>
              <w:bookmarkEnd w:id="56711"/>
              <w:bookmarkEnd w:id="56712"/>
              <w:bookmarkEnd w:id="56713"/>
              <w:bookmarkEnd w:id="56714"/>
              <w:bookmarkEnd w:id="5671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716" w:author="lusonghe" w:date="2020-03-05T16:30:00Z"/>
                <w:sz w:val="18"/>
                <w:szCs w:val="18"/>
              </w:rPr>
              <w:pPrChange w:id="56717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6718" w:author="lusonghe" w:date="2020-03-05T16:30:00Z">
              <w:r w:rsidRPr="008E30E2" w:rsidDel="00F67CA7">
                <w:rPr>
                  <w:sz w:val="18"/>
                  <w:szCs w:val="18"/>
                </w:rPr>
                <w:delText xml:space="preserve">PCIe </w:delText>
              </w:r>
              <w:r w:rsidRPr="008E30E2" w:rsidDel="00F67CA7">
                <w:rPr>
                  <w:sz w:val="18"/>
                  <w:szCs w:val="18"/>
                </w:rPr>
                <w:delText>唤醒信号</w:delText>
              </w:r>
              <w:bookmarkStart w:id="56719" w:name="_Toc34395460"/>
              <w:bookmarkStart w:id="56720" w:name="_Toc34404867"/>
              <w:bookmarkStart w:id="56721" w:name="_Toc34412107"/>
              <w:bookmarkStart w:id="56722" w:name="_Toc34841255"/>
              <w:bookmarkStart w:id="56723" w:name="_Toc34846652"/>
              <w:bookmarkStart w:id="56724" w:name="_Toc34852049"/>
              <w:bookmarkStart w:id="56725" w:name="_Toc36822742"/>
              <w:bookmarkStart w:id="56726" w:name="_Toc36828243"/>
              <w:bookmarkStart w:id="56727" w:name="_Toc36833744"/>
              <w:bookmarkStart w:id="56728" w:name="_Toc36839245"/>
              <w:bookmarkStart w:id="56729" w:name="_Toc36844746"/>
              <w:bookmarkStart w:id="56730" w:name="_Toc36849798"/>
              <w:bookmarkStart w:id="56731" w:name="_Toc37230752"/>
              <w:bookmarkStart w:id="56732" w:name="_Toc37337663"/>
              <w:bookmarkStart w:id="56733" w:name="_Toc37425334"/>
              <w:bookmarkStart w:id="56734" w:name="_Toc37430877"/>
              <w:bookmarkEnd w:id="56719"/>
              <w:bookmarkEnd w:id="56720"/>
              <w:bookmarkEnd w:id="56721"/>
              <w:bookmarkEnd w:id="56722"/>
              <w:bookmarkEnd w:id="56723"/>
              <w:bookmarkEnd w:id="56724"/>
              <w:bookmarkEnd w:id="56725"/>
              <w:bookmarkEnd w:id="56726"/>
              <w:bookmarkEnd w:id="56727"/>
              <w:bookmarkEnd w:id="56728"/>
              <w:bookmarkEnd w:id="56729"/>
              <w:bookmarkEnd w:id="56730"/>
              <w:bookmarkEnd w:id="56731"/>
              <w:bookmarkEnd w:id="56732"/>
              <w:bookmarkEnd w:id="56733"/>
              <w:bookmarkEnd w:id="5673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735" w:author="lusonghe" w:date="2020-03-05T16:30:00Z"/>
                <w:sz w:val="18"/>
                <w:szCs w:val="18"/>
              </w:rPr>
              <w:pPrChange w:id="56736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6737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B</w:delText>
              </w:r>
              <w:bookmarkStart w:id="56738" w:name="_Toc34395461"/>
              <w:bookmarkStart w:id="56739" w:name="_Toc34404868"/>
              <w:bookmarkStart w:id="56740" w:name="_Toc34412108"/>
              <w:bookmarkStart w:id="56741" w:name="_Toc34841256"/>
              <w:bookmarkStart w:id="56742" w:name="_Toc34846653"/>
              <w:bookmarkStart w:id="56743" w:name="_Toc34852050"/>
              <w:bookmarkStart w:id="56744" w:name="_Toc36822743"/>
              <w:bookmarkStart w:id="56745" w:name="_Toc36828244"/>
              <w:bookmarkStart w:id="56746" w:name="_Toc36833745"/>
              <w:bookmarkStart w:id="56747" w:name="_Toc36839246"/>
              <w:bookmarkStart w:id="56748" w:name="_Toc36844747"/>
              <w:bookmarkStart w:id="56749" w:name="_Toc36849799"/>
              <w:bookmarkStart w:id="56750" w:name="_Toc37230753"/>
              <w:bookmarkStart w:id="56751" w:name="_Toc37337664"/>
              <w:bookmarkStart w:id="56752" w:name="_Toc37425335"/>
              <w:bookmarkStart w:id="56753" w:name="_Toc37430878"/>
              <w:bookmarkEnd w:id="56738"/>
              <w:bookmarkEnd w:id="56739"/>
              <w:bookmarkEnd w:id="56740"/>
              <w:bookmarkEnd w:id="56741"/>
              <w:bookmarkEnd w:id="56742"/>
              <w:bookmarkEnd w:id="56743"/>
              <w:bookmarkEnd w:id="56744"/>
              <w:bookmarkEnd w:id="56745"/>
              <w:bookmarkEnd w:id="56746"/>
              <w:bookmarkEnd w:id="56747"/>
              <w:bookmarkEnd w:id="56748"/>
              <w:bookmarkEnd w:id="56749"/>
              <w:bookmarkEnd w:id="56750"/>
              <w:bookmarkEnd w:id="56751"/>
              <w:bookmarkEnd w:id="56752"/>
              <w:bookmarkEnd w:id="5675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754" w:author="lusonghe" w:date="2020-03-05T16:30:00Z"/>
                <w:sz w:val="18"/>
                <w:szCs w:val="18"/>
              </w:rPr>
              <w:pPrChange w:id="56755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6756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必选</w:delText>
              </w:r>
              <w:bookmarkStart w:id="56757" w:name="_Toc34395462"/>
              <w:bookmarkStart w:id="56758" w:name="_Toc34404869"/>
              <w:bookmarkStart w:id="56759" w:name="_Toc34412109"/>
              <w:bookmarkStart w:id="56760" w:name="_Toc34841257"/>
              <w:bookmarkStart w:id="56761" w:name="_Toc34846654"/>
              <w:bookmarkStart w:id="56762" w:name="_Toc34852051"/>
              <w:bookmarkStart w:id="56763" w:name="_Toc36822744"/>
              <w:bookmarkStart w:id="56764" w:name="_Toc36828245"/>
              <w:bookmarkStart w:id="56765" w:name="_Toc36833746"/>
              <w:bookmarkStart w:id="56766" w:name="_Toc36839247"/>
              <w:bookmarkStart w:id="56767" w:name="_Toc36844748"/>
              <w:bookmarkStart w:id="56768" w:name="_Toc36849800"/>
              <w:bookmarkStart w:id="56769" w:name="_Toc37230754"/>
              <w:bookmarkStart w:id="56770" w:name="_Toc37337665"/>
              <w:bookmarkStart w:id="56771" w:name="_Toc37425336"/>
              <w:bookmarkStart w:id="56772" w:name="_Toc37430879"/>
              <w:bookmarkEnd w:id="56757"/>
              <w:bookmarkEnd w:id="56758"/>
              <w:bookmarkEnd w:id="56759"/>
              <w:bookmarkEnd w:id="56760"/>
              <w:bookmarkEnd w:id="56761"/>
              <w:bookmarkEnd w:id="56762"/>
              <w:bookmarkEnd w:id="56763"/>
              <w:bookmarkEnd w:id="56764"/>
              <w:bookmarkEnd w:id="56765"/>
              <w:bookmarkEnd w:id="56766"/>
              <w:bookmarkEnd w:id="56767"/>
              <w:bookmarkEnd w:id="56768"/>
              <w:bookmarkEnd w:id="56769"/>
              <w:bookmarkEnd w:id="56770"/>
              <w:bookmarkEnd w:id="56771"/>
              <w:bookmarkEnd w:id="56772"/>
            </w:del>
          </w:p>
        </w:tc>
        <w:bookmarkStart w:id="56773" w:name="_Toc34395463"/>
        <w:bookmarkStart w:id="56774" w:name="_Toc34404870"/>
        <w:bookmarkStart w:id="56775" w:name="_Toc34412110"/>
        <w:bookmarkStart w:id="56776" w:name="_Toc34841258"/>
        <w:bookmarkStart w:id="56777" w:name="_Toc34846655"/>
        <w:bookmarkStart w:id="56778" w:name="_Toc34852052"/>
        <w:bookmarkStart w:id="56779" w:name="_Toc36822745"/>
        <w:bookmarkStart w:id="56780" w:name="_Toc36828246"/>
        <w:bookmarkStart w:id="56781" w:name="_Toc36833747"/>
        <w:bookmarkStart w:id="56782" w:name="_Toc36839248"/>
        <w:bookmarkStart w:id="56783" w:name="_Toc36844749"/>
        <w:bookmarkStart w:id="56784" w:name="_Toc36849801"/>
        <w:bookmarkStart w:id="56785" w:name="_Toc37230755"/>
        <w:bookmarkStart w:id="56786" w:name="_Toc37337666"/>
        <w:bookmarkStart w:id="56787" w:name="_Toc37425337"/>
        <w:bookmarkStart w:id="56788" w:name="_Toc37430880"/>
        <w:bookmarkEnd w:id="56773"/>
        <w:bookmarkEnd w:id="56774"/>
        <w:bookmarkEnd w:id="56775"/>
        <w:bookmarkEnd w:id="56776"/>
        <w:bookmarkEnd w:id="56777"/>
        <w:bookmarkEnd w:id="56778"/>
        <w:bookmarkEnd w:id="56779"/>
        <w:bookmarkEnd w:id="56780"/>
        <w:bookmarkEnd w:id="56781"/>
        <w:bookmarkEnd w:id="56782"/>
        <w:bookmarkEnd w:id="56783"/>
        <w:bookmarkEnd w:id="56784"/>
        <w:bookmarkEnd w:id="56785"/>
        <w:bookmarkEnd w:id="56786"/>
        <w:bookmarkEnd w:id="56787"/>
        <w:bookmarkEnd w:id="56788"/>
      </w:tr>
      <w:tr w:rsidR="00BF4111" w:rsidRPr="008E30E2" w:rsidDel="00F67CA7" w:rsidTr="002E6C45">
        <w:trPr>
          <w:trHeight w:val="20"/>
          <w:jc w:val="center"/>
          <w:del w:id="5678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790" w:author="lusonghe" w:date="2020-03-05T16:30:00Z"/>
                <w:color w:val="000000"/>
                <w:sz w:val="18"/>
                <w:szCs w:val="18"/>
              </w:rPr>
              <w:pPrChange w:id="56791" w:author="lusonghe" w:date="2020-04-02T16:10:00Z">
                <w:pPr>
                  <w:widowControl/>
                  <w:textAlignment w:val="center"/>
                </w:pPr>
              </w:pPrChange>
            </w:pPr>
            <w:del w:id="567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RESET</w:delText>
              </w:r>
              <w:bookmarkStart w:id="56793" w:name="_Toc34395464"/>
              <w:bookmarkStart w:id="56794" w:name="_Toc34404871"/>
              <w:bookmarkStart w:id="56795" w:name="_Toc34412111"/>
              <w:bookmarkStart w:id="56796" w:name="_Toc34841259"/>
              <w:bookmarkStart w:id="56797" w:name="_Toc34846656"/>
              <w:bookmarkStart w:id="56798" w:name="_Toc34852053"/>
              <w:bookmarkStart w:id="56799" w:name="_Toc36822746"/>
              <w:bookmarkStart w:id="56800" w:name="_Toc36828247"/>
              <w:bookmarkStart w:id="56801" w:name="_Toc36833748"/>
              <w:bookmarkStart w:id="56802" w:name="_Toc36839249"/>
              <w:bookmarkStart w:id="56803" w:name="_Toc36844750"/>
              <w:bookmarkStart w:id="56804" w:name="_Toc36849802"/>
              <w:bookmarkStart w:id="56805" w:name="_Toc37230756"/>
              <w:bookmarkStart w:id="56806" w:name="_Toc37337667"/>
              <w:bookmarkStart w:id="56807" w:name="_Toc37425338"/>
              <w:bookmarkStart w:id="56808" w:name="_Toc37430881"/>
              <w:bookmarkEnd w:id="56793"/>
              <w:bookmarkEnd w:id="56794"/>
              <w:bookmarkEnd w:id="56795"/>
              <w:bookmarkEnd w:id="56796"/>
              <w:bookmarkEnd w:id="56797"/>
              <w:bookmarkEnd w:id="56798"/>
              <w:bookmarkEnd w:id="56799"/>
              <w:bookmarkEnd w:id="56800"/>
              <w:bookmarkEnd w:id="56801"/>
              <w:bookmarkEnd w:id="56802"/>
              <w:bookmarkEnd w:id="56803"/>
              <w:bookmarkEnd w:id="56804"/>
              <w:bookmarkEnd w:id="56805"/>
              <w:bookmarkEnd w:id="56806"/>
              <w:bookmarkEnd w:id="56807"/>
              <w:bookmarkEnd w:id="5680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809" w:author="lusonghe" w:date="2020-03-05T16:30:00Z"/>
                <w:color w:val="000000"/>
                <w:sz w:val="18"/>
                <w:szCs w:val="18"/>
              </w:rPr>
              <w:pPrChange w:id="56810" w:author="lusonghe" w:date="2020-04-02T16:10:00Z">
                <w:pPr>
                  <w:widowControl/>
                  <w:textAlignment w:val="center"/>
                </w:pPr>
              </w:pPrChange>
            </w:pPr>
            <w:del w:id="568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5</w:delText>
              </w:r>
              <w:bookmarkStart w:id="56812" w:name="_Toc34395465"/>
              <w:bookmarkStart w:id="56813" w:name="_Toc34404872"/>
              <w:bookmarkStart w:id="56814" w:name="_Toc34412112"/>
              <w:bookmarkStart w:id="56815" w:name="_Toc34841260"/>
              <w:bookmarkStart w:id="56816" w:name="_Toc34846657"/>
              <w:bookmarkStart w:id="56817" w:name="_Toc34852054"/>
              <w:bookmarkStart w:id="56818" w:name="_Toc36822747"/>
              <w:bookmarkStart w:id="56819" w:name="_Toc36828248"/>
              <w:bookmarkStart w:id="56820" w:name="_Toc36833749"/>
              <w:bookmarkStart w:id="56821" w:name="_Toc36839250"/>
              <w:bookmarkStart w:id="56822" w:name="_Toc36844751"/>
              <w:bookmarkStart w:id="56823" w:name="_Toc36849803"/>
              <w:bookmarkStart w:id="56824" w:name="_Toc37230757"/>
              <w:bookmarkStart w:id="56825" w:name="_Toc37337668"/>
              <w:bookmarkStart w:id="56826" w:name="_Toc37425339"/>
              <w:bookmarkStart w:id="56827" w:name="_Toc37430882"/>
              <w:bookmarkEnd w:id="56812"/>
              <w:bookmarkEnd w:id="56813"/>
              <w:bookmarkEnd w:id="56814"/>
              <w:bookmarkEnd w:id="56815"/>
              <w:bookmarkEnd w:id="56816"/>
              <w:bookmarkEnd w:id="56817"/>
              <w:bookmarkEnd w:id="56818"/>
              <w:bookmarkEnd w:id="56819"/>
              <w:bookmarkEnd w:id="56820"/>
              <w:bookmarkEnd w:id="56821"/>
              <w:bookmarkEnd w:id="56822"/>
              <w:bookmarkEnd w:id="56823"/>
              <w:bookmarkEnd w:id="56824"/>
              <w:bookmarkEnd w:id="56825"/>
              <w:bookmarkEnd w:id="56826"/>
              <w:bookmarkEnd w:id="5682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828" w:author="lusonghe" w:date="2020-03-05T16:30:00Z"/>
                <w:color w:val="000000"/>
                <w:sz w:val="18"/>
                <w:szCs w:val="18"/>
              </w:rPr>
              <w:pPrChange w:id="56829" w:author="lusonghe" w:date="2020-04-02T16:10:00Z">
                <w:pPr>
                  <w:widowControl/>
                  <w:textAlignment w:val="center"/>
                </w:pPr>
              </w:pPrChange>
            </w:pPr>
            <w:del w:id="5683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6831" w:name="_Toc34395466"/>
              <w:bookmarkStart w:id="56832" w:name="_Toc34404873"/>
              <w:bookmarkStart w:id="56833" w:name="_Toc34412113"/>
              <w:bookmarkStart w:id="56834" w:name="_Toc34841261"/>
              <w:bookmarkStart w:id="56835" w:name="_Toc34846658"/>
              <w:bookmarkStart w:id="56836" w:name="_Toc34852055"/>
              <w:bookmarkStart w:id="56837" w:name="_Toc36822748"/>
              <w:bookmarkStart w:id="56838" w:name="_Toc36828249"/>
              <w:bookmarkStart w:id="56839" w:name="_Toc36833750"/>
              <w:bookmarkStart w:id="56840" w:name="_Toc36839251"/>
              <w:bookmarkStart w:id="56841" w:name="_Toc36844752"/>
              <w:bookmarkStart w:id="56842" w:name="_Toc36849804"/>
              <w:bookmarkStart w:id="56843" w:name="_Toc37230758"/>
              <w:bookmarkStart w:id="56844" w:name="_Toc37337669"/>
              <w:bookmarkStart w:id="56845" w:name="_Toc37425340"/>
              <w:bookmarkStart w:id="56846" w:name="_Toc37430883"/>
              <w:bookmarkEnd w:id="56831"/>
              <w:bookmarkEnd w:id="56832"/>
              <w:bookmarkEnd w:id="56833"/>
              <w:bookmarkEnd w:id="56834"/>
              <w:bookmarkEnd w:id="56835"/>
              <w:bookmarkEnd w:id="56836"/>
              <w:bookmarkEnd w:id="56837"/>
              <w:bookmarkEnd w:id="56838"/>
              <w:bookmarkEnd w:id="56839"/>
              <w:bookmarkEnd w:id="56840"/>
              <w:bookmarkEnd w:id="56841"/>
              <w:bookmarkEnd w:id="56842"/>
              <w:bookmarkEnd w:id="56843"/>
              <w:bookmarkEnd w:id="56844"/>
              <w:bookmarkEnd w:id="56845"/>
              <w:bookmarkEnd w:id="5684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847" w:author="lusonghe" w:date="2020-03-05T16:30:00Z"/>
                <w:sz w:val="18"/>
                <w:szCs w:val="18"/>
              </w:rPr>
              <w:pPrChange w:id="56848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6849" w:author="lusonghe" w:date="2020-03-05T16:30:00Z">
              <w:r w:rsidRPr="008E30E2" w:rsidDel="00F67CA7">
                <w:rPr>
                  <w:sz w:val="18"/>
                  <w:szCs w:val="18"/>
                </w:rPr>
                <w:delText>PCIe</w:delText>
              </w:r>
              <w:r w:rsidRPr="008E30E2" w:rsidDel="00F67CA7">
                <w:rPr>
                  <w:sz w:val="18"/>
                  <w:szCs w:val="18"/>
                </w:rPr>
                <w:delText>重置信号</w:delText>
              </w:r>
              <w:bookmarkStart w:id="56850" w:name="_Toc34395467"/>
              <w:bookmarkStart w:id="56851" w:name="_Toc34404874"/>
              <w:bookmarkStart w:id="56852" w:name="_Toc34412114"/>
              <w:bookmarkStart w:id="56853" w:name="_Toc34841262"/>
              <w:bookmarkStart w:id="56854" w:name="_Toc34846659"/>
              <w:bookmarkStart w:id="56855" w:name="_Toc34852056"/>
              <w:bookmarkStart w:id="56856" w:name="_Toc36822749"/>
              <w:bookmarkStart w:id="56857" w:name="_Toc36828250"/>
              <w:bookmarkStart w:id="56858" w:name="_Toc36833751"/>
              <w:bookmarkStart w:id="56859" w:name="_Toc36839252"/>
              <w:bookmarkStart w:id="56860" w:name="_Toc36844753"/>
              <w:bookmarkStart w:id="56861" w:name="_Toc36849805"/>
              <w:bookmarkStart w:id="56862" w:name="_Toc37230759"/>
              <w:bookmarkStart w:id="56863" w:name="_Toc37337670"/>
              <w:bookmarkStart w:id="56864" w:name="_Toc37425341"/>
              <w:bookmarkStart w:id="56865" w:name="_Toc37430884"/>
              <w:bookmarkEnd w:id="56850"/>
              <w:bookmarkEnd w:id="56851"/>
              <w:bookmarkEnd w:id="56852"/>
              <w:bookmarkEnd w:id="56853"/>
              <w:bookmarkEnd w:id="56854"/>
              <w:bookmarkEnd w:id="56855"/>
              <w:bookmarkEnd w:id="56856"/>
              <w:bookmarkEnd w:id="56857"/>
              <w:bookmarkEnd w:id="56858"/>
              <w:bookmarkEnd w:id="56859"/>
              <w:bookmarkEnd w:id="56860"/>
              <w:bookmarkEnd w:id="56861"/>
              <w:bookmarkEnd w:id="56862"/>
              <w:bookmarkEnd w:id="56863"/>
              <w:bookmarkEnd w:id="56864"/>
              <w:bookmarkEnd w:id="5686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866" w:author="lusonghe" w:date="2020-03-05T16:30:00Z"/>
                <w:color w:val="000000"/>
                <w:sz w:val="18"/>
                <w:szCs w:val="18"/>
              </w:rPr>
              <w:pPrChange w:id="56867" w:author="lusonghe" w:date="2020-04-02T16:10:00Z">
                <w:pPr/>
              </w:pPrChange>
            </w:pPr>
            <w:del w:id="56868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6869" w:name="_Toc34395468"/>
              <w:bookmarkStart w:id="56870" w:name="_Toc34404875"/>
              <w:bookmarkStart w:id="56871" w:name="_Toc34412115"/>
              <w:bookmarkStart w:id="56872" w:name="_Toc34841263"/>
              <w:bookmarkStart w:id="56873" w:name="_Toc34846660"/>
              <w:bookmarkStart w:id="56874" w:name="_Toc34852057"/>
              <w:bookmarkStart w:id="56875" w:name="_Toc36822750"/>
              <w:bookmarkStart w:id="56876" w:name="_Toc36828251"/>
              <w:bookmarkStart w:id="56877" w:name="_Toc36833752"/>
              <w:bookmarkStart w:id="56878" w:name="_Toc36839253"/>
              <w:bookmarkStart w:id="56879" w:name="_Toc36844754"/>
              <w:bookmarkStart w:id="56880" w:name="_Toc36849806"/>
              <w:bookmarkStart w:id="56881" w:name="_Toc37230760"/>
              <w:bookmarkStart w:id="56882" w:name="_Toc37337671"/>
              <w:bookmarkStart w:id="56883" w:name="_Toc37425342"/>
              <w:bookmarkStart w:id="56884" w:name="_Toc37430885"/>
              <w:bookmarkEnd w:id="56869"/>
              <w:bookmarkEnd w:id="56870"/>
              <w:bookmarkEnd w:id="56871"/>
              <w:bookmarkEnd w:id="56872"/>
              <w:bookmarkEnd w:id="56873"/>
              <w:bookmarkEnd w:id="56874"/>
              <w:bookmarkEnd w:id="56875"/>
              <w:bookmarkEnd w:id="56876"/>
              <w:bookmarkEnd w:id="56877"/>
              <w:bookmarkEnd w:id="56878"/>
              <w:bookmarkEnd w:id="56879"/>
              <w:bookmarkEnd w:id="56880"/>
              <w:bookmarkEnd w:id="56881"/>
              <w:bookmarkEnd w:id="56882"/>
              <w:bookmarkEnd w:id="56883"/>
              <w:bookmarkEnd w:id="5688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885" w:author="lusonghe" w:date="2020-03-05T16:30:00Z"/>
                <w:color w:val="000000"/>
                <w:sz w:val="18"/>
                <w:szCs w:val="18"/>
              </w:rPr>
              <w:pPrChange w:id="56886" w:author="lusonghe" w:date="2020-04-02T16:10:00Z">
                <w:pPr/>
              </w:pPrChange>
            </w:pPr>
            <w:del w:id="56887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6888" w:name="_Toc34395469"/>
              <w:bookmarkStart w:id="56889" w:name="_Toc34404876"/>
              <w:bookmarkStart w:id="56890" w:name="_Toc34412116"/>
              <w:bookmarkStart w:id="56891" w:name="_Toc34841264"/>
              <w:bookmarkStart w:id="56892" w:name="_Toc34846661"/>
              <w:bookmarkStart w:id="56893" w:name="_Toc34852058"/>
              <w:bookmarkStart w:id="56894" w:name="_Toc36822751"/>
              <w:bookmarkStart w:id="56895" w:name="_Toc36828252"/>
              <w:bookmarkStart w:id="56896" w:name="_Toc36833753"/>
              <w:bookmarkStart w:id="56897" w:name="_Toc36839254"/>
              <w:bookmarkStart w:id="56898" w:name="_Toc36844755"/>
              <w:bookmarkStart w:id="56899" w:name="_Toc36849807"/>
              <w:bookmarkStart w:id="56900" w:name="_Toc37230761"/>
              <w:bookmarkStart w:id="56901" w:name="_Toc37337672"/>
              <w:bookmarkStart w:id="56902" w:name="_Toc37425343"/>
              <w:bookmarkStart w:id="56903" w:name="_Toc37430886"/>
              <w:bookmarkEnd w:id="56888"/>
              <w:bookmarkEnd w:id="56889"/>
              <w:bookmarkEnd w:id="56890"/>
              <w:bookmarkEnd w:id="56891"/>
              <w:bookmarkEnd w:id="56892"/>
              <w:bookmarkEnd w:id="56893"/>
              <w:bookmarkEnd w:id="56894"/>
              <w:bookmarkEnd w:id="56895"/>
              <w:bookmarkEnd w:id="56896"/>
              <w:bookmarkEnd w:id="56897"/>
              <w:bookmarkEnd w:id="56898"/>
              <w:bookmarkEnd w:id="56899"/>
              <w:bookmarkEnd w:id="56900"/>
              <w:bookmarkEnd w:id="56901"/>
              <w:bookmarkEnd w:id="56902"/>
              <w:bookmarkEnd w:id="56903"/>
            </w:del>
          </w:p>
        </w:tc>
        <w:bookmarkStart w:id="56904" w:name="_Toc34395470"/>
        <w:bookmarkStart w:id="56905" w:name="_Toc34404877"/>
        <w:bookmarkStart w:id="56906" w:name="_Toc34412117"/>
        <w:bookmarkStart w:id="56907" w:name="_Toc34841265"/>
        <w:bookmarkStart w:id="56908" w:name="_Toc34846662"/>
        <w:bookmarkStart w:id="56909" w:name="_Toc34852059"/>
        <w:bookmarkStart w:id="56910" w:name="_Toc36822752"/>
        <w:bookmarkStart w:id="56911" w:name="_Toc36828253"/>
        <w:bookmarkStart w:id="56912" w:name="_Toc36833754"/>
        <w:bookmarkStart w:id="56913" w:name="_Toc36839255"/>
        <w:bookmarkStart w:id="56914" w:name="_Toc36844756"/>
        <w:bookmarkStart w:id="56915" w:name="_Toc36849808"/>
        <w:bookmarkStart w:id="56916" w:name="_Toc37230762"/>
        <w:bookmarkStart w:id="56917" w:name="_Toc37337673"/>
        <w:bookmarkStart w:id="56918" w:name="_Toc37425344"/>
        <w:bookmarkStart w:id="56919" w:name="_Toc37430887"/>
        <w:bookmarkEnd w:id="56904"/>
        <w:bookmarkEnd w:id="56905"/>
        <w:bookmarkEnd w:id="56906"/>
        <w:bookmarkEnd w:id="56907"/>
        <w:bookmarkEnd w:id="56908"/>
        <w:bookmarkEnd w:id="56909"/>
        <w:bookmarkEnd w:id="56910"/>
        <w:bookmarkEnd w:id="56911"/>
        <w:bookmarkEnd w:id="56912"/>
        <w:bookmarkEnd w:id="56913"/>
        <w:bookmarkEnd w:id="56914"/>
        <w:bookmarkEnd w:id="56915"/>
        <w:bookmarkEnd w:id="56916"/>
        <w:bookmarkEnd w:id="56917"/>
        <w:bookmarkEnd w:id="56918"/>
        <w:bookmarkEnd w:id="56919"/>
      </w:tr>
      <w:tr w:rsidR="00BF4111" w:rsidRPr="008E30E2" w:rsidDel="00F67CA7" w:rsidTr="002E6C45">
        <w:trPr>
          <w:trHeight w:val="20"/>
          <w:jc w:val="center"/>
          <w:del w:id="5692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921" w:author="lusonghe" w:date="2020-03-05T16:30:00Z"/>
                <w:color w:val="000000"/>
                <w:sz w:val="18"/>
                <w:szCs w:val="18"/>
              </w:rPr>
              <w:pPrChange w:id="56922" w:author="lusonghe" w:date="2020-04-02T16:10:00Z">
                <w:pPr>
                  <w:widowControl/>
                  <w:textAlignment w:val="center"/>
                </w:pPr>
              </w:pPrChange>
            </w:pPr>
            <w:del w:id="5692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Ie_CLKREQ</w:delText>
              </w:r>
              <w:bookmarkStart w:id="56924" w:name="_Toc34395471"/>
              <w:bookmarkStart w:id="56925" w:name="_Toc34404878"/>
              <w:bookmarkStart w:id="56926" w:name="_Toc34412118"/>
              <w:bookmarkStart w:id="56927" w:name="_Toc34841266"/>
              <w:bookmarkStart w:id="56928" w:name="_Toc34846663"/>
              <w:bookmarkStart w:id="56929" w:name="_Toc34852060"/>
              <w:bookmarkStart w:id="56930" w:name="_Toc36822753"/>
              <w:bookmarkStart w:id="56931" w:name="_Toc36828254"/>
              <w:bookmarkStart w:id="56932" w:name="_Toc36833755"/>
              <w:bookmarkStart w:id="56933" w:name="_Toc36839256"/>
              <w:bookmarkStart w:id="56934" w:name="_Toc36844757"/>
              <w:bookmarkStart w:id="56935" w:name="_Toc36849809"/>
              <w:bookmarkStart w:id="56936" w:name="_Toc37230763"/>
              <w:bookmarkStart w:id="56937" w:name="_Toc37337674"/>
              <w:bookmarkStart w:id="56938" w:name="_Toc37425345"/>
              <w:bookmarkStart w:id="56939" w:name="_Toc37430888"/>
              <w:bookmarkEnd w:id="56924"/>
              <w:bookmarkEnd w:id="56925"/>
              <w:bookmarkEnd w:id="56926"/>
              <w:bookmarkEnd w:id="56927"/>
              <w:bookmarkEnd w:id="56928"/>
              <w:bookmarkEnd w:id="56929"/>
              <w:bookmarkEnd w:id="56930"/>
              <w:bookmarkEnd w:id="56931"/>
              <w:bookmarkEnd w:id="56932"/>
              <w:bookmarkEnd w:id="56933"/>
              <w:bookmarkEnd w:id="56934"/>
              <w:bookmarkEnd w:id="56935"/>
              <w:bookmarkEnd w:id="56936"/>
              <w:bookmarkEnd w:id="56937"/>
              <w:bookmarkEnd w:id="56938"/>
              <w:bookmarkEnd w:id="5693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940" w:author="lusonghe" w:date="2020-03-05T16:30:00Z"/>
                <w:color w:val="000000"/>
                <w:sz w:val="18"/>
                <w:szCs w:val="18"/>
              </w:rPr>
              <w:pPrChange w:id="56941" w:author="lusonghe" w:date="2020-04-02T16:10:00Z">
                <w:pPr>
                  <w:widowControl/>
                  <w:textAlignment w:val="center"/>
                </w:pPr>
              </w:pPrChange>
            </w:pPr>
            <w:del w:id="569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76</w:delText>
              </w:r>
              <w:bookmarkStart w:id="56943" w:name="_Toc34395472"/>
              <w:bookmarkStart w:id="56944" w:name="_Toc34404879"/>
              <w:bookmarkStart w:id="56945" w:name="_Toc34412119"/>
              <w:bookmarkStart w:id="56946" w:name="_Toc34841267"/>
              <w:bookmarkStart w:id="56947" w:name="_Toc34846664"/>
              <w:bookmarkStart w:id="56948" w:name="_Toc34852061"/>
              <w:bookmarkStart w:id="56949" w:name="_Toc36822754"/>
              <w:bookmarkStart w:id="56950" w:name="_Toc36828255"/>
              <w:bookmarkStart w:id="56951" w:name="_Toc36833756"/>
              <w:bookmarkStart w:id="56952" w:name="_Toc36839257"/>
              <w:bookmarkStart w:id="56953" w:name="_Toc36844758"/>
              <w:bookmarkStart w:id="56954" w:name="_Toc36849810"/>
              <w:bookmarkStart w:id="56955" w:name="_Toc37230764"/>
              <w:bookmarkStart w:id="56956" w:name="_Toc37337675"/>
              <w:bookmarkStart w:id="56957" w:name="_Toc37425346"/>
              <w:bookmarkStart w:id="56958" w:name="_Toc37430889"/>
              <w:bookmarkEnd w:id="56943"/>
              <w:bookmarkEnd w:id="56944"/>
              <w:bookmarkEnd w:id="56945"/>
              <w:bookmarkEnd w:id="56946"/>
              <w:bookmarkEnd w:id="56947"/>
              <w:bookmarkEnd w:id="56948"/>
              <w:bookmarkEnd w:id="56949"/>
              <w:bookmarkEnd w:id="56950"/>
              <w:bookmarkEnd w:id="56951"/>
              <w:bookmarkEnd w:id="56952"/>
              <w:bookmarkEnd w:id="56953"/>
              <w:bookmarkEnd w:id="56954"/>
              <w:bookmarkEnd w:id="56955"/>
              <w:bookmarkEnd w:id="56956"/>
              <w:bookmarkEnd w:id="56957"/>
              <w:bookmarkEnd w:id="5695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959" w:author="lusonghe" w:date="2020-03-05T16:30:00Z"/>
                <w:color w:val="000000"/>
                <w:sz w:val="18"/>
                <w:szCs w:val="18"/>
              </w:rPr>
              <w:pPrChange w:id="56960" w:author="lusonghe" w:date="2020-04-02T16:10:00Z">
                <w:pPr>
                  <w:widowControl/>
                  <w:textAlignment w:val="center"/>
                </w:pPr>
              </w:pPrChange>
            </w:pPr>
            <w:del w:id="5696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6962" w:name="_Toc34395473"/>
              <w:bookmarkStart w:id="56963" w:name="_Toc34404880"/>
              <w:bookmarkStart w:id="56964" w:name="_Toc34412120"/>
              <w:bookmarkStart w:id="56965" w:name="_Toc34841268"/>
              <w:bookmarkStart w:id="56966" w:name="_Toc34846665"/>
              <w:bookmarkStart w:id="56967" w:name="_Toc34852062"/>
              <w:bookmarkStart w:id="56968" w:name="_Toc36822755"/>
              <w:bookmarkStart w:id="56969" w:name="_Toc36828256"/>
              <w:bookmarkStart w:id="56970" w:name="_Toc36833757"/>
              <w:bookmarkStart w:id="56971" w:name="_Toc36839258"/>
              <w:bookmarkStart w:id="56972" w:name="_Toc36844759"/>
              <w:bookmarkStart w:id="56973" w:name="_Toc36849811"/>
              <w:bookmarkStart w:id="56974" w:name="_Toc37230765"/>
              <w:bookmarkStart w:id="56975" w:name="_Toc37337676"/>
              <w:bookmarkStart w:id="56976" w:name="_Toc37425347"/>
              <w:bookmarkStart w:id="56977" w:name="_Toc37430890"/>
              <w:bookmarkEnd w:id="56962"/>
              <w:bookmarkEnd w:id="56963"/>
              <w:bookmarkEnd w:id="56964"/>
              <w:bookmarkEnd w:id="56965"/>
              <w:bookmarkEnd w:id="56966"/>
              <w:bookmarkEnd w:id="56967"/>
              <w:bookmarkEnd w:id="56968"/>
              <w:bookmarkEnd w:id="56969"/>
              <w:bookmarkEnd w:id="56970"/>
              <w:bookmarkEnd w:id="56971"/>
              <w:bookmarkEnd w:id="56972"/>
              <w:bookmarkEnd w:id="56973"/>
              <w:bookmarkEnd w:id="56974"/>
              <w:bookmarkEnd w:id="56975"/>
              <w:bookmarkEnd w:id="56976"/>
              <w:bookmarkEnd w:id="5697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978" w:author="lusonghe" w:date="2020-03-05T16:30:00Z"/>
                <w:sz w:val="18"/>
                <w:szCs w:val="18"/>
              </w:rPr>
              <w:pPrChange w:id="56979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6980" w:author="lusonghe" w:date="2020-03-05T16:30:00Z">
              <w:r w:rsidRPr="008E30E2" w:rsidDel="00F67CA7">
                <w:rPr>
                  <w:sz w:val="18"/>
                  <w:szCs w:val="18"/>
                </w:rPr>
                <w:delText>PCIe</w:delText>
              </w:r>
              <w:r w:rsidRPr="008E30E2" w:rsidDel="00F67CA7">
                <w:rPr>
                  <w:sz w:val="18"/>
                  <w:szCs w:val="18"/>
                </w:rPr>
                <w:delText>时钟请求信号</w:delText>
              </w:r>
              <w:bookmarkStart w:id="56981" w:name="_Toc34395474"/>
              <w:bookmarkStart w:id="56982" w:name="_Toc34404881"/>
              <w:bookmarkStart w:id="56983" w:name="_Toc34412121"/>
              <w:bookmarkStart w:id="56984" w:name="_Toc34841269"/>
              <w:bookmarkStart w:id="56985" w:name="_Toc34846666"/>
              <w:bookmarkStart w:id="56986" w:name="_Toc34852063"/>
              <w:bookmarkStart w:id="56987" w:name="_Toc36822756"/>
              <w:bookmarkStart w:id="56988" w:name="_Toc36828257"/>
              <w:bookmarkStart w:id="56989" w:name="_Toc36833758"/>
              <w:bookmarkStart w:id="56990" w:name="_Toc36839259"/>
              <w:bookmarkStart w:id="56991" w:name="_Toc36844760"/>
              <w:bookmarkStart w:id="56992" w:name="_Toc36849812"/>
              <w:bookmarkStart w:id="56993" w:name="_Toc37230766"/>
              <w:bookmarkStart w:id="56994" w:name="_Toc37337677"/>
              <w:bookmarkStart w:id="56995" w:name="_Toc37425348"/>
              <w:bookmarkStart w:id="56996" w:name="_Toc37430891"/>
              <w:bookmarkEnd w:id="56981"/>
              <w:bookmarkEnd w:id="56982"/>
              <w:bookmarkEnd w:id="56983"/>
              <w:bookmarkEnd w:id="56984"/>
              <w:bookmarkEnd w:id="56985"/>
              <w:bookmarkEnd w:id="56986"/>
              <w:bookmarkEnd w:id="56987"/>
              <w:bookmarkEnd w:id="56988"/>
              <w:bookmarkEnd w:id="56989"/>
              <w:bookmarkEnd w:id="56990"/>
              <w:bookmarkEnd w:id="56991"/>
              <w:bookmarkEnd w:id="56992"/>
              <w:bookmarkEnd w:id="56993"/>
              <w:bookmarkEnd w:id="56994"/>
              <w:bookmarkEnd w:id="56995"/>
              <w:bookmarkEnd w:id="5699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6997" w:author="lusonghe" w:date="2020-03-05T16:30:00Z"/>
                <w:color w:val="000000"/>
                <w:sz w:val="18"/>
                <w:szCs w:val="18"/>
              </w:rPr>
              <w:pPrChange w:id="56998" w:author="lusonghe" w:date="2020-04-02T16:10:00Z">
                <w:pPr/>
              </w:pPrChange>
            </w:pPr>
            <w:del w:id="56999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000" w:name="_Toc34395475"/>
              <w:bookmarkStart w:id="57001" w:name="_Toc34404882"/>
              <w:bookmarkStart w:id="57002" w:name="_Toc34412122"/>
              <w:bookmarkStart w:id="57003" w:name="_Toc34841270"/>
              <w:bookmarkStart w:id="57004" w:name="_Toc34846667"/>
              <w:bookmarkStart w:id="57005" w:name="_Toc34852064"/>
              <w:bookmarkStart w:id="57006" w:name="_Toc36822757"/>
              <w:bookmarkStart w:id="57007" w:name="_Toc36828258"/>
              <w:bookmarkStart w:id="57008" w:name="_Toc36833759"/>
              <w:bookmarkStart w:id="57009" w:name="_Toc36839260"/>
              <w:bookmarkStart w:id="57010" w:name="_Toc36844761"/>
              <w:bookmarkStart w:id="57011" w:name="_Toc36849813"/>
              <w:bookmarkStart w:id="57012" w:name="_Toc37230767"/>
              <w:bookmarkStart w:id="57013" w:name="_Toc37337678"/>
              <w:bookmarkStart w:id="57014" w:name="_Toc37425349"/>
              <w:bookmarkStart w:id="57015" w:name="_Toc37430892"/>
              <w:bookmarkEnd w:id="57000"/>
              <w:bookmarkEnd w:id="57001"/>
              <w:bookmarkEnd w:id="57002"/>
              <w:bookmarkEnd w:id="57003"/>
              <w:bookmarkEnd w:id="57004"/>
              <w:bookmarkEnd w:id="57005"/>
              <w:bookmarkEnd w:id="57006"/>
              <w:bookmarkEnd w:id="57007"/>
              <w:bookmarkEnd w:id="57008"/>
              <w:bookmarkEnd w:id="57009"/>
              <w:bookmarkEnd w:id="57010"/>
              <w:bookmarkEnd w:id="57011"/>
              <w:bookmarkEnd w:id="57012"/>
              <w:bookmarkEnd w:id="57013"/>
              <w:bookmarkEnd w:id="57014"/>
              <w:bookmarkEnd w:id="5701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016" w:author="lusonghe" w:date="2020-03-05T16:30:00Z"/>
                <w:color w:val="000000"/>
                <w:sz w:val="18"/>
                <w:szCs w:val="18"/>
              </w:rPr>
              <w:pPrChange w:id="57017" w:author="lusonghe" w:date="2020-04-02T16:10:00Z">
                <w:pPr/>
              </w:pPrChange>
            </w:pPr>
            <w:del w:id="57018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57019" w:name="_Toc34395476"/>
              <w:bookmarkStart w:id="57020" w:name="_Toc34404883"/>
              <w:bookmarkStart w:id="57021" w:name="_Toc34412123"/>
              <w:bookmarkStart w:id="57022" w:name="_Toc34841271"/>
              <w:bookmarkStart w:id="57023" w:name="_Toc34846668"/>
              <w:bookmarkStart w:id="57024" w:name="_Toc34852065"/>
              <w:bookmarkStart w:id="57025" w:name="_Toc36822758"/>
              <w:bookmarkStart w:id="57026" w:name="_Toc36828259"/>
              <w:bookmarkStart w:id="57027" w:name="_Toc36833760"/>
              <w:bookmarkStart w:id="57028" w:name="_Toc36839261"/>
              <w:bookmarkStart w:id="57029" w:name="_Toc36844762"/>
              <w:bookmarkStart w:id="57030" w:name="_Toc36849814"/>
              <w:bookmarkStart w:id="57031" w:name="_Toc37230768"/>
              <w:bookmarkStart w:id="57032" w:name="_Toc37337679"/>
              <w:bookmarkStart w:id="57033" w:name="_Toc37425350"/>
              <w:bookmarkStart w:id="57034" w:name="_Toc37430893"/>
              <w:bookmarkEnd w:id="57019"/>
              <w:bookmarkEnd w:id="57020"/>
              <w:bookmarkEnd w:id="57021"/>
              <w:bookmarkEnd w:id="57022"/>
              <w:bookmarkEnd w:id="57023"/>
              <w:bookmarkEnd w:id="57024"/>
              <w:bookmarkEnd w:id="57025"/>
              <w:bookmarkEnd w:id="57026"/>
              <w:bookmarkEnd w:id="57027"/>
              <w:bookmarkEnd w:id="57028"/>
              <w:bookmarkEnd w:id="57029"/>
              <w:bookmarkEnd w:id="57030"/>
              <w:bookmarkEnd w:id="57031"/>
              <w:bookmarkEnd w:id="57032"/>
              <w:bookmarkEnd w:id="57033"/>
              <w:bookmarkEnd w:id="57034"/>
            </w:del>
          </w:p>
        </w:tc>
        <w:bookmarkStart w:id="57035" w:name="_Toc34395477"/>
        <w:bookmarkStart w:id="57036" w:name="_Toc34404884"/>
        <w:bookmarkStart w:id="57037" w:name="_Toc34412124"/>
        <w:bookmarkStart w:id="57038" w:name="_Toc34841272"/>
        <w:bookmarkStart w:id="57039" w:name="_Toc34846669"/>
        <w:bookmarkStart w:id="57040" w:name="_Toc34852066"/>
        <w:bookmarkStart w:id="57041" w:name="_Toc36822759"/>
        <w:bookmarkStart w:id="57042" w:name="_Toc36828260"/>
        <w:bookmarkStart w:id="57043" w:name="_Toc36833761"/>
        <w:bookmarkStart w:id="57044" w:name="_Toc36839262"/>
        <w:bookmarkStart w:id="57045" w:name="_Toc36844763"/>
        <w:bookmarkStart w:id="57046" w:name="_Toc36849815"/>
        <w:bookmarkStart w:id="57047" w:name="_Toc37230769"/>
        <w:bookmarkStart w:id="57048" w:name="_Toc37337680"/>
        <w:bookmarkStart w:id="57049" w:name="_Toc37425351"/>
        <w:bookmarkStart w:id="57050" w:name="_Toc37430894"/>
        <w:bookmarkEnd w:id="57035"/>
        <w:bookmarkEnd w:id="57036"/>
        <w:bookmarkEnd w:id="57037"/>
        <w:bookmarkEnd w:id="57038"/>
        <w:bookmarkEnd w:id="57039"/>
        <w:bookmarkEnd w:id="57040"/>
        <w:bookmarkEnd w:id="57041"/>
        <w:bookmarkEnd w:id="57042"/>
        <w:bookmarkEnd w:id="57043"/>
        <w:bookmarkEnd w:id="57044"/>
        <w:bookmarkEnd w:id="57045"/>
        <w:bookmarkEnd w:id="57046"/>
        <w:bookmarkEnd w:id="57047"/>
        <w:bookmarkEnd w:id="57048"/>
        <w:bookmarkEnd w:id="57049"/>
        <w:bookmarkEnd w:id="57050"/>
      </w:tr>
      <w:tr w:rsidR="00BF4111" w:rsidRPr="008E30E2" w:rsidDel="00F67CA7" w:rsidTr="002E6C45">
        <w:trPr>
          <w:trHeight w:val="20"/>
          <w:jc w:val="center"/>
          <w:del w:id="5705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052" w:author="lusonghe" w:date="2020-03-05T16:30:00Z"/>
                <w:color w:val="000000"/>
                <w:sz w:val="18"/>
                <w:szCs w:val="18"/>
              </w:rPr>
              <w:pPrChange w:id="57053" w:author="lusonghe" w:date="2020-04-02T16:10:00Z">
                <w:pPr>
                  <w:widowControl/>
                  <w:textAlignment w:val="center"/>
                </w:pPr>
              </w:pPrChange>
            </w:pPr>
            <w:del w:id="570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TDI</w:delText>
              </w:r>
              <w:bookmarkStart w:id="57055" w:name="_Toc34395478"/>
              <w:bookmarkStart w:id="57056" w:name="_Toc34404885"/>
              <w:bookmarkStart w:id="57057" w:name="_Toc34412125"/>
              <w:bookmarkStart w:id="57058" w:name="_Toc34841273"/>
              <w:bookmarkStart w:id="57059" w:name="_Toc34846670"/>
              <w:bookmarkStart w:id="57060" w:name="_Toc34852067"/>
              <w:bookmarkStart w:id="57061" w:name="_Toc36822760"/>
              <w:bookmarkStart w:id="57062" w:name="_Toc36828261"/>
              <w:bookmarkStart w:id="57063" w:name="_Toc36833762"/>
              <w:bookmarkStart w:id="57064" w:name="_Toc36839263"/>
              <w:bookmarkStart w:id="57065" w:name="_Toc36844764"/>
              <w:bookmarkStart w:id="57066" w:name="_Toc36849816"/>
              <w:bookmarkStart w:id="57067" w:name="_Toc37230770"/>
              <w:bookmarkStart w:id="57068" w:name="_Toc37337681"/>
              <w:bookmarkStart w:id="57069" w:name="_Toc37425352"/>
              <w:bookmarkStart w:id="57070" w:name="_Toc37430895"/>
              <w:bookmarkEnd w:id="57055"/>
              <w:bookmarkEnd w:id="57056"/>
              <w:bookmarkEnd w:id="57057"/>
              <w:bookmarkEnd w:id="57058"/>
              <w:bookmarkEnd w:id="57059"/>
              <w:bookmarkEnd w:id="57060"/>
              <w:bookmarkEnd w:id="57061"/>
              <w:bookmarkEnd w:id="57062"/>
              <w:bookmarkEnd w:id="57063"/>
              <w:bookmarkEnd w:id="57064"/>
              <w:bookmarkEnd w:id="57065"/>
              <w:bookmarkEnd w:id="57066"/>
              <w:bookmarkEnd w:id="57067"/>
              <w:bookmarkEnd w:id="57068"/>
              <w:bookmarkEnd w:id="57069"/>
              <w:bookmarkEnd w:id="5707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071" w:author="lusonghe" w:date="2020-03-05T16:30:00Z"/>
                <w:color w:val="000000"/>
                <w:sz w:val="18"/>
                <w:szCs w:val="18"/>
              </w:rPr>
              <w:pPrChange w:id="57072" w:author="lusonghe" w:date="2020-04-02T16:10:00Z">
                <w:pPr>
                  <w:widowControl/>
                  <w:textAlignment w:val="center"/>
                </w:pPr>
              </w:pPrChange>
            </w:pPr>
            <w:del w:id="570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83</w:delText>
              </w:r>
              <w:bookmarkStart w:id="57074" w:name="_Toc34395479"/>
              <w:bookmarkStart w:id="57075" w:name="_Toc34404886"/>
              <w:bookmarkStart w:id="57076" w:name="_Toc34412126"/>
              <w:bookmarkStart w:id="57077" w:name="_Toc34841274"/>
              <w:bookmarkStart w:id="57078" w:name="_Toc34846671"/>
              <w:bookmarkStart w:id="57079" w:name="_Toc34852068"/>
              <w:bookmarkStart w:id="57080" w:name="_Toc36822761"/>
              <w:bookmarkStart w:id="57081" w:name="_Toc36828262"/>
              <w:bookmarkStart w:id="57082" w:name="_Toc36833763"/>
              <w:bookmarkStart w:id="57083" w:name="_Toc36839264"/>
              <w:bookmarkStart w:id="57084" w:name="_Toc36844765"/>
              <w:bookmarkStart w:id="57085" w:name="_Toc36849817"/>
              <w:bookmarkStart w:id="57086" w:name="_Toc37230771"/>
              <w:bookmarkStart w:id="57087" w:name="_Toc37337682"/>
              <w:bookmarkStart w:id="57088" w:name="_Toc37425353"/>
              <w:bookmarkStart w:id="57089" w:name="_Toc37430896"/>
              <w:bookmarkEnd w:id="57074"/>
              <w:bookmarkEnd w:id="57075"/>
              <w:bookmarkEnd w:id="57076"/>
              <w:bookmarkEnd w:id="57077"/>
              <w:bookmarkEnd w:id="57078"/>
              <w:bookmarkEnd w:id="57079"/>
              <w:bookmarkEnd w:id="57080"/>
              <w:bookmarkEnd w:id="57081"/>
              <w:bookmarkEnd w:id="57082"/>
              <w:bookmarkEnd w:id="57083"/>
              <w:bookmarkEnd w:id="57084"/>
              <w:bookmarkEnd w:id="57085"/>
              <w:bookmarkEnd w:id="57086"/>
              <w:bookmarkEnd w:id="57087"/>
              <w:bookmarkEnd w:id="57088"/>
              <w:bookmarkEnd w:id="5708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090" w:author="lusonghe" w:date="2020-03-05T16:30:00Z"/>
                <w:color w:val="000000"/>
                <w:sz w:val="18"/>
                <w:szCs w:val="18"/>
              </w:rPr>
              <w:pPrChange w:id="57091" w:author="lusonghe" w:date="2020-04-02T16:10:00Z">
                <w:pPr>
                  <w:widowControl/>
                  <w:textAlignment w:val="center"/>
                </w:pPr>
              </w:pPrChange>
            </w:pPr>
            <w:del w:id="5709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7093" w:name="_Toc34395480"/>
              <w:bookmarkStart w:id="57094" w:name="_Toc34404887"/>
              <w:bookmarkStart w:id="57095" w:name="_Toc34412127"/>
              <w:bookmarkStart w:id="57096" w:name="_Toc34841275"/>
              <w:bookmarkStart w:id="57097" w:name="_Toc34846672"/>
              <w:bookmarkStart w:id="57098" w:name="_Toc34852069"/>
              <w:bookmarkStart w:id="57099" w:name="_Toc36822762"/>
              <w:bookmarkStart w:id="57100" w:name="_Toc36828263"/>
              <w:bookmarkStart w:id="57101" w:name="_Toc36833764"/>
              <w:bookmarkStart w:id="57102" w:name="_Toc36839265"/>
              <w:bookmarkStart w:id="57103" w:name="_Toc36844766"/>
              <w:bookmarkStart w:id="57104" w:name="_Toc36849818"/>
              <w:bookmarkStart w:id="57105" w:name="_Toc37230772"/>
              <w:bookmarkStart w:id="57106" w:name="_Toc37337683"/>
              <w:bookmarkStart w:id="57107" w:name="_Toc37425354"/>
              <w:bookmarkStart w:id="57108" w:name="_Toc37430897"/>
              <w:bookmarkEnd w:id="57093"/>
              <w:bookmarkEnd w:id="57094"/>
              <w:bookmarkEnd w:id="57095"/>
              <w:bookmarkEnd w:id="57096"/>
              <w:bookmarkEnd w:id="57097"/>
              <w:bookmarkEnd w:id="57098"/>
              <w:bookmarkEnd w:id="57099"/>
              <w:bookmarkEnd w:id="57100"/>
              <w:bookmarkEnd w:id="57101"/>
              <w:bookmarkEnd w:id="57102"/>
              <w:bookmarkEnd w:id="57103"/>
              <w:bookmarkEnd w:id="57104"/>
              <w:bookmarkEnd w:id="57105"/>
              <w:bookmarkEnd w:id="57106"/>
              <w:bookmarkEnd w:id="57107"/>
              <w:bookmarkEnd w:id="5710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109" w:author="lusonghe" w:date="2020-03-05T16:30:00Z"/>
                <w:color w:val="000000"/>
                <w:sz w:val="18"/>
                <w:szCs w:val="18"/>
              </w:rPr>
              <w:pPrChange w:id="57110" w:author="lusonghe" w:date="2020-04-02T16:10:00Z">
                <w:pPr>
                  <w:widowControl/>
                  <w:spacing w:line="380" w:lineRule="exact"/>
                </w:pPr>
              </w:pPrChange>
            </w:pPr>
            <w:del w:id="5711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112" w:name="_Toc34395481"/>
              <w:bookmarkStart w:id="57113" w:name="_Toc34404888"/>
              <w:bookmarkStart w:id="57114" w:name="_Toc34412128"/>
              <w:bookmarkStart w:id="57115" w:name="_Toc34841276"/>
              <w:bookmarkStart w:id="57116" w:name="_Toc34846673"/>
              <w:bookmarkStart w:id="57117" w:name="_Toc34852070"/>
              <w:bookmarkStart w:id="57118" w:name="_Toc36822763"/>
              <w:bookmarkStart w:id="57119" w:name="_Toc36828264"/>
              <w:bookmarkStart w:id="57120" w:name="_Toc36833765"/>
              <w:bookmarkStart w:id="57121" w:name="_Toc36839266"/>
              <w:bookmarkStart w:id="57122" w:name="_Toc36844767"/>
              <w:bookmarkStart w:id="57123" w:name="_Toc36849819"/>
              <w:bookmarkStart w:id="57124" w:name="_Toc37230773"/>
              <w:bookmarkStart w:id="57125" w:name="_Toc37337684"/>
              <w:bookmarkStart w:id="57126" w:name="_Toc37425355"/>
              <w:bookmarkStart w:id="57127" w:name="_Toc37430898"/>
              <w:bookmarkEnd w:id="57112"/>
              <w:bookmarkEnd w:id="57113"/>
              <w:bookmarkEnd w:id="57114"/>
              <w:bookmarkEnd w:id="57115"/>
              <w:bookmarkEnd w:id="57116"/>
              <w:bookmarkEnd w:id="57117"/>
              <w:bookmarkEnd w:id="57118"/>
              <w:bookmarkEnd w:id="57119"/>
              <w:bookmarkEnd w:id="57120"/>
              <w:bookmarkEnd w:id="57121"/>
              <w:bookmarkEnd w:id="57122"/>
              <w:bookmarkEnd w:id="57123"/>
              <w:bookmarkEnd w:id="57124"/>
              <w:bookmarkEnd w:id="57125"/>
              <w:bookmarkEnd w:id="57126"/>
              <w:bookmarkEnd w:id="5712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128" w:author="lusonghe" w:date="2020-03-05T16:30:00Z"/>
                <w:color w:val="000000"/>
                <w:sz w:val="18"/>
                <w:szCs w:val="18"/>
              </w:rPr>
              <w:pPrChange w:id="57129" w:author="lusonghe" w:date="2020-04-02T16:10:00Z">
                <w:pPr>
                  <w:widowControl/>
                  <w:spacing w:line="380" w:lineRule="exact"/>
                </w:pPr>
              </w:pPrChange>
            </w:pPr>
            <w:del w:id="57130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131" w:name="_Toc34395482"/>
              <w:bookmarkStart w:id="57132" w:name="_Toc34404889"/>
              <w:bookmarkStart w:id="57133" w:name="_Toc34412129"/>
              <w:bookmarkStart w:id="57134" w:name="_Toc34841277"/>
              <w:bookmarkStart w:id="57135" w:name="_Toc34846674"/>
              <w:bookmarkStart w:id="57136" w:name="_Toc34852071"/>
              <w:bookmarkStart w:id="57137" w:name="_Toc36822764"/>
              <w:bookmarkStart w:id="57138" w:name="_Toc36828265"/>
              <w:bookmarkStart w:id="57139" w:name="_Toc36833766"/>
              <w:bookmarkStart w:id="57140" w:name="_Toc36839267"/>
              <w:bookmarkStart w:id="57141" w:name="_Toc36844768"/>
              <w:bookmarkStart w:id="57142" w:name="_Toc36849820"/>
              <w:bookmarkStart w:id="57143" w:name="_Toc37230774"/>
              <w:bookmarkStart w:id="57144" w:name="_Toc37337685"/>
              <w:bookmarkStart w:id="57145" w:name="_Toc37425356"/>
              <w:bookmarkStart w:id="57146" w:name="_Toc37430899"/>
              <w:bookmarkEnd w:id="57131"/>
              <w:bookmarkEnd w:id="57132"/>
              <w:bookmarkEnd w:id="57133"/>
              <w:bookmarkEnd w:id="57134"/>
              <w:bookmarkEnd w:id="57135"/>
              <w:bookmarkEnd w:id="57136"/>
              <w:bookmarkEnd w:id="57137"/>
              <w:bookmarkEnd w:id="57138"/>
              <w:bookmarkEnd w:id="57139"/>
              <w:bookmarkEnd w:id="57140"/>
              <w:bookmarkEnd w:id="57141"/>
              <w:bookmarkEnd w:id="57142"/>
              <w:bookmarkEnd w:id="57143"/>
              <w:bookmarkEnd w:id="57144"/>
              <w:bookmarkEnd w:id="57145"/>
              <w:bookmarkEnd w:id="5714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147" w:author="lusonghe" w:date="2020-03-05T16:30:00Z"/>
                <w:color w:val="000000"/>
                <w:sz w:val="18"/>
                <w:szCs w:val="18"/>
              </w:rPr>
              <w:pPrChange w:id="57148" w:author="lusonghe" w:date="2020-04-02T16:10:00Z">
                <w:pPr>
                  <w:widowControl/>
                  <w:spacing w:line="380" w:lineRule="exact"/>
                </w:pPr>
              </w:pPrChange>
            </w:pPr>
            <w:del w:id="57149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150" w:name="_Toc34395483"/>
              <w:bookmarkStart w:id="57151" w:name="_Toc34404890"/>
              <w:bookmarkStart w:id="57152" w:name="_Toc34412130"/>
              <w:bookmarkStart w:id="57153" w:name="_Toc34841278"/>
              <w:bookmarkStart w:id="57154" w:name="_Toc34846675"/>
              <w:bookmarkStart w:id="57155" w:name="_Toc34852072"/>
              <w:bookmarkStart w:id="57156" w:name="_Toc36822765"/>
              <w:bookmarkStart w:id="57157" w:name="_Toc36828266"/>
              <w:bookmarkStart w:id="57158" w:name="_Toc36833767"/>
              <w:bookmarkStart w:id="57159" w:name="_Toc36839268"/>
              <w:bookmarkStart w:id="57160" w:name="_Toc36844769"/>
              <w:bookmarkStart w:id="57161" w:name="_Toc36849821"/>
              <w:bookmarkStart w:id="57162" w:name="_Toc37230775"/>
              <w:bookmarkStart w:id="57163" w:name="_Toc37337686"/>
              <w:bookmarkStart w:id="57164" w:name="_Toc37425357"/>
              <w:bookmarkStart w:id="57165" w:name="_Toc37430900"/>
              <w:bookmarkEnd w:id="57150"/>
              <w:bookmarkEnd w:id="57151"/>
              <w:bookmarkEnd w:id="57152"/>
              <w:bookmarkEnd w:id="57153"/>
              <w:bookmarkEnd w:id="57154"/>
              <w:bookmarkEnd w:id="57155"/>
              <w:bookmarkEnd w:id="57156"/>
              <w:bookmarkEnd w:id="57157"/>
              <w:bookmarkEnd w:id="57158"/>
              <w:bookmarkEnd w:id="57159"/>
              <w:bookmarkEnd w:id="57160"/>
              <w:bookmarkEnd w:id="57161"/>
              <w:bookmarkEnd w:id="57162"/>
              <w:bookmarkEnd w:id="57163"/>
              <w:bookmarkEnd w:id="57164"/>
              <w:bookmarkEnd w:id="57165"/>
            </w:del>
          </w:p>
        </w:tc>
        <w:bookmarkStart w:id="57166" w:name="_Toc34395484"/>
        <w:bookmarkStart w:id="57167" w:name="_Toc34404891"/>
        <w:bookmarkStart w:id="57168" w:name="_Toc34412131"/>
        <w:bookmarkStart w:id="57169" w:name="_Toc34841279"/>
        <w:bookmarkStart w:id="57170" w:name="_Toc34846676"/>
        <w:bookmarkStart w:id="57171" w:name="_Toc34852073"/>
        <w:bookmarkStart w:id="57172" w:name="_Toc36822766"/>
        <w:bookmarkStart w:id="57173" w:name="_Toc36828267"/>
        <w:bookmarkStart w:id="57174" w:name="_Toc36833768"/>
        <w:bookmarkStart w:id="57175" w:name="_Toc36839269"/>
        <w:bookmarkStart w:id="57176" w:name="_Toc36844770"/>
        <w:bookmarkStart w:id="57177" w:name="_Toc36849822"/>
        <w:bookmarkStart w:id="57178" w:name="_Toc37230776"/>
        <w:bookmarkStart w:id="57179" w:name="_Toc37337687"/>
        <w:bookmarkStart w:id="57180" w:name="_Toc37425358"/>
        <w:bookmarkStart w:id="57181" w:name="_Toc37430901"/>
        <w:bookmarkEnd w:id="57166"/>
        <w:bookmarkEnd w:id="57167"/>
        <w:bookmarkEnd w:id="57168"/>
        <w:bookmarkEnd w:id="57169"/>
        <w:bookmarkEnd w:id="57170"/>
        <w:bookmarkEnd w:id="57171"/>
        <w:bookmarkEnd w:id="57172"/>
        <w:bookmarkEnd w:id="57173"/>
        <w:bookmarkEnd w:id="57174"/>
        <w:bookmarkEnd w:id="57175"/>
        <w:bookmarkEnd w:id="57176"/>
        <w:bookmarkEnd w:id="57177"/>
        <w:bookmarkEnd w:id="57178"/>
        <w:bookmarkEnd w:id="57179"/>
        <w:bookmarkEnd w:id="57180"/>
        <w:bookmarkEnd w:id="57181"/>
      </w:tr>
      <w:tr w:rsidR="00BF4111" w:rsidRPr="008E30E2" w:rsidDel="00F67CA7" w:rsidTr="002E6C45">
        <w:trPr>
          <w:trHeight w:val="20"/>
          <w:jc w:val="center"/>
          <w:del w:id="5718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183" w:author="lusonghe" w:date="2020-03-05T16:30:00Z"/>
                <w:color w:val="000000"/>
                <w:sz w:val="18"/>
                <w:szCs w:val="18"/>
              </w:rPr>
              <w:pPrChange w:id="57184" w:author="lusonghe" w:date="2020-04-02T16:10:00Z">
                <w:pPr>
                  <w:widowControl/>
                  <w:textAlignment w:val="center"/>
                </w:pPr>
              </w:pPrChange>
            </w:pPr>
            <w:del w:id="571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TCK</w:delText>
              </w:r>
              <w:bookmarkStart w:id="57186" w:name="_Toc34395485"/>
              <w:bookmarkStart w:id="57187" w:name="_Toc34404892"/>
              <w:bookmarkStart w:id="57188" w:name="_Toc34412132"/>
              <w:bookmarkStart w:id="57189" w:name="_Toc34841280"/>
              <w:bookmarkStart w:id="57190" w:name="_Toc34846677"/>
              <w:bookmarkStart w:id="57191" w:name="_Toc34852074"/>
              <w:bookmarkStart w:id="57192" w:name="_Toc36822767"/>
              <w:bookmarkStart w:id="57193" w:name="_Toc36828268"/>
              <w:bookmarkStart w:id="57194" w:name="_Toc36833769"/>
              <w:bookmarkStart w:id="57195" w:name="_Toc36839270"/>
              <w:bookmarkStart w:id="57196" w:name="_Toc36844771"/>
              <w:bookmarkStart w:id="57197" w:name="_Toc36849823"/>
              <w:bookmarkStart w:id="57198" w:name="_Toc37230777"/>
              <w:bookmarkStart w:id="57199" w:name="_Toc37337688"/>
              <w:bookmarkStart w:id="57200" w:name="_Toc37425359"/>
              <w:bookmarkStart w:id="57201" w:name="_Toc37430902"/>
              <w:bookmarkEnd w:id="57186"/>
              <w:bookmarkEnd w:id="57187"/>
              <w:bookmarkEnd w:id="57188"/>
              <w:bookmarkEnd w:id="57189"/>
              <w:bookmarkEnd w:id="57190"/>
              <w:bookmarkEnd w:id="57191"/>
              <w:bookmarkEnd w:id="57192"/>
              <w:bookmarkEnd w:id="57193"/>
              <w:bookmarkEnd w:id="57194"/>
              <w:bookmarkEnd w:id="57195"/>
              <w:bookmarkEnd w:id="57196"/>
              <w:bookmarkEnd w:id="57197"/>
              <w:bookmarkEnd w:id="57198"/>
              <w:bookmarkEnd w:id="57199"/>
              <w:bookmarkEnd w:id="57200"/>
              <w:bookmarkEnd w:id="5720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202" w:author="lusonghe" w:date="2020-03-05T16:30:00Z"/>
                <w:color w:val="000000"/>
                <w:sz w:val="18"/>
                <w:szCs w:val="18"/>
              </w:rPr>
              <w:pPrChange w:id="57203" w:author="lusonghe" w:date="2020-04-02T16:10:00Z">
                <w:pPr>
                  <w:widowControl/>
                  <w:textAlignment w:val="center"/>
                </w:pPr>
              </w:pPrChange>
            </w:pPr>
            <w:del w:id="572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86</w:delText>
              </w:r>
              <w:bookmarkStart w:id="57205" w:name="_Toc34395486"/>
              <w:bookmarkStart w:id="57206" w:name="_Toc34404893"/>
              <w:bookmarkStart w:id="57207" w:name="_Toc34412133"/>
              <w:bookmarkStart w:id="57208" w:name="_Toc34841281"/>
              <w:bookmarkStart w:id="57209" w:name="_Toc34846678"/>
              <w:bookmarkStart w:id="57210" w:name="_Toc34852075"/>
              <w:bookmarkStart w:id="57211" w:name="_Toc36822768"/>
              <w:bookmarkStart w:id="57212" w:name="_Toc36828269"/>
              <w:bookmarkStart w:id="57213" w:name="_Toc36833770"/>
              <w:bookmarkStart w:id="57214" w:name="_Toc36839271"/>
              <w:bookmarkStart w:id="57215" w:name="_Toc36844772"/>
              <w:bookmarkStart w:id="57216" w:name="_Toc36849824"/>
              <w:bookmarkStart w:id="57217" w:name="_Toc37230778"/>
              <w:bookmarkStart w:id="57218" w:name="_Toc37337689"/>
              <w:bookmarkStart w:id="57219" w:name="_Toc37425360"/>
              <w:bookmarkStart w:id="57220" w:name="_Toc37430903"/>
              <w:bookmarkEnd w:id="57205"/>
              <w:bookmarkEnd w:id="57206"/>
              <w:bookmarkEnd w:id="57207"/>
              <w:bookmarkEnd w:id="57208"/>
              <w:bookmarkEnd w:id="57209"/>
              <w:bookmarkEnd w:id="57210"/>
              <w:bookmarkEnd w:id="57211"/>
              <w:bookmarkEnd w:id="57212"/>
              <w:bookmarkEnd w:id="57213"/>
              <w:bookmarkEnd w:id="57214"/>
              <w:bookmarkEnd w:id="57215"/>
              <w:bookmarkEnd w:id="57216"/>
              <w:bookmarkEnd w:id="57217"/>
              <w:bookmarkEnd w:id="57218"/>
              <w:bookmarkEnd w:id="57219"/>
              <w:bookmarkEnd w:id="5722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221" w:author="lusonghe" w:date="2020-03-05T16:30:00Z"/>
                <w:color w:val="000000"/>
                <w:sz w:val="18"/>
                <w:szCs w:val="18"/>
              </w:rPr>
              <w:pPrChange w:id="57222" w:author="lusonghe" w:date="2020-04-02T16:10:00Z">
                <w:pPr>
                  <w:widowControl/>
                  <w:textAlignment w:val="center"/>
                </w:pPr>
              </w:pPrChange>
            </w:pPr>
            <w:del w:id="5722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7224" w:name="_Toc34395487"/>
              <w:bookmarkStart w:id="57225" w:name="_Toc34404894"/>
              <w:bookmarkStart w:id="57226" w:name="_Toc34412134"/>
              <w:bookmarkStart w:id="57227" w:name="_Toc34841282"/>
              <w:bookmarkStart w:id="57228" w:name="_Toc34846679"/>
              <w:bookmarkStart w:id="57229" w:name="_Toc34852076"/>
              <w:bookmarkStart w:id="57230" w:name="_Toc36822769"/>
              <w:bookmarkStart w:id="57231" w:name="_Toc36828270"/>
              <w:bookmarkStart w:id="57232" w:name="_Toc36833771"/>
              <w:bookmarkStart w:id="57233" w:name="_Toc36839272"/>
              <w:bookmarkStart w:id="57234" w:name="_Toc36844773"/>
              <w:bookmarkStart w:id="57235" w:name="_Toc36849825"/>
              <w:bookmarkStart w:id="57236" w:name="_Toc37230779"/>
              <w:bookmarkStart w:id="57237" w:name="_Toc37337690"/>
              <w:bookmarkStart w:id="57238" w:name="_Toc37425361"/>
              <w:bookmarkStart w:id="57239" w:name="_Toc37430904"/>
              <w:bookmarkEnd w:id="57224"/>
              <w:bookmarkEnd w:id="57225"/>
              <w:bookmarkEnd w:id="57226"/>
              <w:bookmarkEnd w:id="57227"/>
              <w:bookmarkEnd w:id="57228"/>
              <w:bookmarkEnd w:id="57229"/>
              <w:bookmarkEnd w:id="57230"/>
              <w:bookmarkEnd w:id="57231"/>
              <w:bookmarkEnd w:id="57232"/>
              <w:bookmarkEnd w:id="57233"/>
              <w:bookmarkEnd w:id="57234"/>
              <w:bookmarkEnd w:id="57235"/>
              <w:bookmarkEnd w:id="57236"/>
              <w:bookmarkEnd w:id="57237"/>
              <w:bookmarkEnd w:id="57238"/>
              <w:bookmarkEnd w:id="5723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240" w:author="lusonghe" w:date="2020-03-05T16:30:00Z"/>
                <w:color w:val="000000"/>
                <w:sz w:val="18"/>
                <w:szCs w:val="18"/>
              </w:rPr>
              <w:pPrChange w:id="57241" w:author="lusonghe" w:date="2020-04-02T16:10:00Z">
                <w:pPr>
                  <w:widowControl/>
                  <w:spacing w:line="380" w:lineRule="exact"/>
                </w:pPr>
              </w:pPrChange>
            </w:pPr>
            <w:del w:id="5724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243" w:name="_Toc34395488"/>
              <w:bookmarkStart w:id="57244" w:name="_Toc34404895"/>
              <w:bookmarkStart w:id="57245" w:name="_Toc34412135"/>
              <w:bookmarkStart w:id="57246" w:name="_Toc34841283"/>
              <w:bookmarkStart w:id="57247" w:name="_Toc34846680"/>
              <w:bookmarkStart w:id="57248" w:name="_Toc34852077"/>
              <w:bookmarkStart w:id="57249" w:name="_Toc36822770"/>
              <w:bookmarkStart w:id="57250" w:name="_Toc36828271"/>
              <w:bookmarkStart w:id="57251" w:name="_Toc36833772"/>
              <w:bookmarkStart w:id="57252" w:name="_Toc36839273"/>
              <w:bookmarkStart w:id="57253" w:name="_Toc36844774"/>
              <w:bookmarkStart w:id="57254" w:name="_Toc36849826"/>
              <w:bookmarkStart w:id="57255" w:name="_Toc37230780"/>
              <w:bookmarkStart w:id="57256" w:name="_Toc37337691"/>
              <w:bookmarkStart w:id="57257" w:name="_Toc37425362"/>
              <w:bookmarkStart w:id="57258" w:name="_Toc37430905"/>
              <w:bookmarkEnd w:id="57243"/>
              <w:bookmarkEnd w:id="57244"/>
              <w:bookmarkEnd w:id="57245"/>
              <w:bookmarkEnd w:id="57246"/>
              <w:bookmarkEnd w:id="57247"/>
              <w:bookmarkEnd w:id="57248"/>
              <w:bookmarkEnd w:id="57249"/>
              <w:bookmarkEnd w:id="57250"/>
              <w:bookmarkEnd w:id="57251"/>
              <w:bookmarkEnd w:id="57252"/>
              <w:bookmarkEnd w:id="57253"/>
              <w:bookmarkEnd w:id="57254"/>
              <w:bookmarkEnd w:id="57255"/>
              <w:bookmarkEnd w:id="57256"/>
              <w:bookmarkEnd w:id="57257"/>
              <w:bookmarkEnd w:id="5725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259" w:author="lusonghe" w:date="2020-03-05T16:30:00Z"/>
                <w:color w:val="000000"/>
                <w:sz w:val="18"/>
                <w:szCs w:val="18"/>
              </w:rPr>
              <w:pPrChange w:id="57260" w:author="lusonghe" w:date="2020-04-02T16:10:00Z">
                <w:pPr>
                  <w:widowControl/>
                  <w:spacing w:line="380" w:lineRule="exact"/>
                </w:pPr>
              </w:pPrChange>
            </w:pPr>
            <w:del w:id="57261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262" w:name="_Toc34395489"/>
              <w:bookmarkStart w:id="57263" w:name="_Toc34404896"/>
              <w:bookmarkStart w:id="57264" w:name="_Toc34412136"/>
              <w:bookmarkStart w:id="57265" w:name="_Toc34841284"/>
              <w:bookmarkStart w:id="57266" w:name="_Toc34846681"/>
              <w:bookmarkStart w:id="57267" w:name="_Toc34852078"/>
              <w:bookmarkStart w:id="57268" w:name="_Toc36822771"/>
              <w:bookmarkStart w:id="57269" w:name="_Toc36828272"/>
              <w:bookmarkStart w:id="57270" w:name="_Toc36833773"/>
              <w:bookmarkStart w:id="57271" w:name="_Toc36839274"/>
              <w:bookmarkStart w:id="57272" w:name="_Toc36844775"/>
              <w:bookmarkStart w:id="57273" w:name="_Toc36849827"/>
              <w:bookmarkStart w:id="57274" w:name="_Toc37230781"/>
              <w:bookmarkStart w:id="57275" w:name="_Toc37337692"/>
              <w:bookmarkStart w:id="57276" w:name="_Toc37425363"/>
              <w:bookmarkStart w:id="57277" w:name="_Toc37430906"/>
              <w:bookmarkEnd w:id="57262"/>
              <w:bookmarkEnd w:id="57263"/>
              <w:bookmarkEnd w:id="57264"/>
              <w:bookmarkEnd w:id="57265"/>
              <w:bookmarkEnd w:id="57266"/>
              <w:bookmarkEnd w:id="57267"/>
              <w:bookmarkEnd w:id="57268"/>
              <w:bookmarkEnd w:id="57269"/>
              <w:bookmarkEnd w:id="57270"/>
              <w:bookmarkEnd w:id="57271"/>
              <w:bookmarkEnd w:id="57272"/>
              <w:bookmarkEnd w:id="57273"/>
              <w:bookmarkEnd w:id="57274"/>
              <w:bookmarkEnd w:id="57275"/>
              <w:bookmarkEnd w:id="57276"/>
              <w:bookmarkEnd w:id="5727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278" w:author="lusonghe" w:date="2020-03-05T16:30:00Z"/>
                <w:color w:val="000000"/>
                <w:sz w:val="18"/>
                <w:szCs w:val="18"/>
              </w:rPr>
              <w:pPrChange w:id="57279" w:author="lusonghe" w:date="2020-04-02T16:10:00Z">
                <w:pPr>
                  <w:widowControl/>
                  <w:spacing w:line="380" w:lineRule="exact"/>
                </w:pPr>
              </w:pPrChange>
            </w:pPr>
            <w:del w:id="57280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281" w:name="_Toc34395490"/>
              <w:bookmarkStart w:id="57282" w:name="_Toc34404897"/>
              <w:bookmarkStart w:id="57283" w:name="_Toc34412137"/>
              <w:bookmarkStart w:id="57284" w:name="_Toc34841285"/>
              <w:bookmarkStart w:id="57285" w:name="_Toc34846682"/>
              <w:bookmarkStart w:id="57286" w:name="_Toc34852079"/>
              <w:bookmarkStart w:id="57287" w:name="_Toc36822772"/>
              <w:bookmarkStart w:id="57288" w:name="_Toc36828273"/>
              <w:bookmarkStart w:id="57289" w:name="_Toc36833774"/>
              <w:bookmarkStart w:id="57290" w:name="_Toc36839275"/>
              <w:bookmarkStart w:id="57291" w:name="_Toc36844776"/>
              <w:bookmarkStart w:id="57292" w:name="_Toc36849828"/>
              <w:bookmarkStart w:id="57293" w:name="_Toc37230782"/>
              <w:bookmarkStart w:id="57294" w:name="_Toc37337693"/>
              <w:bookmarkStart w:id="57295" w:name="_Toc37425364"/>
              <w:bookmarkStart w:id="57296" w:name="_Toc37430907"/>
              <w:bookmarkEnd w:id="57281"/>
              <w:bookmarkEnd w:id="57282"/>
              <w:bookmarkEnd w:id="57283"/>
              <w:bookmarkEnd w:id="57284"/>
              <w:bookmarkEnd w:id="57285"/>
              <w:bookmarkEnd w:id="57286"/>
              <w:bookmarkEnd w:id="57287"/>
              <w:bookmarkEnd w:id="57288"/>
              <w:bookmarkEnd w:id="57289"/>
              <w:bookmarkEnd w:id="57290"/>
              <w:bookmarkEnd w:id="57291"/>
              <w:bookmarkEnd w:id="57292"/>
              <w:bookmarkEnd w:id="57293"/>
              <w:bookmarkEnd w:id="57294"/>
              <w:bookmarkEnd w:id="57295"/>
              <w:bookmarkEnd w:id="57296"/>
            </w:del>
          </w:p>
        </w:tc>
        <w:bookmarkStart w:id="57297" w:name="_Toc34395491"/>
        <w:bookmarkStart w:id="57298" w:name="_Toc34404898"/>
        <w:bookmarkStart w:id="57299" w:name="_Toc34412138"/>
        <w:bookmarkStart w:id="57300" w:name="_Toc34841286"/>
        <w:bookmarkStart w:id="57301" w:name="_Toc34846683"/>
        <w:bookmarkStart w:id="57302" w:name="_Toc34852080"/>
        <w:bookmarkStart w:id="57303" w:name="_Toc36822773"/>
        <w:bookmarkStart w:id="57304" w:name="_Toc36828274"/>
        <w:bookmarkStart w:id="57305" w:name="_Toc36833775"/>
        <w:bookmarkStart w:id="57306" w:name="_Toc36839276"/>
        <w:bookmarkStart w:id="57307" w:name="_Toc36844777"/>
        <w:bookmarkStart w:id="57308" w:name="_Toc36849829"/>
        <w:bookmarkStart w:id="57309" w:name="_Toc37230783"/>
        <w:bookmarkStart w:id="57310" w:name="_Toc37337694"/>
        <w:bookmarkStart w:id="57311" w:name="_Toc37425365"/>
        <w:bookmarkStart w:id="57312" w:name="_Toc37430908"/>
        <w:bookmarkEnd w:id="57297"/>
        <w:bookmarkEnd w:id="57298"/>
        <w:bookmarkEnd w:id="57299"/>
        <w:bookmarkEnd w:id="57300"/>
        <w:bookmarkEnd w:id="57301"/>
        <w:bookmarkEnd w:id="57302"/>
        <w:bookmarkEnd w:id="57303"/>
        <w:bookmarkEnd w:id="57304"/>
        <w:bookmarkEnd w:id="57305"/>
        <w:bookmarkEnd w:id="57306"/>
        <w:bookmarkEnd w:id="57307"/>
        <w:bookmarkEnd w:id="57308"/>
        <w:bookmarkEnd w:id="57309"/>
        <w:bookmarkEnd w:id="57310"/>
        <w:bookmarkEnd w:id="57311"/>
        <w:bookmarkEnd w:id="57312"/>
      </w:tr>
      <w:tr w:rsidR="00BF4111" w:rsidRPr="008E30E2" w:rsidDel="00F67CA7" w:rsidTr="002E6C45">
        <w:trPr>
          <w:trHeight w:val="20"/>
          <w:jc w:val="center"/>
          <w:del w:id="5731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314" w:author="lusonghe" w:date="2020-03-05T16:30:00Z"/>
                <w:color w:val="000000"/>
                <w:sz w:val="18"/>
                <w:szCs w:val="18"/>
              </w:rPr>
              <w:pPrChange w:id="57315" w:author="lusonghe" w:date="2020-04-02T16:10:00Z">
                <w:pPr>
                  <w:widowControl/>
                  <w:textAlignment w:val="center"/>
                </w:pPr>
              </w:pPrChange>
            </w:pPr>
            <w:del w:id="573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TDO</w:delText>
              </w:r>
              <w:bookmarkStart w:id="57317" w:name="_Toc34395492"/>
              <w:bookmarkStart w:id="57318" w:name="_Toc34404899"/>
              <w:bookmarkStart w:id="57319" w:name="_Toc34412139"/>
              <w:bookmarkStart w:id="57320" w:name="_Toc34841287"/>
              <w:bookmarkStart w:id="57321" w:name="_Toc34846684"/>
              <w:bookmarkStart w:id="57322" w:name="_Toc34852081"/>
              <w:bookmarkStart w:id="57323" w:name="_Toc36822774"/>
              <w:bookmarkStart w:id="57324" w:name="_Toc36828275"/>
              <w:bookmarkStart w:id="57325" w:name="_Toc36833776"/>
              <w:bookmarkStart w:id="57326" w:name="_Toc36839277"/>
              <w:bookmarkStart w:id="57327" w:name="_Toc36844778"/>
              <w:bookmarkStart w:id="57328" w:name="_Toc36849830"/>
              <w:bookmarkStart w:id="57329" w:name="_Toc37230784"/>
              <w:bookmarkStart w:id="57330" w:name="_Toc37337695"/>
              <w:bookmarkStart w:id="57331" w:name="_Toc37425366"/>
              <w:bookmarkStart w:id="57332" w:name="_Toc37430909"/>
              <w:bookmarkEnd w:id="57317"/>
              <w:bookmarkEnd w:id="57318"/>
              <w:bookmarkEnd w:id="57319"/>
              <w:bookmarkEnd w:id="57320"/>
              <w:bookmarkEnd w:id="57321"/>
              <w:bookmarkEnd w:id="57322"/>
              <w:bookmarkEnd w:id="57323"/>
              <w:bookmarkEnd w:id="57324"/>
              <w:bookmarkEnd w:id="57325"/>
              <w:bookmarkEnd w:id="57326"/>
              <w:bookmarkEnd w:id="57327"/>
              <w:bookmarkEnd w:id="57328"/>
              <w:bookmarkEnd w:id="57329"/>
              <w:bookmarkEnd w:id="57330"/>
              <w:bookmarkEnd w:id="57331"/>
              <w:bookmarkEnd w:id="5733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333" w:author="lusonghe" w:date="2020-03-05T16:30:00Z"/>
                <w:color w:val="000000"/>
                <w:sz w:val="18"/>
                <w:szCs w:val="18"/>
              </w:rPr>
              <w:pPrChange w:id="57334" w:author="lusonghe" w:date="2020-04-02T16:10:00Z">
                <w:pPr>
                  <w:widowControl/>
                  <w:textAlignment w:val="center"/>
                </w:pPr>
              </w:pPrChange>
            </w:pPr>
            <w:del w:id="573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89</w:delText>
              </w:r>
              <w:bookmarkStart w:id="57336" w:name="_Toc34395493"/>
              <w:bookmarkStart w:id="57337" w:name="_Toc34404900"/>
              <w:bookmarkStart w:id="57338" w:name="_Toc34412140"/>
              <w:bookmarkStart w:id="57339" w:name="_Toc34841288"/>
              <w:bookmarkStart w:id="57340" w:name="_Toc34846685"/>
              <w:bookmarkStart w:id="57341" w:name="_Toc34852082"/>
              <w:bookmarkStart w:id="57342" w:name="_Toc36822775"/>
              <w:bookmarkStart w:id="57343" w:name="_Toc36828276"/>
              <w:bookmarkStart w:id="57344" w:name="_Toc36833777"/>
              <w:bookmarkStart w:id="57345" w:name="_Toc36839278"/>
              <w:bookmarkStart w:id="57346" w:name="_Toc36844779"/>
              <w:bookmarkStart w:id="57347" w:name="_Toc36849831"/>
              <w:bookmarkStart w:id="57348" w:name="_Toc37230785"/>
              <w:bookmarkStart w:id="57349" w:name="_Toc37337696"/>
              <w:bookmarkStart w:id="57350" w:name="_Toc37425367"/>
              <w:bookmarkStart w:id="57351" w:name="_Toc37430910"/>
              <w:bookmarkEnd w:id="57336"/>
              <w:bookmarkEnd w:id="57337"/>
              <w:bookmarkEnd w:id="57338"/>
              <w:bookmarkEnd w:id="57339"/>
              <w:bookmarkEnd w:id="57340"/>
              <w:bookmarkEnd w:id="57341"/>
              <w:bookmarkEnd w:id="57342"/>
              <w:bookmarkEnd w:id="57343"/>
              <w:bookmarkEnd w:id="57344"/>
              <w:bookmarkEnd w:id="57345"/>
              <w:bookmarkEnd w:id="57346"/>
              <w:bookmarkEnd w:id="57347"/>
              <w:bookmarkEnd w:id="57348"/>
              <w:bookmarkEnd w:id="57349"/>
              <w:bookmarkEnd w:id="57350"/>
              <w:bookmarkEnd w:id="5735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352" w:author="lusonghe" w:date="2020-03-05T16:30:00Z"/>
                <w:color w:val="000000"/>
                <w:sz w:val="18"/>
                <w:szCs w:val="18"/>
              </w:rPr>
              <w:pPrChange w:id="57353" w:author="lusonghe" w:date="2020-04-02T16:10:00Z">
                <w:pPr>
                  <w:widowControl/>
                  <w:textAlignment w:val="center"/>
                </w:pPr>
              </w:pPrChange>
            </w:pPr>
            <w:del w:id="5735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7355" w:name="_Toc34395494"/>
              <w:bookmarkStart w:id="57356" w:name="_Toc34404901"/>
              <w:bookmarkStart w:id="57357" w:name="_Toc34412141"/>
              <w:bookmarkStart w:id="57358" w:name="_Toc34841289"/>
              <w:bookmarkStart w:id="57359" w:name="_Toc34846686"/>
              <w:bookmarkStart w:id="57360" w:name="_Toc34852083"/>
              <w:bookmarkStart w:id="57361" w:name="_Toc36822776"/>
              <w:bookmarkStart w:id="57362" w:name="_Toc36828277"/>
              <w:bookmarkStart w:id="57363" w:name="_Toc36833778"/>
              <w:bookmarkStart w:id="57364" w:name="_Toc36839279"/>
              <w:bookmarkStart w:id="57365" w:name="_Toc36844780"/>
              <w:bookmarkStart w:id="57366" w:name="_Toc36849832"/>
              <w:bookmarkStart w:id="57367" w:name="_Toc37230786"/>
              <w:bookmarkStart w:id="57368" w:name="_Toc37337697"/>
              <w:bookmarkStart w:id="57369" w:name="_Toc37425368"/>
              <w:bookmarkStart w:id="57370" w:name="_Toc37430911"/>
              <w:bookmarkEnd w:id="57355"/>
              <w:bookmarkEnd w:id="57356"/>
              <w:bookmarkEnd w:id="57357"/>
              <w:bookmarkEnd w:id="57358"/>
              <w:bookmarkEnd w:id="57359"/>
              <w:bookmarkEnd w:id="57360"/>
              <w:bookmarkEnd w:id="57361"/>
              <w:bookmarkEnd w:id="57362"/>
              <w:bookmarkEnd w:id="57363"/>
              <w:bookmarkEnd w:id="57364"/>
              <w:bookmarkEnd w:id="57365"/>
              <w:bookmarkEnd w:id="57366"/>
              <w:bookmarkEnd w:id="57367"/>
              <w:bookmarkEnd w:id="57368"/>
              <w:bookmarkEnd w:id="57369"/>
              <w:bookmarkEnd w:id="5737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371" w:author="lusonghe" w:date="2020-03-05T16:30:00Z"/>
                <w:color w:val="000000"/>
                <w:sz w:val="18"/>
                <w:szCs w:val="18"/>
              </w:rPr>
              <w:pPrChange w:id="57372" w:author="lusonghe" w:date="2020-04-02T16:10:00Z">
                <w:pPr>
                  <w:widowControl/>
                  <w:spacing w:line="380" w:lineRule="exact"/>
                </w:pPr>
              </w:pPrChange>
            </w:pPr>
            <w:del w:id="5737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374" w:name="_Toc34395495"/>
              <w:bookmarkStart w:id="57375" w:name="_Toc34404902"/>
              <w:bookmarkStart w:id="57376" w:name="_Toc34412142"/>
              <w:bookmarkStart w:id="57377" w:name="_Toc34841290"/>
              <w:bookmarkStart w:id="57378" w:name="_Toc34846687"/>
              <w:bookmarkStart w:id="57379" w:name="_Toc34852084"/>
              <w:bookmarkStart w:id="57380" w:name="_Toc36822777"/>
              <w:bookmarkStart w:id="57381" w:name="_Toc36828278"/>
              <w:bookmarkStart w:id="57382" w:name="_Toc36833779"/>
              <w:bookmarkStart w:id="57383" w:name="_Toc36839280"/>
              <w:bookmarkStart w:id="57384" w:name="_Toc36844781"/>
              <w:bookmarkStart w:id="57385" w:name="_Toc36849833"/>
              <w:bookmarkStart w:id="57386" w:name="_Toc37230787"/>
              <w:bookmarkStart w:id="57387" w:name="_Toc37337698"/>
              <w:bookmarkStart w:id="57388" w:name="_Toc37425369"/>
              <w:bookmarkStart w:id="57389" w:name="_Toc37430912"/>
              <w:bookmarkEnd w:id="57374"/>
              <w:bookmarkEnd w:id="57375"/>
              <w:bookmarkEnd w:id="57376"/>
              <w:bookmarkEnd w:id="57377"/>
              <w:bookmarkEnd w:id="57378"/>
              <w:bookmarkEnd w:id="57379"/>
              <w:bookmarkEnd w:id="57380"/>
              <w:bookmarkEnd w:id="57381"/>
              <w:bookmarkEnd w:id="57382"/>
              <w:bookmarkEnd w:id="57383"/>
              <w:bookmarkEnd w:id="57384"/>
              <w:bookmarkEnd w:id="57385"/>
              <w:bookmarkEnd w:id="57386"/>
              <w:bookmarkEnd w:id="57387"/>
              <w:bookmarkEnd w:id="57388"/>
              <w:bookmarkEnd w:id="5738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390" w:author="lusonghe" w:date="2020-03-05T16:30:00Z"/>
                <w:color w:val="000000"/>
                <w:sz w:val="18"/>
                <w:szCs w:val="18"/>
              </w:rPr>
              <w:pPrChange w:id="57391" w:author="lusonghe" w:date="2020-04-02T16:10:00Z">
                <w:pPr>
                  <w:widowControl/>
                  <w:spacing w:line="380" w:lineRule="exact"/>
                </w:pPr>
              </w:pPrChange>
            </w:pPr>
            <w:del w:id="57392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393" w:name="_Toc34395496"/>
              <w:bookmarkStart w:id="57394" w:name="_Toc34404903"/>
              <w:bookmarkStart w:id="57395" w:name="_Toc34412143"/>
              <w:bookmarkStart w:id="57396" w:name="_Toc34841291"/>
              <w:bookmarkStart w:id="57397" w:name="_Toc34846688"/>
              <w:bookmarkStart w:id="57398" w:name="_Toc34852085"/>
              <w:bookmarkStart w:id="57399" w:name="_Toc36822778"/>
              <w:bookmarkStart w:id="57400" w:name="_Toc36828279"/>
              <w:bookmarkStart w:id="57401" w:name="_Toc36833780"/>
              <w:bookmarkStart w:id="57402" w:name="_Toc36839281"/>
              <w:bookmarkStart w:id="57403" w:name="_Toc36844782"/>
              <w:bookmarkStart w:id="57404" w:name="_Toc36849834"/>
              <w:bookmarkStart w:id="57405" w:name="_Toc37230788"/>
              <w:bookmarkStart w:id="57406" w:name="_Toc37337699"/>
              <w:bookmarkStart w:id="57407" w:name="_Toc37425370"/>
              <w:bookmarkStart w:id="57408" w:name="_Toc37430913"/>
              <w:bookmarkEnd w:id="57393"/>
              <w:bookmarkEnd w:id="57394"/>
              <w:bookmarkEnd w:id="57395"/>
              <w:bookmarkEnd w:id="57396"/>
              <w:bookmarkEnd w:id="57397"/>
              <w:bookmarkEnd w:id="57398"/>
              <w:bookmarkEnd w:id="57399"/>
              <w:bookmarkEnd w:id="57400"/>
              <w:bookmarkEnd w:id="57401"/>
              <w:bookmarkEnd w:id="57402"/>
              <w:bookmarkEnd w:id="57403"/>
              <w:bookmarkEnd w:id="57404"/>
              <w:bookmarkEnd w:id="57405"/>
              <w:bookmarkEnd w:id="57406"/>
              <w:bookmarkEnd w:id="57407"/>
              <w:bookmarkEnd w:id="5740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409" w:author="lusonghe" w:date="2020-03-05T16:30:00Z"/>
                <w:color w:val="000000"/>
                <w:sz w:val="18"/>
                <w:szCs w:val="18"/>
              </w:rPr>
              <w:pPrChange w:id="57410" w:author="lusonghe" w:date="2020-04-02T16:10:00Z">
                <w:pPr>
                  <w:widowControl/>
                  <w:spacing w:line="380" w:lineRule="exact"/>
                </w:pPr>
              </w:pPrChange>
            </w:pPr>
            <w:del w:id="57411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412" w:name="_Toc34395497"/>
              <w:bookmarkStart w:id="57413" w:name="_Toc34404904"/>
              <w:bookmarkStart w:id="57414" w:name="_Toc34412144"/>
              <w:bookmarkStart w:id="57415" w:name="_Toc34841292"/>
              <w:bookmarkStart w:id="57416" w:name="_Toc34846689"/>
              <w:bookmarkStart w:id="57417" w:name="_Toc34852086"/>
              <w:bookmarkStart w:id="57418" w:name="_Toc36822779"/>
              <w:bookmarkStart w:id="57419" w:name="_Toc36828280"/>
              <w:bookmarkStart w:id="57420" w:name="_Toc36833781"/>
              <w:bookmarkStart w:id="57421" w:name="_Toc36839282"/>
              <w:bookmarkStart w:id="57422" w:name="_Toc36844783"/>
              <w:bookmarkStart w:id="57423" w:name="_Toc36849835"/>
              <w:bookmarkStart w:id="57424" w:name="_Toc37230789"/>
              <w:bookmarkStart w:id="57425" w:name="_Toc37337700"/>
              <w:bookmarkStart w:id="57426" w:name="_Toc37425371"/>
              <w:bookmarkStart w:id="57427" w:name="_Toc37430914"/>
              <w:bookmarkEnd w:id="57412"/>
              <w:bookmarkEnd w:id="57413"/>
              <w:bookmarkEnd w:id="57414"/>
              <w:bookmarkEnd w:id="57415"/>
              <w:bookmarkEnd w:id="57416"/>
              <w:bookmarkEnd w:id="57417"/>
              <w:bookmarkEnd w:id="57418"/>
              <w:bookmarkEnd w:id="57419"/>
              <w:bookmarkEnd w:id="57420"/>
              <w:bookmarkEnd w:id="57421"/>
              <w:bookmarkEnd w:id="57422"/>
              <w:bookmarkEnd w:id="57423"/>
              <w:bookmarkEnd w:id="57424"/>
              <w:bookmarkEnd w:id="57425"/>
              <w:bookmarkEnd w:id="57426"/>
              <w:bookmarkEnd w:id="57427"/>
            </w:del>
          </w:p>
        </w:tc>
        <w:bookmarkStart w:id="57428" w:name="_Toc34395498"/>
        <w:bookmarkStart w:id="57429" w:name="_Toc34404905"/>
        <w:bookmarkStart w:id="57430" w:name="_Toc34412145"/>
        <w:bookmarkStart w:id="57431" w:name="_Toc34841293"/>
        <w:bookmarkStart w:id="57432" w:name="_Toc34846690"/>
        <w:bookmarkStart w:id="57433" w:name="_Toc34852087"/>
        <w:bookmarkStart w:id="57434" w:name="_Toc36822780"/>
        <w:bookmarkStart w:id="57435" w:name="_Toc36828281"/>
        <w:bookmarkStart w:id="57436" w:name="_Toc36833782"/>
        <w:bookmarkStart w:id="57437" w:name="_Toc36839283"/>
        <w:bookmarkStart w:id="57438" w:name="_Toc36844784"/>
        <w:bookmarkStart w:id="57439" w:name="_Toc36849836"/>
        <w:bookmarkStart w:id="57440" w:name="_Toc37230790"/>
        <w:bookmarkStart w:id="57441" w:name="_Toc37337701"/>
        <w:bookmarkStart w:id="57442" w:name="_Toc37425372"/>
        <w:bookmarkStart w:id="57443" w:name="_Toc37430915"/>
        <w:bookmarkEnd w:id="57428"/>
        <w:bookmarkEnd w:id="57429"/>
        <w:bookmarkEnd w:id="57430"/>
        <w:bookmarkEnd w:id="57431"/>
        <w:bookmarkEnd w:id="57432"/>
        <w:bookmarkEnd w:id="57433"/>
        <w:bookmarkEnd w:id="57434"/>
        <w:bookmarkEnd w:id="57435"/>
        <w:bookmarkEnd w:id="57436"/>
        <w:bookmarkEnd w:id="57437"/>
        <w:bookmarkEnd w:id="57438"/>
        <w:bookmarkEnd w:id="57439"/>
        <w:bookmarkEnd w:id="57440"/>
        <w:bookmarkEnd w:id="57441"/>
        <w:bookmarkEnd w:id="57442"/>
        <w:bookmarkEnd w:id="57443"/>
      </w:tr>
      <w:tr w:rsidR="00BF4111" w:rsidRPr="008E30E2" w:rsidDel="00F67CA7" w:rsidTr="002E6C45">
        <w:trPr>
          <w:trHeight w:val="20"/>
          <w:jc w:val="center"/>
          <w:del w:id="5744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445" w:author="lusonghe" w:date="2020-03-05T16:30:00Z"/>
                <w:color w:val="000000"/>
                <w:sz w:val="18"/>
                <w:szCs w:val="18"/>
              </w:rPr>
              <w:pPrChange w:id="57446" w:author="lusonghe" w:date="2020-04-02T16:10:00Z">
                <w:pPr>
                  <w:widowControl/>
                  <w:textAlignment w:val="center"/>
                </w:pPr>
              </w:pPrChange>
            </w:pPr>
            <w:del w:id="574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TRST_N</w:delText>
              </w:r>
              <w:bookmarkStart w:id="57448" w:name="_Toc34395499"/>
              <w:bookmarkStart w:id="57449" w:name="_Toc34404906"/>
              <w:bookmarkStart w:id="57450" w:name="_Toc34412146"/>
              <w:bookmarkStart w:id="57451" w:name="_Toc34841294"/>
              <w:bookmarkStart w:id="57452" w:name="_Toc34846691"/>
              <w:bookmarkStart w:id="57453" w:name="_Toc34852088"/>
              <w:bookmarkStart w:id="57454" w:name="_Toc36822781"/>
              <w:bookmarkStart w:id="57455" w:name="_Toc36828282"/>
              <w:bookmarkStart w:id="57456" w:name="_Toc36833783"/>
              <w:bookmarkStart w:id="57457" w:name="_Toc36839284"/>
              <w:bookmarkStart w:id="57458" w:name="_Toc36844785"/>
              <w:bookmarkStart w:id="57459" w:name="_Toc36849837"/>
              <w:bookmarkStart w:id="57460" w:name="_Toc37230791"/>
              <w:bookmarkStart w:id="57461" w:name="_Toc37337702"/>
              <w:bookmarkStart w:id="57462" w:name="_Toc37425373"/>
              <w:bookmarkStart w:id="57463" w:name="_Toc37430916"/>
              <w:bookmarkEnd w:id="57448"/>
              <w:bookmarkEnd w:id="57449"/>
              <w:bookmarkEnd w:id="57450"/>
              <w:bookmarkEnd w:id="57451"/>
              <w:bookmarkEnd w:id="57452"/>
              <w:bookmarkEnd w:id="57453"/>
              <w:bookmarkEnd w:id="57454"/>
              <w:bookmarkEnd w:id="57455"/>
              <w:bookmarkEnd w:id="57456"/>
              <w:bookmarkEnd w:id="57457"/>
              <w:bookmarkEnd w:id="57458"/>
              <w:bookmarkEnd w:id="57459"/>
              <w:bookmarkEnd w:id="57460"/>
              <w:bookmarkEnd w:id="57461"/>
              <w:bookmarkEnd w:id="57462"/>
              <w:bookmarkEnd w:id="5746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464" w:author="lusonghe" w:date="2020-03-05T16:30:00Z"/>
                <w:color w:val="000000"/>
                <w:sz w:val="18"/>
                <w:szCs w:val="18"/>
              </w:rPr>
              <w:pPrChange w:id="57465" w:author="lusonghe" w:date="2020-04-02T16:10:00Z">
                <w:pPr>
                  <w:widowControl/>
                  <w:textAlignment w:val="center"/>
                </w:pPr>
              </w:pPrChange>
            </w:pPr>
            <w:del w:id="574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95</w:delText>
              </w:r>
              <w:bookmarkStart w:id="57467" w:name="_Toc34395500"/>
              <w:bookmarkStart w:id="57468" w:name="_Toc34404907"/>
              <w:bookmarkStart w:id="57469" w:name="_Toc34412147"/>
              <w:bookmarkStart w:id="57470" w:name="_Toc34841295"/>
              <w:bookmarkStart w:id="57471" w:name="_Toc34846692"/>
              <w:bookmarkStart w:id="57472" w:name="_Toc34852089"/>
              <w:bookmarkStart w:id="57473" w:name="_Toc36822782"/>
              <w:bookmarkStart w:id="57474" w:name="_Toc36828283"/>
              <w:bookmarkStart w:id="57475" w:name="_Toc36833784"/>
              <w:bookmarkStart w:id="57476" w:name="_Toc36839285"/>
              <w:bookmarkStart w:id="57477" w:name="_Toc36844786"/>
              <w:bookmarkStart w:id="57478" w:name="_Toc36849838"/>
              <w:bookmarkStart w:id="57479" w:name="_Toc37230792"/>
              <w:bookmarkStart w:id="57480" w:name="_Toc37337703"/>
              <w:bookmarkStart w:id="57481" w:name="_Toc37425374"/>
              <w:bookmarkStart w:id="57482" w:name="_Toc37430917"/>
              <w:bookmarkEnd w:id="57467"/>
              <w:bookmarkEnd w:id="57468"/>
              <w:bookmarkEnd w:id="57469"/>
              <w:bookmarkEnd w:id="57470"/>
              <w:bookmarkEnd w:id="57471"/>
              <w:bookmarkEnd w:id="57472"/>
              <w:bookmarkEnd w:id="57473"/>
              <w:bookmarkEnd w:id="57474"/>
              <w:bookmarkEnd w:id="57475"/>
              <w:bookmarkEnd w:id="57476"/>
              <w:bookmarkEnd w:id="57477"/>
              <w:bookmarkEnd w:id="57478"/>
              <w:bookmarkEnd w:id="57479"/>
              <w:bookmarkEnd w:id="57480"/>
              <w:bookmarkEnd w:id="57481"/>
              <w:bookmarkEnd w:id="5748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483" w:author="lusonghe" w:date="2020-03-05T16:30:00Z"/>
                <w:color w:val="000000"/>
                <w:sz w:val="18"/>
                <w:szCs w:val="18"/>
              </w:rPr>
              <w:pPrChange w:id="57484" w:author="lusonghe" w:date="2020-04-02T16:10:00Z">
                <w:pPr>
                  <w:widowControl/>
                  <w:textAlignment w:val="center"/>
                </w:pPr>
              </w:pPrChange>
            </w:pPr>
            <w:del w:id="5748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7486" w:name="_Toc34395501"/>
              <w:bookmarkStart w:id="57487" w:name="_Toc34404908"/>
              <w:bookmarkStart w:id="57488" w:name="_Toc34412148"/>
              <w:bookmarkStart w:id="57489" w:name="_Toc34841296"/>
              <w:bookmarkStart w:id="57490" w:name="_Toc34846693"/>
              <w:bookmarkStart w:id="57491" w:name="_Toc34852090"/>
              <w:bookmarkStart w:id="57492" w:name="_Toc36822783"/>
              <w:bookmarkStart w:id="57493" w:name="_Toc36828284"/>
              <w:bookmarkStart w:id="57494" w:name="_Toc36833785"/>
              <w:bookmarkStart w:id="57495" w:name="_Toc36839286"/>
              <w:bookmarkStart w:id="57496" w:name="_Toc36844787"/>
              <w:bookmarkStart w:id="57497" w:name="_Toc36849839"/>
              <w:bookmarkStart w:id="57498" w:name="_Toc37230793"/>
              <w:bookmarkStart w:id="57499" w:name="_Toc37337704"/>
              <w:bookmarkStart w:id="57500" w:name="_Toc37425375"/>
              <w:bookmarkStart w:id="57501" w:name="_Toc37430918"/>
              <w:bookmarkEnd w:id="57486"/>
              <w:bookmarkEnd w:id="57487"/>
              <w:bookmarkEnd w:id="57488"/>
              <w:bookmarkEnd w:id="57489"/>
              <w:bookmarkEnd w:id="57490"/>
              <w:bookmarkEnd w:id="57491"/>
              <w:bookmarkEnd w:id="57492"/>
              <w:bookmarkEnd w:id="57493"/>
              <w:bookmarkEnd w:id="57494"/>
              <w:bookmarkEnd w:id="57495"/>
              <w:bookmarkEnd w:id="57496"/>
              <w:bookmarkEnd w:id="57497"/>
              <w:bookmarkEnd w:id="57498"/>
              <w:bookmarkEnd w:id="57499"/>
              <w:bookmarkEnd w:id="57500"/>
              <w:bookmarkEnd w:id="5750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502" w:author="lusonghe" w:date="2020-03-05T16:30:00Z"/>
                <w:color w:val="000000"/>
                <w:sz w:val="18"/>
                <w:szCs w:val="18"/>
              </w:rPr>
              <w:pPrChange w:id="57503" w:author="lusonghe" w:date="2020-04-02T16:10:00Z">
                <w:pPr>
                  <w:widowControl/>
                  <w:spacing w:line="380" w:lineRule="exact"/>
                </w:pPr>
              </w:pPrChange>
            </w:pPr>
            <w:del w:id="5750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505" w:name="_Toc34395502"/>
              <w:bookmarkStart w:id="57506" w:name="_Toc34404909"/>
              <w:bookmarkStart w:id="57507" w:name="_Toc34412149"/>
              <w:bookmarkStart w:id="57508" w:name="_Toc34841297"/>
              <w:bookmarkStart w:id="57509" w:name="_Toc34846694"/>
              <w:bookmarkStart w:id="57510" w:name="_Toc34852091"/>
              <w:bookmarkStart w:id="57511" w:name="_Toc36822784"/>
              <w:bookmarkStart w:id="57512" w:name="_Toc36828285"/>
              <w:bookmarkStart w:id="57513" w:name="_Toc36833786"/>
              <w:bookmarkStart w:id="57514" w:name="_Toc36839287"/>
              <w:bookmarkStart w:id="57515" w:name="_Toc36844788"/>
              <w:bookmarkStart w:id="57516" w:name="_Toc36849840"/>
              <w:bookmarkStart w:id="57517" w:name="_Toc37230794"/>
              <w:bookmarkStart w:id="57518" w:name="_Toc37337705"/>
              <w:bookmarkStart w:id="57519" w:name="_Toc37425376"/>
              <w:bookmarkStart w:id="57520" w:name="_Toc37430919"/>
              <w:bookmarkEnd w:id="57505"/>
              <w:bookmarkEnd w:id="57506"/>
              <w:bookmarkEnd w:id="57507"/>
              <w:bookmarkEnd w:id="57508"/>
              <w:bookmarkEnd w:id="57509"/>
              <w:bookmarkEnd w:id="57510"/>
              <w:bookmarkEnd w:id="57511"/>
              <w:bookmarkEnd w:id="57512"/>
              <w:bookmarkEnd w:id="57513"/>
              <w:bookmarkEnd w:id="57514"/>
              <w:bookmarkEnd w:id="57515"/>
              <w:bookmarkEnd w:id="57516"/>
              <w:bookmarkEnd w:id="57517"/>
              <w:bookmarkEnd w:id="57518"/>
              <w:bookmarkEnd w:id="57519"/>
              <w:bookmarkEnd w:id="5752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521" w:author="lusonghe" w:date="2020-03-05T16:30:00Z"/>
                <w:color w:val="000000"/>
                <w:sz w:val="18"/>
                <w:szCs w:val="18"/>
              </w:rPr>
              <w:pPrChange w:id="57522" w:author="lusonghe" w:date="2020-04-02T16:10:00Z">
                <w:pPr>
                  <w:widowControl/>
                  <w:spacing w:line="380" w:lineRule="exact"/>
                </w:pPr>
              </w:pPrChange>
            </w:pPr>
            <w:del w:id="5752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524" w:name="_Toc34395503"/>
              <w:bookmarkStart w:id="57525" w:name="_Toc34404910"/>
              <w:bookmarkStart w:id="57526" w:name="_Toc34412150"/>
              <w:bookmarkStart w:id="57527" w:name="_Toc34841298"/>
              <w:bookmarkStart w:id="57528" w:name="_Toc34846695"/>
              <w:bookmarkStart w:id="57529" w:name="_Toc34852092"/>
              <w:bookmarkStart w:id="57530" w:name="_Toc36822785"/>
              <w:bookmarkStart w:id="57531" w:name="_Toc36828286"/>
              <w:bookmarkStart w:id="57532" w:name="_Toc36833787"/>
              <w:bookmarkStart w:id="57533" w:name="_Toc36839288"/>
              <w:bookmarkStart w:id="57534" w:name="_Toc36844789"/>
              <w:bookmarkStart w:id="57535" w:name="_Toc36849841"/>
              <w:bookmarkStart w:id="57536" w:name="_Toc37230795"/>
              <w:bookmarkStart w:id="57537" w:name="_Toc37337706"/>
              <w:bookmarkStart w:id="57538" w:name="_Toc37425377"/>
              <w:bookmarkStart w:id="57539" w:name="_Toc37430920"/>
              <w:bookmarkEnd w:id="57524"/>
              <w:bookmarkEnd w:id="57525"/>
              <w:bookmarkEnd w:id="57526"/>
              <w:bookmarkEnd w:id="57527"/>
              <w:bookmarkEnd w:id="57528"/>
              <w:bookmarkEnd w:id="57529"/>
              <w:bookmarkEnd w:id="57530"/>
              <w:bookmarkEnd w:id="57531"/>
              <w:bookmarkEnd w:id="57532"/>
              <w:bookmarkEnd w:id="57533"/>
              <w:bookmarkEnd w:id="57534"/>
              <w:bookmarkEnd w:id="57535"/>
              <w:bookmarkEnd w:id="57536"/>
              <w:bookmarkEnd w:id="57537"/>
              <w:bookmarkEnd w:id="57538"/>
              <w:bookmarkEnd w:id="5753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540" w:author="lusonghe" w:date="2020-03-05T16:30:00Z"/>
                <w:color w:val="000000"/>
                <w:sz w:val="18"/>
                <w:szCs w:val="18"/>
              </w:rPr>
              <w:pPrChange w:id="57541" w:author="lusonghe" w:date="2020-04-02T16:10:00Z">
                <w:pPr>
                  <w:widowControl/>
                  <w:spacing w:line="380" w:lineRule="exact"/>
                </w:pPr>
              </w:pPrChange>
            </w:pPr>
            <w:del w:id="57542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543" w:name="_Toc34395504"/>
              <w:bookmarkStart w:id="57544" w:name="_Toc34404911"/>
              <w:bookmarkStart w:id="57545" w:name="_Toc34412151"/>
              <w:bookmarkStart w:id="57546" w:name="_Toc34841299"/>
              <w:bookmarkStart w:id="57547" w:name="_Toc34846696"/>
              <w:bookmarkStart w:id="57548" w:name="_Toc34852093"/>
              <w:bookmarkStart w:id="57549" w:name="_Toc36822786"/>
              <w:bookmarkStart w:id="57550" w:name="_Toc36828287"/>
              <w:bookmarkStart w:id="57551" w:name="_Toc36833788"/>
              <w:bookmarkStart w:id="57552" w:name="_Toc36839289"/>
              <w:bookmarkStart w:id="57553" w:name="_Toc36844790"/>
              <w:bookmarkStart w:id="57554" w:name="_Toc36849842"/>
              <w:bookmarkStart w:id="57555" w:name="_Toc37230796"/>
              <w:bookmarkStart w:id="57556" w:name="_Toc37337707"/>
              <w:bookmarkStart w:id="57557" w:name="_Toc37425378"/>
              <w:bookmarkStart w:id="57558" w:name="_Toc37430921"/>
              <w:bookmarkEnd w:id="57543"/>
              <w:bookmarkEnd w:id="57544"/>
              <w:bookmarkEnd w:id="57545"/>
              <w:bookmarkEnd w:id="57546"/>
              <w:bookmarkEnd w:id="57547"/>
              <w:bookmarkEnd w:id="57548"/>
              <w:bookmarkEnd w:id="57549"/>
              <w:bookmarkEnd w:id="57550"/>
              <w:bookmarkEnd w:id="57551"/>
              <w:bookmarkEnd w:id="57552"/>
              <w:bookmarkEnd w:id="57553"/>
              <w:bookmarkEnd w:id="57554"/>
              <w:bookmarkEnd w:id="57555"/>
              <w:bookmarkEnd w:id="57556"/>
              <w:bookmarkEnd w:id="57557"/>
              <w:bookmarkEnd w:id="57558"/>
            </w:del>
          </w:p>
        </w:tc>
        <w:bookmarkStart w:id="57559" w:name="_Toc34395505"/>
        <w:bookmarkStart w:id="57560" w:name="_Toc34404912"/>
        <w:bookmarkStart w:id="57561" w:name="_Toc34412152"/>
        <w:bookmarkStart w:id="57562" w:name="_Toc34841300"/>
        <w:bookmarkStart w:id="57563" w:name="_Toc34846697"/>
        <w:bookmarkStart w:id="57564" w:name="_Toc34852094"/>
        <w:bookmarkStart w:id="57565" w:name="_Toc36822787"/>
        <w:bookmarkStart w:id="57566" w:name="_Toc36828288"/>
        <w:bookmarkStart w:id="57567" w:name="_Toc36833789"/>
        <w:bookmarkStart w:id="57568" w:name="_Toc36839290"/>
        <w:bookmarkStart w:id="57569" w:name="_Toc36844791"/>
        <w:bookmarkStart w:id="57570" w:name="_Toc36849843"/>
        <w:bookmarkStart w:id="57571" w:name="_Toc37230797"/>
        <w:bookmarkStart w:id="57572" w:name="_Toc37337708"/>
        <w:bookmarkStart w:id="57573" w:name="_Toc37425379"/>
        <w:bookmarkStart w:id="57574" w:name="_Toc37430922"/>
        <w:bookmarkEnd w:id="57559"/>
        <w:bookmarkEnd w:id="57560"/>
        <w:bookmarkEnd w:id="57561"/>
        <w:bookmarkEnd w:id="57562"/>
        <w:bookmarkEnd w:id="57563"/>
        <w:bookmarkEnd w:id="57564"/>
        <w:bookmarkEnd w:id="57565"/>
        <w:bookmarkEnd w:id="57566"/>
        <w:bookmarkEnd w:id="57567"/>
        <w:bookmarkEnd w:id="57568"/>
        <w:bookmarkEnd w:id="57569"/>
        <w:bookmarkEnd w:id="57570"/>
        <w:bookmarkEnd w:id="57571"/>
        <w:bookmarkEnd w:id="57572"/>
        <w:bookmarkEnd w:id="57573"/>
        <w:bookmarkEnd w:id="57574"/>
      </w:tr>
      <w:tr w:rsidR="00BF4111" w:rsidRPr="008E30E2" w:rsidDel="00F67CA7" w:rsidTr="002E6C45">
        <w:trPr>
          <w:trHeight w:val="20"/>
          <w:jc w:val="center"/>
          <w:del w:id="5757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576" w:author="lusonghe" w:date="2020-03-05T16:30:00Z"/>
                <w:color w:val="000000"/>
                <w:sz w:val="18"/>
                <w:szCs w:val="18"/>
              </w:rPr>
              <w:pPrChange w:id="57577" w:author="lusonghe" w:date="2020-04-02T16:10:00Z">
                <w:pPr>
                  <w:widowControl/>
                  <w:textAlignment w:val="center"/>
                </w:pPr>
              </w:pPrChange>
            </w:pPr>
            <w:del w:id="5757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TMS</w:delText>
              </w:r>
              <w:bookmarkStart w:id="57579" w:name="_Toc34395506"/>
              <w:bookmarkStart w:id="57580" w:name="_Toc34404913"/>
              <w:bookmarkStart w:id="57581" w:name="_Toc34412153"/>
              <w:bookmarkStart w:id="57582" w:name="_Toc34841301"/>
              <w:bookmarkStart w:id="57583" w:name="_Toc34846698"/>
              <w:bookmarkStart w:id="57584" w:name="_Toc34852095"/>
              <w:bookmarkStart w:id="57585" w:name="_Toc36822788"/>
              <w:bookmarkStart w:id="57586" w:name="_Toc36828289"/>
              <w:bookmarkStart w:id="57587" w:name="_Toc36833790"/>
              <w:bookmarkStart w:id="57588" w:name="_Toc36839291"/>
              <w:bookmarkStart w:id="57589" w:name="_Toc36844792"/>
              <w:bookmarkStart w:id="57590" w:name="_Toc36849844"/>
              <w:bookmarkStart w:id="57591" w:name="_Toc37230798"/>
              <w:bookmarkStart w:id="57592" w:name="_Toc37337709"/>
              <w:bookmarkStart w:id="57593" w:name="_Toc37425380"/>
              <w:bookmarkStart w:id="57594" w:name="_Toc37430923"/>
              <w:bookmarkEnd w:id="57579"/>
              <w:bookmarkEnd w:id="57580"/>
              <w:bookmarkEnd w:id="57581"/>
              <w:bookmarkEnd w:id="57582"/>
              <w:bookmarkEnd w:id="57583"/>
              <w:bookmarkEnd w:id="57584"/>
              <w:bookmarkEnd w:id="57585"/>
              <w:bookmarkEnd w:id="57586"/>
              <w:bookmarkEnd w:id="57587"/>
              <w:bookmarkEnd w:id="57588"/>
              <w:bookmarkEnd w:id="57589"/>
              <w:bookmarkEnd w:id="57590"/>
              <w:bookmarkEnd w:id="57591"/>
              <w:bookmarkEnd w:id="57592"/>
              <w:bookmarkEnd w:id="57593"/>
              <w:bookmarkEnd w:id="5759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595" w:author="lusonghe" w:date="2020-03-05T16:30:00Z"/>
                <w:color w:val="000000"/>
                <w:sz w:val="18"/>
                <w:szCs w:val="18"/>
              </w:rPr>
              <w:pPrChange w:id="57596" w:author="lusonghe" w:date="2020-04-02T16:10:00Z">
                <w:pPr>
                  <w:widowControl/>
                  <w:textAlignment w:val="center"/>
                </w:pPr>
              </w:pPrChange>
            </w:pPr>
            <w:del w:id="5759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96</w:delText>
              </w:r>
              <w:bookmarkStart w:id="57598" w:name="_Toc34395507"/>
              <w:bookmarkStart w:id="57599" w:name="_Toc34404914"/>
              <w:bookmarkStart w:id="57600" w:name="_Toc34412154"/>
              <w:bookmarkStart w:id="57601" w:name="_Toc34841302"/>
              <w:bookmarkStart w:id="57602" w:name="_Toc34846699"/>
              <w:bookmarkStart w:id="57603" w:name="_Toc34852096"/>
              <w:bookmarkStart w:id="57604" w:name="_Toc36822789"/>
              <w:bookmarkStart w:id="57605" w:name="_Toc36828290"/>
              <w:bookmarkStart w:id="57606" w:name="_Toc36833791"/>
              <w:bookmarkStart w:id="57607" w:name="_Toc36839292"/>
              <w:bookmarkStart w:id="57608" w:name="_Toc36844793"/>
              <w:bookmarkStart w:id="57609" w:name="_Toc36849845"/>
              <w:bookmarkStart w:id="57610" w:name="_Toc37230799"/>
              <w:bookmarkStart w:id="57611" w:name="_Toc37337710"/>
              <w:bookmarkStart w:id="57612" w:name="_Toc37425381"/>
              <w:bookmarkStart w:id="57613" w:name="_Toc37430924"/>
              <w:bookmarkEnd w:id="57598"/>
              <w:bookmarkEnd w:id="57599"/>
              <w:bookmarkEnd w:id="57600"/>
              <w:bookmarkEnd w:id="57601"/>
              <w:bookmarkEnd w:id="57602"/>
              <w:bookmarkEnd w:id="57603"/>
              <w:bookmarkEnd w:id="57604"/>
              <w:bookmarkEnd w:id="57605"/>
              <w:bookmarkEnd w:id="57606"/>
              <w:bookmarkEnd w:id="57607"/>
              <w:bookmarkEnd w:id="57608"/>
              <w:bookmarkEnd w:id="57609"/>
              <w:bookmarkEnd w:id="57610"/>
              <w:bookmarkEnd w:id="57611"/>
              <w:bookmarkEnd w:id="57612"/>
              <w:bookmarkEnd w:id="5761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614" w:author="lusonghe" w:date="2020-03-05T16:30:00Z"/>
                <w:color w:val="000000"/>
                <w:sz w:val="18"/>
                <w:szCs w:val="18"/>
              </w:rPr>
              <w:pPrChange w:id="57615" w:author="lusonghe" w:date="2020-04-02T16:10:00Z">
                <w:pPr>
                  <w:widowControl/>
                  <w:textAlignment w:val="center"/>
                </w:pPr>
              </w:pPrChange>
            </w:pPr>
            <w:del w:id="576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7617" w:name="_Toc34395508"/>
              <w:bookmarkStart w:id="57618" w:name="_Toc34404915"/>
              <w:bookmarkStart w:id="57619" w:name="_Toc34412155"/>
              <w:bookmarkStart w:id="57620" w:name="_Toc34841303"/>
              <w:bookmarkStart w:id="57621" w:name="_Toc34846700"/>
              <w:bookmarkStart w:id="57622" w:name="_Toc34852097"/>
              <w:bookmarkStart w:id="57623" w:name="_Toc36822790"/>
              <w:bookmarkStart w:id="57624" w:name="_Toc36828291"/>
              <w:bookmarkStart w:id="57625" w:name="_Toc36833792"/>
              <w:bookmarkStart w:id="57626" w:name="_Toc36839293"/>
              <w:bookmarkStart w:id="57627" w:name="_Toc36844794"/>
              <w:bookmarkStart w:id="57628" w:name="_Toc36849846"/>
              <w:bookmarkStart w:id="57629" w:name="_Toc37230800"/>
              <w:bookmarkStart w:id="57630" w:name="_Toc37337711"/>
              <w:bookmarkStart w:id="57631" w:name="_Toc37425382"/>
              <w:bookmarkStart w:id="57632" w:name="_Toc37430925"/>
              <w:bookmarkEnd w:id="57617"/>
              <w:bookmarkEnd w:id="57618"/>
              <w:bookmarkEnd w:id="57619"/>
              <w:bookmarkEnd w:id="57620"/>
              <w:bookmarkEnd w:id="57621"/>
              <w:bookmarkEnd w:id="57622"/>
              <w:bookmarkEnd w:id="57623"/>
              <w:bookmarkEnd w:id="57624"/>
              <w:bookmarkEnd w:id="57625"/>
              <w:bookmarkEnd w:id="57626"/>
              <w:bookmarkEnd w:id="57627"/>
              <w:bookmarkEnd w:id="57628"/>
              <w:bookmarkEnd w:id="57629"/>
              <w:bookmarkEnd w:id="57630"/>
              <w:bookmarkEnd w:id="57631"/>
              <w:bookmarkEnd w:id="5763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633" w:author="lusonghe" w:date="2020-03-05T16:30:00Z"/>
                <w:color w:val="000000"/>
                <w:sz w:val="18"/>
                <w:szCs w:val="18"/>
              </w:rPr>
              <w:pPrChange w:id="57634" w:author="lusonghe" w:date="2020-04-02T16:10:00Z">
                <w:pPr>
                  <w:widowControl/>
                  <w:spacing w:line="380" w:lineRule="exact"/>
                </w:pPr>
              </w:pPrChange>
            </w:pPr>
            <w:del w:id="5763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636" w:name="_Toc34395509"/>
              <w:bookmarkStart w:id="57637" w:name="_Toc34404916"/>
              <w:bookmarkStart w:id="57638" w:name="_Toc34412156"/>
              <w:bookmarkStart w:id="57639" w:name="_Toc34841304"/>
              <w:bookmarkStart w:id="57640" w:name="_Toc34846701"/>
              <w:bookmarkStart w:id="57641" w:name="_Toc34852098"/>
              <w:bookmarkStart w:id="57642" w:name="_Toc36822791"/>
              <w:bookmarkStart w:id="57643" w:name="_Toc36828292"/>
              <w:bookmarkStart w:id="57644" w:name="_Toc36833793"/>
              <w:bookmarkStart w:id="57645" w:name="_Toc36839294"/>
              <w:bookmarkStart w:id="57646" w:name="_Toc36844795"/>
              <w:bookmarkStart w:id="57647" w:name="_Toc36849847"/>
              <w:bookmarkStart w:id="57648" w:name="_Toc37230801"/>
              <w:bookmarkStart w:id="57649" w:name="_Toc37337712"/>
              <w:bookmarkStart w:id="57650" w:name="_Toc37425383"/>
              <w:bookmarkStart w:id="57651" w:name="_Toc37430926"/>
              <w:bookmarkEnd w:id="57636"/>
              <w:bookmarkEnd w:id="57637"/>
              <w:bookmarkEnd w:id="57638"/>
              <w:bookmarkEnd w:id="57639"/>
              <w:bookmarkEnd w:id="57640"/>
              <w:bookmarkEnd w:id="57641"/>
              <w:bookmarkEnd w:id="57642"/>
              <w:bookmarkEnd w:id="57643"/>
              <w:bookmarkEnd w:id="57644"/>
              <w:bookmarkEnd w:id="57645"/>
              <w:bookmarkEnd w:id="57646"/>
              <w:bookmarkEnd w:id="57647"/>
              <w:bookmarkEnd w:id="57648"/>
              <w:bookmarkEnd w:id="57649"/>
              <w:bookmarkEnd w:id="57650"/>
              <w:bookmarkEnd w:id="5765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652" w:author="lusonghe" w:date="2020-03-05T16:30:00Z"/>
                <w:color w:val="000000"/>
                <w:sz w:val="18"/>
                <w:szCs w:val="18"/>
              </w:rPr>
              <w:pPrChange w:id="57653" w:author="lusonghe" w:date="2020-04-02T16:10:00Z">
                <w:pPr>
                  <w:widowControl/>
                  <w:spacing w:line="380" w:lineRule="exact"/>
                </w:pPr>
              </w:pPrChange>
            </w:pPr>
            <w:del w:id="57654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655" w:name="_Toc34395510"/>
              <w:bookmarkStart w:id="57656" w:name="_Toc34404917"/>
              <w:bookmarkStart w:id="57657" w:name="_Toc34412157"/>
              <w:bookmarkStart w:id="57658" w:name="_Toc34841305"/>
              <w:bookmarkStart w:id="57659" w:name="_Toc34846702"/>
              <w:bookmarkStart w:id="57660" w:name="_Toc34852099"/>
              <w:bookmarkStart w:id="57661" w:name="_Toc36822792"/>
              <w:bookmarkStart w:id="57662" w:name="_Toc36828293"/>
              <w:bookmarkStart w:id="57663" w:name="_Toc36833794"/>
              <w:bookmarkStart w:id="57664" w:name="_Toc36839295"/>
              <w:bookmarkStart w:id="57665" w:name="_Toc36844796"/>
              <w:bookmarkStart w:id="57666" w:name="_Toc36849848"/>
              <w:bookmarkStart w:id="57667" w:name="_Toc37230802"/>
              <w:bookmarkStart w:id="57668" w:name="_Toc37337713"/>
              <w:bookmarkStart w:id="57669" w:name="_Toc37425384"/>
              <w:bookmarkStart w:id="57670" w:name="_Toc37430927"/>
              <w:bookmarkEnd w:id="57655"/>
              <w:bookmarkEnd w:id="57656"/>
              <w:bookmarkEnd w:id="57657"/>
              <w:bookmarkEnd w:id="57658"/>
              <w:bookmarkEnd w:id="57659"/>
              <w:bookmarkEnd w:id="57660"/>
              <w:bookmarkEnd w:id="57661"/>
              <w:bookmarkEnd w:id="57662"/>
              <w:bookmarkEnd w:id="57663"/>
              <w:bookmarkEnd w:id="57664"/>
              <w:bookmarkEnd w:id="57665"/>
              <w:bookmarkEnd w:id="57666"/>
              <w:bookmarkEnd w:id="57667"/>
              <w:bookmarkEnd w:id="57668"/>
              <w:bookmarkEnd w:id="57669"/>
              <w:bookmarkEnd w:id="5767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671" w:author="lusonghe" w:date="2020-03-05T16:30:00Z"/>
                <w:color w:val="000000"/>
                <w:sz w:val="18"/>
                <w:szCs w:val="18"/>
              </w:rPr>
              <w:pPrChange w:id="57672" w:author="lusonghe" w:date="2020-04-02T16:10:00Z">
                <w:pPr>
                  <w:widowControl/>
                  <w:spacing w:line="380" w:lineRule="exact"/>
                </w:pPr>
              </w:pPrChange>
            </w:pPr>
            <w:del w:id="5767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674" w:name="_Toc34395511"/>
              <w:bookmarkStart w:id="57675" w:name="_Toc34404918"/>
              <w:bookmarkStart w:id="57676" w:name="_Toc34412158"/>
              <w:bookmarkStart w:id="57677" w:name="_Toc34841306"/>
              <w:bookmarkStart w:id="57678" w:name="_Toc34846703"/>
              <w:bookmarkStart w:id="57679" w:name="_Toc34852100"/>
              <w:bookmarkStart w:id="57680" w:name="_Toc36822793"/>
              <w:bookmarkStart w:id="57681" w:name="_Toc36828294"/>
              <w:bookmarkStart w:id="57682" w:name="_Toc36833795"/>
              <w:bookmarkStart w:id="57683" w:name="_Toc36839296"/>
              <w:bookmarkStart w:id="57684" w:name="_Toc36844797"/>
              <w:bookmarkStart w:id="57685" w:name="_Toc36849849"/>
              <w:bookmarkStart w:id="57686" w:name="_Toc37230803"/>
              <w:bookmarkStart w:id="57687" w:name="_Toc37337714"/>
              <w:bookmarkStart w:id="57688" w:name="_Toc37425385"/>
              <w:bookmarkStart w:id="57689" w:name="_Toc37430928"/>
              <w:bookmarkEnd w:id="57674"/>
              <w:bookmarkEnd w:id="57675"/>
              <w:bookmarkEnd w:id="57676"/>
              <w:bookmarkEnd w:id="57677"/>
              <w:bookmarkEnd w:id="57678"/>
              <w:bookmarkEnd w:id="57679"/>
              <w:bookmarkEnd w:id="57680"/>
              <w:bookmarkEnd w:id="57681"/>
              <w:bookmarkEnd w:id="57682"/>
              <w:bookmarkEnd w:id="57683"/>
              <w:bookmarkEnd w:id="57684"/>
              <w:bookmarkEnd w:id="57685"/>
              <w:bookmarkEnd w:id="57686"/>
              <w:bookmarkEnd w:id="57687"/>
              <w:bookmarkEnd w:id="57688"/>
              <w:bookmarkEnd w:id="57689"/>
            </w:del>
          </w:p>
        </w:tc>
        <w:bookmarkStart w:id="57690" w:name="_Toc34395512"/>
        <w:bookmarkStart w:id="57691" w:name="_Toc34404919"/>
        <w:bookmarkStart w:id="57692" w:name="_Toc34412159"/>
        <w:bookmarkStart w:id="57693" w:name="_Toc34841307"/>
        <w:bookmarkStart w:id="57694" w:name="_Toc34846704"/>
        <w:bookmarkStart w:id="57695" w:name="_Toc34852101"/>
        <w:bookmarkStart w:id="57696" w:name="_Toc36822794"/>
        <w:bookmarkStart w:id="57697" w:name="_Toc36828295"/>
        <w:bookmarkStart w:id="57698" w:name="_Toc36833796"/>
        <w:bookmarkStart w:id="57699" w:name="_Toc36839297"/>
        <w:bookmarkStart w:id="57700" w:name="_Toc36844798"/>
        <w:bookmarkStart w:id="57701" w:name="_Toc36849850"/>
        <w:bookmarkStart w:id="57702" w:name="_Toc37230804"/>
        <w:bookmarkStart w:id="57703" w:name="_Toc37337715"/>
        <w:bookmarkStart w:id="57704" w:name="_Toc37425386"/>
        <w:bookmarkStart w:id="57705" w:name="_Toc37430929"/>
        <w:bookmarkEnd w:id="57690"/>
        <w:bookmarkEnd w:id="57691"/>
        <w:bookmarkEnd w:id="57692"/>
        <w:bookmarkEnd w:id="57693"/>
        <w:bookmarkEnd w:id="57694"/>
        <w:bookmarkEnd w:id="57695"/>
        <w:bookmarkEnd w:id="57696"/>
        <w:bookmarkEnd w:id="57697"/>
        <w:bookmarkEnd w:id="57698"/>
        <w:bookmarkEnd w:id="57699"/>
        <w:bookmarkEnd w:id="57700"/>
        <w:bookmarkEnd w:id="57701"/>
        <w:bookmarkEnd w:id="57702"/>
        <w:bookmarkEnd w:id="57703"/>
        <w:bookmarkEnd w:id="57704"/>
        <w:bookmarkEnd w:id="57705"/>
      </w:tr>
      <w:tr w:rsidR="00BF4111" w:rsidRPr="008E30E2" w:rsidDel="00F67CA7" w:rsidTr="002E6C45">
        <w:trPr>
          <w:trHeight w:val="20"/>
          <w:jc w:val="center"/>
          <w:del w:id="5770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707" w:author="lusonghe" w:date="2020-03-05T16:30:00Z"/>
                <w:color w:val="000000"/>
                <w:sz w:val="18"/>
                <w:szCs w:val="18"/>
              </w:rPr>
              <w:pPrChange w:id="57708" w:author="lusonghe" w:date="2020-04-02T16:10:00Z">
                <w:pPr>
                  <w:widowControl/>
                  <w:textAlignment w:val="center"/>
                </w:pPr>
              </w:pPrChange>
            </w:pPr>
            <w:del w:id="5770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RST_N</w:delText>
              </w:r>
              <w:bookmarkStart w:id="57710" w:name="_Toc34395513"/>
              <w:bookmarkStart w:id="57711" w:name="_Toc34404920"/>
              <w:bookmarkStart w:id="57712" w:name="_Toc34412160"/>
              <w:bookmarkStart w:id="57713" w:name="_Toc34841308"/>
              <w:bookmarkStart w:id="57714" w:name="_Toc34846705"/>
              <w:bookmarkStart w:id="57715" w:name="_Toc34852102"/>
              <w:bookmarkStart w:id="57716" w:name="_Toc36822795"/>
              <w:bookmarkStart w:id="57717" w:name="_Toc36828296"/>
              <w:bookmarkStart w:id="57718" w:name="_Toc36833797"/>
              <w:bookmarkStart w:id="57719" w:name="_Toc36839298"/>
              <w:bookmarkStart w:id="57720" w:name="_Toc36844799"/>
              <w:bookmarkStart w:id="57721" w:name="_Toc36849851"/>
              <w:bookmarkStart w:id="57722" w:name="_Toc37230805"/>
              <w:bookmarkStart w:id="57723" w:name="_Toc37337716"/>
              <w:bookmarkStart w:id="57724" w:name="_Toc37425387"/>
              <w:bookmarkStart w:id="57725" w:name="_Toc37430930"/>
              <w:bookmarkEnd w:id="57710"/>
              <w:bookmarkEnd w:id="57711"/>
              <w:bookmarkEnd w:id="57712"/>
              <w:bookmarkEnd w:id="57713"/>
              <w:bookmarkEnd w:id="57714"/>
              <w:bookmarkEnd w:id="57715"/>
              <w:bookmarkEnd w:id="57716"/>
              <w:bookmarkEnd w:id="57717"/>
              <w:bookmarkEnd w:id="57718"/>
              <w:bookmarkEnd w:id="57719"/>
              <w:bookmarkEnd w:id="57720"/>
              <w:bookmarkEnd w:id="57721"/>
              <w:bookmarkEnd w:id="57722"/>
              <w:bookmarkEnd w:id="57723"/>
              <w:bookmarkEnd w:id="57724"/>
              <w:bookmarkEnd w:id="5772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726" w:author="lusonghe" w:date="2020-03-05T16:30:00Z"/>
                <w:color w:val="000000"/>
                <w:sz w:val="18"/>
                <w:szCs w:val="18"/>
              </w:rPr>
              <w:pPrChange w:id="57727" w:author="lusonghe" w:date="2020-04-02T16:10:00Z">
                <w:pPr>
                  <w:widowControl/>
                  <w:textAlignment w:val="center"/>
                </w:pPr>
              </w:pPrChange>
            </w:pPr>
            <w:del w:id="5772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97</w:delText>
              </w:r>
              <w:bookmarkStart w:id="57729" w:name="_Toc34395514"/>
              <w:bookmarkStart w:id="57730" w:name="_Toc34404921"/>
              <w:bookmarkStart w:id="57731" w:name="_Toc34412161"/>
              <w:bookmarkStart w:id="57732" w:name="_Toc34841309"/>
              <w:bookmarkStart w:id="57733" w:name="_Toc34846706"/>
              <w:bookmarkStart w:id="57734" w:name="_Toc34852103"/>
              <w:bookmarkStart w:id="57735" w:name="_Toc36822796"/>
              <w:bookmarkStart w:id="57736" w:name="_Toc36828297"/>
              <w:bookmarkStart w:id="57737" w:name="_Toc36833798"/>
              <w:bookmarkStart w:id="57738" w:name="_Toc36839299"/>
              <w:bookmarkStart w:id="57739" w:name="_Toc36844800"/>
              <w:bookmarkStart w:id="57740" w:name="_Toc36849852"/>
              <w:bookmarkStart w:id="57741" w:name="_Toc37230806"/>
              <w:bookmarkStart w:id="57742" w:name="_Toc37337717"/>
              <w:bookmarkStart w:id="57743" w:name="_Toc37425388"/>
              <w:bookmarkStart w:id="57744" w:name="_Toc37430931"/>
              <w:bookmarkEnd w:id="57729"/>
              <w:bookmarkEnd w:id="57730"/>
              <w:bookmarkEnd w:id="57731"/>
              <w:bookmarkEnd w:id="57732"/>
              <w:bookmarkEnd w:id="57733"/>
              <w:bookmarkEnd w:id="57734"/>
              <w:bookmarkEnd w:id="57735"/>
              <w:bookmarkEnd w:id="57736"/>
              <w:bookmarkEnd w:id="57737"/>
              <w:bookmarkEnd w:id="57738"/>
              <w:bookmarkEnd w:id="57739"/>
              <w:bookmarkEnd w:id="57740"/>
              <w:bookmarkEnd w:id="57741"/>
              <w:bookmarkEnd w:id="57742"/>
              <w:bookmarkEnd w:id="57743"/>
              <w:bookmarkEnd w:id="5774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745" w:author="lusonghe" w:date="2020-03-05T16:30:00Z"/>
                <w:color w:val="000000"/>
                <w:sz w:val="18"/>
                <w:szCs w:val="18"/>
              </w:rPr>
              <w:pPrChange w:id="57746" w:author="lusonghe" w:date="2020-04-02T16:10:00Z">
                <w:pPr>
                  <w:widowControl/>
                  <w:textAlignment w:val="center"/>
                </w:pPr>
              </w:pPrChange>
            </w:pPr>
            <w:del w:id="577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7748" w:name="_Toc34395515"/>
              <w:bookmarkStart w:id="57749" w:name="_Toc34404922"/>
              <w:bookmarkStart w:id="57750" w:name="_Toc34412162"/>
              <w:bookmarkStart w:id="57751" w:name="_Toc34841310"/>
              <w:bookmarkStart w:id="57752" w:name="_Toc34846707"/>
              <w:bookmarkStart w:id="57753" w:name="_Toc34852104"/>
              <w:bookmarkStart w:id="57754" w:name="_Toc36822797"/>
              <w:bookmarkStart w:id="57755" w:name="_Toc36828298"/>
              <w:bookmarkStart w:id="57756" w:name="_Toc36833799"/>
              <w:bookmarkStart w:id="57757" w:name="_Toc36839300"/>
              <w:bookmarkStart w:id="57758" w:name="_Toc36844801"/>
              <w:bookmarkStart w:id="57759" w:name="_Toc36849853"/>
              <w:bookmarkStart w:id="57760" w:name="_Toc37230807"/>
              <w:bookmarkStart w:id="57761" w:name="_Toc37337718"/>
              <w:bookmarkStart w:id="57762" w:name="_Toc37425389"/>
              <w:bookmarkStart w:id="57763" w:name="_Toc37430932"/>
              <w:bookmarkEnd w:id="57748"/>
              <w:bookmarkEnd w:id="57749"/>
              <w:bookmarkEnd w:id="57750"/>
              <w:bookmarkEnd w:id="57751"/>
              <w:bookmarkEnd w:id="57752"/>
              <w:bookmarkEnd w:id="57753"/>
              <w:bookmarkEnd w:id="57754"/>
              <w:bookmarkEnd w:id="57755"/>
              <w:bookmarkEnd w:id="57756"/>
              <w:bookmarkEnd w:id="57757"/>
              <w:bookmarkEnd w:id="57758"/>
              <w:bookmarkEnd w:id="57759"/>
              <w:bookmarkEnd w:id="57760"/>
              <w:bookmarkEnd w:id="57761"/>
              <w:bookmarkEnd w:id="57762"/>
              <w:bookmarkEnd w:id="5776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764" w:author="lusonghe" w:date="2020-03-05T16:30:00Z"/>
                <w:color w:val="000000"/>
                <w:sz w:val="18"/>
                <w:szCs w:val="18"/>
              </w:rPr>
              <w:pPrChange w:id="57765" w:author="lusonghe" w:date="2020-04-02T16:10:00Z">
                <w:pPr>
                  <w:widowControl/>
                  <w:spacing w:line="380" w:lineRule="exact"/>
                </w:pPr>
              </w:pPrChange>
            </w:pPr>
            <w:del w:id="577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767" w:name="_Toc34395516"/>
              <w:bookmarkStart w:id="57768" w:name="_Toc34404923"/>
              <w:bookmarkStart w:id="57769" w:name="_Toc34412163"/>
              <w:bookmarkStart w:id="57770" w:name="_Toc34841311"/>
              <w:bookmarkStart w:id="57771" w:name="_Toc34846708"/>
              <w:bookmarkStart w:id="57772" w:name="_Toc34852105"/>
              <w:bookmarkStart w:id="57773" w:name="_Toc36822798"/>
              <w:bookmarkStart w:id="57774" w:name="_Toc36828299"/>
              <w:bookmarkStart w:id="57775" w:name="_Toc36833800"/>
              <w:bookmarkStart w:id="57776" w:name="_Toc36839301"/>
              <w:bookmarkStart w:id="57777" w:name="_Toc36844802"/>
              <w:bookmarkStart w:id="57778" w:name="_Toc36849854"/>
              <w:bookmarkStart w:id="57779" w:name="_Toc37230808"/>
              <w:bookmarkStart w:id="57780" w:name="_Toc37337719"/>
              <w:bookmarkStart w:id="57781" w:name="_Toc37425390"/>
              <w:bookmarkStart w:id="57782" w:name="_Toc37430933"/>
              <w:bookmarkEnd w:id="57767"/>
              <w:bookmarkEnd w:id="57768"/>
              <w:bookmarkEnd w:id="57769"/>
              <w:bookmarkEnd w:id="57770"/>
              <w:bookmarkEnd w:id="57771"/>
              <w:bookmarkEnd w:id="57772"/>
              <w:bookmarkEnd w:id="57773"/>
              <w:bookmarkEnd w:id="57774"/>
              <w:bookmarkEnd w:id="57775"/>
              <w:bookmarkEnd w:id="57776"/>
              <w:bookmarkEnd w:id="57777"/>
              <w:bookmarkEnd w:id="57778"/>
              <w:bookmarkEnd w:id="57779"/>
              <w:bookmarkEnd w:id="57780"/>
              <w:bookmarkEnd w:id="57781"/>
              <w:bookmarkEnd w:id="5778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783" w:author="lusonghe" w:date="2020-03-05T16:30:00Z"/>
                <w:color w:val="000000"/>
                <w:sz w:val="18"/>
                <w:szCs w:val="18"/>
              </w:rPr>
              <w:pPrChange w:id="57784" w:author="lusonghe" w:date="2020-04-02T16:10:00Z">
                <w:pPr>
                  <w:widowControl/>
                  <w:spacing w:line="380" w:lineRule="exact"/>
                </w:pPr>
              </w:pPrChange>
            </w:pPr>
            <w:del w:id="5778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786" w:name="_Toc34395517"/>
              <w:bookmarkStart w:id="57787" w:name="_Toc34404924"/>
              <w:bookmarkStart w:id="57788" w:name="_Toc34412164"/>
              <w:bookmarkStart w:id="57789" w:name="_Toc34841312"/>
              <w:bookmarkStart w:id="57790" w:name="_Toc34846709"/>
              <w:bookmarkStart w:id="57791" w:name="_Toc34852106"/>
              <w:bookmarkStart w:id="57792" w:name="_Toc36822799"/>
              <w:bookmarkStart w:id="57793" w:name="_Toc36828300"/>
              <w:bookmarkStart w:id="57794" w:name="_Toc36833801"/>
              <w:bookmarkStart w:id="57795" w:name="_Toc36839302"/>
              <w:bookmarkStart w:id="57796" w:name="_Toc36844803"/>
              <w:bookmarkStart w:id="57797" w:name="_Toc36849855"/>
              <w:bookmarkStart w:id="57798" w:name="_Toc37230809"/>
              <w:bookmarkStart w:id="57799" w:name="_Toc37337720"/>
              <w:bookmarkStart w:id="57800" w:name="_Toc37425391"/>
              <w:bookmarkStart w:id="57801" w:name="_Toc37430934"/>
              <w:bookmarkEnd w:id="57786"/>
              <w:bookmarkEnd w:id="57787"/>
              <w:bookmarkEnd w:id="57788"/>
              <w:bookmarkEnd w:id="57789"/>
              <w:bookmarkEnd w:id="57790"/>
              <w:bookmarkEnd w:id="57791"/>
              <w:bookmarkEnd w:id="57792"/>
              <w:bookmarkEnd w:id="57793"/>
              <w:bookmarkEnd w:id="57794"/>
              <w:bookmarkEnd w:id="57795"/>
              <w:bookmarkEnd w:id="57796"/>
              <w:bookmarkEnd w:id="57797"/>
              <w:bookmarkEnd w:id="57798"/>
              <w:bookmarkEnd w:id="57799"/>
              <w:bookmarkEnd w:id="57800"/>
              <w:bookmarkEnd w:id="57801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802" w:author="lusonghe" w:date="2020-03-05T16:30:00Z"/>
                <w:color w:val="000000"/>
                <w:sz w:val="18"/>
                <w:szCs w:val="18"/>
              </w:rPr>
              <w:pPrChange w:id="57803" w:author="lusonghe" w:date="2020-04-02T16:10:00Z">
                <w:pPr>
                  <w:widowControl/>
                  <w:spacing w:line="380" w:lineRule="exact"/>
                </w:pPr>
              </w:pPrChange>
            </w:pPr>
            <w:del w:id="57804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805" w:name="_Toc34395518"/>
              <w:bookmarkStart w:id="57806" w:name="_Toc34404925"/>
              <w:bookmarkStart w:id="57807" w:name="_Toc34412165"/>
              <w:bookmarkStart w:id="57808" w:name="_Toc34841313"/>
              <w:bookmarkStart w:id="57809" w:name="_Toc34846710"/>
              <w:bookmarkStart w:id="57810" w:name="_Toc34852107"/>
              <w:bookmarkStart w:id="57811" w:name="_Toc36822800"/>
              <w:bookmarkStart w:id="57812" w:name="_Toc36828301"/>
              <w:bookmarkStart w:id="57813" w:name="_Toc36833802"/>
              <w:bookmarkStart w:id="57814" w:name="_Toc36839303"/>
              <w:bookmarkStart w:id="57815" w:name="_Toc36844804"/>
              <w:bookmarkStart w:id="57816" w:name="_Toc36849856"/>
              <w:bookmarkStart w:id="57817" w:name="_Toc37230810"/>
              <w:bookmarkStart w:id="57818" w:name="_Toc37337721"/>
              <w:bookmarkStart w:id="57819" w:name="_Toc37425392"/>
              <w:bookmarkStart w:id="57820" w:name="_Toc37430935"/>
              <w:bookmarkEnd w:id="57805"/>
              <w:bookmarkEnd w:id="57806"/>
              <w:bookmarkEnd w:id="57807"/>
              <w:bookmarkEnd w:id="57808"/>
              <w:bookmarkEnd w:id="57809"/>
              <w:bookmarkEnd w:id="57810"/>
              <w:bookmarkEnd w:id="57811"/>
              <w:bookmarkEnd w:id="57812"/>
              <w:bookmarkEnd w:id="57813"/>
              <w:bookmarkEnd w:id="57814"/>
              <w:bookmarkEnd w:id="57815"/>
              <w:bookmarkEnd w:id="57816"/>
              <w:bookmarkEnd w:id="57817"/>
              <w:bookmarkEnd w:id="57818"/>
              <w:bookmarkEnd w:id="57819"/>
              <w:bookmarkEnd w:id="57820"/>
            </w:del>
          </w:p>
        </w:tc>
        <w:bookmarkStart w:id="57821" w:name="_Toc34395519"/>
        <w:bookmarkStart w:id="57822" w:name="_Toc34404926"/>
        <w:bookmarkStart w:id="57823" w:name="_Toc34412166"/>
        <w:bookmarkStart w:id="57824" w:name="_Toc34841314"/>
        <w:bookmarkStart w:id="57825" w:name="_Toc34846711"/>
        <w:bookmarkStart w:id="57826" w:name="_Toc34852108"/>
        <w:bookmarkStart w:id="57827" w:name="_Toc36822801"/>
        <w:bookmarkStart w:id="57828" w:name="_Toc36828302"/>
        <w:bookmarkStart w:id="57829" w:name="_Toc36833803"/>
        <w:bookmarkStart w:id="57830" w:name="_Toc36839304"/>
        <w:bookmarkStart w:id="57831" w:name="_Toc36844805"/>
        <w:bookmarkStart w:id="57832" w:name="_Toc36849857"/>
        <w:bookmarkStart w:id="57833" w:name="_Toc37230811"/>
        <w:bookmarkStart w:id="57834" w:name="_Toc37337722"/>
        <w:bookmarkStart w:id="57835" w:name="_Toc37425393"/>
        <w:bookmarkStart w:id="57836" w:name="_Toc37430936"/>
        <w:bookmarkEnd w:id="57821"/>
        <w:bookmarkEnd w:id="57822"/>
        <w:bookmarkEnd w:id="57823"/>
        <w:bookmarkEnd w:id="57824"/>
        <w:bookmarkEnd w:id="57825"/>
        <w:bookmarkEnd w:id="57826"/>
        <w:bookmarkEnd w:id="57827"/>
        <w:bookmarkEnd w:id="57828"/>
        <w:bookmarkEnd w:id="57829"/>
        <w:bookmarkEnd w:id="57830"/>
        <w:bookmarkEnd w:id="57831"/>
        <w:bookmarkEnd w:id="57832"/>
        <w:bookmarkEnd w:id="57833"/>
        <w:bookmarkEnd w:id="57834"/>
        <w:bookmarkEnd w:id="57835"/>
        <w:bookmarkEnd w:id="57836"/>
      </w:tr>
      <w:tr w:rsidR="00BF4111" w:rsidRPr="008E30E2" w:rsidDel="00F67CA7" w:rsidTr="002E6C45">
        <w:trPr>
          <w:trHeight w:val="20"/>
          <w:jc w:val="center"/>
          <w:del w:id="57837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838" w:author="lusonghe" w:date="2020-03-05T16:30:00Z"/>
                <w:color w:val="000000"/>
                <w:sz w:val="18"/>
                <w:szCs w:val="18"/>
              </w:rPr>
              <w:pPrChange w:id="57839" w:author="lusonghe" w:date="2020-04-02T16:10:00Z">
                <w:pPr>
                  <w:widowControl/>
                  <w:textAlignment w:val="center"/>
                </w:pPr>
              </w:pPrChange>
            </w:pPr>
            <w:del w:id="5784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C_SDA</w:delText>
              </w:r>
              <w:bookmarkStart w:id="57841" w:name="_Toc34395520"/>
              <w:bookmarkStart w:id="57842" w:name="_Toc34404927"/>
              <w:bookmarkStart w:id="57843" w:name="_Toc34412167"/>
              <w:bookmarkStart w:id="57844" w:name="_Toc34841315"/>
              <w:bookmarkStart w:id="57845" w:name="_Toc34846712"/>
              <w:bookmarkStart w:id="57846" w:name="_Toc34852109"/>
              <w:bookmarkStart w:id="57847" w:name="_Toc36822802"/>
              <w:bookmarkStart w:id="57848" w:name="_Toc36828303"/>
              <w:bookmarkStart w:id="57849" w:name="_Toc36833804"/>
              <w:bookmarkStart w:id="57850" w:name="_Toc36839305"/>
              <w:bookmarkStart w:id="57851" w:name="_Toc36844806"/>
              <w:bookmarkStart w:id="57852" w:name="_Toc36849858"/>
              <w:bookmarkStart w:id="57853" w:name="_Toc37230812"/>
              <w:bookmarkStart w:id="57854" w:name="_Toc37337723"/>
              <w:bookmarkStart w:id="57855" w:name="_Toc37425394"/>
              <w:bookmarkStart w:id="57856" w:name="_Toc37430937"/>
              <w:bookmarkEnd w:id="57841"/>
              <w:bookmarkEnd w:id="57842"/>
              <w:bookmarkEnd w:id="57843"/>
              <w:bookmarkEnd w:id="57844"/>
              <w:bookmarkEnd w:id="57845"/>
              <w:bookmarkEnd w:id="57846"/>
              <w:bookmarkEnd w:id="57847"/>
              <w:bookmarkEnd w:id="57848"/>
              <w:bookmarkEnd w:id="57849"/>
              <w:bookmarkEnd w:id="57850"/>
              <w:bookmarkEnd w:id="57851"/>
              <w:bookmarkEnd w:id="57852"/>
              <w:bookmarkEnd w:id="57853"/>
              <w:bookmarkEnd w:id="57854"/>
              <w:bookmarkEnd w:id="57855"/>
              <w:bookmarkEnd w:id="57856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857" w:author="lusonghe" w:date="2020-03-05T16:30:00Z"/>
                <w:color w:val="000000"/>
                <w:sz w:val="18"/>
                <w:szCs w:val="18"/>
              </w:rPr>
              <w:pPrChange w:id="57858" w:author="lusonghe" w:date="2020-04-02T16:10:00Z">
                <w:pPr>
                  <w:widowControl/>
                  <w:textAlignment w:val="center"/>
                </w:pPr>
              </w:pPrChange>
            </w:pPr>
            <w:del w:id="5785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15</w:delText>
              </w:r>
              <w:bookmarkStart w:id="57860" w:name="_Toc34395521"/>
              <w:bookmarkStart w:id="57861" w:name="_Toc34404928"/>
              <w:bookmarkStart w:id="57862" w:name="_Toc34412168"/>
              <w:bookmarkStart w:id="57863" w:name="_Toc34841316"/>
              <w:bookmarkStart w:id="57864" w:name="_Toc34846713"/>
              <w:bookmarkStart w:id="57865" w:name="_Toc34852110"/>
              <w:bookmarkStart w:id="57866" w:name="_Toc36822803"/>
              <w:bookmarkStart w:id="57867" w:name="_Toc36828304"/>
              <w:bookmarkStart w:id="57868" w:name="_Toc36833805"/>
              <w:bookmarkStart w:id="57869" w:name="_Toc36839306"/>
              <w:bookmarkStart w:id="57870" w:name="_Toc36844807"/>
              <w:bookmarkStart w:id="57871" w:name="_Toc36849859"/>
              <w:bookmarkStart w:id="57872" w:name="_Toc37230813"/>
              <w:bookmarkStart w:id="57873" w:name="_Toc37337724"/>
              <w:bookmarkStart w:id="57874" w:name="_Toc37425395"/>
              <w:bookmarkStart w:id="57875" w:name="_Toc37430938"/>
              <w:bookmarkEnd w:id="57860"/>
              <w:bookmarkEnd w:id="57861"/>
              <w:bookmarkEnd w:id="57862"/>
              <w:bookmarkEnd w:id="57863"/>
              <w:bookmarkEnd w:id="57864"/>
              <w:bookmarkEnd w:id="57865"/>
              <w:bookmarkEnd w:id="57866"/>
              <w:bookmarkEnd w:id="57867"/>
              <w:bookmarkEnd w:id="57868"/>
              <w:bookmarkEnd w:id="57869"/>
              <w:bookmarkEnd w:id="57870"/>
              <w:bookmarkEnd w:id="57871"/>
              <w:bookmarkEnd w:id="57872"/>
              <w:bookmarkEnd w:id="57873"/>
              <w:bookmarkEnd w:id="57874"/>
              <w:bookmarkEnd w:id="57875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876" w:author="lusonghe" w:date="2020-03-05T16:30:00Z"/>
                <w:color w:val="000000"/>
                <w:sz w:val="18"/>
                <w:szCs w:val="18"/>
              </w:rPr>
              <w:pPrChange w:id="57877" w:author="lusonghe" w:date="2020-04-02T16:10:00Z">
                <w:pPr>
                  <w:widowControl/>
                  <w:textAlignment w:val="center"/>
                </w:pPr>
              </w:pPrChange>
            </w:pPr>
            <w:del w:id="5787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输出</w:delText>
              </w:r>
              <w:bookmarkStart w:id="57879" w:name="_Toc34395522"/>
              <w:bookmarkStart w:id="57880" w:name="_Toc34404929"/>
              <w:bookmarkStart w:id="57881" w:name="_Toc34412169"/>
              <w:bookmarkStart w:id="57882" w:name="_Toc34841317"/>
              <w:bookmarkStart w:id="57883" w:name="_Toc34846714"/>
              <w:bookmarkStart w:id="57884" w:name="_Toc34852111"/>
              <w:bookmarkStart w:id="57885" w:name="_Toc36822804"/>
              <w:bookmarkStart w:id="57886" w:name="_Toc36828305"/>
              <w:bookmarkStart w:id="57887" w:name="_Toc36833806"/>
              <w:bookmarkStart w:id="57888" w:name="_Toc36839307"/>
              <w:bookmarkStart w:id="57889" w:name="_Toc36844808"/>
              <w:bookmarkStart w:id="57890" w:name="_Toc36849860"/>
              <w:bookmarkStart w:id="57891" w:name="_Toc37230814"/>
              <w:bookmarkStart w:id="57892" w:name="_Toc37337725"/>
              <w:bookmarkStart w:id="57893" w:name="_Toc37425396"/>
              <w:bookmarkStart w:id="57894" w:name="_Toc37430939"/>
              <w:bookmarkEnd w:id="57879"/>
              <w:bookmarkEnd w:id="57880"/>
              <w:bookmarkEnd w:id="57881"/>
              <w:bookmarkEnd w:id="57882"/>
              <w:bookmarkEnd w:id="57883"/>
              <w:bookmarkEnd w:id="57884"/>
              <w:bookmarkEnd w:id="57885"/>
              <w:bookmarkEnd w:id="57886"/>
              <w:bookmarkEnd w:id="57887"/>
              <w:bookmarkEnd w:id="57888"/>
              <w:bookmarkEnd w:id="57889"/>
              <w:bookmarkEnd w:id="57890"/>
              <w:bookmarkEnd w:id="57891"/>
              <w:bookmarkEnd w:id="57892"/>
              <w:bookmarkEnd w:id="57893"/>
              <w:bookmarkEnd w:id="57894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895" w:author="lusonghe" w:date="2020-03-05T16:30:00Z"/>
                <w:color w:val="000000"/>
                <w:sz w:val="18"/>
                <w:szCs w:val="18"/>
              </w:rPr>
              <w:pPrChange w:id="57896" w:author="lusonghe" w:date="2020-04-02T16:10:00Z">
                <w:pPr>
                  <w:widowControl/>
                  <w:spacing w:line="380" w:lineRule="exact"/>
                </w:pPr>
              </w:pPrChange>
            </w:pPr>
            <w:del w:id="5789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7898" w:name="_Toc34395523"/>
              <w:bookmarkStart w:id="57899" w:name="_Toc34404930"/>
              <w:bookmarkStart w:id="57900" w:name="_Toc34412170"/>
              <w:bookmarkStart w:id="57901" w:name="_Toc34841318"/>
              <w:bookmarkStart w:id="57902" w:name="_Toc34846715"/>
              <w:bookmarkStart w:id="57903" w:name="_Toc34852112"/>
              <w:bookmarkStart w:id="57904" w:name="_Toc36822805"/>
              <w:bookmarkStart w:id="57905" w:name="_Toc36828306"/>
              <w:bookmarkStart w:id="57906" w:name="_Toc36833807"/>
              <w:bookmarkStart w:id="57907" w:name="_Toc36839308"/>
              <w:bookmarkStart w:id="57908" w:name="_Toc36844809"/>
              <w:bookmarkStart w:id="57909" w:name="_Toc36849861"/>
              <w:bookmarkStart w:id="57910" w:name="_Toc37230815"/>
              <w:bookmarkStart w:id="57911" w:name="_Toc37337726"/>
              <w:bookmarkStart w:id="57912" w:name="_Toc37425397"/>
              <w:bookmarkStart w:id="57913" w:name="_Toc37430940"/>
              <w:bookmarkEnd w:id="57898"/>
              <w:bookmarkEnd w:id="57899"/>
              <w:bookmarkEnd w:id="57900"/>
              <w:bookmarkEnd w:id="57901"/>
              <w:bookmarkEnd w:id="57902"/>
              <w:bookmarkEnd w:id="57903"/>
              <w:bookmarkEnd w:id="57904"/>
              <w:bookmarkEnd w:id="57905"/>
              <w:bookmarkEnd w:id="57906"/>
              <w:bookmarkEnd w:id="57907"/>
              <w:bookmarkEnd w:id="57908"/>
              <w:bookmarkEnd w:id="57909"/>
              <w:bookmarkEnd w:id="57910"/>
              <w:bookmarkEnd w:id="57911"/>
              <w:bookmarkEnd w:id="57912"/>
              <w:bookmarkEnd w:id="57913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914" w:author="lusonghe" w:date="2020-03-05T16:30:00Z"/>
                <w:color w:val="000000"/>
                <w:sz w:val="18"/>
                <w:szCs w:val="18"/>
              </w:rPr>
              <w:pPrChange w:id="57915" w:author="lusonghe" w:date="2020-04-02T16:10:00Z">
                <w:pPr>
                  <w:widowControl/>
                  <w:spacing w:line="380" w:lineRule="exact"/>
                </w:pPr>
              </w:pPrChange>
            </w:pPr>
            <w:del w:id="57916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7917" w:name="_Toc34395524"/>
              <w:bookmarkStart w:id="57918" w:name="_Toc34404931"/>
              <w:bookmarkStart w:id="57919" w:name="_Toc34412171"/>
              <w:bookmarkStart w:id="57920" w:name="_Toc34841319"/>
              <w:bookmarkStart w:id="57921" w:name="_Toc34846716"/>
              <w:bookmarkStart w:id="57922" w:name="_Toc34852113"/>
              <w:bookmarkStart w:id="57923" w:name="_Toc36822806"/>
              <w:bookmarkStart w:id="57924" w:name="_Toc36828307"/>
              <w:bookmarkStart w:id="57925" w:name="_Toc36833808"/>
              <w:bookmarkStart w:id="57926" w:name="_Toc36839309"/>
              <w:bookmarkStart w:id="57927" w:name="_Toc36844810"/>
              <w:bookmarkStart w:id="57928" w:name="_Toc36849862"/>
              <w:bookmarkStart w:id="57929" w:name="_Toc37230816"/>
              <w:bookmarkStart w:id="57930" w:name="_Toc37337727"/>
              <w:bookmarkStart w:id="57931" w:name="_Toc37425398"/>
              <w:bookmarkStart w:id="57932" w:name="_Toc37430941"/>
              <w:bookmarkEnd w:id="57917"/>
              <w:bookmarkEnd w:id="57918"/>
              <w:bookmarkEnd w:id="57919"/>
              <w:bookmarkEnd w:id="57920"/>
              <w:bookmarkEnd w:id="57921"/>
              <w:bookmarkEnd w:id="57922"/>
              <w:bookmarkEnd w:id="57923"/>
              <w:bookmarkEnd w:id="57924"/>
              <w:bookmarkEnd w:id="57925"/>
              <w:bookmarkEnd w:id="57926"/>
              <w:bookmarkEnd w:id="57927"/>
              <w:bookmarkEnd w:id="57928"/>
              <w:bookmarkEnd w:id="57929"/>
              <w:bookmarkEnd w:id="57930"/>
              <w:bookmarkEnd w:id="57931"/>
              <w:bookmarkEnd w:id="57932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933" w:author="lusonghe" w:date="2020-03-05T16:30:00Z"/>
                <w:color w:val="000000"/>
                <w:sz w:val="18"/>
                <w:szCs w:val="18"/>
              </w:rPr>
              <w:pPrChange w:id="57934" w:author="lusonghe" w:date="2020-04-02T16:10:00Z">
                <w:pPr>
                  <w:widowControl/>
                  <w:spacing w:line="380" w:lineRule="exact"/>
                </w:pPr>
              </w:pPrChange>
            </w:pPr>
            <w:del w:id="5793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7936" w:name="_Toc34395525"/>
              <w:bookmarkStart w:id="57937" w:name="_Toc34404932"/>
              <w:bookmarkStart w:id="57938" w:name="_Toc34412172"/>
              <w:bookmarkStart w:id="57939" w:name="_Toc34841320"/>
              <w:bookmarkStart w:id="57940" w:name="_Toc34846717"/>
              <w:bookmarkStart w:id="57941" w:name="_Toc34852114"/>
              <w:bookmarkStart w:id="57942" w:name="_Toc36822807"/>
              <w:bookmarkStart w:id="57943" w:name="_Toc36828308"/>
              <w:bookmarkStart w:id="57944" w:name="_Toc36833809"/>
              <w:bookmarkStart w:id="57945" w:name="_Toc36839310"/>
              <w:bookmarkStart w:id="57946" w:name="_Toc36844811"/>
              <w:bookmarkStart w:id="57947" w:name="_Toc36849863"/>
              <w:bookmarkStart w:id="57948" w:name="_Toc37230817"/>
              <w:bookmarkStart w:id="57949" w:name="_Toc37337728"/>
              <w:bookmarkStart w:id="57950" w:name="_Toc37425399"/>
              <w:bookmarkStart w:id="57951" w:name="_Toc37430942"/>
              <w:bookmarkEnd w:id="57936"/>
              <w:bookmarkEnd w:id="57937"/>
              <w:bookmarkEnd w:id="57938"/>
              <w:bookmarkEnd w:id="57939"/>
              <w:bookmarkEnd w:id="57940"/>
              <w:bookmarkEnd w:id="57941"/>
              <w:bookmarkEnd w:id="57942"/>
              <w:bookmarkEnd w:id="57943"/>
              <w:bookmarkEnd w:id="57944"/>
              <w:bookmarkEnd w:id="57945"/>
              <w:bookmarkEnd w:id="57946"/>
              <w:bookmarkEnd w:id="57947"/>
              <w:bookmarkEnd w:id="57948"/>
              <w:bookmarkEnd w:id="57949"/>
              <w:bookmarkEnd w:id="57950"/>
              <w:bookmarkEnd w:id="57951"/>
            </w:del>
          </w:p>
        </w:tc>
        <w:bookmarkStart w:id="57952" w:name="_Toc34395526"/>
        <w:bookmarkStart w:id="57953" w:name="_Toc34404933"/>
        <w:bookmarkStart w:id="57954" w:name="_Toc34412173"/>
        <w:bookmarkStart w:id="57955" w:name="_Toc34841321"/>
        <w:bookmarkStart w:id="57956" w:name="_Toc34846718"/>
        <w:bookmarkStart w:id="57957" w:name="_Toc34852115"/>
        <w:bookmarkStart w:id="57958" w:name="_Toc36822808"/>
        <w:bookmarkStart w:id="57959" w:name="_Toc36828309"/>
        <w:bookmarkStart w:id="57960" w:name="_Toc36833810"/>
        <w:bookmarkStart w:id="57961" w:name="_Toc36839311"/>
        <w:bookmarkStart w:id="57962" w:name="_Toc36844812"/>
        <w:bookmarkStart w:id="57963" w:name="_Toc36849864"/>
        <w:bookmarkStart w:id="57964" w:name="_Toc37230818"/>
        <w:bookmarkStart w:id="57965" w:name="_Toc37337729"/>
        <w:bookmarkStart w:id="57966" w:name="_Toc37425400"/>
        <w:bookmarkStart w:id="57967" w:name="_Toc37430943"/>
        <w:bookmarkEnd w:id="57952"/>
        <w:bookmarkEnd w:id="57953"/>
        <w:bookmarkEnd w:id="57954"/>
        <w:bookmarkEnd w:id="57955"/>
        <w:bookmarkEnd w:id="57956"/>
        <w:bookmarkEnd w:id="57957"/>
        <w:bookmarkEnd w:id="57958"/>
        <w:bookmarkEnd w:id="57959"/>
        <w:bookmarkEnd w:id="57960"/>
        <w:bookmarkEnd w:id="57961"/>
        <w:bookmarkEnd w:id="57962"/>
        <w:bookmarkEnd w:id="57963"/>
        <w:bookmarkEnd w:id="57964"/>
        <w:bookmarkEnd w:id="57965"/>
        <w:bookmarkEnd w:id="57966"/>
        <w:bookmarkEnd w:id="57967"/>
      </w:tr>
      <w:tr w:rsidR="00BF4111" w:rsidRPr="008E30E2" w:rsidDel="00F67CA7" w:rsidTr="002E6C45">
        <w:trPr>
          <w:trHeight w:val="20"/>
          <w:jc w:val="center"/>
          <w:del w:id="5796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969" w:author="lusonghe" w:date="2020-03-05T16:30:00Z"/>
                <w:color w:val="000000"/>
                <w:sz w:val="18"/>
                <w:szCs w:val="18"/>
              </w:rPr>
              <w:pPrChange w:id="57970" w:author="lusonghe" w:date="2020-04-02T16:10:00Z">
                <w:pPr>
                  <w:widowControl/>
                  <w:textAlignment w:val="center"/>
                </w:pPr>
              </w:pPrChange>
            </w:pPr>
            <w:del w:id="579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C_SCL</w:delText>
              </w:r>
              <w:bookmarkStart w:id="57972" w:name="_Toc34395527"/>
              <w:bookmarkStart w:id="57973" w:name="_Toc34404934"/>
              <w:bookmarkStart w:id="57974" w:name="_Toc34412174"/>
              <w:bookmarkStart w:id="57975" w:name="_Toc34841322"/>
              <w:bookmarkStart w:id="57976" w:name="_Toc34846719"/>
              <w:bookmarkStart w:id="57977" w:name="_Toc34852116"/>
              <w:bookmarkStart w:id="57978" w:name="_Toc36822809"/>
              <w:bookmarkStart w:id="57979" w:name="_Toc36828310"/>
              <w:bookmarkStart w:id="57980" w:name="_Toc36833811"/>
              <w:bookmarkStart w:id="57981" w:name="_Toc36839312"/>
              <w:bookmarkStart w:id="57982" w:name="_Toc36844813"/>
              <w:bookmarkStart w:id="57983" w:name="_Toc36849865"/>
              <w:bookmarkStart w:id="57984" w:name="_Toc37230819"/>
              <w:bookmarkStart w:id="57985" w:name="_Toc37337730"/>
              <w:bookmarkStart w:id="57986" w:name="_Toc37425401"/>
              <w:bookmarkStart w:id="57987" w:name="_Toc37430944"/>
              <w:bookmarkEnd w:id="57972"/>
              <w:bookmarkEnd w:id="57973"/>
              <w:bookmarkEnd w:id="57974"/>
              <w:bookmarkEnd w:id="57975"/>
              <w:bookmarkEnd w:id="57976"/>
              <w:bookmarkEnd w:id="57977"/>
              <w:bookmarkEnd w:id="57978"/>
              <w:bookmarkEnd w:id="57979"/>
              <w:bookmarkEnd w:id="57980"/>
              <w:bookmarkEnd w:id="57981"/>
              <w:bookmarkEnd w:id="57982"/>
              <w:bookmarkEnd w:id="57983"/>
              <w:bookmarkEnd w:id="57984"/>
              <w:bookmarkEnd w:id="57985"/>
              <w:bookmarkEnd w:id="57986"/>
              <w:bookmarkEnd w:id="57987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7988" w:author="lusonghe" w:date="2020-03-05T16:30:00Z"/>
                <w:color w:val="000000"/>
                <w:sz w:val="18"/>
                <w:szCs w:val="18"/>
              </w:rPr>
              <w:pPrChange w:id="57989" w:author="lusonghe" w:date="2020-04-02T16:10:00Z">
                <w:pPr>
                  <w:widowControl/>
                  <w:textAlignment w:val="center"/>
                </w:pPr>
              </w:pPrChange>
            </w:pPr>
            <w:del w:id="5799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12</w:delText>
              </w:r>
              <w:bookmarkStart w:id="57991" w:name="_Toc34395528"/>
              <w:bookmarkStart w:id="57992" w:name="_Toc34404935"/>
              <w:bookmarkStart w:id="57993" w:name="_Toc34412175"/>
              <w:bookmarkStart w:id="57994" w:name="_Toc34841323"/>
              <w:bookmarkStart w:id="57995" w:name="_Toc34846720"/>
              <w:bookmarkStart w:id="57996" w:name="_Toc34852117"/>
              <w:bookmarkStart w:id="57997" w:name="_Toc36822810"/>
              <w:bookmarkStart w:id="57998" w:name="_Toc36828311"/>
              <w:bookmarkStart w:id="57999" w:name="_Toc36833812"/>
              <w:bookmarkStart w:id="58000" w:name="_Toc36839313"/>
              <w:bookmarkStart w:id="58001" w:name="_Toc36844814"/>
              <w:bookmarkStart w:id="58002" w:name="_Toc36849866"/>
              <w:bookmarkStart w:id="58003" w:name="_Toc37230820"/>
              <w:bookmarkStart w:id="58004" w:name="_Toc37337731"/>
              <w:bookmarkStart w:id="58005" w:name="_Toc37425402"/>
              <w:bookmarkStart w:id="58006" w:name="_Toc37430945"/>
              <w:bookmarkEnd w:id="57991"/>
              <w:bookmarkEnd w:id="57992"/>
              <w:bookmarkEnd w:id="57993"/>
              <w:bookmarkEnd w:id="57994"/>
              <w:bookmarkEnd w:id="57995"/>
              <w:bookmarkEnd w:id="57996"/>
              <w:bookmarkEnd w:id="57997"/>
              <w:bookmarkEnd w:id="57998"/>
              <w:bookmarkEnd w:id="57999"/>
              <w:bookmarkEnd w:id="58000"/>
              <w:bookmarkEnd w:id="58001"/>
              <w:bookmarkEnd w:id="58002"/>
              <w:bookmarkEnd w:id="58003"/>
              <w:bookmarkEnd w:id="58004"/>
              <w:bookmarkEnd w:id="58005"/>
              <w:bookmarkEnd w:id="58006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007" w:author="lusonghe" w:date="2020-03-05T16:30:00Z"/>
                <w:color w:val="000000"/>
                <w:sz w:val="18"/>
                <w:szCs w:val="18"/>
              </w:rPr>
              <w:pPrChange w:id="58008" w:author="lusonghe" w:date="2020-04-02T16:10:00Z">
                <w:pPr>
                  <w:widowControl/>
                  <w:textAlignment w:val="center"/>
                </w:pPr>
              </w:pPrChange>
            </w:pPr>
            <w:del w:id="5800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8010" w:name="_Toc34395529"/>
              <w:bookmarkStart w:id="58011" w:name="_Toc34404936"/>
              <w:bookmarkStart w:id="58012" w:name="_Toc34412176"/>
              <w:bookmarkStart w:id="58013" w:name="_Toc34841324"/>
              <w:bookmarkStart w:id="58014" w:name="_Toc34846721"/>
              <w:bookmarkStart w:id="58015" w:name="_Toc34852118"/>
              <w:bookmarkStart w:id="58016" w:name="_Toc36822811"/>
              <w:bookmarkStart w:id="58017" w:name="_Toc36828312"/>
              <w:bookmarkStart w:id="58018" w:name="_Toc36833813"/>
              <w:bookmarkStart w:id="58019" w:name="_Toc36839314"/>
              <w:bookmarkStart w:id="58020" w:name="_Toc36844815"/>
              <w:bookmarkStart w:id="58021" w:name="_Toc36849867"/>
              <w:bookmarkStart w:id="58022" w:name="_Toc37230821"/>
              <w:bookmarkStart w:id="58023" w:name="_Toc37337732"/>
              <w:bookmarkStart w:id="58024" w:name="_Toc37425403"/>
              <w:bookmarkStart w:id="58025" w:name="_Toc37430946"/>
              <w:bookmarkEnd w:id="58010"/>
              <w:bookmarkEnd w:id="58011"/>
              <w:bookmarkEnd w:id="58012"/>
              <w:bookmarkEnd w:id="58013"/>
              <w:bookmarkEnd w:id="58014"/>
              <w:bookmarkEnd w:id="58015"/>
              <w:bookmarkEnd w:id="58016"/>
              <w:bookmarkEnd w:id="58017"/>
              <w:bookmarkEnd w:id="58018"/>
              <w:bookmarkEnd w:id="58019"/>
              <w:bookmarkEnd w:id="58020"/>
              <w:bookmarkEnd w:id="58021"/>
              <w:bookmarkEnd w:id="58022"/>
              <w:bookmarkEnd w:id="58023"/>
              <w:bookmarkEnd w:id="58024"/>
              <w:bookmarkEnd w:id="58025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026" w:author="lusonghe" w:date="2020-03-05T16:30:00Z"/>
                <w:color w:val="000000"/>
                <w:sz w:val="18"/>
                <w:szCs w:val="18"/>
              </w:rPr>
              <w:pPrChange w:id="58027" w:author="lusonghe" w:date="2020-04-02T16:10:00Z">
                <w:pPr>
                  <w:widowControl/>
                  <w:spacing w:line="380" w:lineRule="exact"/>
                </w:pPr>
              </w:pPrChange>
            </w:pPr>
            <w:del w:id="5802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029" w:name="_Toc34395530"/>
              <w:bookmarkStart w:id="58030" w:name="_Toc34404937"/>
              <w:bookmarkStart w:id="58031" w:name="_Toc34412177"/>
              <w:bookmarkStart w:id="58032" w:name="_Toc34841325"/>
              <w:bookmarkStart w:id="58033" w:name="_Toc34846722"/>
              <w:bookmarkStart w:id="58034" w:name="_Toc34852119"/>
              <w:bookmarkStart w:id="58035" w:name="_Toc36822812"/>
              <w:bookmarkStart w:id="58036" w:name="_Toc36828313"/>
              <w:bookmarkStart w:id="58037" w:name="_Toc36833814"/>
              <w:bookmarkStart w:id="58038" w:name="_Toc36839315"/>
              <w:bookmarkStart w:id="58039" w:name="_Toc36844816"/>
              <w:bookmarkStart w:id="58040" w:name="_Toc36849868"/>
              <w:bookmarkStart w:id="58041" w:name="_Toc37230822"/>
              <w:bookmarkStart w:id="58042" w:name="_Toc37337733"/>
              <w:bookmarkStart w:id="58043" w:name="_Toc37425404"/>
              <w:bookmarkStart w:id="58044" w:name="_Toc37430947"/>
              <w:bookmarkEnd w:id="58029"/>
              <w:bookmarkEnd w:id="58030"/>
              <w:bookmarkEnd w:id="58031"/>
              <w:bookmarkEnd w:id="58032"/>
              <w:bookmarkEnd w:id="58033"/>
              <w:bookmarkEnd w:id="58034"/>
              <w:bookmarkEnd w:id="58035"/>
              <w:bookmarkEnd w:id="58036"/>
              <w:bookmarkEnd w:id="58037"/>
              <w:bookmarkEnd w:id="58038"/>
              <w:bookmarkEnd w:id="58039"/>
              <w:bookmarkEnd w:id="58040"/>
              <w:bookmarkEnd w:id="58041"/>
              <w:bookmarkEnd w:id="58042"/>
              <w:bookmarkEnd w:id="58043"/>
              <w:bookmarkEnd w:id="5804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045" w:author="lusonghe" w:date="2020-03-05T16:30:00Z"/>
                <w:color w:val="000000"/>
                <w:sz w:val="18"/>
                <w:szCs w:val="18"/>
              </w:rPr>
              <w:pPrChange w:id="58046" w:author="lusonghe" w:date="2020-04-02T16:10:00Z">
                <w:pPr>
                  <w:widowControl/>
                  <w:spacing w:line="380" w:lineRule="exact"/>
                </w:pPr>
              </w:pPrChange>
            </w:pPr>
            <w:del w:id="58047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048" w:name="_Toc34395531"/>
              <w:bookmarkStart w:id="58049" w:name="_Toc34404938"/>
              <w:bookmarkStart w:id="58050" w:name="_Toc34412178"/>
              <w:bookmarkStart w:id="58051" w:name="_Toc34841326"/>
              <w:bookmarkStart w:id="58052" w:name="_Toc34846723"/>
              <w:bookmarkStart w:id="58053" w:name="_Toc34852120"/>
              <w:bookmarkStart w:id="58054" w:name="_Toc36822813"/>
              <w:bookmarkStart w:id="58055" w:name="_Toc36828314"/>
              <w:bookmarkStart w:id="58056" w:name="_Toc36833815"/>
              <w:bookmarkStart w:id="58057" w:name="_Toc36839316"/>
              <w:bookmarkStart w:id="58058" w:name="_Toc36844817"/>
              <w:bookmarkStart w:id="58059" w:name="_Toc36849869"/>
              <w:bookmarkStart w:id="58060" w:name="_Toc37230823"/>
              <w:bookmarkStart w:id="58061" w:name="_Toc37337734"/>
              <w:bookmarkStart w:id="58062" w:name="_Toc37425405"/>
              <w:bookmarkStart w:id="58063" w:name="_Toc37430948"/>
              <w:bookmarkEnd w:id="58048"/>
              <w:bookmarkEnd w:id="58049"/>
              <w:bookmarkEnd w:id="58050"/>
              <w:bookmarkEnd w:id="58051"/>
              <w:bookmarkEnd w:id="58052"/>
              <w:bookmarkEnd w:id="58053"/>
              <w:bookmarkEnd w:id="58054"/>
              <w:bookmarkEnd w:id="58055"/>
              <w:bookmarkEnd w:id="58056"/>
              <w:bookmarkEnd w:id="58057"/>
              <w:bookmarkEnd w:id="58058"/>
              <w:bookmarkEnd w:id="58059"/>
              <w:bookmarkEnd w:id="58060"/>
              <w:bookmarkEnd w:id="58061"/>
              <w:bookmarkEnd w:id="58062"/>
              <w:bookmarkEnd w:id="58063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064" w:author="lusonghe" w:date="2020-03-05T16:30:00Z"/>
                <w:color w:val="000000"/>
                <w:sz w:val="18"/>
                <w:szCs w:val="18"/>
              </w:rPr>
              <w:pPrChange w:id="58065" w:author="lusonghe" w:date="2020-04-02T16:10:00Z">
                <w:pPr>
                  <w:widowControl/>
                  <w:spacing w:line="380" w:lineRule="exact"/>
                </w:pPr>
              </w:pPrChange>
            </w:pPr>
            <w:del w:id="58066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067" w:name="_Toc34395532"/>
              <w:bookmarkStart w:id="58068" w:name="_Toc34404939"/>
              <w:bookmarkStart w:id="58069" w:name="_Toc34412179"/>
              <w:bookmarkStart w:id="58070" w:name="_Toc34841327"/>
              <w:bookmarkStart w:id="58071" w:name="_Toc34846724"/>
              <w:bookmarkStart w:id="58072" w:name="_Toc34852121"/>
              <w:bookmarkStart w:id="58073" w:name="_Toc36822814"/>
              <w:bookmarkStart w:id="58074" w:name="_Toc36828315"/>
              <w:bookmarkStart w:id="58075" w:name="_Toc36833816"/>
              <w:bookmarkStart w:id="58076" w:name="_Toc36839317"/>
              <w:bookmarkStart w:id="58077" w:name="_Toc36844818"/>
              <w:bookmarkStart w:id="58078" w:name="_Toc36849870"/>
              <w:bookmarkStart w:id="58079" w:name="_Toc37230824"/>
              <w:bookmarkStart w:id="58080" w:name="_Toc37337735"/>
              <w:bookmarkStart w:id="58081" w:name="_Toc37425406"/>
              <w:bookmarkStart w:id="58082" w:name="_Toc37430949"/>
              <w:bookmarkEnd w:id="58067"/>
              <w:bookmarkEnd w:id="58068"/>
              <w:bookmarkEnd w:id="58069"/>
              <w:bookmarkEnd w:id="58070"/>
              <w:bookmarkEnd w:id="58071"/>
              <w:bookmarkEnd w:id="58072"/>
              <w:bookmarkEnd w:id="58073"/>
              <w:bookmarkEnd w:id="58074"/>
              <w:bookmarkEnd w:id="58075"/>
              <w:bookmarkEnd w:id="58076"/>
              <w:bookmarkEnd w:id="58077"/>
              <w:bookmarkEnd w:id="58078"/>
              <w:bookmarkEnd w:id="58079"/>
              <w:bookmarkEnd w:id="58080"/>
              <w:bookmarkEnd w:id="58081"/>
              <w:bookmarkEnd w:id="58082"/>
            </w:del>
          </w:p>
        </w:tc>
        <w:bookmarkStart w:id="58083" w:name="_Toc34395533"/>
        <w:bookmarkStart w:id="58084" w:name="_Toc34404940"/>
        <w:bookmarkStart w:id="58085" w:name="_Toc34412180"/>
        <w:bookmarkStart w:id="58086" w:name="_Toc34841328"/>
        <w:bookmarkStart w:id="58087" w:name="_Toc34846725"/>
        <w:bookmarkStart w:id="58088" w:name="_Toc34852122"/>
        <w:bookmarkStart w:id="58089" w:name="_Toc36822815"/>
        <w:bookmarkStart w:id="58090" w:name="_Toc36828316"/>
        <w:bookmarkStart w:id="58091" w:name="_Toc36833817"/>
        <w:bookmarkStart w:id="58092" w:name="_Toc36839318"/>
        <w:bookmarkStart w:id="58093" w:name="_Toc36844819"/>
        <w:bookmarkStart w:id="58094" w:name="_Toc36849871"/>
        <w:bookmarkStart w:id="58095" w:name="_Toc37230825"/>
        <w:bookmarkStart w:id="58096" w:name="_Toc37337736"/>
        <w:bookmarkStart w:id="58097" w:name="_Toc37425407"/>
        <w:bookmarkStart w:id="58098" w:name="_Toc37430950"/>
        <w:bookmarkEnd w:id="58083"/>
        <w:bookmarkEnd w:id="58084"/>
        <w:bookmarkEnd w:id="58085"/>
        <w:bookmarkEnd w:id="58086"/>
        <w:bookmarkEnd w:id="58087"/>
        <w:bookmarkEnd w:id="58088"/>
        <w:bookmarkEnd w:id="58089"/>
        <w:bookmarkEnd w:id="58090"/>
        <w:bookmarkEnd w:id="58091"/>
        <w:bookmarkEnd w:id="58092"/>
        <w:bookmarkEnd w:id="58093"/>
        <w:bookmarkEnd w:id="58094"/>
        <w:bookmarkEnd w:id="58095"/>
        <w:bookmarkEnd w:id="58096"/>
        <w:bookmarkEnd w:id="58097"/>
        <w:bookmarkEnd w:id="58098"/>
      </w:tr>
      <w:tr w:rsidR="00BF4111" w:rsidRPr="008E30E2" w:rsidDel="00F67CA7" w:rsidTr="002E6C45">
        <w:trPr>
          <w:trHeight w:val="20"/>
          <w:jc w:val="center"/>
          <w:del w:id="58099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00" w:author="lusonghe" w:date="2020-03-05T16:30:00Z"/>
                <w:color w:val="000000"/>
                <w:sz w:val="18"/>
                <w:szCs w:val="18"/>
              </w:rPr>
              <w:pPrChange w:id="58101" w:author="lusonghe" w:date="2020-04-02T16:10:00Z">
                <w:pPr>
                  <w:widowControl/>
                  <w:textAlignment w:val="center"/>
                </w:pPr>
              </w:pPrChange>
            </w:pPr>
            <w:del w:id="5810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S_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DO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UT</w:delText>
              </w:r>
              <w:bookmarkStart w:id="58103" w:name="_Toc34395534"/>
              <w:bookmarkStart w:id="58104" w:name="_Toc34404941"/>
              <w:bookmarkStart w:id="58105" w:name="_Toc34412181"/>
              <w:bookmarkStart w:id="58106" w:name="_Toc34841329"/>
              <w:bookmarkStart w:id="58107" w:name="_Toc34846726"/>
              <w:bookmarkStart w:id="58108" w:name="_Toc34852123"/>
              <w:bookmarkStart w:id="58109" w:name="_Toc36822816"/>
              <w:bookmarkStart w:id="58110" w:name="_Toc36828317"/>
              <w:bookmarkStart w:id="58111" w:name="_Toc36833818"/>
              <w:bookmarkStart w:id="58112" w:name="_Toc36839319"/>
              <w:bookmarkStart w:id="58113" w:name="_Toc36844820"/>
              <w:bookmarkStart w:id="58114" w:name="_Toc36849872"/>
              <w:bookmarkStart w:id="58115" w:name="_Toc37230826"/>
              <w:bookmarkStart w:id="58116" w:name="_Toc37337737"/>
              <w:bookmarkStart w:id="58117" w:name="_Toc37425408"/>
              <w:bookmarkStart w:id="58118" w:name="_Toc37430951"/>
              <w:bookmarkEnd w:id="58103"/>
              <w:bookmarkEnd w:id="58104"/>
              <w:bookmarkEnd w:id="58105"/>
              <w:bookmarkEnd w:id="58106"/>
              <w:bookmarkEnd w:id="58107"/>
              <w:bookmarkEnd w:id="58108"/>
              <w:bookmarkEnd w:id="58109"/>
              <w:bookmarkEnd w:id="58110"/>
              <w:bookmarkEnd w:id="58111"/>
              <w:bookmarkEnd w:id="58112"/>
              <w:bookmarkEnd w:id="58113"/>
              <w:bookmarkEnd w:id="58114"/>
              <w:bookmarkEnd w:id="58115"/>
              <w:bookmarkEnd w:id="58116"/>
              <w:bookmarkEnd w:id="58117"/>
              <w:bookmarkEnd w:id="58118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19" w:author="lusonghe" w:date="2020-03-05T16:30:00Z"/>
                <w:color w:val="000000"/>
                <w:sz w:val="18"/>
                <w:szCs w:val="18"/>
              </w:rPr>
              <w:pPrChange w:id="58120" w:author="lusonghe" w:date="2020-04-02T16:10:00Z">
                <w:pPr>
                  <w:widowControl/>
                  <w:textAlignment w:val="center"/>
                </w:pPr>
              </w:pPrChange>
            </w:pPr>
            <w:del w:id="5812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7</w:delText>
              </w:r>
              <w:bookmarkStart w:id="58122" w:name="_Toc34395535"/>
              <w:bookmarkStart w:id="58123" w:name="_Toc34404942"/>
              <w:bookmarkStart w:id="58124" w:name="_Toc34412182"/>
              <w:bookmarkStart w:id="58125" w:name="_Toc34841330"/>
              <w:bookmarkStart w:id="58126" w:name="_Toc34846727"/>
              <w:bookmarkStart w:id="58127" w:name="_Toc34852124"/>
              <w:bookmarkStart w:id="58128" w:name="_Toc36822817"/>
              <w:bookmarkStart w:id="58129" w:name="_Toc36828318"/>
              <w:bookmarkStart w:id="58130" w:name="_Toc36833819"/>
              <w:bookmarkStart w:id="58131" w:name="_Toc36839320"/>
              <w:bookmarkStart w:id="58132" w:name="_Toc36844821"/>
              <w:bookmarkStart w:id="58133" w:name="_Toc36849873"/>
              <w:bookmarkStart w:id="58134" w:name="_Toc37230827"/>
              <w:bookmarkStart w:id="58135" w:name="_Toc37337738"/>
              <w:bookmarkStart w:id="58136" w:name="_Toc37425409"/>
              <w:bookmarkStart w:id="58137" w:name="_Toc37430952"/>
              <w:bookmarkEnd w:id="58122"/>
              <w:bookmarkEnd w:id="58123"/>
              <w:bookmarkEnd w:id="58124"/>
              <w:bookmarkEnd w:id="58125"/>
              <w:bookmarkEnd w:id="58126"/>
              <w:bookmarkEnd w:id="58127"/>
              <w:bookmarkEnd w:id="58128"/>
              <w:bookmarkEnd w:id="58129"/>
              <w:bookmarkEnd w:id="58130"/>
              <w:bookmarkEnd w:id="58131"/>
              <w:bookmarkEnd w:id="58132"/>
              <w:bookmarkEnd w:id="58133"/>
              <w:bookmarkEnd w:id="58134"/>
              <w:bookmarkEnd w:id="58135"/>
              <w:bookmarkEnd w:id="58136"/>
              <w:bookmarkEnd w:id="58137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38" w:author="lusonghe" w:date="2020-03-05T16:30:00Z"/>
                <w:color w:val="000000"/>
                <w:sz w:val="18"/>
                <w:szCs w:val="18"/>
              </w:rPr>
              <w:pPrChange w:id="58139" w:author="lusonghe" w:date="2020-04-02T16:10:00Z">
                <w:pPr>
                  <w:widowControl/>
                  <w:textAlignment w:val="center"/>
                </w:pPr>
              </w:pPrChange>
            </w:pPr>
            <w:del w:id="5814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8141" w:name="_Toc34395536"/>
              <w:bookmarkStart w:id="58142" w:name="_Toc34404943"/>
              <w:bookmarkStart w:id="58143" w:name="_Toc34412183"/>
              <w:bookmarkStart w:id="58144" w:name="_Toc34841331"/>
              <w:bookmarkStart w:id="58145" w:name="_Toc34846728"/>
              <w:bookmarkStart w:id="58146" w:name="_Toc34852125"/>
              <w:bookmarkStart w:id="58147" w:name="_Toc36822818"/>
              <w:bookmarkStart w:id="58148" w:name="_Toc36828319"/>
              <w:bookmarkStart w:id="58149" w:name="_Toc36833820"/>
              <w:bookmarkStart w:id="58150" w:name="_Toc36839321"/>
              <w:bookmarkStart w:id="58151" w:name="_Toc36844822"/>
              <w:bookmarkStart w:id="58152" w:name="_Toc36849874"/>
              <w:bookmarkStart w:id="58153" w:name="_Toc37230828"/>
              <w:bookmarkStart w:id="58154" w:name="_Toc37337739"/>
              <w:bookmarkStart w:id="58155" w:name="_Toc37425410"/>
              <w:bookmarkStart w:id="58156" w:name="_Toc37430953"/>
              <w:bookmarkEnd w:id="58141"/>
              <w:bookmarkEnd w:id="58142"/>
              <w:bookmarkEnd w:id="58143"/>
              <w:bookmarkEnd w:id="58144"/>
              <w:bookmarkEnd w:id="58145"/>
              <w:bookmarkEnd w:id="58146"/>
              <w:bookmarkEnd w:id="58147"/>
              <w:bookmarkEnd w:id="58148"/>
              <w:bookmarkEnd w:id="58149"/>
              <w:bookmarkEnd w:id="58150"/>
              <w:bookmarkEnd w:id="58151"/>
              <w:bookmarkEnd w:id="58152"/>
              <w:bookmarkEnd w:id="58153"/>
              <w:bookmarkEnd w:id="58154"/>
              <w:bookmarkEnd w:id="58155"/>
              <w:bookmarkEnd w:id="58156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57" w:author="lusonghe" w:date="2020-03-05T16:30:00Z"/>
                <w:color w:val="000000"/>
                <w:sz w:val="18"/>
                <w:szCs w:val="18"/>
              </w:rPr>
              <w:pPrChange w:id="58158" w:author="lusonghe" w:date="2020-04-02T16:10:00Z">
                <w:pPr>
                  <w:widowControl/>
                  <w:spacing w:line="380" w:lineRule="exact"/>
                </w:pPr>
              </w:pPrChange>
            </w:pPr>
            <w:del w:id="5815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160" w:name="_Toc34395537"/>
              <w:bookmarkStart w:id="58161" w:name="_Toc34404944"/>
              <w:bookmarkStart w:id="58162" w:name="_Toc34412184"/>
              <w:bookmarkStart w:id="58163" w:name="_Toc34841332"/>
              <w:bookmarkStart w:id="58164" w:name="_Toc34846729"/>
              <w:bookmarkStart w:id="58165" w:name="_Toc34852126"/>
              <w:bookmarkStart w:id="58166" w:name="_Toc36822819"/>
              <w:bookmarkStart w:id="58167" w:name="_Toc36828320"/>
              <w:bookmarkStart w:id="58168" w:name="_Toc36833821"/>
              <w:bookmarkStart w:id="58169" w:name="_Toc36839322"/>
              <w:bookmarkStart w:id="58170" w:name="_Toc36844823"/>
              <w:bookmarkStart w:id="58171" w:name="_Toc36849875"/>
              <w:bookmarkStart w:id="58172" w:name="_Toc37230829"/>
              <w:bookmarkStart w:id="58173" w:name="_Toc37337740"/>
              <w:bookmarkStart w:id="58174" w:name="_Toc37425411"/>
              <w:bookmarkStart w:id="58175" w:name="_Toc37430954"/>
              <w:bookmarkEnd w:id="58160"/>
              <w:bookmarkEnd w:id="58161"/>
              <w:bookmarkEnd w:id="58162"/>
              <w:bookmarkEnd w:id="58163"/>
              <w:bookmarkEnd w:id="58164"/>
              <w:bookmarkEnd w:id="58165"/>
              <w:bookmarkEnd w:id="58166"/>
              <w:bookmarkEnd w:id="58167"/>
              <w:bookmarkEnd w:id="58168"/>
              <w:bookmarkEnd w:id="58169"/>
              <w:bookmarkEnd w:id="58170"/>
              <w:bookmarkEnd w:id="58171"/>
              <w:bookmarkEnd w:id="58172"/>
              <w:bookmarkEnd w:id="58173"/>
              <w:bookmarkEnd w:id="58174"/>
              <w:bookmarkEnd w:id="58175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76" w:author="lusonghe" w:date="2020-03-05T16:30:00Z"/>
                <w:color w:val="000000"/>
                <w:sz w:val="18"/>
                <w:szCs w:val="18"/>
              </w:rPr>
              <w:pPrChange w:id="58177" w:author="lusonghe" w:date="2020-04-02T16:10:00Z">
                <w:pPr>
                  <w:widowControl/>
                  <w:spacing w:line="380" w:lineRule="exact"/>
                </w:pPr>
              </w:pPrChange>
            </w:pPr>
            <w:del w:id="58178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179" w:name="_Toc34395538"/>
              <w:bookmarkStart w:id="58180" w:name="_Toc34404945"/>
              <w:bookmarkStart w:id="58181" w:name="_Toc34412185"/>
              <w:bookmarkStart w:id="58182" w:name="_Toc34841333"/>
              <w:bookmarkStart w:id="58183" w:name="_Toc34846730"/>
              <w:bookmarkStart w:id="58184" w:name="_Toc34852127"/>
              <w:bookmarkStart w:id="58185" w:name="_Toc36822820"/>
              <w:bookmarkStart w:id="58186" w:name="_Toc36828321"/>
              <w:bookmarkStart w:id="58187" w:name="_Toc36833822"/>
              <w:bookmarkStart w:id="58188" w:name="_Toc36839323"/>
              <w:bookmarkStart w:id="58189" w:name="_Toc36844824"/>
              <w:bookmarkStart w:id="58190" w:name="_Toc36849876"/>
              <w:bookmarkStart w:id="58191" w:name="_Toc37230830"/>
              <w:bookmarkStart w:id="58192" w:name="_Toc37337741"/>
              <w:bookmarkStart w:id="58193" w:name="_Toc37425412"/>
              <w:bookmarkStart w:id="58194" w:name="_Toc37430955"/>
              <w:bookmarkEnd w:id="58179"/>
              <w:bookmarkEnd w:id="58180"/>
              <w:bookmarkEnd w:id="58181"/>
              <w:bookmarkEnd w:id="58182"/>
              <w:bookmarkEnd w:id="58183"/>
              <w:bookmarkEnd w:id="58184"/>
              <w:bookmarkEnd w:id="58185"/>
              <w:bookmarkEnd w:id="58186"/>
              <w:bookmarkEnd w:id="58187"/>
              <w:bookmarkEnd w:id="58188"/>
              <w:bookmarkEnd w:id="58189"/>
              <w:bookmarkEnd w:id="58190"/>
              <w:bookmarkEnd w:id="58191"/>
              <w:bookmarkEnd w:id="58192"/>
              <w:bookmarkEnd w:id="58193"/>
              <w:bookmarkEnd w:id="58194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195" w:author="lusonghe" w:date="2020-03-05T16:30:00Z"/>
                <w:color w:val="000000"/>
                <w:sz w:val="18"/>
                <w:szCs w:val="18"/>
              </w:rPr>
              <w:pPrChange w:id="58196" w:author="lusonghe" w:date="2020-04-02T16:10:00Z">
                <w:pPr>
                  <w:widowControl/>
                  <w:spacing w:line="380" w:lineRule="exact"/>
                </w:pPr>
              </w:pPrChange>
            </w:pPr>
            <w:del w:id="58197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198" w:name="_Toc34395539"/>
              <w:bookmarkStart w:id="58199" w:name="_Toc34404946"/>
              <w:bookmarkStart w:id="58200" w:name="_Toc34412186"/>
              <w:bookmarkStart w:id="58201" w:name="_Toc34841334"/>
              <w:bookmarkStart w:id="58202" w:name="_Toc34846731"/>
              <w:bookmarkStart w:id="58203" w:name="_Toc34852128"/>
              <w:bookmarkStart w:id="58204" w:name="_Toc36822821"/>
              <w:bookmarkStart w:id="58205" w:name="_Toc36828322"/>
              <w:bookmarkStart w:id="58206" w:name="_Toc36833823"/>
              <w:bookmarkStart w:id="58207" w:name="_Toc36839324"/>
              <w:bookmarkStart w:id="58208" w:name="_Toc36844825"/>
              <w:bookmarkStart w:id="58209" w:name="_Toc36849877"/>
              <w:bookmarkStart w:id="58210" w:name="_Toc37230831"/>
              <w:bookmarkStart w:id="58211" w:name="_Toc37337742"/>
              <w:bookmarkStart w:id="58212" w:name="_Toc37425413"/>
              <w:bookmarkStart w:id="58213" w:name="_Toc37430956"/>
              <w:bookmarkEnd w:id="58198"/>
              <w:bookmarkEnd w:id="58199"/>
              <w:bookmarkEnd w:id="58200"/>
              <w:bookmarkEnd w:id="58201"/>
              <w:bookmarkEnd w:id="58202"/>
              <w:bookmarkEnd w:id="58203"/>
              <w:bookmarkEnd w:id="58204"/>
              <w:bookmarkEnd w:id="58205"/>
              <w:bookmarkEnd w:id="58206"/>
              <w:bookmarkEnd w:id="58207"/>
              <w:bookmarkEnd w:id="58208"/>
              <w:bookmarkEnd w:id="58209"/>
              <w:bookmarkEnd w:id="58210"/>
              <w:bookmarkEnd w:id="58211"/>
              <w:bookmarkEnd w:id="58212"/>
              <w:bookmarkEnd w:id="58213"/>
            </w:del>
          </w:p>
        </w:tc>
        <w:bookmarkStart w:id="58214" w:name="_Toc34395540"/>
        <w:bookmarkStart w:id="58215" w:name="_Toc34404947"/>
        <w:bookmarkStart w:id="58216" w:name="_Toc34412187"/>
        <w:bookmarkStart w:id="58217" w:name="_Toc34841335"/>
        <w:bookmarkStart w:id="58218" w:name="_Toc34846732"/>
        <w:bookmarkStart w:id="58219" w:name="_Toc34852129"/>
        <w:bookmarkStart w:id="58220" w:name="_Toc36822822"/>
        <w:bookmarkStart w:id="58221" w:name="_Toc36828323"/>
        <w:bookmarkStart w:id="58222" w:name="_Toc36833824"/>
        <w:bookmarkStart w:id="58223" w:name="_Toc36839325"/>
        <w:bookmarkStart w:id="58224" w:name="_Toc36844826"/>
        <w:bookmarkStart w:id="58225" w:name="_Toc36849878"/>
        <w:bookmarkStart w:id="58226" w:name="_Toc37230832"/>
        <w:bookmarkStart w:id="58227" w:name="_Toc37337743"/>
        <w:bookmarkStart w:id="58228" w:name="_Toc37425414"/>
        <w:bookmarkStart w:id="58229" w:name="_Toc37430957"/>
        <w:bookmarkEnd w:id="58214"/>
        <w:bookmarkEnd w:id="58215"/>
        <w:bookmarkEnd w:id="58216"/>
        <w:bookmarkEnd w:id="58217"/>
        <w:bookmarkEnd w:id="58218"/>
        <w:bookmarkEnd w:id="58219"/>
        <w:bookmarkEnd w:id="58220"/>
        <w:bookmarkEnd w:id="58221"/>
        <w:bookmarkEnd w:id="58222"/>
        <w:bookmarkEnd w:id="58223"/>
        <w:bookmarkEnd w:id="58224"/>
        <w:bookmarkEnd w:id="58225"/>
        <w:bookmarkEnd w:id="58226"/>
        <w:bookmarkEnd w:id="58227"/>
        <w:bookmarkEnd w:id="58228"/>
        <w:bookmarkEnd w:id="58229"/>
      </w:tr>
      <w:tr w:rsidR="00BF4111" w:rsidRPr="008E30E2" w:rsidDel="00F67CA7" w:rsidTr="002E6C45">
        <w:trPr>
          <w:trHeight w:val="20"/>
          <w:jc w:val="center"/>
          <w:del w:id="58230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231" w:author="lusonghe" w:date="2020-03-05T16:30:00Z"/>
                <w:color w:val="000000"/>
                <w:sz w:val="18"/>
                <w:szCs w:val="18"/>
              </w:rPr>
              <w:pPrChange w:id="58232" w:author="lusonghe" w:date="2020-04-02T16:10:00Z">
                <w:pPr>
                  <w:widowControl/>
                  <w:textAlignment w:val="center"/>
                </w:pPr>
              </w:pPrChange>
            </w:pPr>
            <w:del w:id="5823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S_MCLK</w:delText>
              </w:r>
              <w:bookmarkStart w:id="58234" w:name="_Toc34395541"/>
              <w:bookmarkStart w:id="58235" w:name="_Toc34404948"/>
              <w:bookmarkStart w:id="58236" w:name="_Toc34412188"/>
              <w:bookmarkStart w:id="58237" w:name="_Toc34841336"/>
              <w:bookmarkStart w:id="58238" w:name="_Toc34846733"/>
              <w:bookmarkStart w:id="58239" w:name="_Toc34852130"/>
              <w:bookmarkStart w:id="58240" w:name="_Toc36822823"/>
              <w:bookmarkStart w:id="58241" w:name="_Toc36828324"/>
              <w:bookmarkStart w:id="58242" w:name="_Toc36833825"/>
              <w:bookmarkStart w:id="58243" w:name="_Toc36839326"/>
              <w:bookmarkStart w:id="58244" w:name="_Toc36844827"/>
              <w:bookmarkStart w:id="58245" w:name="_Toc36849879"/>
              <w:bookmarkStart w:id="58246" w:name="_Toc37230833"/>
              <w:bookmarkStart w:id="58247" w:name="_Toc37337744"/>
              <w:bookmarkStart w:id="58248" w:name="_Toc37425415"/>
              <w:bookmarkStart w:id="58249" w:name="_Toc37430958"/>
              <w:bookmarkEnd w:id="58234"/>
              <w:bookmarkEnd w:id="58235"/>
              <w:bookmarkEnd w:id="58236"/>
              <w:bookmarkEnd w:id="58237"/>
              <w:bookmarkEnd w:id="58238"/>
              <w:bookmarkEnd w:id="58239"/>
              <w:bookmarkEnd w:id="58240"/>
              <w:bookmarkEnd w:id="58241"/>
              <w:bookmarkEnd w:id="58242"/>
              <w:bookmarkEnd w:id="58243"/>
              <w:bookmarkEnd w:id="58244"/>
              <w:bookmarkEnd w:id="58245"/>
              <w:bookmarkEnd w:id="58246"/>
              <w:bookmarkEnd w:id="58247"/>
              <w:bookmarkEnd w:id="58248"/>
              <w:bookmarkEnd w:id="58249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250" w:author="lusonghe" w:date="2020-03-05T16:30:00Z"/>
                <w:color w:val="000000"/>
                <w:sz w:val="18"/>
                <w:szCs w:val="18"/>
              </w:rPr>
              <w:pPrChange w:id="58251" w:author="lusonghe" w:date="2020-04-02T16:10:00Z">
                <w:pPr>
                  <w:widowControl/>
                  <w:textAlignment w:val="center"/>
                </w:pPr>
              </w:pPrChange>
            </w:pPr>
            <w:del w:id="5825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4</w:delText>
              </w:r>
              <w:bookmarkStart w:id="58253" w:name="_Toc34395542"/>
              <w:bookmarkStart w:id="58254" w:name="_Toc34404949"/>
              <w:bookmarkStart w:id="58255" w:name="_Toc34412189"/>
              <w:bookmarkStart w:id="58256" w:name="_Toc34841337"/>
              <w:bookmarkStart w:id="58257" w:name="_Toc34846734"/>
              <w:bookmarkStart w:id="58258" w:name="_Toc34852131"/>
              <w:bookmarkStart w:id="58259" w:name="_Toc36822824"/>
              <w:bookmarkStart w:id="58260" w:name="_Toc36828325"/>
              <w:bookmarkStart w:id="58261" w:name="_Toc36833826"/>
              <w:bookmarkStart w:id="58262" w:name="_Toc36839327"/>
              <w:bookmarkStart w:id="58263" w:name="_Toc36844828"/>
              <w:bookmarkStart w:id="58264" w:name="_Toc36849880"/>
              <w:bookmarkStart w:id="58265" w:name="_Toc37230834"/>
              <w:bookmarkStart w:id="58266" w:name="_Toc37337745"/>
              <w:bookmarkStart w:id="58267" w:name="_Toc37425416"/>
              <w:bookmarkStart w:id="58268" w:name="_Toc37430959"/>
              <w:bookmarkEnd w:id="58253"/>
              <w:bookmarkEnd w:id="58254"/>
              <w:bookmarkEnd w:id="58255"/>
              <w:bookmarkEnd w:id="58256"/>
              <w:bookmarkEnd w:id="58257"/>
              <w:bookmarkEnd w:id="58258"/>
              <w:bookmarkEnd w:id="58259"/>
              <w:bookmarkEnd w:id="58260"/>
              <w:bookmarkEnd w:id="58261"/>
              <w:bookmarkEnd w:id="58262"/>
              <w:bookmarkEnd w:id="58263"/>
              <w:bookmarkEnd w:id="58264"/>
              <w:bookmarkEnd w:id="58265"/>
              <w:bookmarkEnd w:id="58266"/>
              <w:bookmarkEnd w:id="58267"/>
              <w:bookmarkEnd w:id="58268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269" w:author="lusonghe" w:date="2020-03-05T16:30:00Z"/>
                <w:color w:val="000000"/>
                <w:sz w:val="18"/>
                <w:szCs w:val="18"/>
              </w:rPr>
              <w:pPrChange w:id="58270" w:author="lusonghe" w:date="2020-04-02T16:10:00Z">
                <w:pPr>
                  <w:widowControl/>
                  <w:textAlignment w:val="center"/>
                </w:pPr>
              </w:pPrChange>
            </w:pPr>
            <w:del w:id="582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8272" w:name="_Toc34395543"/>
              <w:bookmarkStart w:id="58273" w:name="_Toc34404950"/>
              <w:bookmarkStart w:id="58274" w:name="_Toc34412190"/>
              <w:bookmarkStart w:id="58275" w:name="_Toc34841338"/>
              <w:bookmarkStart w:id="58276" w:name="_Toc34846735"/>
              <w:bookmarkStart w:id="58277" w:name="_Toc34852132"/>
              <w:bookmarkStart w:id="58278" w:name="_Toc36822825"/>
              <w:bookmarkStart w:id="58279" w:name="_Toc36828326"/>
              <w:bookmarkStart w:id="58280" w:name="_Toc36833827"/>
              <w:bookmarkStart w:id="58281" w:name="_Toc36839328"/>
              <w:bookmarkStart w:id="58282" w:name="_Toc36844829"/>
              <w:bookmarkStart w:id="58283" w:name="_Toc36849881"/>
              <w:bookmarkStart w:id="58284" w:name="_Toc37230835"/>
              <w:bookmarkStart w:id="58285" w:name="_Toc37337746"/>
              <w:bookmarkStart w:id="58286" w:name="_Toc37425417"/>
              <w:bookmarkStart w:id="58287" w:name="_Toc37430960"/>
              <w:bookmarkEnd w:id="58272"/>
              <w:bookmarkEnd w:id="58273"/>
              <w:bookmarkEnd w:id="58274"/>
              <w:bookmarkEnd w:id="58275"/>
              <w:bookmarkEnd w:id="58276"/>
              <w:bookmarkEnd w:id="58277"/>
              <w:bookmarkEnd w:id="58278"/>
              <w:bookmarkEnd w:id="58279"/>
              <w:bookmarkEnd w:id="58280"/>
              <w:bookmarkEnd w:id="58281"/>
              <w:bookmarkEnd w:id="58282"/>
              <w:bookmarkEnd w:id="58283"/>
              <w:bookmarkEnd w:id="58284"/>
              <w:bookmarkEnd w:id="58285"/>
              <w:bookmarkEnd w:id="58286"/>
              <w:bookmarkEnd w:id="58287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288" w:author="lusonghe" w:date="2020-03-05T16:30:00Z"/>
                <w:color w:val="000000"/>
                <w:sz w:val="18"/>
                <w:szCs w:val="18"/>
              </w:rPr>
              <w:pPrChange w:id="58289" w:author="lusonghe" w:date="2020-04-02T16:10:00Z">
                <w:pPr>
                  <w:widowControl/>
                  <w:spacing w:line="380" w:lineRule="exact"/>
                </w:pPr>
              </w:pPrChange>
            </w:pPr>
            <w:del w:id="5829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291" w:name="_Toc34395544"/>
              <w:bookmarkStart w:id="58292" w:name="_Toc34404951"/>
              <w:bookmarkStart w:id="58293" w:name="_Toc34412191"/>
              <w:bookmarkStart w:id="58294" w:name="_Toc34841339"/>
              <w:bookmarkStart w:id="58295" w:name="_Toc34846736"/>
              <w:bookmarkStart w:id="58296" w:name="_Toc34852133"/>
              <w:bookmarkStart w:id="58297" w:name="_Toc36822826"/>
              <w:bookmarkStart w:id="58298" w:name="_Toc36828327"/>
              <w:bookmarkStart w:id="58299" w:name="_Toc36833828"/>
              <w:bookmarkStart w:id="58300" w:name="_Toc36839329"/>
              <w:bookmarkStart w:id="58301" w:name="_Toc36844830"/>
              <w:bookmarkStart w:id="58302" w:name="_Toc36849882"/>
              <w:bookmarkStart w:id="58303" w:name="_Toc37230836"/>
              <w:bookmarkStart w:id="58304" w:name="_Toc37337747"/>
              <w:bookmarkStart w:id="58305" w:name="_Toc37425418"/>
              <w:bookmarkStart w:id="58306" w:name="_Toc37430961"/>
              <w:bookmarkEnd w:id="58291"/>
              <w:bookmarkEnd w:id="58292"/>
              <w:bookmarkEnd w:id="58293"/>
              <w:bookmarkEnd w:id="58294"/>
              <w:bookmarkEnd w:id="58295"/>
              <w:bookmarkEnd w:id="58296"/>
              <w:bookmarkEnd w:id="58297"/>
              <w:bookmarkEnd w:id="58298"/>
              <w:bookmarkEnd w:id="58299"/>
              <w:bookmarkEnd w:id="58300"/>
              <w:bookmarkEnd w:id="58301"/>
              <w:bookmarkEnd w:id="58302"/>
              <w:bookmarkEnd w:id="58303"/>
              <w:bookmarkEnd w:id="58304"/>
              <w:bookmarkEnd w:id="58305"/>
              <w:bookmarkEnd w:id="58306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307" w:author="lusonghe" w:date="2020-03-05T16:30:00Z"/>
                <w:color w:val="000000"/>
                <w:sz w:val="18"/>
                <w:szCs w:val="18"/>
              </w:rPr>
              <w:pPrChange w:id="58308" w:author="lusonghe" w:date="2020-04-02T16:10:00Z">
                <w:pPr>
                  <w:widowControl/>
                  <w:spacing w:line="380" w:lineRule="exact"/>
                </w:pPr>
              </w:pPrChange>
            </w:pPr>
            <w:del w:id="58309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310" w:name="_Toc34395545"/>
              <w:bookmarkStart w:id="58311" w:name="_Toc34404952"/>
              <w:bookmarkStart w:id="58312" w:name="_Toc34412192"/>
              <w:bookmarkStart w:id="58313" w:name="_Toc34841340"/>
              <w:bookmarkStart w:id="58314" w:name="_Toc34846737"/>
              <w:bookmarkStart w:id="58315" w:name="_Toc34852134"/>
              <w:bookmarkStart w:id="58316" w:name="_Toc36822827"/>
              <w:bookmarkStart w:id="58317" w:name="_Toc36828328"/>
              <w:bookmarkStart w:id="58318" w:name="_Toc36833829"/>
              <w:bookmarkStart w:id="58319" w:name="_Toc36839330"/>
              <w:bookmarkStart w:id="58320" w:name="_Toc36844831"/>
              <w:bookmarkStart w:id="58321" w:name="_Toc36849883"/>
              <w:bookmarkStart w:id="58322" w:name="_Toc37230837"/>
              <w:bookmarkStart w:id="58323" w:name="_Toc37337748"/>
              <w:bookmarkStart w:id="58324" w:name="_Toc37425419"/>
              <w:bookmarkStart w:id="58325" w:name="_Toc37430962"/>
              <w:bookmarkEnd w:id="58310"/>
              <w:bookmarkEnd w:id="58311"/>
              <w:bookmarkEnd w:id="58312"/>
              <w:bookmarkEnd w:id="58313"/>
              <w:bookmarkEnd w:id="58314"/>
              <w:bookmarkEnd w:id="58315"/>
              <w:bookmarkEnd w:id="58316"/>
              <w:bookmarkEnd w:id="58317"/>
              <w:bookmarkEnd w:id="58318"/>
              <w:bookmarkEnd w:id="58319"/>
              <w:bookmarkEnd w:id="58320"/>
              <w:bookmarkEnd w:id="58321"/>
              <w:bookmarkEnd w:id="58322"/>
              <w:bookmarkEnd w:id="58323"/>
              <w:bookmarkEnd w:id="58324"/>
              <w:bookmarkEnd w:id="58325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326" w:author="lusonghe" w:date="2020-03-05T16:30:00Z"/>
                <w:color w:val="000000"/>
                <w:sz w:val="18"/>
                <w:szCs w:val="18"/>
              </w:rPr>
              <w:pPrChange w:id="58327" w:author="lusonghe" w:date="2020-04-02T16:10:00Z">
                <w:pPr>
                  <w:widowControl/>
                  <w:spacing w:line="380" w:lineRule="exact"/>
                </w:pPr>
              </w:pPrChange>
            </w:pPr>
            <w:del w:id="58328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329" w:name="_Toc34395546"/>
              <w:bookmarkStart w:id="58330" w:name="_Toc34404953"/>
              <w:bookmarkStart w:id="58331" w:name="_Toc34412193"/>
              <w:bookmarkStart w:id="58332" w:name="_Toc34841341"/>
              <w:bookmarkStart w:id="58333" w:name="_Toc34846738"/>
              <w:bookmarkStart w:id="58334" w:name="_Toc34852135"/>
              <w:bookmarkStart w:id="58335" w:name="_Toc36822828"/>
              <w:bookmarkStart w:id="58336" w:name="_Toc36828329"/>
              <w:bookmarkStart w:id="58337" w:name="_Toc36833830"/>
              <w:bookmarkStart w:id="58338" w:name="_Toc36839331"/>
              <w:bookmarkStart w:id="58339" w:name="_Toc36844832"/>
              <w:bookmarkStart w:id="58340" w:name="_Toc36849884"/>
              <w:bookmarkStart w:id="58341" w:name="_Toc37230838"/>
              <w:bookmarkStart w:id="58342" w:name="_Toc37337749"/>
              <w:bookmarkStart w:id="58343" w:name="_Toc37425420"/>
              <w:bookmarkStart w:id="58344" w:name="_Toc37430963"/>
              <w:bookmarkEnd w:id="58329"/>
              <w:bookmarkEnd w:id="58330"/>
              <w:bookmarkEnd w:id="58331"/>
              <w:bookmarkEnd w:id="58332"/>
              <w:bookmarkEnd w:id="58333"/>
              <w:bookmarkEnd w:id="58334"/>
              <w:bookmarkEnd w:id="58335"/>
              <w:bookmarkEnd w:id="58336"/>
              <w:bookmarkEnd w:id="58337"/>
              <w:bookmarkEnd w:id="58338"/>
              <w:bookmarkEnd w:id="58339"/>
              <w:bookmarkEnd w:id="58340"/>
              <w:bookmarkEnd w:id="58341"/>
              <w:bookmarkEnd w:id="58342"/>
              <w:bookmarkEnd w:id="58343"/>
              <w:bookmarkEnd w:id="58344"/>
            </w:del>
          </w:p>
        </w:tc>
        <w:bookmarkStart w:id="58345" w:name="_Toc34395547"/>
        <w:bookmarkStart w:id="58346" w:name="_Toc34404954"/>
        <w:bookmarkStart w:id="58347" w:name="_Toc34412194"/>
        <w:bookmarkStart w:id="58348" w:name="_Toc34841342"/>
        <w:bookmarkStart w:id="58349" w:name="_Toc34846739"/>
        <w:bookmarkStart w:id="58350" w:name="_Toc34852136"/>
        <w:bookmarkStart w:id="58351" w:name="_Toc36822829"/>
        <w:bookmarkStart w:id="58352" w:name="_Toc36828330"/>
        <w:bookmarkStart w:id="58353" w:name="_Toc36833831"/>
        <w:bookmarkStart w:id="58354" w:name="_Toc36839332"/>
        <w:bookmarkStart w:id="58355" w:name="_Toc36844833"/>
        <w:bookmarkStart w:id="58356" w:name="_Toc36849885"/>
        <w:bookmarkStart w:id="58357" w:name="_Toc37230839"/>
        <w:bookmarkStart w:id="58358" w:name="_Toc37337750"/>
        <w:bookmarkStart w:id="58359" w:name="_Toc37425421"/>
        <w:bookmarkStart w:id="58360" w:name="_Toc37430964"/>
        <w:bookmarkEnd w:id="58345"/>
        <w:bookmarkEnd w:id="58346"/>
        <w:bookmarkEnd w:id="58347"/>
        <w:bookmarkEnd w:id="58348"/>
        <w:bookmarkEnd w:id="58349"/>
        <w:bookmarkEnd w:id="58350"/>
        <w:bookmarkEnd w:id="58351"/>
        <w:bookmarkEnd w:id="58352"/>
        <w:bookmarkEnd w:id="58353"/>
        <w:bookmarkEnd w:id="58354"/>
        <w:bookmarkEnd w:id="58355"/>
        <w:bookmarkEnd w:id="58356"/>
        <w:bookmarkEnd w:id="58357"/>
        <w:bookmarkEnd w:id="58358"/>
        <w:bookmarkEnd w:id="58359"/>
        <w:bookmarkEnd w:id="58360"/>
      </w:tr>
      <w:tr w:rsidR="00BF4111" w:rsidRPr="008E30E2" w:rsidDel="00F67CA7" w:rsidTr="002E6C45">
        <w:trPr>
          <w:trHeight w:val="20"/>
          <w:jc w:val="center"/>
          <w:del w:id="58361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362" w:author="lusonghe" w:date="2020-03-05T16:30:00Z"/>
                <w:color w:val="000000"/>
                <w:sz w:val="18"/>
                <w:szCs w:val="18"/>
              </w:rPr>
              <w:pPrChange w:id="58363" w:author="lusonghe" w:date="2020-04-02T16:10:00Z">
                <w:pPr>
                  <w:widowControl/>
                  <w:textAlignment w:val="center"/>
                </w:pPr>
              </w:pPrChange>
            </w:pPr>
            <w:del w:id="5836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S_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D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IN</w:delText>
              </w:r>
              <w:bookmarkStart w:id="58365" w:name="_Toc34395548"/>
              <w:bookmarkStart w:id="58366" w:name="_Toc34404955"/>
              <w:bookmarkStart w:id="58367" w:name="_Toc34412195"/>
              <w:bookmarkStart w:id="58368" w:name="_Toc34841343"/>
              <w:bookmarkStart w:id="58369" w:name="_Toc34846740"/>
              <w:bookmarkStart w:id="58370" w:name="_Toc34852137"/>
              <w:bookmarkStart w:id="58371" w:name="_Toc36822830"/>
              <w:bookmarkStart w:id="58372" w:name="_Toc36828331"/>
              <w:bookmarkStart w:id="58373" w:name="_Toc36833832"/>
              <w:bookmarkStart w:id="58374" w:name="_Toc36839333"/>
              <w:bookmarkStart w:id="58375" w:name="_Toc36844834"/>
              <w:bookmarkStart w:id="58376" w:name="_Toc36849886"/>
              <w:bookmarkStart w:id="58377" w:name="_Toc37230840"/>
              <w:bookmarkStart w:id="58378" w:name="_Toc37337751"/>
              <w:bookmarkStart w:id="58379" w:name="_Toc37425422"/>
              <w:bookmarkStart w:id="58380" w:name="_Toc37430965"/>
              <w:bookmarkEnd w:id="58365"/>
              <w:bookmarkEnd w:id="58366"/>
              <w:bookmarkEnd w:id="58367"/>
              <w:bookmarkEnd w:id="58368"/>
              <w:bookmarkEnd w:id="58369"/>
              <w:bookmarkEnd w:id="58370"/>
              <w:bookmarkEnd w:id="58371"/>
              <w:bookmarkEnd w:id="58372"/>
              <w:bookmarkEnd w:id="58373"/>
              <w:bookmarkEnd w:id="58374"/>
              <w:bookmarkEnd w:id="58375"/>
              <w:bookmarkEnd w:id="58376"/>
              <w:bookmarkEnd w:id="58377"/>
              <w:bookmarkEnd w:id="58378"/>
              <w:bookmarkEnd w:id="58379"/>
              <w:bookmarkEnd w:id="58380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381" w:author="lusonghe" w:date="2020-03-05T16:30:00Z"/>
                <w:color w:val="000000"/>
                <w:sz w:val="18"/>
                <w:szCs w:val="18"/>
              </w:rPr>
              <w:pPrChange w:id="58382" w:author="lusonghe" w:date="2020-04-02T16:10:00Z">
                <w:pPr>
                  <w:widowControl/>
                  <w:textAlignment w:val="center"/>
                </w:pPr>
              </w:pPrChange>
            </w:pPr>
            <w:del w:id="5838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5</w:delText>
              </w:r>
              <w:bookmarkStart w:id="58384" w:name="_Toc34395549"/>
              <w:bookmarkStart w:id="58385" w:name="_Toc34404956"/>
              <w:bookmarkStart w:id="58386" w:name="_Toc34412196"/>
              <w:bookmarkStart w:id="58387" w:name="_Toc34841344"/>
              <w:bookmarkStart w:id="58388" w:name="_Toc34846741"/>
              <w:bookmarkStart w:id="58389" w:name="_Toc34852138"/>
              <w:bookmarkStart w:id="58390" w:name="_Toc36822831"/>
              <w:bookmarkStart w:id="58391" w:name="_Toc36828332"/>
              <w:bookmarkStart w:id="58392" w:name="_Toc36833833"/>
              <w:bookmarkStart w:id="58393" w:name="_Toc36839334"/>
              <w:bookmarkStart w:id="58394" w:name="_Toc36844835"/>
              <w:bookmarkStart w:id="58395" w:name="_Toc36849887"/>
              <w:bookmarkStart w:id="58396" w:name="_Toc37230841"/>
              <w:bookmarkStart w:id="58397" w:name="_Toc37337752"/>
              <w:bookmarkStart w:id="58398" w:name="_Toc37425423"/>
              <w:bookmarkStart w:id="58399" w:name="_Toc37430966"/>
              <w:bookmarkEnd w:id="58384"/>
              <w:bookmarkEnd w:id="58385"/>
              <w:bookmarkEnd w:id="58386"/>
              <w:bookmarkEnd w:id="58387"/>
              <w:bookmarkEnd w:id="58388"/>
              <w:bookmarkEnd w:id="58389"/>
              <w:bookmarkEnd w:id="58390"/>
              <w:bookmarkEnd w:id="58391"/>
              <w:bookmarkEnd w:id="58392"/>
              <w:bookmarkEnd w:id="58393"/>
              <w:bookmarkEnd w:id="58394"/>
              <w:bookmarkEnd w:id="58395"/>
              <w:bookmarkEnd w:id="58396"/>
              <w:bookmarkEnd w:id="58397"/>
              <w:bookmarkEnd w:id="58398"/>
              <w:bookmarkEnd w:id="58399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400" w:author="lusonghe" w:date="2020-03-05T16:30:00Z"/>
                <w:color w:val="000000"/>
                <w:sz w:val="18"/>
                <w:szCs w:val="18"/>
              </w:rPr>
              <w:pPrChange w:id="58401" w:author="lusonghe" w:date="2020-04-02T16:10:00Z">
                <w:pPr>
                  <w:widowControl/>
                  <w:textAlignment w:val="center"/>
                </w:pPr>
              </w:pPrChange>
            </w:pPr>
            <w:del w:id="5840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8403" w:name="_Toc34395550"/>
              <w:bookmarkStart w:id="58404" w:name="_Toc34404957"/>
              <w:bookmarkStart w:id="58405" w:name="_Toc34412197"/>
              <w:bookmarkStart w:id="58406" w:name="_Toc34841345"/>
              <w:bookmarkStart w:id="58407" w:name="_Toc34846742"/>
              <w:bookmarkStart w:id="58408" w:name="_Toc34852139"/>
              <w:bookmarkStart w:id="58409" w:name="_Toc36822832"/>
              <w:bookmarkStart w:id="58410" w:name="_Toc36828333"/>
              <w:bookmarkStart w:id="58411" w:name="_Toc36833834"/>
              <w:bookmarkStart w:id="58412" w:name="_Toc36839335"/>
              <w:bookmarkStart w:id="58413" w:name="_Toc36844836"/>
              <w:bookmarkStart w:id="58414" w:name="_Toc36849888"/>
              <w:bookmarkStart w:id="58415" w:name="_Toc37230842"/>
              <w:bookmarkStart w:id="58416" w:name="_Toc37337753"/>
              <w:bookmarkStart w:id="58417" w:name="_Toc37425424"/>
              <w:bookmarkStart w:id="58418" w:name="_Toc37430967"/>
              <w:bookmarkEnd w:id="58403"/>
              <w:bookmarkEnd w:id="58404"/>
              <w:bookmarkEnd w:id="58405"/>
              <w:bookmarkEnd w:id="58406"/>
              <w:bookmarkEnd w:id="58407"/>
              <w:bookmarkEnd w:id="58408"/>
              <w:bookmarkEnd w:id="58409"/>
              <w:bookmarkEnd w:id="58410"/>
              <w:bookmarkEnd w:id="58411"/>
              <w:bookmarkEnd w:id="58412"/>
              <w:bookmarkEnd w:id="58413"/>
              <w:bookmarkEnd w:id="58414"/>
              <w:bookmarkEnd w:id="58415"/>
              <w:bookmarkEnd w:id="58416"/>
              <w:bookmarkEnd w:id="58417"/>
              <w:bookmarkEnd w:id="58418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419" w:author="lusonghe" w:date="2020-03-05T16:30:00Z"/>
                <w:color w:val="000000"/>
                <w:sz w:val="18"/>
                <w:szCs w:val="18"/>
              </w:rPr>
              <w:pPrChange w:id="58420" w:author="lusonghe" w:date="2020-04-02T16:10:00Z">
                <w:pPr>
                  <w:widowControl/>
                  <w:spacing w:line="380" w:lineRule="exact"/>
                </w:pPr>
              </w:pPrChange>
            </w:pPr>
            <w:del w:id="5842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422" w:name="_Toc34395551"/>
              <w:bookmarkStart w:id="58423" w:name="_Toc34404958"/>
              <w:bookmarkStart w:id="58424" w:name="_Toc34412198"/>
              <w:bookmarkStart w:id="58425" w:name="_Toc34841346"/>
              <w:bookmarkStart w:id="58426" w:name="_Toc34846743"/>
              <w:bookmarkStart w:id="58427" w:name="_Toc34852140"/>
              <w:bookmarkStart w:id="58428" w:name="_Toc36822833"/>
              <w:bookmarkStart w:id="58429" w:name="_Toc36828334"/>
              <w:bookmarkStart w:id="58430" w:name="_Toc36833835"/>
              <w:bookmarkStart w:id="58431" w:name="_Toc36839336"/>
              <w:bookmarkStart w:id="58432" w:name="_Toc36844837"/>
              <w:bookmarkStart w:id="58433" w:name="_Toc36849889"/>
              <w:bookmarkStart w:id="58434" w:name="_Toc37230843"/>
              <w:bookmarkStart w:id="58435" w:name="_Toc37337754"/>
              <w:bookmarkStart w:id="58436" w:name="_Toc37425425"/>
              <w:bookmarkStart w:id="58437" w:name="_Toc37430968"/>
              <w:bookmarkEnd w:id="58422"/>
              <w:bookmarkEnd w:id="58423"/>
              <w:bookmarkEnd w:id="58424"/>
              <w:bookmarkEnd w:id="58425"/>
              <w:bookmarkEnd w:id="58426"/>
              <w:bookmarkEnd w:id="58427"/>
              <w:bookmarkEnd w:id="58428"/>
              <w:bookmarkEnd w:id="58429"/>
              <w:bookmarkEnd w:id="58430"/>
              <w:bookmarkEnd w:id="58431"/>
              <w:bookmarkEnd w:id="58432"/>
              <w:bookmarkEnd w:id="58433"/>
              <w:bookmarkEnd w:id="58434"/>
              <w:bookmarkEnd w:id="58435"/>
              <w:bookmarkEnd w:id="58436"/>
              <w:bookmarkEnd w:id="58437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438" w:author="lusonghe" w:date="2020-03-05T16:30:00Z"/>
                <w:color w:val="000000"/>
                <w:sz w:val="18"/>
                <w:szCs w:val="18"/>
              </w:rPr>
              <w:pPrChange w:id="58439" w:author="lusonghe" w:date="2020-04-02T16:10:00Z">
                <w:pPr>
                  <w:widowControl/>
                  <w:spacing w:line="380" w:lineRule="exact"/>
                </w:pPr>
              </w:pPrChange>
            </w:pPr>
            <w:del w:id="58440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441" w:name="_Toc34395552"/>
              <w:bookmarkStart w:id="58442" w:name="_Toc34404959"/>
              <w:bookmarkStart w:id="58443" w:name="_Toc34412199"/>
              <w:bookmarkStart w:id="58444" w:name="_Toc34841347"/>
              <w:bookmarkStart w:id="58445" w:name="_Toc34846744"/>
              <w:bookmarkStart w:id="58446" w:name="_Toc34852141"/>
              <w:bookmarkStart w:id="58447" w:name="_Toc36822834"/>
              <w:bookmarkStart w:id="58448" w:name="_Toc36828335"/>
              <w:bookmarkStart w:id="58449" w:name="_Toc36833836"/>
              <w:bookmarkStart w:id="58450" w:name="_Toc36839337"/>
              <w:bookmarkStart w:id="58451" w:name="_Toc36844838"/>
              <w:bookmarkStart w:id="58452" w:name="_Toc36849890"/>
              <w:bookmarkStart w:id="58453" w:name="_Toc37230844"/>
              <w:bookmarkStart w:id="58454" w:name="_Toc37337755"/>
              <w:bookmarkStart w:id="58455" w:name="_Toc37425426"/>
              <w:bookmarkStart w:id="58456" w:name="_Toc37430969"/>
              <w:bookmarkEnd w:id="58441"/>
              <w:bookmarkEnd w:id="58442"/>
              <w:bookmarkEnd w:id="58443"/>
              <w:bookmarkEnd w:id="58444"/>
              <w:bookmarkEnd w:id="58445"/>
              <w:bookmarkEnd w:id="58446"/>
              <w:bookmarkEnd w:id="58447"/>
              <w:bookmarkEnd w:id="58448"/>
              <w:bookmarkEnd w:id="58449"/>
              <w:bookmarkEnd w:id="58450"/>
              <w:bookmarkEnd w:id="58451"/>
              <w:bookmarkEnd w:id="58452"/>
              <w:bookmarkEnd w:id="58453"/>
              <w:bookmarkEnd w:id="58454"/>
              <w:bookmarkEnd w:id="58455"/>
              <w:bookmarkEnd w:id="58456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457" w:author="lusonghe" w:date="2020-03-05T16:30:00Z"/>
                <w:color w:val="000000"/>
                <w:sz w:val="18"/>
                <w:szCs w:val="18"/>
              </w:rPr>
              <w:pPrChange w:id="58458" w:author="lusonghe" w:date="2020-04-02T16:10:00Z">
                <w:pPr>
                  <w:widowControl/>
                  <w:spacing w:line="380" w:lineRule="exact"/>
                </w:pPr>
              </w:pPrChange>
            </w:pPr>
            <w:del w:id="58459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460" w:name="_Toc34395553"/>
              <w:bookmarkStart w:id="58461" w:name="_Toc34404960"/>
              <w:bookmarkStart w:id="58462" w:name="_Toc34412200"/>
              <w:bookmarkStart w:id="58463" w:name="_Toc34841348"/>
              <w:bookmarkStart w:id="58464" w:name="_Toc34846745"/>
              <w:bookmarkStart w:id="58465" w:name="_Toc34852142"/>
              <w:bookmarkStart w:id="58466" w:name="_Toc36822835"/>
              <w:bookmarkStart w:id="58467" w:name="_Toc36828336"/>
              <w:bookmarkStart w:id="58468" w:name="_Toc36833837"/>
              <w:bookmarkStart w:id="58469" w:name="_Toc36839338"/>
              <w:bookmarkStart w:id="58470" w:name="_Toc36844839"/>
              <w:bookmarkStart w:id="58471" w:name="_Toc36849891"/>
              <w:bookmarkStart w:id="58472" w:name="_Toc37230845"/>
              <w:bookmarkStart w:id="58473" w:name="_Toc37337756"/>
              <w:bookmarkStart w:id="58474" w:name="_Toc37425427"/>
              <w:bookmarkStart w:id="58475" w:name="_Toc37430970"/>
              <w:bookmarkEnd w:id="58460"/>
              <w:bookmarkEnd w:id="58461"/>
              <w:bookmarkEnd w:id="58462"/>
              <w:bookmarkEnd w:id="58463"/>
              <w:bookmarkEnd w:id="58464"/>
              <w:bookmarkEnd w:id="58465"/>
              <w:bookmarkEnd w:id="58466"/>
              <w:bookmarkEnd w:id="58467"/>
              <w:bookmarkEnd w:id="58468"/>
              <w:bookmarkEnd w:id="58469"/>
              <w:bookmarkEnd w:id="58470"/>
              <w:bookmarkEnd w:id="58471"/>
              <w:bookmarkEnd w:id="58472"/>
              <w:bookmarkEnd w:id="58473"/>
              <w:bookmarkEnd w:id="58474"/>
              <w:bookmarkEnd w:id="58475"/>
            </w:del>
          </w:p>
        </w:tc>
        <w:bookmarkStart w:id="58476" w:name="_Toc34395554"/>
        <w:bookmarkStart w:id="58477" w:name="_Toc34404961"/>
        <w:bookmarkStart w:id="58478" w:name="_Toc34412201"/>
        <w:bookmarkStart w:id="58479" w:name="_Toc34841349"/>
        <w:bookmarkStart w:id="58480" w:name="_Toc34846746"/>
        <w:bookmarkStart w:id="58481" w:name="_Toc34852143"/>
        <w:bookmarkStart w:id="58482" w:name="_Toc36822836"/>
        <w:bookmarkStart w:id="58483" w:name="_Toc36828337"/>
        <w:bookmarkStart w:id="58484" w:name="_Toc36833838"/>
        <w:bookmarkStart w:id="58485" w:name="_Toc36839339"/>
        <w:bookmarkStart w:id="58486" w:name="_Toc36844840"/>
        <w:bookmarkStart w:id="58487" w:name="_Toc36849892"/>
        <w:bookmarkStart w:id="58488" w:name="_Toc37230846"/>
        <w:bookmarkStart w:id="58489" w:name="_Toc37337757"/>
        <w:bookmarkStart w:id="58490" w:name="_Toc37425428"/>
        <w:bookmarkStart w:id="58491" w:name="_Toc37430971"/>
        <w:bookmarkEnd w:id="58476"/>
        <w:bookmarkEnd w:id="58477"/>
        <w:bookmarkEnd w:id="58478"/>
        <w:bookmarkEnd w:id="58479"/>
        <w:bookmarkEnd w:id="58480"/>
        <w:bookmarkEnd w:id="58481"/>
        <w:bookmarkEnd w:id="58482"/>
        <w:bookmarkEnd w:id="58483"/>
        <w:bookmarkEnd w:id="58484"/>
        <w:bookmarkEnd w:id="58485"/>
        <w:bookmarkEnd w:id="58486"/>
        <w:bookmarkEnd w:id="58487"/>
        <w:bookmarkEnd w:id="58488"/>
        <w:bookmarkEnd w:id="58489"/>
        <w:bookmarkEnd w:id="58490"/>
        <w:bookmarkEnd w:id="58491"/>
      </w:tr>
      <w:tr w:rsidR="00BF4111" w:rsidRPr="008E30E2" w:rsidDel="00F67CA7" w:rsidTr="002E6C45">
        <w:trPr>
          <w:trHeight w:val="20"/>
          <w:jc w:val="center"/>
          <w:del w:id="58492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493" w:author="lusonghe" w:date="2020-03-05T16:30:00Z"/>
                <w:color w:val="000000"/>
                <w:sz w:val="18"/>
                <w:szCs w:val="18"/>
              </w:rPr>
              <w:pPrChange w:id="58494" w:author="lusonghe" w:date="2020-04-02T16:10:00Z">
                <w:pPr>
                  <w:widowControl/>
                  <w:textAlignment w:val="center"/>
                </w:pPr>
              </w:pPrChange>
            </w:pPr>
            <w:del w:id="5849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S_SCK</w:delText>
              </w:r>
              <w:bookmarkStart w:id="58496" w:name="_Toc34395555"/>
              <w:bookmarkStart w:id="58497" w:name="_Toc34404962"/>
              <w:bookmarkStart w:id="58498" w:name="_Toc34412202"/>
              <w:bookmarkStart w:id="58499" w:name="_Toc34841350"/>
              <w:bookmarkStart w:id="58500" w:name="_Toc34846747"/>
              <w:bookmarkStart w:id="58501" w:name="_Toc34852144"/>
              <w:bookmarkStart w:id="58502" w:name="_Toc36822837"/>
              <w:bookmarkStart w:id="58503" w:name="_Toc36828338"/>
              <w:bookmarkStart w:id="58504" w:name="_Toc36833839"/>
              <w:bookmarkStart w:id="58505" w:name="_Toc36839340"/>
              <w:bookmarkStart w:id="58506" w:name="_Toc36844841"/>
              <w:bookmarkStart w:id="58507" w:name="_Toc36849893"/>
              <w:bookmarkStart w:id="58508" w:name="_Toc37230847"/>
              <w:bookmarkStart w:id="58509" w:name="_Toc37337758"/>
              <w:bookmarkStart w:id="58510" w:name="_Toc37425429"/>
              <w:bookmarkStart w:id="58511" w:name="_Toc37430972"/>
              <w:bookmarkEnd w:id="58496"/>
              <w:bookmarkEnd w:id="58497"/>
              <w:bookmarkEnd w:id="58498"/>
              <w:bookmarkEnd w:id="58499"/>
              <w:bookmarkEnd w:id="58500"/>
              <w:bookmarkEnd w:id="58501"/>
              <w:bookmarkEnd w:id="58502"/>
              <w:bookmarkEnd w:id="58503"/>
              <w:bookmarkEnd w:id="58504"/>
              <w:bookmarkEnd w:id="58505"/>
              <w:bookmarkEnd w:id="58506"/>
              <w:bookmarkEnd w:id="58507"/>
              <w:bookmarkEnd w:id="58508"/>
              <w:bookmarkEnd w:id="58509"/>
              <w:bookmarkEnd w:id="58510"/>
              <w:bookmarkEnd w:id="58511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512" w:author="lusonghe" w:date="2020-03-05T16:30:00Z"/>
                <w:color w:val="000000"/>
                <w:sz w:val="18"/>
                <w:szCs w:val="18"/>
              </w:rPr>
              <w:pPrChange w:id="58513" w:author="lusonghe" w:date="2020-04-02T16:10:00Z">
                <w:pPr>
                  <w:widowControl/>
                  <w:textAlignment w:val="center"/>
                </w:pPr>
              </w:pPrChange>
            </w:pPr>
            <w:del w:id="5851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6</w:delText>
              </w:r>
              <w:bookmarkStart w:id="58515" w:name="_Toc34395556"/>
              <w:bookmarkStart w:id="58516" w:name="_Toc34404963"/>
              <w:bookmarkStart w:id="58517" w:name="_Toc34412203"/>
              <w:bookmarkStart w:id="58518" w:name="_Toc34841351"/>
              <w:bookmarkStart w:id="58519" w:name="_Toc34846748"/>
              <w:bookmarkStart w:id="58520" w:name="_Toc34852145"/>
              <w:bookmarkStart w:id="58521" w:name="_Toc36822838"/>
              <w:bookmarkStart w:id="58522" w:name="_Toc36828339"/>
              <w:bookmarkStart w:id="58523" w:name="_Toc36833840"/>
              <w:bookmarkStart w:id="58524" w:name="_Toc36839341"/>
              <w:bookmarkStart w:id="58525" w:name="_Toc36844842"/>
              <w:bookmarkStart w:id="58526" w:name="_Toc36849894"/>
              <w:bookmarkStart w:id="58527" w:name="_Toc37230848"/>
              <w:bookmarkStart w:id="58528" w:name="_Toc37337759"/>
              <w:bookmarkStart w:id="58529" w:name="_Toc37425430"/>
              <w:bookmarkStart w:id="58530" w:name="_Toc37430973"/>
              <w:bookmarkEnd w:id="58515"/>
              <w:bookmarkEnd w:id="58516"/>
              <w:bookmarkEnd w:id="58517"/>
              <w:bookmarkEnd w:id="58518"/>
              <w:bookmarkEnd w:id="58519"/>
              <w:bookmarkEnd w:id="58520"/>
              <w:bookmarkEnd w:id="58521"/>
              <w:bookmarkEnd w:id="58522"/>
              <w:bookmarkEnd w:id="58523"/>
              <w:bookmarkEnd w:id="58524"/>
              <w:bookmarkEnd w:id="58525"/>
              <w:bookmarkEnd w:id="58526"/>
              <w:bookmarkEnd w:id="58527"/>
              <w:bookmarkEnd w:id="58528"/>
              <w:bookmarkEnd w:id="58529"/>
              <w:bookmarkEnd w:id="58530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531" w:author="lusonghe" w:date="2020-03-05T16:30:00Z"/>
                <w:color w:val="000000"/>
                <w:sz w:val="18"/>
                <w:szCs w:val="18"/>
              </w:rPr>
              <w:pPrChange w:id="58532" w:author="lusonghe" w:date="2020-04-02T16:10:00Z">
                <w:pPr>
                  <w:widowControl/>
                  <w:textAlignment w:val="center"/>
                </w:pPr>
              </w:pPrChange>
            </w:pPr>
            <w:del w:id="5853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8534" w:name="_Toc34395557"/>
              <w:bookmarkStart w:id="58535" w:name="_Toc34404964"/>
              <w:bookmarkStart w:id="58536" w:name="_Toc34412204"/>
              <w:bookmarkStart w:id="58537" w:name="_Toc34841352"/>
              <w:bookmarkStart w:id="58538" w:name="_Toc34846749"/>
              <w:bookmarkStart w:id="58539" w:name="_Toc34852146"/>
              <w:bookmarkStart w:id="58540" w:name="_Toc36822839"/>
              <w:bookmarkStart w:id="58541" w:name="_Toc36828340"/>
              <w:bookmarkStart w:id="58542" w:name="_Toc36833841"/>
              <w:bookmarkStart w:id="58543" w:name="_Toc36839342"/>
              <w:bookmarkStart w:id="58544" w:name="_Toc36844843"/>
              <w:bookmarkStart w:id="58545" w:name="_Toc36849895"/>
              <w:bookmarkStart w:id="58546" w:name="_Toc37230849"/>
              <w:bookmarkStart w:id="58547" w:name="_Toc37337760"/>
              <w:bookmarkStart w:id="58548" w:name="_Toc37425431"/>
              <w:bookmarkStart w:id="58549" w:name="_Toc37430974"/>
              <w:bookmarkEnd w:id="58534"/>
              <w:bookmarkEnd w:id="58535"/>
              <w:bookmarkEnd w:id="58536"/>
              <w:bookmarkEnd w:id="58537"/>
              <w:bookmarkEnd w:id="58538"/>
              <w:bookmarkEnd w:id="58539"/>
              <w:bookmarkEnd w:id="58540"/>
              <w:bookmarkEnd w:id="58541"/>
              <w:bookmarkEnd w:id="58542"/>
              <w:bookmarkEnd w:id="58543"/>
              <w:bookmarkEnd w:id="58544"/>
              <w:bookmarkEnd w:id="58545"/>
              <w:bookmarkEnd w:id="58546"/>
              <w:bookmarkEnd w:id="58547"/>
              <w:bookmarkEnd w:id="58548"/>
              <w:bookmarkEnd w:id="58549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550" w:author="lusonghe" w:date="2020-03-05T16:30:00Z"/>
                <w:color w:val="000000"/>
                <w:sz w:val="18"/>
                <w:szCs w:val="18"/>
              </w:rPr>
              <w:pPrChange w:id="58551" w:author="lusonghe" w:date="2020-04-02T16:10:00Z">
                <w:pPr>
                  <w:widowControl/>
                  <w:spacing w:line="380" w:lineRule="exact"/>
                </w:pPr>
              </w:pPrChange>
            </w:pPr>
            <w:del w:id="58552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553" w:name="_Toc34395558"/>
              <w:bookmarkStart w:id="58554" w:name="_Toc34404965"/>
              <w:bookmarkStart w:id="58555" w:name="_Toc34412205"/>
              <w:bookmarkStart w:id="58556" w:name="_Toc34841353"/>
              <w:bookmarkStart w:id="58557" w:name="_Toc34846750"/>
              <w:bookmarkStart w:id="58558" w:name="_Toc34852147"/>
              <w:bookmarkStart w:id="58559" w:name="_Toc36822840"/>
              <w:bookmarkStart w:id="58560" w:name="_Toc36828341"/>
              <w:bookmarkStart w:id="58561" w:name="_Toc36833842"/>
              <w:bookmarkStart w:id="58562" w:name="_Toc36839343"/>
              <w:bookmarkStart w:id="58563" w:name="_Toc36844844"/>
              <w:bookmarkStart w:id="58564" w:name="_Toc36849896"/>
              <w:bookmarkStart w:id="58565" w:name="_Toc37230850"/>
              <w:bookmarkStart w:id="58566" w:name="_Toc37337761"/>
              <w:bookmarkStart w:id="58567" w:name="_Toc37425432"/>
              <w:bookmarkStart w:id="58568" w:name="_Toc37430975"/>
              <w:bookmarkEnd w:id="58553"/>
              <w:bookmarkEnd w:id="58554"/>
              <w:bookmarkEnd w:id="58555"/>
              <w:bookmarkEnd w:id="58556"/>
              <w:bookmarkEnd w:id="58557"/>
              <w:bookmarkEnd w:id="58558"/>
              <w:bookmarkEnd w:id="58559"/>
              <w:bookmarkEnd w:id="58560"/>
              <w:bookmarkEnd w:id="58561"/>
              <w:bookmarkEnd w:id="58562"/>
              <w:bookmarkEnd w:id="58563"/>
              <w:bookmarkEnd w:id="58564"/>
              <w:bookmarkEnd w:id="58565"/>
              <w:bookmarkEnd w:id="58566"/>
              <w:bookmarkEnd w:id="58567"/>
              <w:bookmarkEnd w:id="58568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569" w:author="lusonghe" w:date="2020-03-05T16:30:00Z"/>
                <w:color w:val="000000"/>
                <w:sz w:val="18"/>
                <w:szCs w:val="18"/>
              </w:rPr>
              <w:pPrChange w:id="58570" w:author="lusonghe" w:date="2020-04-02T16:10:00Z">
                <w:pPr>
                  <w:widowControl/>
                  <w:spacing w:line="380" w:lineRule="exact"/>
                </w:pPr>
              </w:pPrChange>
            </w:pPr>
            <w:del w:id="58571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572" w:name="_Toc34395559"/>
              <w:bookmarkStart w:id="58573" w:name="_Toc34404966"/>
              <w:bookmarkStart w:id="58574" w:name="_Toc34412206"/>
              <w:bookmarkStart w:id="58575" w:name="_Toc34841354"/>
              <w:bookmarkStart w:id="58576" w:name="_Toc34846751"/>
              <w:bookmarkStart w:id="58577" w:name="_Toc34852148"/>
              <w:bookmarkStart w:id="58578" w:name="_Toc36822841"/>
              <w:bookmarkStart w:id="58579" w:name="_Toc36828342"/>
              <w:bookmarkStart w:id="58580" w:name="_Toc36833843"/>
              <w:bookmarkStart w:id="58581" w:name="_Toc36839344"/>
              <w:bookmarkStart w:id="58582" w:name="_Toc36844845"/>
              <w:bookmarkStart w:id="58583" w:name="_Toc36849897"/>
              <w:bookmarkStart w:id="58584" w:name="_Toc37230851"/>
              <w:bookmarkStart w:id="58585" w:name="_Toc37337762"/>
              <w:bookmarkStart w:id="58586" w:name="_Toc37425433"/>
              <w:bookmarkStart w:id="58587" w:name="_Toc37430976"/>
              <w:bookmarkEnd w:id="58572"/>
              <w:bookmarkEnd w:id="58573"/>
              <w:bookmarkEnd w:id="58574"/>
              <w:bookmarkEnd w:id="58575"/>
              <w:bookmarkEnd w:id="58576"/>
              <w:bookmarkEnd w:id="58577"/>
              <w:bookmarkEnd w:id="58578"/>
              <w:bookmarkEnd w:id="58579"/>
              <w:bookmarkEnd w:id="58580"/>
              <w:bookmarkEnd w:id="58581"/>
              <w:bookmarkEnd w:id="58582"/>
              <w:bookmarkEnd w:id="58583"/>
              <w:bookmarkEnd w:id="58584"/>
              <w:bookmarkEnd w:id="58585"/>
              <w:bookmarkEnd w:id="58586"/>
              <w:bookmarkEnd w:id="58587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588" w:author="lusonghe" w:date="2020-03-05T16:30:00Z"/>
                <w:color w:val="000000"/>
                <w:sz w:val="18"/>
                <w:szCs w:val="18"/>
              </w:rPr>
              <w:pPrChange w:id="58589" w:author="lusonghe" w:date="2020-04-02T16:10:00Z">
                <w:pPr>
                  <w:widowControl/>
                  <w:spacing w:line="380" w:lineRule="exact"/>
                </w:pPr>
              </w:pPrChange>
            </w:pPr>
            <w:del w:id="58590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591" w:name="_Toc34395560"/>
              <w:bookmarkStart w:id="58592" w:name="_Toc34404967"/>
              <w:bookmarkStart w:id="58593" w:name="_Toc34412207"/>
              <w:bookmarkStart w:id="58594" w:name="_Toc34841355"/>
              <w:bookmarkStart w:id="58595" w:name="_Toc34846752"/>
              <w:bookmarkStart w:id="58596" w:name="_Toc34852149"/>
              <w:bookmarkStart w:id="58597" w:name="_Toc36822842"/>
              <w:bookmarkStart w:id="58598" w:name="_Toc36828343"/>
              <w:bookmarkStart w:id="58599" w:name="_Toc36833844"/>
              <w:bookmarkStart w:id="58600" w:name="_Toc36839345"/>
              <w:bookmarkStart w:id="58601" w:name="_Toc36844846"/>
              <w:bookmarkStart w:id="58602" w:name="_Toc36849898"/>
              <w:bookmarkStart w:id="58603" w:name="_Toc37230852"/>
              <w:bookmarkStart w:id="58604" w:name="_Toc37337763"/>
              <w:bookmarkStart w:id="58605" w:name="_Toc37425434"/>
              <w:bookmarkStart w:id="58606" w:name="_Toc37430977"/>
              <w:bookmarkEnd w:id="58591"/>
              <w:bookmarkEnd w:id="58592"/>
              <w:bookmarkEnd w:id="58593"/>
              <w:bookmarkEnd w:id="58594"/>
              <w:bookmarkEnd w:id="58595"/>
              <w:bookmarkEnd w:id="58596"/>
              <w:bookmarkEnd w:id="58597"/>
              <w:bookmarkEnd w:id="58598"/>
              <w:bookmarkEnd w:id="58599"/>
              <w:bookmarkEnd w:id="58600"/>
              <w:bookmarkEnd w:id="58601"/>
              <w:bookmarkEnd w:id="58602"/>
              <w:bookmarkEnd w:id="58603"/>
              <w:bookmarkEnd w:id="58604"/>
              <w:bookmarkEnd w:id="58605"/>
              <w:bookmarkEnd w:id="58606"/>
            </w:del>
          </w:p>
        </w:tc>
        <w:bookmarkStart w:id="58607" w:name="_Toc34395561"/>
        <w:bookmarkStart w:id="58608" w:name="_Toc34404968"/>
        <w:bookmarkStart w:id="58609" w:name="_Toc34412208"/>
        <w:bookmarkStart w:id="58610" w:name="_Toc34841356"/>
        <w:bookmarkStart w:id="58611" w:name="_Toc34846753"/>
        <w:bookmarkStart w:id="58612" w:name="_Toc34852150"/>
        <w:bookmarkStart w:id="58613" w:name="_Toc36822843"/>
        <w:bookmarkStart w:id="58614" w:name="_Toc36828344"/>
        <w:bookmarkStart w:id="58615" w:name="_Toc36833845"/>
        <w:bookmarkStart w:id="58616" w:name="_Toc36839346"/>
        <w:bookmarkStart w:id="58617" w:name="_Toc36844847"/>
        <w:bookmarkStart w:id="58618" w:name="_Toc36849899"/>
        <w:bookmarkStart w:id="58619" w:name="_Toc37230853"/>
        <w:bookmarkStart w:id="58620" w:name="_Toc37337764"/>
        <w:bookmarkStart w:id="58621" w:name="_Toc37425435"/>
        <w:bookmarkStart w:id="58622" w:name="_Toc37430978"/>
        <w:bookmarkEnd w:id="58607"/>
        <w:bookmarkEnd w:id="58608"/>
        <w:bookmarkEnd w:id="58609"/>
        <w:bookmarkEnd w:id="58610"/>
        <w:bookmarkEnd w:id="58611"/>
        <w:bookmarkEnd w:id="58612"/>
        <w:bookmarkEnd w:id="58613"/>
        <w:bookmarkEnd w:id="58614"/>
        <w:bookmarkEnd w:id="58615"/>
        <w:bookmarkEnd w:id="58616"/>
        <w:bookmarkEnd w:id="58617"/>
        <w:bookmarkEnd w:id="58618"/>
        <w:bookmarkEnd w:id="58619"/>
        <w:bookmarkEnd w:id="58620"/>
        <w:bookmarkEnd w:id="58621"/>
        <w:bookmarkEnd w:id="58622"/>
      </w:tr>
      <w:tr w:rsidR="00BF4111" w:rsidRPr="008E30E2" w:rsidDel="00F67CA7" w:rsidTr="002E6C45">
        <w:trPr>
          <w:trHeight w:val="20"/>
          <w:jc w:val="center"/>
          <w:del w:id="58623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624" w:author="lusonghe" w:date="2020-03-05T16:30:00Z"/>
                <w:color w:val="000000"/>
                <w:sz w:val="18"/>
                <w:szCs w:val="18"/>
              </w:rPr>
              <w:pPrChange w:id="58625" w:author="lusonghe" w:date="2020-04-02T16:10:00Z">
                <w:pPr>
                  <w:widowControl/>
                  <w:textAlignment w:val="center"/>
                </w:pPr>
              </w:pPrChange>
            </w:pPr>
            <w:del w:id="5862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I2S_WS</w:delText>
              </w:r>
              <w:bookmarkStart w:id="58627" w:name="_Toc34395562"/>
              <w:bookmarkStart w:id="58628" w:name="_Toc34404969"/>
              <w:bookmarkStart w:id="58629" w:name="_Toc34412209"/>
              <w:bookmarkStart w:id="58630" w:name="_Toc34841357"/>
              <w:bookmarkStart w:id="58631" w:name="_Toc34846754"/>
              <w:bookmarkStart w:id="58632" w:name="_Toc34852151"/>
              <w:bookmarkStart w:id="58633" w:name="_Toc36822844"/>
              <w:bookmarkStart w:id="58634" w:name="_Toc36828345"/>
              <w:bookmarkStart w:id="58635" w:name="_Toc36833846"/>
              <w:bookmarkStart w:id="58636" w:name="_Toc36839347"/>
              <w:bookmarkStart w:id="58637" w:name="_Toc36844848"/>
              <w:bookmarkStart w:id="58638" w:name="_Toc36849900"/>
              <w:bookmarkStart w:id="58639" w:name="_Toc37230854"/>
              <w:bookmarkStart w:id="58640" w:name="_Toc37337765"/>
              <w:bookmarkStart w:id="58641" w:name="_Toc37425436"/>
              <w:bookmarkStart w:id="58642" w:name="_Toc37430979"/>
              <w:bookmarkEnd w:id="58627"/>
              <w:bookmarkEnd w:id="58628"/>
              <w:bookmarkEnd w:id="58629"/>
              <w:bookmarkEnd w:id="58630"/>
              <w:bookmarkEnd w:id="58631"/>
              <w:bookmarkEnd w:id="58632"/>
              <w:bookmarkEnd w:id="58633"/>
              <w:bookmarkEnd w:id="58634"/>
              <w:bookmarkEnd w:id="58635"/>
              <w:bookmarkEnd w:id="58636"/>
              <w:bookmarkEnd w:id="58637"/>
              <w:bookmarkEnd w:id="58638"/>
              <w:bookmarkEnd w:id="58639"/>
              <w:bookmarkEnd w:id="58640"/>
              <w:bookmarkEnd w:id="58641"/>
              <w:bookmarkEnd w:id="58642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643" w:author="lusonghe" w:date="2020-03-05T16:30:00Z"/>
                <w:color w:val="000000"/>
                <w:sz w:val="18"/>
                <w:szCs w:val="18"/>
              </w:rPr>
              <w:pPrChange w:id="58644" w:author="lusonghe" w:date="2020-04-02T16:10:00Z">
                <w:pPr>
                  <w:widowControl/>
                  <w:textAlignment w:val="center"/>
                </w:pPr>
              </w:pPrChange>
            </w:pPr>
            <w:del w:id="5864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3</w:delText>
              </w:r>
              <w:bookmarkStart w:id="58646" w:name="_Toc34395563"/>
              <w:bookmarkStart w:id="58647" w:name="_Toc34404970"/>
              <w:bookmarkStart w:id="58648" w:name="_Toc34412210"/>
              <w:bookmarkStart w:id="58649" w:name="_Toc34841358"/>
              <w:bookmarkStart w:id="58650" w:name="_Toc34846755"/>
              <w:bookmarkStart w:id="58651" w:name="_Toc34852152"/>
              <w:bookmarkStart w:id="58652" w:name="_Toc36822845"/>
              <w:bookmarkStart w:id="58653" w:name="_Toc36828346"/>
              <w:bookmarkStart w:id="58654" w:name="_Toc36833847"/>
              <w:bookmarkStart w:id="58655" w:name="_Toc36839348"/>
              <w:bookmarkStart w:id="58656" w:name="_Toc36844849"/>
              <w:bookmarkStart w:id="58657" w:name="_Toc36849901"/>
              <w:bookmarkStart w:id="58658" w:name="_Toc37230855"/>
              <w:bookmarkStart w:id="58659" w:name="_Toc37337766"/>
              <w:bookmarkStart w:id="58660" w:name="_Toc37425437"/>
              <w:bookmarkStart w:id="58661" w:name="_Toc37430980"/>
              <w:bookmarkEnd w:id="58646"/>
              <w:bookmarkEnd w:id="58647"/>
              <w:bookmarkEnd w:id="58648"/>
              <w:bookmarkEnd w:id="58649"/>
              <w:bookmarkEnd w:id="58650"/>
              <w:bookmarkEnd w:id="58651"/>
              <w:bookmarkEnd w:id="58652"/>
              <w:bookmarkEnd w:id="58653"/>
              <w:bookmarkEnd w:id="58654"/>
              <w:bookmarkEnd w:id="58655"/>
              <w:bookmarkEnd w:id="58656"/>
              <w:bookmarkEnd w:id="58657"/>
              <w:bookmarkEnd w:id="58658"/>
              <w:bookmarkEnd w:id="58659"/>
              <w:bookmarkEnd w:id="58660"/>
              <w:bookmarkEnd w:id="58661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662" w:author="lusonghe" w:date="2020-03-05T16:30:00Z"/>
                <w:color w:val="000000"/>
                <w:sz w:val="18"/>
                <w:szCs w:val="18"/>
              </w:rPr>
              <w:pPrChange w:id="58663" w:author="lusonghe" w:date="2020-04-02T16:10:00Z">
                <w:pPr>
                  <w:widowControl/>
                  <w:textAlignment w:val="center"/>
                </w:pPr>
              </w:pPrChange>
            </w:pPr>
            <w:del w:id="5866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8665" w:name="_Toc34395564"/>
              <w:bookmarkStart w:id="58666" w:name="_Toc34404971"/>
              <w:bookmarkStart w:id="58667" w:name="_Toc34412211"/>
              <w:bookmarkStart w:id="58668" w:name="_Toc34841359"/>
              <w:bookmarkStart w:id="58669" w:name="_Toc34846756"/>
              <w:bookmarkStart w:id="58670" w:name="_Toc34852153"/>
              <w:bookmarkStart w:id="58671" w:name="_Toc36822846"/>
              <w:bookmarkStart w:id="58672" w:name="_Toc36828347"/>
              <w:bookmarkStart w:id="58673" w:name="_Toc36833848"/>
              <w:bookmarkStart w:id="58674" w:name="_Toc36839349"/>
              <w:bookmarkStart w:id="58675" w:name="_Toc36844850"/>
              <w:bookmarkStart w:id="58676" w:name="_Toc36849902"/>
              <w:bookmarkStart w:id="58677" w:name="_Toc37230856"/>
              <w:bookmarkStart w:id="58678" w:name="_Toc37337767"/>
              <w:bookmarkStart w:id="58679" w:name="_Toc37425438"/>
              <w:bookmarkStart w:id="58680" w:name="_Toc37430981"/>
              <w:bookmarkEnd w:id="58665"/>
              <w:bookmarkEnd w:id="58666"/>
              <w:bookmarkEnd w:id="58667"/>
              <w:bookmarkEnd w:id="58668"/>
              <w:bookmarkEnd w:id="58669"/>
              <w:bookmarkEnd w:id="58670"/>
              <w:bookmarkEnd w:id="58671"/>
              <w:bookmarkEnd w:id="58672"/>
              <w:bookmarkEnd w:id="58673"/>
              <w:bookmarkEnd w:id="58674"/>
              <w:bookmarkEnd w:id="58675"/>
              <w:bookmarkEnd w:id="58676"/>
              <w:bookmarkEnd w:id="58677"/>
              <w:bookmarkEnd w:id="58678"/>
              <w:bookmarkEnd w:id="58679"/>
              <w:bookmarkEnd w:id="58680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681" w:author="lusonghe" w:date="2020-03-05T16:30:00Z"/>
                <w:color w:val="000000"/>
                <w:sz w:val="18"/>
                <w:szCs w:val="18"/>
              </w:rPr>
              <w:pPrChange w:id="58682" w:author="lusonghe" w:date="2020-04-02T16:10:00Z">
                <w:pPr>
                  <w:widowControl/>
                  <w:spacing w:line="380" w:lineRule="exact"/>
                </w:pPr>
              </w:pPrChange>
            </w:pPr>
            <w:del w:id="58683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8684" w:name="_Toc34395565"/>
              <w:bookmarkStart w:id="58685" w:name="_Toc34404972"/>
              <w:bookmarkStart w:id="58686" w:name="_Toc34412212"/>
              <w:bookmarkStart w:id="58687" w:name="_Toc34841360"/>
              <w:bookmarkStart w:id="58688" w:name="_Toc34846757"/>
              <w:bookmarkStart w:id="58689" w:name="_Toc34852154"/>
              <w:bookmarkStart w:id="58690" w:name="_Toc36822847"/>
              <w:bookmarkStart w:id="58691" w:name="_Toc36828348"/>
              <w:bookmarkStart w:id="58692" w:name="_Toc36833849"/>
              <w:bookmarkStart w:id="58693" w:name="_Toc36839350"/>
              <w:bookmarkStart w:id="58694" w:name="_Toc36844851"/>
              <w:bookmarkStart w:id="58695" w:name="_Toc36849903"/>
              <w:bookmarkStart w:id="58696" w:name="_Toc37230857"/>
              <w:bookmarkStart w:id="58697" w:name="_Toc37337768"/>
              <w:bookmarkStart w:id="58698" w:name="_Toc37425439"/>
              <w:bookmarkStart w:id="58699" w:name="_Toc37430982"/>
              <w:bookmarkEnd w:id="58684"/>
              <w:bookmarkEnd w:id="58685"/>
              <w:bookmarkEnd w:id="58686"/>
              <w:bookmarkEnd w:id="58687"/>
              <w:bookmarkEnd w:id="58688"/>
              <w:bookmarkEnd w:id="58689"/>
              <w:bookmarkEnd w:id="58690"/>
              <w:bookmarkEnd w:id="58691"/>
              <w:bookmarkEnd w:id="58692"/>
              <w:bookmarkEnd w:id="58693"/>
              <w:bookmarkEnd w:id="58694"/>
              <w:bookmarkEnd w:id="58695"/>
              <w:bookmarkEnd w:id="58696"/>
              <w:bookmarkEnd w:id="58697"/>
              <w:bookmarkEnd w:id="58698"/>
              <w:bookmarkEnd w:id="58699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700" w:author="lusonghe" w:date="2020-03-05T16:30:00Z"/>
                <w:color w:val="000000"/>
                <w:sz w:val="18"/>
                <w:szCs w:val="18"/>
              </w:rPr>
              <w:pPrChange w:id="58701" w:author="lusonghe" w:date="2020-04-02T16:10:00Z">
                <w:pPr>
                  <w:widowControl/>
                  <w:spacing w:line="380" w:lineRule="exact"/>
                </w:pPr>
              </w:pPrChange>
            </w:pPr>
            <w:del w:id="58702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8703" w:name="_Toc34395566"/>
              <w:bookmarkStart w:id="58704" w:name="_Toc34404973"/>
              <w:bookmarkStart w:id="58705" w:name="_Toc34412213"/>
              <w:bookmarkStart w:id="58706" w:name="_Toc34841361"/>
              <w:bookmarkStart w:id="58707" w:name="_Toc34846758"/>
              <w:bookmarkStart w:id="58708" w:name="_Toc34852155"/>
              <w:bookmarkStart w:id="58709" w:name="_Toc36822848"/>
              <w:bookmarkStart w:id="58710" w:name="_Toc36828349"/>
              <w:bookmarkStart w:id="58711" w:name="_Toc36833850"/>
              <w:bookmarkStart w:id="58712" w:name="_Toc36839351"/>
              <w:bookmarkStart w:id="58713" w:name="_Toc36844852"/>
              <w:bookmarkStart w:id="58714" w:name="_Toc36849904"/>
              <w:bookmarkStart w:id="58715" w:name="_Toc37230858"/>
              <w:bookmarkStart w:id="58716" w:name="_Toc37337769"/>
              <w:bookmarkStart w:id="58717" w:name="_Toc37425440"/>
              <w:bookmarkStart w:id="58718" w:name="_Toc37430983"/>
              <w:bookmarkEnd w:id="58703"/>
              <w:bookmarkEnd w:id="58704"/>
              <w:bookmarkEnd w:id="58705"/>
              <w:bookmarkEnd w:id="58706"/>
              <w:bookmarkEnd w:id="58707"/>
              <w:bookmarkEnd w:id="58708"/>
              <w:bookmarkEnd w:id="58709"/>
              <w:bookmarkEnd w:id="58710"/>
              <w:bookmarkEnd w:id="58711"/>
              <w:bookmarkEnd w:id="58712"/>
              <w:bookmarkEnd w:id="58713"/>
              <w:bookmarkEnd w:id="58714"/>
              <w:bookmarkEnd w:id="58715"/>
              <w:bookmarkEnd w:id="58716"/>
              <w:bookmarkEnd w:id="58717"/>
              <w:bookmarkEnd w:id="58718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719" w:author="lusonghe" w:date="2020-03-05T16:30:00Z"/>
                <w:color w:val="000000"/>
                <w:sz w:val="18"/>
                <w:szCs w:val="18"/>
              </w:rPr>
              <w:pPrChange w:id="58720" w:author="lusonghe" w:date="2020-04-02T16:10:00Z">
                <w:pPr>
                  <w:widowControl/>
                  <w:spacing w:line="380" w:lineRule="exact"/>
                </w:pPr>
              </w:pPrChange>
            </w:pPr>
            <w:del w:id="58721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8722" w:name="_Toc34395567"/>
              <w:bookmarkStart w:id="58723" w:name="_Toc34404974"/>
              <w:bookmarkStart w:id="58724" w:name="_Toc34412214"/>
              <w:bookmarkStart w:id="58725" w:name="_Toc34841362"/>
              <w:bookmarkStart w:id="58726" w:name="_Toc34846759"/>
              <w:bookmarkStart w:id="58727" w:name="_Toc34852156"/>
              <w:bookmarkStart w:id="58728" w:name="_Toc36822849"/>
              <w:bookmarkStart w:id="58729" w:name="_Toc36828350"/>
              <w:bookmarkStart w:id="58730" w:name="_Toc36833851"/>
              <w:bookmarkStart w:id="58731" w:name="_Toc36839352"/>
              <w:bookmarkStart w:id="58732" w:name="_Toc36844853"/>
              <w:bookmarkStart w:id="58733" w:name="_Toc36849905"/>
              <w:bookmarkStart w:id="58734" w:name="_Toc37230859"/>
              <w:bookmarkStart w:id="58735" w:name="_Toc37337770"/>
              <w:bookmarkStart w:id="58736" w:name="_Toc37425441"/>
              <w:bookmarkStart w:id="58737" w:name="_Toc37430984"/>
              <w:bookmarkEnd w:id="58722"/>
              <w:bookmarkEnd w:id="58723"/>
              <w:bookmarkEnd w:id="58724"/>
              <w:bookmarkEnd w:id="58725"/>
              <w:bookmarkEnd w:id="58726"/>
              <w:bookmarkEnd w:id="58727"/>
              <w:bookmarkEnd w:id="58728"/>
              <w:bookmarkEnd w:id="58729"/>
              <w:bookmarkEnd w:id="58730"/>
              <w:bookmarkEnd w:id="58731"/>
              <w:bookmarkEnd w:id="58732"/>
              <w:bookmarkEnd w:id="58733"/>
              <w:bookmarkEnd w:id="58734"/>
              <w:bookmarkEnd w:id="58735"/>
              <w:bookmarkEnd w:id="58736"/>
              <w:bookmarkEnd w:id="58737"/>
            </w:del>
          </w:p>
        </w:tc>
        <w:bookmarkStart w:id="58738" w:name="_Toc34395568"/>
        <w:bookmarkStart w:id="58739" w:name="_Toc34404975"/>
        <w:bookmarkStart w:id="58740" w:name="_Toc34412215"/>
        <w:bookmarkStart w:id="58741" w:name="_Toc34841363"/>
        <w:bookmarkStart w:id="58742" w:name="_Toc34846760"/>
        <w:bookmarkStart w:id="58743" w:name="_Toc34852157"/>
        <w:bookmarkStart w:id="58744" w:name="_Toc36822850"/>
        <w:bookmarkStart w:id="58745" w:name="_Toc36828351"/>
        <w:bookmarkStart w:id="58746" w:name="_Toc36833852"/>
        <w:bookmarkStart w:id="58747" w:name="_Toc36839353"/>
        <w:bookmarkStart w:id="58748" w:name="_Toc36844854"/>
        <w:bookmarkStart w:id="58749" w:name="_Toc36849906"/>
        <w:bookmarkStart w:id="58750" w:name="_Toc37230860"/>
        <w:bookmarkStart w:id="58751" w:name="_Toc37337771"/>
        <w:bookmarkStart w:id="58752" w:name="_Toc37425442"/>
        <w:bookmarkStart w:id="58753" w:name="_Toc37430985"/>
        <w:bookmarkEnd w:id="58738"/>
        <w:bookmarkEnd w:id="58739"/>
        <w:bookmarkEnd w:id="58740"/>
        <w:bookmarkEnd w:id="58741"/>
        <w:bookmarkEnd w:id="58742"/>
        <w:bookmarkEnd w:id="58743"/>
        <w:bookmarkEnd w:id="58744"/>
        <w:bookmarkEnd w:id="58745"/>
        <w:bookmarkEnd w:id="58746"/>
        <w:bookmarkEnd w:id="58747"/>
        <w:bookmarkEnd w:id="58748"/>
        <w:bookmarkEnd w:id="58749"/>
        <w:bookmarkEnd w:id="58750"/>
        <w:bookmarkEnd w:id="58751"/>
        <w:bookmarkEnd w:id="58752"/>
        <w:bookmarkEnd w:id="58753"/>
      </w:tr>
      <w:tr w:rsidR="00BF4111" w:rsidRPr="008E30E2" w:rsidDel="00F67CA7" w:rsidTr="002E6C45">
        <w:trPr>
          <w:trHeight w:val="20"/>
          <w:jc w:val="center"/>
          <w:del w:id="5875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755" w:author="lusonghe" w:date="2020-03-05T16:30:00Z"/>
                <w:color w:val="000000"/>
                <w:sz w:val="18"/>
                <w:szCs w:val="18"/>
              </w:rPr>
              <w:pPrChange w:id="58756" w:author="lusonghe" w:date="2020-04-02T16:10:00Z">
                <w:pPr>
                  <w:widowControl/>
                  <w:textAlignment w:val="center"/>
                </w:pPr>
              </w:pPrChange>
            </w:pPr>
            <w:del w:id="5875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DC0</w:delText>
              </w:r>
              <w:bookmarkStart w:id="58758" w:name="_Toc34395569"/>
              <w:bookmarkStart w:id="58759" w:name="_Toc34404976"/>
              <w:bookmarkStart w:id="58760" w:name="_Toc34412216"/>
              <w:bookmarkStart w:id="58761" w:name="_Toc34841364"/>
              <w:bookmarkStart w:id="58762" w:name="_Toc34846761"/>
              <w:bookmarkStart w:id="58763" w:name="_Toc34852158"/>
              <w:bookmarkStart w:id="58764" w:name="_Toc36822851"/>
              <w:bookmarkStart w:id="58765" w:name="_Toc36828352"/>
              <w:bookmarkStart w:id="58766" w:name="_Toc36833853"/>
              <w:bookmarkStart w:id="58767" w:name="_Toc36839354"/>
              <w:bookmarkStart w:id="58768" w:name="_Toc36844855"/>
              <w:bookmarkStart w:id="58769" w:name="_Toc36849907"/>
              <w:bookmarkStart w:id="58770" w:name="_Toc37230861"/>
              <w:bookmarkStart w:id="58771" w:name="_Toc37337772"/>
              <w:bookmarkStart w:id="58772" w:name="_Toc37425443"/>
              <w:bookmarkStart w:id="58773" w:name="_Toc37430986"/>
              <w:bookmarkEnd w:id="58758"/>
              <w:bookmarkEnd w:id="58759"/>
              <w:bookmarkEnd w:id="58760"/>
              <w:bookmarkEnd w:id="58761"/>
              <w:bookmarkEnd w:id="58762"/>
              <w:bookmarkEnd w:id="58763"/>
              <w:bookmarkEnd w:id="58764"/>
              <w:bookmarkEnd w:id="58765"/>
              <w:bookmarkEnd w:id="58766"/>
              <w:bookmarkEnd w:id="58767"/>
              <w:bookmarkEnd w:id="58768"/>
              <w:bookmarkEnd w:id="58769"/>
              <w:bookmarkEnd w:id="58770"/>
              <w:bookmarkEnd w:id="58771"/>
              <w:bookmarkEnd w:id="58772"/>
              <w:bookmarkEnd w:id="5877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774" w:author="lusonghe" w:date="2020-03-05T16:30:00Z"/>
                <w:color w:val="000000"/>
                <w:sz w:val="18"/>
                <w:szCs w:val="18"/>
              </w:rPr>
              <w:pPrChange w:id="58775" w:author="lusonghe" w:date="2020-04-02T16:10:00Z">
                <w:pPr>
                  <w:widowControl/>
                  <w:textAlignment w:val="center"/>
                </w:pPr>
              </w:pPrChange>
            </w:pPr>
            <w:del w:id="5877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49</w:delText>
              </w:r>
              <w:bookmarkStart w:id="58777" w:name="_Toc34395570"/>
              <w:bookmarkStart w:id="58778" w:name="_Toc34404977"/>
              <w:bookmarkStart w:id="58779" w:name="_Toc34412217"/>
              <w:bookmarkStart w:id="58780" w:name="_Toc34841365"/>
              <w:bookmarkStart w:id="58781" w:name="_Toc34846762"/>
              <w:bookmarkStart w:id="58782" w:name="_Toc34852159"/>
              <w:bookmarkStart w:id="58783" w:name="_Toc36822852"/>
              <w:bookmarkStart w:id="58784" w:name="_Toc36828353"/>
              <w:bookmarkStart w:id="58785" w:name="_Toc36833854"/>
              <w:bookmarkStart w:id="58786" w:name="_Toc36839355"/>
              <w:bookmarkStart w:id="58787" w:name="_Toc36844856"/>
              <w:bookmarkStart w:id="58788" w:name="_Toc36849908"/>
              <w:bookmarkStart w:id="58789" w:name="_Toc37230862"/>
              <w:bookmarkStart w:id="58790" w:name="_Toc37337773"/>
              <w:bookmarkStart w:id="58791" w:name="_Toc37425444"/>
              <w:bookmarkStart w:id="58792" w:name="_Toc37430987"/>
              <w:bookmarkEnd w:id="58777"/>
              <w:bookmarkEnd w:id="58778"/>
              <w:bookmarkEnd w:id="58779"/>
              <w:bookmarkEnd w:id="58780"/>
              <w:bookmarkEnd w:id="58781"/>
              <w:bookmarkEnd w:id="58782"/>
              <w:bookmarkEnd w:id="58783"/>
              <w:bookmarkEnd w:id="58784"/>
              <w:bookmarkEnd w:id="58785"/>
              <w:bookmarkEnd w:id="58786"/>
              <w:bookmarkEnd w:id="58787"/>
              <w:bookmarkEnd w:id="58788"/>
              <w:bookmarkEnd w:id="58789"/>
              <w:bookmarkEnd w:id="58790"/>
              <w:bookmarkEnd w:id="58791"/>
              <w:bookmarkEnd w:id="5879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793" w:author="lusonghe" w:date="2020-03-05T16:30:00Z"/>
                <w:color w:val="000000"/>
                <w:sz w:val="18"/>
                <w:szCs w:val="18"/>
              </w:rPr>
              <w:pPrChange w:id="58794" w:author="lusonghe" w:date="2020-04-02T16:10:00Z">
                <w:pPr>
                  <w:widowControl/>
                  <w:textAlignment w:val="center"/>
                </w:pPr>
              </w:pPrChange>
            </w:pPr>
            <w:del w:id="5879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8796" w:name="_Toc34395571"/>
              <w:bookmarkStart w:id="58797" w:name="_Toc34404978"/>
              <w:bookmarkStart w:id="58798" w:name="_Toc34412218"/>
              <w:bookmarkStart w:id="58799" w:name="_Toc34841366"/>
              <w:bookmarkStart w:id="58800" w:name="_Toc34846763"/>
              <w:bookmarkStart w:id="58801" w:name="_Toc34852160"/>
              <w:bookmarkStart w:id="58802" w:name="_Toc36822853"/>
              <w:bookmarkStart w:id="58803" w:name="_Toc36828354"/>
              <w:bookmarkStart w:id="58804" w:name="_Toc36833855"/>
              <w:bookmarkStart w:id="58805" w:name="_Toc36839356"/>
              <w:bookmarkStart w:id="58806" w:name="_Toc36844857"/>
              <w:bookmarkStart w:id="58807" w:name="_Toc36849909"/>
              <w:bookmarkStart w:id="58808" w:name="_Toc37230863"/>
              <w:bookmarkStart w:id="58809" w:name="_Toc37337774"/>
              <w:bookmarkStart w:id="58810" w:name="_Toc37425445"/>
              <w:bookmarkStart w:id="58811" w:name="_Toc37430988"/>
              <w:bookmarkEnd w:id="58796"/>
              <w:bookmarkEnd w:id="58797"/>
              <w:bookmarkEnd w:id="58798"/>
              <w:bookmarkEnd w:id="58799"/>
              <w:bookmarkEnd w:id="58800"/>
              <w:bookmarkEnd w:id="58801"/>
              <w:bookmarkEnd w:id="58802"/>
              <w:bookmarkEnd w:id="58803"/>
              <w:bookmarkEnd w:id="58804"/>
              <w:bookmarkEnd w:id="58805"/>
              <w:bookmarkEnd w:id="58806"/>
              <w:bookmarkEnd w:id="58807"/>
              <w:bookmarkEnd w:id="58808"/>
              <w:bookmarkEnd w:id="58809"/>
              <w:bookmarkEnd w:id="58810"/>
              <w:bookmarkEnd w:id="5881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812" w:author="lusonghe" w:date="2020-03-05T16:30:00Z"/>
                <w:sz w:val="18"/>
                <w:szCs w:val="18"/>
              </w:rPr>
              <w:pPrChange w:id="58813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8814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模拟数字转换</w:delText>
              </w:r>
              <w:bookmarkStart w:id="58815" w:name="_Toc34395572"/>
              <w:bookmarkStart w:id="58816" w:name="_Toc34404979"/>
              <w:bookmarkStart w:id="58817" w:name="_Toc34412219"/>
              <w:bookmarkStart w:id="58818" w:name="_Toc34841367"/>
              <w:bookmarkStart w:id="58819" w:name="_Toc34846764"/>
              <w:bookmarkStart w:id="58820" w:name="_Toc34852161"/>
              <w:bookmarkStart w:id="58821" w:name="_Toc36822854"/>
              <w:bookmarkStart w:id="58822" w:name="_Toc36828355"/>
              <w:bookmarkStart w:id="58823" w:name="_Toc36833856"/>
              <w:bookmarkStart w:id="58824" w:name="_Toc36839357"/>
              <w:bookmarkStart w:id="58825" w:name="_Toc36844858"/>
              <w:bookmarkStart w:id="58826" w:name="_Toc36849910"/>
              <w:bookmarkStart w:id="58827" w:name="_Toc37230864"/>
              <w:bookmarkStart w:id="58828" w:name="_Toc37337775"/>
              <w:bookmarkStart w:id="58829" w:name="_Toc37425446"/>
              <w:bookmarkStart w:id="58830" w:name="_Toc37430989"/>
              <w:bookmarkEnd w:id="58815"/>
              <w:bookmarkEnd w:id="58816"/>
              <w:bookmarkEnd w:id="58817"/>
              <w:bookmarkEnd w:id="58818"/>
              <w:bookmarkEnd w:id="58819"/>
              <w:bookmarkEnd w:id="58820"/>
              <w:bookmarkEnd w:id="58821"/>
              <w:bookmarkEnd w:id="58822"/>
              <w:bookmarkEnd w:id="58823"/>
              <w:bookmarkEnd w:id="58824"/>
              <w:bookmarkEnd w:id="58825"/>
              <w:bookmarkEnd w:id="58826"/>
              <w:bookmarkEnd w:id="58827"/>
              <w:bookmarkEnd w:id="58828"/>
              <w:bookmarkEnd w:id="58829"/>
              <w:bookmarkEnd w:id="5883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8831" w:author="lusonghe" w:date="2020-03-05T16:30:00Z"/>
                <w:sz w:val="18"/>
                <w:szCs w:val="18"/>
              </w:rPr>
              <w:pPrChange w:id="58832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bookmarkStart w:id="58833" w:name="_Toc34395573"/>
            <w:bookmarkStart w:id="58834" w:name="_Toc34404980"/>
            <w:bookmarkStart w:id="58835" w:name="_Toc34412220"/>
            <w:bookmarkStart w:id="58836" w:name="_Toc34841368"/>
            <w:bookmarkStart w:id="58837" w:name="_Toc34846765"/>
            <w:bookmarkStart w:id="58838" w:name="_Toc34852162"/>
            <w:bookmarkStart w:id="58839" w:name="_Toc36822855"/>
            <w:bookmarkStart w:id="58840" w:name="_Toc36828356"/>
            <w:bookmarkStart w:id="58841" w:name="_Toc36833857"/>
            <w:bookmarkStart w:id="58842" w:name="_Toc36839358"/>
            <w:bookmarkStart w:id="58843" w:name="_Toc36844859"/>
            <w:bookmarkStart w:id="58844" w:name="_Toc36849911"/>
            <w:bookmarkStart w:id="58845" w:name="_Toc37230865"/>
            <w:bookmarkStart w:id="58846" w:name="_Toc37337776"/>
            <w:bookmarkStart w:id="58847" w:name="_Toc37425447"/>
            <w:bookmarkStart w:id="58848" w:name="_Toc37430990"/>
            <w:bookmarkEnd w:id="58833"/>
            <w:bookmarkEnd w:id="58834"/>
            <w:bookmarkEnd w:id="58835"/>
            <w:bookmarkEnd w:id="58836"/>
            <w:bookmarkEnd w:id="58837"/>
            <w:bookmarkEnd w:id="58838"/>
            <w:bookmarkEnd w:id="58839"/>
            <w:bookmarkEnd w:id="58840"/>
            <w:bookmarkEnd w:id="58841"/>
            <w:bookmarkEnd w:id="58842"/>
            <w:bookmarkEnd w:id="58843"/>
            <w:bookmarkEnd w:id="58844"/>
            <w:bookmarkEnd w:id="58845"/>
            <w:bookmarkEnd w:id="58846"/>
            <w:bookmarkEnd w:id="58847"/>
            <w:bookmarkEnd w:id="5884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849" w:author="lusonghe" w:date="2020-03-05T16:30:00Z"/>
                <w:sz w:val="18"/>
                <w:szCs w:val="18"/>
              </w:rPr>
              <w:pPrChange w:id="58850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8851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必选</w:delText>
              </w:r>
              <w:bookmarkStart w:id="58852" w:name="_Toc34395574"/>
              <w:bookmarkStart w:id="58853" w:name="_Toc34404981"/>
              <w:bookmarkStart w:id="58854" w:name="_Toc34412221"/>
              <w:bookmarkStart w:id="58855" w:name="_Toc34841369"/>
              <w:bookmarkStart w:id="58856" w:name="_Toc34846766"/>
              <w:bookmarkStart w:id="58857" w:name="_Toc34852163"/>
              <w:bookmarkStart w:id="58858" w:name="_Toc36822856"/>
              <w:bookmarkStart w:id="58859" w:name="_Toc36828357"/>
              <w:bookmarkStart w:id="58860" w:name="_Toc36833858"/>
              <w:bookmarkStart w:id="58861" w:name="_Toc36839359"/>
              <w:bookmarkStart w:id="58862" w:name="_Toc36844860"/>
              <w:bookmarkStart w:id="58863" w:name="_Toc36849912"/>
              <w:bookmarkStart w:id="58864" w:name="_Toc37230866"/>
              <w:bookmarkStart w:id="58865" w:name="_Toc37337777"/>
              <w:bookmarkStart w:id="58866" w:name="_Toc37425448"/>
              <w:bookmarkStart w:id="58867" w:name="_Toc37430991"/>
              <w:bookmarkEnd w:id="58852"/>
              <w:bookmarkEnd w:id="58853"/>
              <w:bookmarkEnd w:id="58854"/>
              <w:bookmarkEnd w:id="58855"/>
              <w:bookmarkEnd w:id="58856"/>
              <w:bookmarkEnd w:id="58857"/>
              <w:bookmarkEnd w:id="58858"/>
              <w:bookmarkEnd w:id="58859"/>
              <w:bookmarkEnd w:id="58860"/>
              <w:bookmarkEnd w:id="58861"/>
              <w:bookmarkEnd w:id="58862"/>
              <w:bookmarkEnd w:id="58863"/>
              <w:bookmarkEnd w:id="58864"/>
              <w:bookmarkEnd w:id="58865"/>
              <w:bookmarkEnd w:id="58866"/>
              <w:bookmarkEnd w:id="58867"/>
            </w:del>
          </w:p>
        </w:tc>
        <w:bookmarkStart w:id="58868" w:name="_Toc34395575"/>
        <w:bookmarkStart w:id="58869" w:name="_Toc34404982"/>
        <w:bookmarkStart w:id="58870" w:name="_Toc34412222"/>
        <w:bookmarkStart w:id="58871" w:name="_Toc34841370"/>
        <w:bookmarkStart w:id="58872" w:name="_Toc34846767"/>
        <w:bookmarkStart w:id="58873" w:name="_Toc34852164"/>
        <w:bookmarkStart w:id="58874" w:name="_Toc36822857"/>
        <w:bookmarkStart w:id="58875" w:name="_Toc36828358"/>
        <w:bookmarkStart w:id="58876" w:name="_Toc36833859"/>
        <w:bookmarkStart w:id="58877" w:name="_Toc36839360"/>
        <w:bookmarkStart w:id="58878" w:name="_Toc36844861"/>
        <w:bookmarkStart w:id="58879" w:name="_Toc36849913"/>
        <w:bookmarkStart w:id="58880" w:name="_Toc37230867"/>
        <w:bookmarkStart w:id="58881" w:name="_Toc37337778"/>
        <w:bookmarkStart w:id="58882" w:name="_Toc37425449"/>
        <w:bookmarkStart w:id="58883" w:name="_Toc37430992"/>
        <w:bookmarkEnd w:id="58868"/>
        <w:bookmarkEnd w:id="58869"/>
        <w:bookmarkEnd w:id="58870"/>
        <w:bookmarkEnd w:id="58871"/>
        <w:bookmarkEnd w:id="58872"/>
        <w:bookmarkEnd w:id="58873"/>
        <w:bookmarkEnd w:id="58874"/>
        <w:bookmarkEnd w:id="58875"/>
        <w:bookmarkEnd w:id="58876"/>
        <w:bookmarkEnd w:id="58877"/>
        <w:bookmarkEnd w:id="58878"/>
        <w:bookmarkEnd w:id="58879"/>
        <w:bookmarkEnd w:id="58880"/>
        <w:bookmarkEnd w:id="58881"/>
        <w:bookmarkEnd w:id="58882"/>
        <w:bookmarkEnd w:id="58883"/>
      </w:tr>
      <w:tr w:rsidR="00BF4111" w:rsidRPr="008E30E2" w:rsidDel="00F67CA7" w:rsidTr="002E6C45">
        <w:trPr>
          <w:trHeight w:val="20"/>
          <w:jc w:val="center"/>
          <w:del w:id="5888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885" w:author="lusonghe" w:date="2020-03-05T16:30:00Z"/>
                <w:color w:val="000000"/>
                <w:sz w:val="18"/>
                <w:szCs w:val="18"/>
              </w:rPr>
              <w:pPrChange w:id="58886" w:author="lusonghe" w:date="2020-04-02T16:10:00Z">
                <w:pPr>
                  <w:widowControl/>
                  <w:textAlignment w:val="center"/>
                </w:pPr>
              </w:pPrChange>
            </w:pPr>
            <w:del w:id="588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ADC1</w:delText>
              </w:r>
              <w:bookmarkStart w:id="58888" w:name="_Toc34395576"/>
              <w:bookmarkStart w:id="58889" w:name="_Toc34404983"/>
              <w:bookmarkStart w:id="58890" w:name="_Toc34412223"/>
              <w:bookmarkStart w:id="58891" w:name="_Toc34841371"/>
              <w:bookmarkStart w:id="58892" w:name="_Toc34846768"/>
              <w:bookmarkStart w:id="58893" w:name="_Toc34852165"/>
              <w:bookmarkStart w:id="58894" w:name="_Toc36822858"/>
              <w:bookmarkStart w:id="58895" w:name="_Toc36828359"/>
              <w:bookmarkStart w:id="58896" w:name="_Toc36833860"/>
              <w:bookmarkStart w:id="58897" w:name="_Toc36839361"/>
              <w:bookmarkStart w:id="58898" w:name="_Toc36844862"/>
              <w:bookmarkStart w:id="58899" w:name="_Toc36849914"/>
              <w:bookmarkStart w:id="58900" w:name="_Toc37230868"/>
              <w:bookmarkStart w:id="58901" w:name="_Toc37337779"/>
              <w:bookmarkStart w:id="58902" w:name="_Toc37425450"/>
              <w:bookmarkStart w:id="58903" w:name="_Toc37430993"/>
              <w:bookmarkEnd w:id="58888"/>
              <w:bookmarkEnd w:id="58889"/>
              <w:bookmarkEnd w:id="58890"/>
              <w:bookmarkEnd w:id="58891"/>
              <w:bookmarkEnd w:id="58892"/>
              <w:bookmarkEnd w:id="58893"/>
              <w:bookmarkEnd w:id="58894"/>
              <w:bookmarkEnd w:id="58895"/>
              <w:bookmarkEnd w:id="58896"/>
              <w:bookmarkEnd w:id="58897"/>
              <w:bookmarkEnd w:id="58898"/>
              <w:bookmarkEnd w:id="58899"/>
              <w:bookmarkEnd w:id="58900"/>
              <w:bookmarkEnd w:id="58901"/>
              <w:bookmarkEnd w:id="58902"/>
              <w:bookmarkEnd w:id="5890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904" w:author="lusonghe" w:date="2020-03-05T16:30:00Z"/>
                <w:color w:val="000000"/>
                <w:sz w:val="18"/>
                <w:szCs w:val="18"/>
              </w:rPr>
              <w:pPrChange w:id="58905" w:author="lusonghe" w:date="2020-04-02T16:10:00Z">
                <w:pPr>
                  <w:widowControl/>
                  <w:textAlignment w:val="center"/>
                </w:pPr>
              </w:pPrChange>
            </w:pPr>
            <w:del w:id="589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52</w:delText>
              </w:r>
              <w:bookmarkStart w:id="58907" w:name="_Toc34395577"/>
              <w:bookmarkStart w:id="58908" w:name="_Toc34404984"/>
              <w:bookmarkStart w:id="58909" w:name="_Toc34412224"/>
              <w:bookmarkStart w:id="58910" w:name="_Toc34841372"/>
              <w:bookmarkStart w:id="58911" w:name="_Toc34846769"/>
              <w:bookmarkStart w:id="58912" w:name="_Toc34852166"/>
              <w:bookmarkStart w:id="58913" w:name="_Toc36822859"/>
              <w:bookmarkStart w:id="58914" w:name="_Toc36828360"/>
              <w:bookmarkStart w:id="58915" w:name="_Toc36833861"/>
              <w:bookmarkStart w:id="58916" w:name="_Toc36839362"/>
              <w:bookmarkStart w:id="58917" w:name="_Toc36844863"/>
              <w:bookmarkStart w:id="58918" w:name="_Toc36849915"/>
              <w:bookmarkStart w:id="58919" w:name="_Toc37230869"/>
              <w:bookmarkStart w:id="58920" w:name="_Toc37337780"/>
              <w:bookmarkStart w:id="58921" w:name="_Toc37425451"/>
              <w:bookmarkStart w:id="58922" w:name="_Toc37430994"/>
              <w:bookmarkEnd w:id="58907"/>
              <w:bookmarkEnd w:id="58908"/>
              <w:bookmarkEnd w:id="58909"/>
              <w:bookmarkEnd w:id="58910"/>
              <w:bookmarkEnd w:id="58911"/>
              <w:bookmarkEnd w:id="58912"/>
              <w:bookmarkEnd w:id="58913"/>
              <w:bookmarkEnd w:id="58914"/>
              <w:bookmarkEnd w:id="58915"/>
              <w:bookmarkEnd w:id="58916"/>
              <w:bookmarkEnd w:id="58917"/>
              <w:bookmarkEnd w:id="58918"/>
              <w:bookmarkEnd w:id="58919"/>
              <w:bookmarkEnd w:id="58920"/>
              <w:bookmarkEnd w:id="58921"/>
              <w:bookmarkEnd w:id="5892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923" w:author="lusonghe" w:date="2020-03-05T16:30:00Z"/>
                <w:color w:val="000000"/>
                <w:sz w:val="18"/>
                <w:szCs w:val="18"/>
              </w:rPr>
              <w:pPrChange w:id="58924" w:author="lusonghe" w:date="2020-04-02T16:10:00Z">
                <w:pPr>
                  <w:widowControl/>
                  <w:textAlignment w:val="center"/>
                </w:pPr>
              </w:pPrChange>
            </w:pPr>
            <w:del w:id="5892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入</w:delText>
              </w:r>
              <w:bookmarkStart w:id="58926" w:name="_Toc34395578"/>
              <w:bookmarkStart w:id="58927" w:name="_Toc34404985"/>
              <w:bookmarkStart w:id="58928" w:name="_Toc34412225"/>
              <w:bookmarkStart w:id="58929" w:name="_Toc34841373"/>
              <w:bookmarkStart w:id="58930" w:name="_Toc34846770"/>
              <w:bookmarkStart w:id="58931" w:name="_Toc34852167"/>
              <w:bookmarkStart w:id="58932" w:name="_Toc36822860"/>
              <w:bookmarkStart w:id="58933" w:name="_Toc36828361"/>
              <w:bookmarkStart w:id="58934" w:name="_Toc36833862"/>
              <w:bookmarkStart w:id="58935" w:name="_Toc36839363"/>
              <w:bookmarkStart w:id="58936" w:name="_Toc36844864"/>
              <w:bookmarkStart w:id="58937" w:name="_Toc36849916"/>
              <w:bookmarkStart w:id="58938" w:name="_Toc37230870"/>
              <w:bookmarkStart w:id="58939" w:name="_Toc37337781"/>
              <w:bookmarkStart w:id="58940" w:name="_Toc37425452"/>
              <w:bookmarkStart w:id="58941" w:name="_Toc37430995"/>
              <w:bookmarkEnd w:id="58926"/>
              <w:bookmarkEnd w:id="58927"/>
              <w:bookmarkEnd w:id="58928"/>
              <w:bookmarkEnd w:id="58929"/>
              <w:bookmarkEnd w:id="58930"/>
              <w:bookmarkEnd w:id="58931"/>
              <w:bookmarkEnd w:id="58932"/>
              <w:bookmarkEnd w:id="58933"/>
              <w:bookmarkEnd w:id="58934"/>
              <w:bookmarkEnd w:id="58935"/>
              <w:bookmarkEnd w:id="58936"/>
              <w:bookmarkEnd w:id="58937"/>
              <w:bookmarkEnd w:id="58938"/>
              <w:bookmarkEnd w:id="58939"/>
              <w:bookmarkEnd w:id="58940"/>
              <w:bookmarkEnd w:id="5894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942" w:author="lusonghe" w:date="2020-03-05T16:30:00Z"/>
                <w:sz w:val="18"/>
                <w:szCs w:val="18"/>
              </w:rPr>
              <w:pPrChange w:id="58943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8944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模拟数字转换</w:delText>
              </w:r>
              <w:bookmarkStart w:id="58945" w:name="_Toc34395579"/>
              <w:bookmarkStart w:id="58946" w:name="_Toc34404986"/>
              <w:bookmarkStart w:id="58947" w:name="_Toc34412226"/>
              <w:bookmarkStart w:id="58948" w:name="_Toc34841374"/>
              <w:bookmarkStart w:id="58949" w:name="_Toc34846771"/>
              <w:bookmarkStart w:id="58950" w:name="_Toc34852168"/>
              <w:bookmarkStart w:id="58951" w:name="_Toc36822861"/>
              <w:bookmarkStart w:id="58952" w:name="_Toc36828362"/>
              <w:bookmarkStart w:id="58953" w:name="_Toc36833863"/>
              <w:bookmarkStart w:id="58954" w:name="_Toc36839364"/>
              <w:bookmarkStart w:id="58955" w:name="_Toc36844865"/>
              <w:bookmarkStart w:id="58956" w:name="_Toc36849917"/>
              <w:bookmarkStart w:id="58957" w:name="_Toc37230871"/>
              <w:bookmarkStart w:id="58958" w:name="_Toc37337782"/>
              <w:bookmarkStart w:id="58959" w:name="_Toc37425453"/>
              <w:bookmarkStart w:id="58960" w:name="_Toc37430996"/>
              <w:bookmarkEnd w:id="58945"/>
              <w:bookmarkEnd w:id="58946"/>
              <w:bookmarkEnd w:id="58947"/>
              <w:bookmarkEnd w:id="58948"/>
              <w:bookmarkEnd w:id="58949"/>
              <w:bookmarkEnd w:id="58950"/>
              <w:bookmarkEnd w:id="58951"/>
              <w:bookmarkEnd w:id="58952"/>
              <w:bookmarkEnd w:id="58953"/>
              <w:bookmarkEnd w:id="58954"/>
              <w:bookmarkEnd w:id="58955"/>
              <w:bookmarkEnd w:id="58956"/>
              <w:bookmarkEnd w:id="58957"/>
              <w:bookmarkEnd w:id="58958"/>
              <w:bookmarkEnd w:id="58959"/>
              <w:bookmarkEnd w:id="5896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8961" w:author="lusonghe" w:date="2020-03-05T16:30:00Z"/>
                <w:sz w:val="18"/>
                <w:szCs w:val="18"/>
              </w:rPr>
              <w:pPrChange w:id="58962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bookmarkStart w:id="58963" w:name="_Toc34395580"/>
            <w:bookmarkStart w:id="58964" w:name="_Toc34404987"/>
            <w:bookmarkStart w:id="58965" w:name="_Toc34412227"/>
            <w:bookmarkStart w:id="58966" w:name="_Toc34841375"/>
            <w:bookmarkStart w:id="58967" w:name="_Toc34846772"/>
            <w:bookmarkStart w:id="58968" w:name="_Toc34852169"/>
            <w:bookmarkStart w:id="58969" w:name="_Toc36822862"/>
            <w:bookmarkStart w:id="58970" w:name="_Toc36828363"/>
            <w:bookmarkStart w:id="58971" w:name="_Toc36833864"/>
            <w:bookmarkStart w:id="58972" w:name="_Toc36839365"/>
            <w:bookmarkStart w:id="58973" w:name="_Toc36844866"/>
            <w:bookmarkStart w:id="58974" w:name="_Toc36849918"/>
            <w:bookmarkStart w:id="58975" w:name="_Toc37230872"/>
            <w:bookmarkStart w:id="58976" w:name="_Toc37337783"/>
            <w:bookmarkStart w:id="58977" w:name="_Toc37425454"/>
            <w:bookmarkStart w:id="58978" w:name="_Toc37430997"/>
            <w:bookmarkEnd w:id="58963"/>
            <w:bookmarkEnd w:id="58964"/>
            <w:bookmarkEnd w:id="58965"/>
            <w:bookmarkEnd w:id="58966"/>
            <w:bookmarkEnd w:id="58967"/>
            <w:bookmarkEnd w:id="58968"/>
            <w:bookmarkEnd w:id="58969"/>
            <w:bookmarkEnd w:id="58970"/>
            <w:bookmarkEnd w:id="58971"/>
            <w:bookmarkEnd w:id="58972"/>
            <w:bookmarkEnd w:id="58973"/>
            <w:bookmarkEnd w:id="58974"/>
            <w:bookmarkEnd w:id="58975"/>
            <w:bookmarkEnd w:id="58976"/>
            <w:bookmarkEnd w:id="58977"/>
            <w:bookmarkEnd w:id="58978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8979" w:author="lusonghe" w:date="2020-03-05T16:30:00Z"/>
                <w:sz w:val="18"/>
                <w:szCs w:val="18"/>
              </w:rPr>
              <w:pPrChange w:id="58980" w:author="lusonghe" w:date="2020-04-02T16:10:00Z">
                <w:pPr>
                  <w:pStyle w:val="Default"/>
                  <w:jc w:val="both"/>
                  <w:textAlignment w:val="baseline"/>
                </w:pPr>
              </w:pPrChange>
            </w:pPr>
            <w:del w:id="58981" w:author="lusonghe" w:date="2020-03-05T16:30:00Z">
              <w:r w:rsidRPr="008E30E2" w:rsidDel="00F67CA7">
                <w:rPr>
                  <w:rFonts w:hint="eastAsia"/>
                  <w:sz w:val="18"/>
                  <w:szCs w:val="18"/>
                </w:rPr>
                <w:delText>可选</w:delText>
              </w:r>
              <w:bookmarkStart w:id="58982" w:name="_Toc34395581"/>
              <w:bookmarkStart w:id="58983" w:name="_Toc34404988"/>
              <w:bookmarkStart w:id="58984" w:name="_Toc34412228"/>
              <w:bookmarkStart w:id="58985" w:name="_Toc34841376"/>
              <w:bookmarkStart w:id="58986" w:name="_Toc34846773"/>
              <w:bookmarkStart w:id="58987" w:name="_Toc34852170"/>
              <w:bookmarkStart w:id="58988" w:name="_Toc36822863"/>
              <w:bookmarkStart w:id="58989" w:name="_Toc36828364"/>
              <w:bookmarkStart w:id="58990" w:name="_Toc36833865"/>
              <w:bookmarkStart w:id="58991" w:name="_Toc36839366"/>
              <w:bookmarkStart w:id="58992" w:name="_Toc36844867"/>
              <w:bookmarkStart w:id="58993" w:name="_Toc36849919"/>
              <w:bookmarkStart w:id="58994" w:name="_Toc37230873"/>
              <w:bookmarkStart w:id="58995" w:name="_Toc37337784"/>
              <w:bookmarkStart w:id="58996" w:name="_Toc37425455"/>
              <w:bookmarkStart w:id="58997" w:name="_Toc37430998"/>
              <w:bookmarkEnd w:id="58982"/>
              <w:bookmarkEnd w:id="58983"/>
              <w:bookmarkEnd w:id="58984"/>
              <w:bookmarkEnd w:id="58985"/>
              <w:bookmarkEnd w:id="58986"/>
              <w:bookmarkEnd w:id="58987"/>
              <w:bookmarkEnd w:id="58988"/>
              <w:bookmarkEnd w:id="58989"/>
              <w:bookmarkEnd w:id="58990"/>
              <w:bookmarkEnd w:id="58991"/>
              <w:bookmarkEnd w:id="58992"/>
              <w:bookmarkEnd w:id="58993"/>
              <w:bookmarkEnd w:id="58994"/>
              <w:bookmarkEnd w:id="58995"/>
              <w:bookmarkEnd w:id="58996"/>
              <w:bookmarkEnd w:id="58997"/>
            </w:del>
          </w:p>
        </w:tc>
        <w:bookmarkStart w:id="58998" w:name="_Toc34395582"/>
        <w:bookmarkStart w:id="58999" w:name="_Toc34404989"/>
        <w:bookmarkStart w:id="59000" w:name="_Toc34412229"/>
        <w:bookmarkStart w:id="59001" w:name="_Toc34841377"/>
        <w:bookmarkStart w:id="59002" w:name="_Toc34846774"/>
        <w:bookmarkStart w:id="59003" w:name="_Toc34852171"/>
        <w:bookmarkStart w:id="59004" w:name="_Toc36822864"/>
        <w:bookmarkStart w:id="59005" w:name="_Toc36828365"/>
        <w:bookmarkStart w:id="59006" w:name="_Toc36833866"/>
        <w:bookmarkStart w:id="59007" w:name="_Toc36839367"/>
        <w:bookmarkStart w:id="59008" w:name="_Toc36844868"/>
        <w:bookmarkStart w:id="59009" w:name="_Toc36849920"/>
        <w:bookmarkStart w:id="59010" w:name="_Toc37230874"/>
        <w:bookmarkStart w:id="59011" w:name="_Toc37337785"/>
        <w:bookmarkStart w:id="59012" w:name="_Toc37425456"/>
        <w:bookmarkStart w:id="59013" w:name="_Toc37430999"/>
        <w:bookmarkEnd w:id="58998"/>
        <w:bookmarkEnd w:id="58999"/>
        <w:bookmarkEnd w:id="59000"/>
        <w:bookmarkEnd w:id="59001"/>
        <w:bookmarkEnd w:id="59002"/>
        <w:bookmarkEnd w:id="59003"/>
        <w:bookmarkEnd w:id="59004"/>
        <w:bookmarkEnd w:id="59005"/>
        <w:bookmarkEnd w:id="59006"/>
        <w:bookmarkEnd w:id="59007"/>
        <w:bookmarkEnd w:id="59008"/>
        <w:bookmarkEnd w:id="59009"/>
        <w:bookmarkEnd w:id="59010"/>
        <w:bookmarkEnd w:id="59011"/>
        <w:bookmarkEnd w:id="59012"/>
        <w:bookmarkEnd w:id="59013"/>
      </w:tr>
      <w:tr w:rsidR="00BF4111" w:rsidRPr="008E30E2" w:rsidDel="00F67CA7" w:rsidTr="002E6C45">
        <w:trPr>
          <w:trHeight w:val="20"/>
          <w:jc w:val="center"/>
          <w:del w:id="59014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015" w:author="lusonghe" w:date="2020-03-05T16:30:00Z"/>
                <w:color w:val="000000"/>
                <w:sz w:val="18"/>
                <w:szCs w:val="18"/>
              </w:rPr>
              <w:pPrChange w:id="59016" w:author="lusonghe" w:date="2020-04-02T16:10:00Z">
                <w:pPr>
                  <w:widowControl/>
                  <w:textAlignment w:val="center"/>
                </w:pPr>
              </w:pPrChange>
            </w:pPr>
            <w:del w:id="5901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DBG_UART_TX</w:delText>
              </w:r>
              <w:bookmarkStart w:id="59018" w:name="_Toc34395583"/>
              <w:bookmarkStart w:id="59019" w:name="_Toc34404990"/>
              <w:bookmarkStart w:id="59020" w:name="_Toc34412230"/>
              <w:bookmarkStart w:id="59021" w:name="_Toc34841378"/>
              <w:bookmarkStart w:id="59022" w:name="_Toc34846775"/>
              <w:bookmarkStart w:id="59023" w:name="_Toc34852172"/>
              <w:bookmarkStart w:id="59024" w:name="_Toc36822865"/>
              <w:bookmarkStart w:id="59025" w:name="_Toc36828366"/>
              <w:bookmarkStart w:id="59026" w:name="_Toc36833867"/>
              <w:bookmarkStart w:id="59027" w:name="_Toc36839368"/>
              <w:bookmarkStart w:id="59028" w:name="_Toc36844869"/>
              <w:bookmarkStart w:id="59029" w:name="_Toc36849921"/>
              <w:bookmarkStart w:id="59030" w:name="_Toc37230875"/>
              <w:bookmarkStart w:id="59031" w:name="_Toc37337786"/>
              <w:bookmarkStart w:id="59032" w:name="_Toc37425457"/>
              <w:bookmarkStart w:id="59033" w:name="_Toc37431000"/>
              <w:bookmarkEnd w:id="59018"/>
              <w:bookmarkEnd w:id="59019"/>
              <w:bookmarkEnd w:id="59020"/>
              <w:bookmarkEnd w:id="59021"/>
              <w:bookmarkEnd w:id="59022"/>
              <w:bookmarkEnd w:id="59023"/>
              <w:bookmarkEnd w:id="59024"/>
              <w:bookmarkEnd w:id="59025"/>
              <w:bookmarkEnd w:id="59026"/>
              <w:bookmarkEnd w:id="59027"/>
              <w:bookmarkEnd w:id="59028"/>
              <w:bookmarkEnd w:id="59029"/>
              <w:bookmarkEnd w:id="59030"/>
              <w:bookmarkEnd w:id="59031"/>
              <w:bookmarkEnd w:id="59032"/>
              <w:bookmarkEnd w:id="59033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034" w:author="lusonghe" w:date="2020-03-05T16:30:00Z"/>
                <w:color w:val="000000"/>
                <w:sz w:val="18"/>
                <w:szCs w:val="18"/>
              </w:rPr>
              <w:pPrChange w:id="59035" w:author="lusonghe" w:date="2020-04-02T16:10:00Z">
                <w:pPr>
                  <w:widowControl/>
                  <w:textAlignment w:val="center"/>
                </w:pPr>
              </w:pPrChange>
            </w:pPr>
            <w:del w:id="5903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29</w:delText>
              </w:r>
              <w:bookmarkStart w:id="59037" w:name="_Toc34395584"/>
              <w:bookmarkStart w:id="59038" w:name="_Toc34404991"/>
              <w:bookmarkStart w:id="59039" w:name="_Toc34412231"/>
              <w:bookmarkStart w:id="59040" w:name="_Toc34841379"/>
              <w:bookmarkStart w:id="59041" w:name="_Toc34846776"/>
              <w:bookmarkStart w:id="59042" w:name="_Toc34852173"/>
              <w:bookmarkStart w:id="59043" w:name="_Toc36822866"/>
              <w:bookmarkStart w:id="59044" w:name="_Toc36828367"/>
              <w:bookmarkStart w:id="59045" w:name="_Toc36833868"/>
              <w:bookmarkStart w:id="59046" w:name="_Toc36839369"/>
              <w:bookmarkStart w:id="59047" w:name="_Toc36844870"/>
              <w:bookmarkStart w:id="59048" w:name="_Toc36849922"/>
              <w:bookmarkStart w:id="59049" w:name="_Toc37230876"/>
              <w:bookmarkStart w:id="59050" w:name="_Toc37337787"/>
              <w:bookmarkStart w:id="59051" w:name="_Toc37425458"/>
              <w:bookmarkStart w:id="59052" w:name="_Toc37431001"/>
              <w:bookmarkEnd w:id="59037"/>
              <w:bookmarkEnd w:id="59038"/>
              <w:bookmarkEnd w:id="59039"/>
              <w:bookmarkEnd w:id="59040"/>
              <w:bookmarkEnd w:id="59041"/>
              <w:bookmarkEnd w:id="59042"/>
              <w:bookmarkEnd w:id="59043"/>
              <w:bookmarkEnd w:id="59044"/>
              <w:bookmarkEnd w:id="59045"/>
              <w:bookmarkEnd w:id="59046"/>
              <w:bookmarkEnd w:id="59047"/>
              <w:bookmarkEnd w:id="59048"/>
              <w:bookmarkEnd w:id="59049"/>
              <w:bookmarkEnd w:id="59050"/>
              <w:bookmarkEnd w:id="59051"/>
              <w:bookmarkEnd w:id="59052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053" w:author="lusonghe" w:date="2020-03-05T16:30:00Z"/>
                <w:color w:val="000000"/>
                <w:sz w:val="18"/>
                <w:szCs w:val="18"/>
              </w:rPr>
              <w:pPrChange w:id="59054" w:author="lusonghe" w:date="2020-04-02T16:10:00Z">
                <w:pPr>
                  <w:widowControl/>
                  <w:textAlignment w:val="center"/>
                </w:pPr>
              </w:pPrChange>
            </w:pPr>
            <w:del w:id="5905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9056" w:name="_Toc34395585"/>
              <w:bookmarkStart w:id="59057" w:name="_Toc34404992"/>
              <w:bookmarkStart w:id="59058" w:name="_Toc34412232"/>
              <w:bookmarkStart w:id="59059" w:name="_Toc34841380"/>
              <w:bookmarkStart w:id="59060" w:name="_Toc34846777"/>
              <w:bookmarkStart w:id="59061" w:name="_Toc34852174"/>
              <w:bookmarkStart w:id="59062" w:name="_Toc36822867"/>
              <w:bookmarkStart w:id="59063" w:name="_Toc36828368"/>
              <w:bookmarkStart w:id="59064" w:name="_Toc36833869"/>
              <w:bookmarkStart w:id="59065" w:name="_Toc36839370"/>
              <w:bookmarkStart w:id="59066" w:name="_Toc36844871"/>
              <w:bookmarkStart w:id="59067" w:name="_Toc36849923"/>
              <w:bookmarkStart w:id="59068" w:name="_Toc37230877"/>
              <w:bookmarkStart w:id="59069" w:name="_Toc37337788"/>
              <w:bookmarkStart w:id="59070" w:name="_Toc37425459"/>
              <w:bookmarkStart w:id="59071" w:name="_Toc37431002"/>
              <w:bookmarkEnd w:id="59056"/>
              <w:bookmarkEnd w:id="59057"/>
              <w:bookmarkEnd w:id="59058"/>
              <w:bookmarkEnd w:id="59059"/>
              <w:bookmarkEnd w:id="59060"/>
              <w:bookmarkEnd w:id="59061"/>
              <w:bookmarkEnd w:id="59062"/>
              <w:bookmarkEnd w:id="59063"/>
              <w:bookmarkEnd w:id="59064"/>
              <w:bookmarkEnd w:id="59065"/>
              <w:bookmarkEnd w:id="59066"/>
              <w:bookmarkEnd w:id="59067"/>
              <w:bookmarkEnd w:id="59068"/>
              <w:bookmarkEnd w:id="59069"/>
              <w:bookmarkEnd w:id="59070"/>
              <w:bookmarkEnd w:id="59071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072" w:author="lusonghe" w:date="2020-03-05T16:30:00Z"/>
                <w:color w:val="000000"/>
                <w:sz w:val="18"/>
                <w:szCs w:val="18"/>
              </w:rPr>
              <w:pPrChange w:id="59073" w:author="lusonghe" w:date="2020-04-02T16:10:00Z">
                <w:pPr>
                  <w:widowControl/>
                  <w:spacing w:line="380" w:lineRule="exact"/>
                </w:pPr>
              </w:pPrChange>
            </w:pPr>
            <w:del w:id="59074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Debug UART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数据发送</w:delText>
              </w:r>
              <w:bookmarkStart w:id="59075" w:name="_Toc34395586"/>
              <w:bookmarkStart w:id="59076" w:name="_Toc34404993"/>
              <w:bookmarkStart w:id="59077" w:name="_Toc34412233"/>
              <w:bookmarkStart w:id="59078" w:name="_Toc34841381"/>
              <w:bookmarkStart w:id="59079" w:name="_Toc34846778"/>
              <w:bookmarkStart w:id="59080" w:name="_Toc34852175"/>
              <w:bookmarkStart w:id="59081" w:name="_Toc36822868"/>
              <w:bookmarkStart w:id="59082" w:name="_Toc36828369"/>
              <w:bookmarkStart w:id="59083" w:name="_Toc36833870"/>
              <w:bookmarkStart w:id="59084" w:name="_Toc36839371"/>
              <w:bookmarkStart w:id="59085" w:name="_Toc36844872"/>
              <w:bookmarkStart w:id="59086" w:name="_Toc36849924"/>
              <w:bookmarkStart w:id="59087" w:name="_Toc37230878"/>
              <w:bookmarkStart w:id="59088" w:name="_Toc37337789"/>
              <w:bookmarkStart w:id="59089" w:name="_Toc37425460"/>
              <w:bookmarkStart w:id="59090" w:name="_Toc37431003"/>
              <w:bookmarkEnd w:id="59075"/>
              <w:bookmarkEnd w:id="59076"/>
              <w:bookmarkEnd w:id="59077"/>
              <w:bookmarkEnd w:id="59078"/>
              <w:bookmarkEnd w:id="59079"/>
              <w:bookmarkEnd w:id="59080"/>
              <w:bookmarkEnd w:id="59081"/>
              <w:bookmarkEnd w:id="59082"/>
              <w:bookmarkEnd w:id="59083"/>
              <w:bookmarkEnd w:id="59084"/>
              <w:bookmarkEnd w:id="59085"/>
              <w:bookmarkEnd w:id="59086"/>
              <w:bookmarkEnd w:id="59087"/>
              <w:bookmarkEnd w:id="59088"/>
              <w:bookmarkEnd w:id="59089"/>
              <w:bookmarkEnd w:id="59090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091" w:author="lusonghe" w:date="2020-03-05T16:30:00Z"/>
                <w:color w:val="000000"/>
                <w:sz w:val="18"/>
                <w:szCs w:val="18"/>
              </w:rPr>
              <w:pPrChange w:id="59092" w:author="lusonghe" w:date="2020-04-02T16:10:00Z">
                <w:pPr/>
              </w:pPrChange>
            </w:pPr>
            <w:del w:id="5909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9094" w:name="_Toc34395587"/>
              <w:bookmarkStart w:id="59095" w:name="_Toc34404994"/>
              <w:bookmarkStart w:id="59096" w:name="_Toc34412234"/>
              <w:bookmarkStart w:id="59097" w:name="_Toc34841382"/>
              <w:bookmarkStart w:id="59098" w:name="_Toc34846779"/>
              <w:bookmarkStart w:id="59099" w:name="_Toc34852176"/>
              <w:bookmarkStart w:id="59100" w:name="_Toc36822869"/>
              <w:bookmarkStart w:id="59101" w:name="_Toc36828370"/>
              <w:bookmarkStart w:id="59102" w:name="_Toc36833871"/>
              <w:bookmarkStart w:id="59103" w:name="_Toc36839372"/>
              <w:bookmarkStart w:id="59104" w:name="_Toc36844873"/>
              <w:bookmarkStart w:id="59105" w:name="_Toc36849925"/>
              <w:bookmarkStart w:id="59106" w:name="_Toc37230879"/>
              <w:bookmarkStart w:id="59107" w:name="_Toc37337790"/>
              <w:bookmarkStart w:id="59108" w:name="_Toc37425461"/>
              <w:bookmarkStart w:id="59109" w:name="_Toc37431004"/>
              <w:bookmarkEnd w:id="59094"/>
              <w:bookmarkEnd w:id="59095"/>
              <w:bookmarkEnd w:id="59096"/>
              <w:bookmarkEnd w:id="59097"/>
              <w:bookmarkEnd w:id="59098"/>
              <w:bookmarkEnd w:id="59099"/>
              <w:bookmarkEnd w:id="59100"/>
              <w:bookmarkEnd w:id="59101"/>
              <w:bookmarkEnd w:id="59102"/>
              <w:bookmarkEnd w:id="59103"/>
              <w:bookmarkEnd w:id="59104"/>
              <w:bookmarkEnd w:id="59105"/>
              <w:bookmarkEnd w:id="59106"/>
              <w:bookmarkEnd w:id="59107"/>
              <w:bookmarkEnd w:id="59108"/>
              <w:bookmarkEnd w:id="59109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110" w:author="lusonghe" w:date="2020-03-05T16:30:00Z"/>
                <w:color w:val="000000"/>
                <w:sz w:val="18"/>
                <w:szCs w:val="18"/>
              </w:rPr>
              <w:pPrChange w:id="59111" w:author="lusonghe" w:date="2020-04-02T16:10:00Z">
                <w:pPr/>
              </w:pPrChange>
            </w:pPr>
            <w:del w:id="59112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113" w:name="_Toc34395588"/>
              <w:bookmarkStart w:id="59114" w:name="_Toc34404995"/>
              <w:bookmarkStart w:id="59115" w:name="_Toc34412235"/>
              <w:bookmarkStart w:id="59116" w:name="_Toc34841383"/>
              <w:bookmarkStart w:id="59117" w:name="_Toc34846780"/>
              <w:bookmarkStart w:id="59118" w:name="_Toc34852177"/>
              <w:bookmarkStart w:id="59119" w:name="_Toc36822870"/>
              <w:bookmarkStart w:id="59120" w:name="_Toc36828371"/>
              <w:bookmarkStart w:id="59121" w:name="_Toc36833872"/>
              <w:bookmarkStart w:id="59122" w:name="_Toc36839373"/>
              <w:bookmarkStart w:id="59123" w:name="_Toc36844874"/>
              <w:bookmarkStart w:id="59124" w:name="_Toc36849926"/>
              <w:bookmarkStart w:id="59125" w:name="_Toc37230880"/>
              <w:bookmarkStart w:id="59126" w:name="_Toc37337791"/>
              <w:bookmarkStart w:id="59127" w:name="_Toc37425462"/>
              <w:bookmarkStart w:id="59128" w:name="_Toc37431005"/>
              <w:bookmarkEnd w:id="59113"/>
              <w:bookmarkEnd w:id="59114"/>
              <w:bookmarkEnd w:id="59115"/>
              <w:bookmarkEnd w:id="59116"/>
              <w:bookmarkEnd w:id="59117"/>
              <w:bookmarkEnd w:id="59118"/>
              <w:bookmarkEnd w:id="59119"/>
              <w:bookmarkEnd w:id="59120"/>
              <w:bookmarkEnd w:id="59121"/>
              <w:bookmarkEnd w:id="59122"/>
              <w:bookmarkEnd w:id="59123"/>
              <w:bookmarkEnd w:id="59124"/>
              <w:bookmarkEnd w:id="59125"/>
              <w:bookmarkEnd w:id="59126"/>
              <w:bookmarkEnd w:id="59127"/>
              <w:bookmarkEnd w:id="59128"/>
            </w:del>
          </w:p>
        </w:tc>
        <w:bookmarkStart w:id="59129" w:name="_Toc34395589"/>
        <w:bookmarkStart w:id="59130" w:name="_Toc34404996"/>
        <w:bookmarkStart w:id="59131" w:name="_Toc34412236"/>
        <w:bookmarkStart w:id="59132" w:name="_Toc34841384"/>
        <w:bookmarkStart w:id="59133" w:name="_Toc34846781"/>
        <w:bookmarkStart w:id="59134" w:name="_Toc34852178"/>
        <w:bookmarkStart w:id="59135" w:name="_Toc36822871"/>
        <w:bookmarkStart w:id="59136" w:name="_Toc36828372"/>
        <w:bookmarkStart w:id="59137" w:name="_Toc36833873"/>
        <w:bookmarkStart w:id="59138" w:name="_Toc36839374"/>
        <w:bookmarkStart w:id="59139" w:name="_Toc36844875"/>
        <w:bookmarkStart w:id="59140" w:name="_Toc36849927"/>
        <w:bookmarkStart w:id="59141" w:name="_Toc37230881"/>
        <w:bookmarkStart w:id="59142" w:name="_Toc37337792"/>
        <w:bookmarkStart w:id="59143" w:name="_Toc37425463"/>
        <w:bookmarkStart w:id="59144" w:name="_Toc37431006"/>
        <w:bookmarkEnd w:id="59129"/>
        <w:bookmarkEnd w:id="59130"/>
        <w:bookmarkEnd w:id="59131"/>
        <w:bookmarkEnd w:id="59132"/>
        <w:bookmarkEnd w:id="59133"/>
        <w:bookmarkEnd w:id="59134"/>
        <w:bookmarkEnd w:id="59135"/>
        <w:bookmarkEnd w:id="59136"/>
        <w:bookmarkEnd w:id="59137"/>
        <w:bookmarkEnd w:id="59138"/>
        <w:bookmarkEnd w:id="59139"/>
        <w:bookmarkEnd w:id="59140"/>
        <w:bookmarkEnd w:id="59141"/>
        <w:bookmarkEnd w:id="59142"/>
        <w:bookmarkEnd w:id="59143"/>
        <w:bookmarkEnd w:id="59144"/>
      </w:tr>
      <w:tr w:rsidR="00BF4111" w:rsidRPr="008E30E2" w:rsidDel="00F67CA7" w:rsidTr="002E6C45">
        <w:trPr>
          <w:trHeight w:val="20"/>
          <w:jc w:val="center"/>
          <w:del w:id="59145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146" w:author="lusonghe" w:date="2020-03-05T16:30:00Z"/>
                <w:color w:val="000000"/>
                <w:sz w:val="18"/>
                <w:szCs w:val="18"/>
              </w:rPr>
              <w:pPrChange w:id="59147" w:author="lusonghe" w:date="2020-04-02T16:10:00Z">
                <w:pPr>
                  <w:widowControl/>
                  <w:textAlignment w:val="center"/>
                </w:pPr>
              </w:pPrChange>
            </w:pPr>
            <w:del w:id="5914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DBG_UART_RX</w:delText>
              </w:r>
              <w:bookmarkStart w:id="59149" w:name="_Toc34395590"/>
              <w:bookmarkStart w:id="59150" w:name="_Toc34404997"/>
              <w:bookmarkStart w:id="59151" w:name="_Toc34412237"/>
              <w:bookmarkStart w:id="59152" w:name="_Toc34841385"/>
              <w:bookmarkStart w:id="59153" w:name="_Toc34846782"/>
              <w:bookmarkStart w:id="59154" w:name="_Toc34852179"/>
              <w:bookmarkStart w:id="59155" w:name="_Toc36822872"/>
              <w:bookmarkStart w:id="59156" w:name="_Toc36828373"/>
              <w:bookmarkStart w:id="59157" w:name="_Toc36833874"/>
              <w:bookmarkStart w:id="59158" w:name="_Toc36839375"/>
              <w:bookmarkStart w:id="59159" w:name="_Toc36844876"/>
              <w:bookmarkStart w:id="59160" w:name="_Toc36849928"/>
              <w:bookmarkStart w:id="59161" w:name="_Toc37230882"/>
              <w:bookmarkStart w:id="59162" w:name="_Toc37337793"/>
              <w:bookmarkStart w:id="59163" w:name="_Toc37425464"/>
              <w:bookmarkStart w:id="59164" w:name="_Toc37431007"/>
              <w:bookmarkEnd w:id="59149"/>
              <w:bookmarkEnd w:id="59150"/>
              <w:bookmarkEnd w:id="59151"/>
              <w:bookmarkEnd w:id="59152"/>
              <w:bookmarkEnd w:id="59153"/>
              <w:bookmarkEnd w:id="59154"/>
              <w:bookmarkEnd w:id="59155"/>
              <w:bookmarkEnd w:id="59156"/>
              <w:bookmarkEnd w:id="59157"/>
              <w:bookmarkEnd w:id="59158"/>
              <w:bookmarkEnd w:id="59159"/>
              <w:bookmarkEnd w:id="59160"/>
              <w:bookmarkEnd w:id="59161"/>
              <w:bookmarkEnd w:id="59162"/>
              <w:bookmarkEnd w:id="59163"/>
              <w:bookmarkEnd w:id="59164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165" w:author="lusonghe" w:date="2020-03-05T16:30:00Z"/>
                <w:color w:val="000000"/>
                <w:sz w:val="18"/>
                <w:szCs w:val="18"/>
              </w:rPr>
              <w:pPrChange w:id="59166" w:author="lusonghe" w:date="2020-04-02T16:10:00Z">
                <w:pPr>
                  <w:widowControl/>
                  <w:textAlignment w:val="center"/>
                </w:pPr>
              </w:pPrChange>
            </w:pPr>
            <w:del w:id="5916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26</w:delText>
              </w:r>
              <w:bookmarkStart w:id="59168" w:name="_Toc34395591"/>
              <w:bookmarkStart w:id="59169" w:name="_Toc34404998"/>
              <w:bookmarkStart w:id="59170" w:name="_Toc34412238"/>
              <w:bookmarkStart w:id="59171" w:name="_Toc34841386"/>
              <w:bookmarkStart w:id="59172" w:name="_Toc34846783"/>
              <w:bookmarkStart w:id="59173" w:name="_Toc34852180"/>
              <w:bookmarkStart w:id="59174" w:name="_Toc36822873"/>
              <w:bookmarkStart w:id="59175" w:name="_Toc36828374"/>
              <w:bookmarkStart w:id="59176" w:name="_Toc36833875"/>
              <w:bookmarkStart w:id="59177" w:name="_Toc36839376"/>
              <w:bookmarkStart w:id="59178" w:name="_Toc36844877"/>
              <w:bookmarkStart w:id="59179" w:name="_Toc36849929"/>
              <w:bookmarkStart w:id="59180" w:name="_Toc37230883"/>
              <w:bookmarkStart w:id="59181" w:name="_Toc37337794"/>
              <w:bookmarkStart w:id="59182" w:name="_Toc37425465"/>
              <w:bookmarkStart w:id="59183" w:name="_Toc37431008"/>
              <w:bookmarkEnd w:id="59168"/>
              <w:bookmarkEnd w:id="59169"/>
              <w:bookmarkEnd w:id="59170"/>
              <w:bookmarkEnd w:id="59171"/>
              <w:bookmarkEnd w:id="59172"/>
              <w:bookmarkEnd w:id="59173"/>
              <w:bookmarkEnd w:id="59174"/>
              <w:bookmarkEnd w:id="59175"/>
              <w:bookmarkEnd w:id="59176"/>
              <w:bookmarkEnd w:id="59177"/>
              <w:bookmarkEnd w:id="59178"/>
              <w:bookmarkEnd w:id="59179"/>
              <w:bookmarkEnd w:id="59180"/>
              <w:bookmarkEnd w:id="59181"/>
              <w:bookmarkEnd w:id="59182"/>
              <w:bookmarkEnd w:id="59183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184" w:author="lusonghe" w:date="2020-03-05T16:30:00Z"/>
                <w:color w:val="000000"/>
                <w:sz w:val="18"/>
                <w:szCs w:val="18"/>
              </w:rPr>
              <w:pPrChange w:id="59185" w:author="lusonghe" w:date="2020-04-02T16:10:00Z">
                <w:pPr>
                  <w:widowControl/>
                  <w:textAlignment w:val="center"/>
                </w:pPr>
              </w:pPrChange>
            </w:pPr>
            <w:del w:id="5918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9187" w:name="_Toc34395592"/>
              <w:bookmarkStart w:id="59188" w:name="_Toc34404999"/>
              <w:bookmarkStart w:id="59189" w:name="_Toc34412239"/>
              <w:bookmarkStart w:id="59190" w:name="_Toc34841387"/>
              <w:bookmarkStart w:id="59191" w:name="_Toc34846784"/>
              <w:bookmarkStart w:id="59192" w:name="_Toc34852181"/>
              <w:bookmarkStart w:id="59193" w:name="_Toc36822874"/>
              <w:bookmarkStart w:id="59194" w:name="_Toc36828375"/>
              <w:bookmarkStart w:id="59195" w:name="_Toc36833876"/>
              <w:bookmarkStart w:id="59196" w:name="_Toc36839377"/>
              <w:bookmarkStart w:id="59197" w:name="_Toc36844878"/>
              <w:bookmarkStart w:id="59198" w:name="_Toc36849930"/>
              <w:bookmarkStart w:id="59199" w:name="_Toc37230884"/>
              <w:bookmarkStart w:id="59200" w:name="_Toc37337795"/>
              <w:bookmarkStart w:id="59201" w:name="_Toc37425466"/>
              <w:bookmarkStart w:id="59202" w:name="_Toc37431009"/>
              <w:bookmarkEnd w:id="59187"/>
              <w:bookmarkEnd w:id="59188"/>
              <w:bookmarkEnd w:id="59189"/>
              <w:bookmarkEnd w:id="59190"/>
              <w:bookmarkEnd w:id="59191"/>
              <w:bookmarkEnd w:id="59192"/>
              <w:bookmarkEnd w:id="59193"/>
              <w:bookmarkEnd w:id="59194"/>
              <w:bookmarkEnd w:id="59195"/>
              <w:bookmarkEnd w:id="59196"/>
              <w:bookmarkEnd w:id="59197"/>
              <w:bookmarkEnd w:id="59198"/>
              <w:bookmarkEnd w:id="59199"/>
              <w:bookmarkEnd w:id="59200"/>
              <w:bookmarkEnd w:id="59201"/>
              <w:bookmarkEnd w:id="59202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203" w:author="lusonghe" w:date="2020-03-05T16:30:00Z"/>
                <w:color w:val="000000"/>
                <w:sz w:val="18"/>
                <w:szCs w:val="18"/>
              </w:rPr>
              <w:pPrChange w:id="59204" w:author="lusonghe" w:date="2020-04-02T16:10:00Z">
                <w:pPr>
                  <w:widowControl/>
                  <w:spacing w:line="380" w:lineRule="exact"/>
                </w:pPr>
              </w:pPrChange>
            </w:pPr>
            <w:del w:id="59205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Debug UART 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数据接收</w:delText>
              </w:r>
              <w:bookmarkStart w:id="59206" w:name="_Toc34395593"/>
              <w:bookmarkStart w:id="59207" w:name="_Toc34405000"/>
              <w:bookmarkStart w:id="59208" w:name="_Toc34412240"/>
              <w:bookmarkStart w:id="59209" w:name="_Toc34841388"/>
              <w:bookmarkStart w:id="59210" w:name="_Toc34846785"/>
              <w:bookmarkStart w:id="59211" w:name="_Toc34852182"/>
              <w:bookmarkStart w:id="59212" w:name="_Toc36822875"/>
              <w:bookmarkStart w:id="59213" w:name="_Toc36828376"/>
              <w:bookmarkStart w:id="59214" w:name="_Toc36833877"/>
              <w:bookmarkStart w:id="59215" w:name="_Toc36839378"/>
              <w:bookmarkStart w:id="59216" w:name="_Toc36844879"/>
              <w:bookmarkStart w:id="59217" w:name="_Toc36849931"/>
              <w:bookmarkStart w:id="59218" w:name="_Toc37230885"/>
              <w:bookmarkStart w:id="59219" w:name="_Toc37337796"/>
              <w:bookmarkStart w:id="59220" w:name="_Toc37425467"/>
              <w:bookmarkStart w:id="59221" w:name="_Toc37431010"/>
              <w:bookmarkEnd w:id="59206"/>
              <w:bookmarkEnd w:id="59207"/>
              <w:bookmarkEnd w:id="59208"/>
              <w:bookmarkEnd w:id="59209"/>
              <w:bookmarkEnd w:id="59210"/>
              <w:bookmarkEnd w:id="59211"/>
              <w:bookmarkEnd w:id="59212"/>
              <w:bookmarkEnd w:id="59213"/>
              <w:bookmarkEnd w:id="59214"/>
              <w:bookmarkEnd w:id="59215"/>
              <w:bookmarkEnd w:id="59216"/>
              <w:bookmarkEnd w:id="59217"/>
              <w:bookmarkEnd w:id="59218"/>
              <w:bookmarkEnd w:id="59219"/>
              <w:bookmarkEnd w:id="59220"/>
              <w:bookmarkEnd w:id="59221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222" w:author="lusonghe" w:date="2020-03-05T16:30:00Z"/>
                <w:color w:val="000000"/>
                <w:sz w:val="18"/>
                <w:szCs w:val="18"/>
              </w:rPr>
              <w:pPrChange w:id="59223" w:author="lusonghe" w:date="2020-04-02T16:10:00Z">
                <w:pPr/>
              </w:pPrChange>
            </w:pPr>
            <w:del w:id="59224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59225" w:name="_Toc34395594"/>
              <w:bookmarkStart w:id="59226" w:name="_Toc34405001"/>
              <w:bookmarkStart w:id="59227" w:name="_Toc34412241"/>
              <w:bookmarkStart w:id="59228" w:name="_Toc34841389"/>
              <w:bookmarkStart w:id="59229" w:name="_Toc34846786"/>
              <w:bookmarkStart w:id="59230" w:name="_Toc34852183"/>
              <w:bookmarkStart w:id="59231" w:name="_Toc36822876"/>
              <w:bookmarkStart w:id="59232" w:name="_Toc36828377"/>
              <w:bookmarkStart w:id="59233" w:name="_Toc36833878"/>
              <w:bookmarkStart w:id="59234" w:name="_Toc36839379"/>
              <w:bookmarkStart w:id="59235" w:name="_Toc36844880"/>
              <w:bookmarkStart w:id="59236" w:name="_Toc36849932"/>
              <w:bookmarkStart w:id="59237" w:name="_Toc37230886"/>
              <w:bookmarkStart w:id="59238" w:name="_Toc37337797"/>
              <w:bookmarkStart w:id="59239" w:name="_Toc37425468"/>
              <w:bookmarkStart w:id="59240" w:name="_Toc37431011"/>
              <w:bookmarkEnd w:id="59225"/>
              <w:bookmarkEnd w:id="59226"/>
              <w:bookmarkEnd w:id="59227"/>
              <w:bookmarkEnd w:id="59228"/>
              <w:bookmarkEnd w:id="59229"/>
              <w:bookmarkEnd w:id="59230"/>
              <w:bookmarkEnd w:id="59231"/>
              <w:bookmarkEnd w:id="59232"/>
              <w:bookmarkEnd w:id="59233"/>
              <w:bookmarkEnd w:id="59234"/>
              <w:bookmarkEnd w:id="59235"/>
              <w:bookmarkEnd w:id="59236"/>
              <w:bookmarkEnd w:id="59237"/>
              <w:bookmarkEnd w:id="59238"/>
              <w:bookmarkEnd w:id="59239"/>
              <w:bookmarkEnd w:id="59240"/>
            </w:del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241" w:author="lusonghe" w:date="2020-03-05T16:30:00Z"/>
                <w:color w:val="000000"/>
                <w:sz w:val="18"/>
                <w:szCs w:val="18"/>
              </w:rPr>
              <w:pPrChange w:id="59242" w:author="lusonghe" w:date="2020-04-02T16:10:00Z">
                <w:pPr/>
              </w:pPrChange>
            </w:pPr>
            <w:del w:id="5924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244" w:name="_Toc34395595"/>
              <w:bookmarkStart w:id="59245" w:name="_Toc34405002"/>
              <w:bookmarkStart w:id="59246" w:name="_Toc34412242"/>
              <w:bookmarkStart w:id="59247" w:name="_Toc34841390"/>
              <w:bookmarkStart w:id="59248" w:name="_Toc34846787"/>
              <w:bookmarkStart w:id="59249" w:name="_Toc34852184"/>
              <w:bookmarkStart w:id="59250" w:name="_Toc36822877"/>
              <w:bookmarkStart w:id="59251" w:name="_Toc36828378"/>
              <w:bookmarkStart w:id="59252" w:name="_Toc36833879"/>
              <w:bookmarkStart w:id="59253" w:name="_Toc36839380"/>
              <w:bookmarkStart w:id="59254" w:name="_Toc36844881"/>
              <w:bookmarkStart w:id="59255" w:name="_Toc36849933"/>
              <w:bookmarkStart w:id="59256" w:name="_Toc37230887"/>
              <w:bookmarkStart w:id="59257" w:name="_Toc37337798"/>
              <w:bookmarkStart w:id="59258" w:name="_Toc37425469"/>
              <w:bookmarkStart w:id="59259" w:name="_Toc37431012"/>
              <w:bookmarkEnd w:id="59244"/>
              <w:bookmarkEnd w:id="59245"/>
              <w:bookmarkEnd w:id="59246"/>
              <w:bookmarkEnd w:id="59247"/>
              <w:bookmarkEnd w:id="59248"/>
              <w:bookmarkEnd w:id="59249"/>
              <w:bookmarkEnd w:id="59250"/>
              <w:bookmarkEnd w:id="59251"/>
              <w:bookmarkEnd w:id="59252"/>
              <w:bookmarkEnd w:id="59253"/>
              <w:bookmarkEnd w:id="59254"/>
              <w:bookmarkEnd w:id="59255"/>
              <w:bookmarkEnd w:id="59256"/>
              <w:bookmarkEnd w:id="59257"/>
              <w:bookmarkEnd w:id="59258"/>
              <w:bookmarkEnd w:id="59259"/>
            </w:del>
          </w:p>
        </w:tc>
        <w:bookmarkStart w:id="59260" w:name="_Toc34395596"/>
        <w:bookmarkStart w:id="59261" w:name="_Toc34405003"/>
        <w:bookmarkStart w:id="59262" w:name="_Toc34412243"/>
        <w:bookmarkStart w:id="59263" w:name="_Toc34841391"/>
        <w:bookmarkStart w:id="59264" w:name="_Toc34846788"/>
        <w:bookmarkStart w:id="59265" w:name="_Toc34852185"/>
        <w:bookmarkStart w:id="59266" w:name="_Toc36822878"/>
        <w:bookmarkStart w:id="59267" w:name="_Toc36828379"/>
        <w:bookmarkStart w:id="59268" w:name="_Toc36833880"/>
        <w:bookmarkStart w:id="59269" w:name="_Toc36839381"/>
        <w:bookmarkStart w:id="59270" w:name="_Toc36844882"/>
        <w:bookmarkStart w:id="59271" w:name="_Toc36849934"/>
        <w:bookmarkStart w:id="59272" w:name="_Toc37230888"/>
        <w:bookmarkStart w:id="59273" w:name="_Toc37337799"/>
        <w:bookmarkStart w:id="59274" w:name="_Toc37425470"/>
        <w:bookmarkStart w:id="59275" w:name="_Toc37431013"/>
        <w:bookmarkEnd w:id="59260"/>
        <w:bookmarkEnd w:id="59261"/>
        <w:bookmarkEnd w:id="59262"/>
        <w:bookmarkEnd w:id="59263"/>
        <w:bookmarkEnd w:id="59264"/>
        <w:bookmarkEnd w:id="59265"/>
        <w:bookmarkEnd w:id="59266"/>
        <w:bookmarkEnd w:id="59267"/>
        <w:bookmarkEnd w:id="59268"/>
        <w:bookmarkEnd w:id="59269"/>
        <w:bookmarkEnd w:id="59270"/>
        <w:bookmarkEnd w:id="59271"/>
        <w:bookmarkEnd w:id="59272"/>
        <w:bookmarkEnd w:id="59273"/>
        <w:bookmarkEnd w:id="59274"/>
        <w:bookmarkEnd w:id="59275"/>
      </w:tr>
      <w:tr w:rsidR="00BF4111" w:rsidRPr="008E30E2" w:rsidDel="00F67CA7" w:rsidTr="002E6C45">
        <w:trPr>
          <w:trHeight w:val="20"/>
          <w:jc w:val="center"/>
          <w:del w:id="5927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277" w:author="lusonghe" w:date="2020-03-05T16:30:00Z"/>
                <w:color w:val="000000"/>
                <w:sz w:val="18"/>
                <w:szCs w:val="18"/>
              </w:rPr>
              <w:pPrChange w:id="59278" w:author="lusonghe" w:date="2020-04-02T16:10:00Z">
                <w:pPr>
                  <w:widowControl/>
                  <w:textAlignment w:val="center"/>
                </w:pPr>
              </w:pPrChange>
            </w:pPr>
            <w:del w:id="5927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CLK_OUT</w:delText>
              </w:r>
              <w:bookmarkStart w:id="59280" w:name="_Toc34395597"/>
              <w:bookmarkStart w:id="59281" w:name="_Toc34405004"/>
              <w:bookmarkStart w:id="59282" w:name="_Toc34412244"/>
              <w:bookmarkStart w:id="59283" w:name="_Toc34841392"/>
              <w:bookmarkStart w:id="59284" w:name="_Toc34846789"/>
              <w:bookmarkStart w:id="59285" w:name="_Toc34852186"/>
              <w:bookmarkStart w:id="59286" w:name="_Toc36822879"/>
              <w:bookmarkStart w:id="59287" w:name="_Toc36828380"/>
              <w:bookmarkStart w:id="59288" w:name="_Toc36833881"/>
              <w:bookmarkStart w:id="59289" w:name="_Toc36839382"/>
              <w:bookmarkStart w:id="59290" w:name="_Toc36844883"/>
              <w:bookmarkStart w:id="59291" w:name="_Toc36849935"/>
              <w:bookmarkStart w:id="59292" w:name="_Toc37230889"/>
              <w:bookmarkStart w:id="59293" w:name="_Toc37337800"/>
              <w:bookmarkStart w:id="59294" w:name="_Toc37425471"/>
              <w:bookmarkStart w:id="59295" w:name="_Toc37431014"/>
              <w:bookmarkEnd w:id="59280"/>
              <w:bookmarkEnd w:id="59281"/>
              <w:bookmarkEnd w:id="59282"/>
              <w:bookmarkEnd w:id="59283"/>
              <w:bookmarkEnd w:id="59284"/>
              <w:bookmarkEnd w:id="59285"/>
              <w:bookmarkEnd w:id="59286"/>
              <w:bookmarkEnd w:id="59287"/>
              <w:bookmarkEnd w:id="59288"/>
              <w:bookmarkEnd w:id="59289"/>
              <w:bookmarkEnd w:id="59290"/>
              <w:bookmarkEnd w:id="59291"/>
              <w:bookmarkEnd w:id="59292"/>
              <w:bookmarkEnd w:id="59293"/>
              <w:bookmarkEnd w:id="59294"/>
              <w:bookmarkEnd w:id="5929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296" w:author="lusonghe" w:date="2020-03-05T16:30:00Z"/>
                <w:color w:val="000000"/>
                <w:sz w:val="18"/>
                <w:szCs w:val="18"/>
              </w:rPr>
              <w:pPrChange w:id="59297" w:author="lusonghe" w:date="2020-04-02T16:10:00Z">
                <w:pPr>
                  <w:widowControl/>
                  <w:textAlignment w:val="center"/>
                </w:pPr>
              </w:pPrChange>
            </w:pPr>
            <w:del w:id="5929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59299" w:name="_Toc34395598"/>
              <w:bookmarkStart w:id="59300" w:name="_Toc34405005"/>
              <w:bookmarkStart w:id="59301" w:name="_Toc34412245"/>
              <w:bookmarkStart w:id="59302" w:name="_Toc34841393"/>
              <w:bookmarkStart w:id="59303" w:name="_Toc34846790"/>
              <w:bookmarkStart w:id="59304" w:name="_Toc34852187"/>
              <w:bookmarkStart w:id="59305" w:name="_Toc36822880"/>
              <w:bookmarkStart w:id="59306" w:name="_Toc36828381"/>
              <w:bookmarkStart w:id="59307" w:name="_Toc36833882"/>
              <w:bookmarkStart w:id="59308" w:name="_Toc36839383"/>
              <w:bookmarkStart w:id="59309" w:name="_Toc36844884"/>
              <w:bookmarkStart w:id="59310" w:name="_Toc36849936"/>
              <w:bookmarkStart w:id="59311" w:name="_Toc37230890"/>
              <w:bookmarkStart w:id="59312" w:name="_Toc37337801"/>
              <w:bookmarkStart w:id="59313" w:name="_Toc37425472"/>
              <w:bookmarkStart w:id="59314" w:name="_Toc37431015"/>
              <w:bookmarkEnd w:id="59299"/>
              <w:bookmarkEnd w:id="59300"/>
              <w:bookmarkEnd w:id="59301"/>
              <w:bookmarkEnd w:id="59302"/>
              <w:bookmarkEnd w:id="59303"/>
              <w:bookmarkEnd w:id="59304"/>
              <w:bookmarkEnd w:id="59305"/>
              <w:bookmarkEnd w:id="59306"/>
              <w:bookmarkEnd w:id="59307"/>
              <w:bookmarkEnd w:id="59308"/>
              <w:bookmarkEnd w:id="59309"/>
              <w:bookmarkEnd w:id="59310"/>
              <w:bookmarkEnd w:id="59311"/>
              <w:bookmarkEnd w:id="59312"/>
              <w:bookmarkEnd w:id="59313"/>
              <w:bookmarkEnd w:id="5931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315" w:author="lusonghe" w:date="2020-03-05T16:30:00Z"/>
                <w:color w:val="000000"/>
                <w:sz w:val="18"/>
                <w:szCs w:val="18"/>
              </w:rPr>
              <w:pPrChange w:id="59316" w:author="lusonghe" w:date="2020-04-02T16:10:00Z">
                <w:pPr>
                  <w:widowControl/>
                  <w:textAlignment w:val="center"/>
                </w:pPr>
              </w:pPrChange>
            </w:pPr>
            <w:del w:id="5931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9318" w:name="_Toc34395599"/>
              <w:bookmarkStart w:id="59319" w:name="_Toc34405006"/>
              <w:bookmarkStart w:id="59320" w:name="_Toc34412246"/>
              <w:bookmarkStart w:id="59321" w:name="_Toc34841394"/>
              <w:bookmarkStart w:id="59322" w:name="_Toc34846791"/>
              <w:bookmarkStart w:id="59323" w:name="_Toc34852188"/>
              <w:bookmarkStart w:id="59324" w:name="_Toc36822881"/>
              <w:bookmarkStart w:id="59325" w:name="_Toc36828382"/>
              <w:bookmarkStart w:id="59326" w:name="_Toc36833883"/>
              <w:bookmarkStart w:id="59327" w:name="_Toc36839384"/>
              <w:bookmarkStart w:id="59328" w:name="_Toc36844885"/>
              <w:bookmarkStart w:id="59329" w:name="_Toc36849937"/>
              <w:bookmarkStart w:id="59330" w:name="_Toc37230891"/>
              <w:bookmarkStart w:id="59331" w:name="_Toc37337802"/>
              <w:bookmarkStart w:id="59332" w:name="_Toc37425473"/>
              <w:bookmarkStart w:id="59333" w:name="_Toc37431016"/>
              <w:bookmarkEnd w:id="59318"/>
              <w:bookmarkEnd w:id="59319"/>
              <w:bookmarkEnd w:id="59320"/>
              <w:bookmarkEnd w:id="59321"/>
              <w:bookmarkEnd w:id="59322"/>
              <w:bookmarkEnd w:id="59323"/>
              <w:bookmarkEnd w:id="59324"/>
              <w:bookmarkEnd w:id="59325"/>
              <w:bookmarkEnd w:id="59326"/>
              <w:bookmarkEnd w:id="59327"/>
              <w:bookmarkEnd w:id="59328"/>
              <w:bookmarkEnd w:id="59329"/>
              <w:bookmarkEnd w:id="59330"/>
              <w:bookmarkEnd w:id="59331"/>
              <w:bookmarkEnd w:id="59332"/>
              <w:bookmarkEnd w:id="5933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334" w:author="lusonghe" w:date="2020-03-05T16:30:00Z"/>
                <w:color w:val="000000"/>
                <w:sz w:val="18"/>
                <w:szCs w:val="18"/>
              </w:rPr>
              <w:pPrChange w:id="59335" w:author="lusonghe" w:date="2020-04-02T16:10:00Z">
                <w:pPr>
                  <w:widowControl/>
                  <w:spacing w:line="380" w:lineRule="exact"/>
                </w:pPr>
              </w:pPrChange>
            </w:pPr>
            <w:del w:id="5933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38.4 MHz 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时钟输出</w:delText>
              </w:r>
              <w:bookmarkStart w:id="59337" w:name="_Toc34395600"/>
              <w:bookmarkStart w:id="59338" w:name="_Toc34405007"/>
              <w:bookmarkStart w:id="59339" w:name="_Toc34412247"/>
              <w:bookmarkStart w:id="59340" w:name="_Toc34841395"/>
              <w:bookmarkStart w:id="59341" w:name="_Toc34846792"/>
              <w:bookmarkStart w:id="59342" w:name="_Toc34852189"/>
              <w:bookmarkStart w:id="59343" w:name="_Toc36822882"/>
              <w:bookmarkStart w:id="59344" w:name="_Toc36828383"/>
              <w:bookmarkStart w:id="59345" w:name="_Toc36833884"/>
              <w:bookmarkStart w:id="59346" w:name="_Toc36839385"/>
              <w:bookmarkStart w:id="59347" w:name="_Toc36844886"/>
              <w:bookmarkStart w:id="59348" w:name="_Toc36849938"/>
              <w:bookmarkStart w:id="59349" w:name="_Toc37230892"/>
              <w:bookmarkStart w:id="59350" w:name="_Toc37337803"/>
              <w:bookmarkStart w:id="59351" w:name="_Toc37425474"/>
              <w:bookmarkStart w:id="59352" w:name="_Toc37431017"/>
              <w:bookmarkEnd w:id="59337"/>
              <w:bookmarkEnd w:id="59338"/>
              <w:bookmarkEnd w:id="59339"/>
              <w:bookmarkEnd w:id="59340"/>
              <w:bookmarkEnd w:id="59341"/>
              <w:bookmarkEnd w:id="59342"/>
              <w:bookmarkEnd w:id="59343"/>
              <w:bookmarkEnd w:id="59344"/>
              <w:bookmarkEnd w:id="59345"/>
              <w:bookmarkEnd w:id="59346"/>
              <w:bookmarkEnd w:id="59347"/>
              <w:bookmarkEnd w:id="59348"/>
              <w:bookmarkEnd w:id="59349"/>
              <w:bookmarkEnd w:id="59350"/>
              <w:bookmarkEnd w:id="59351"/>
              <w:bookmarkEnd w:id="5935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9353" w:author="lusonghe" w:date="2020-03-05T16:30:00Z"/>
                <w:color w:val="000000"/>
                <w:sz w:val="18"/>
                <w:szCs w:val="18"/>
              </w:rPr>
              <w:pPrChange w:id="5935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9355" w:name="_Toc34395601"/>
            <w:bookmarkStart w:id="59356" w:name="_Toc34405008"/>
            <w:bookmarkStart w:id="59357" w:name="_Toc34412248"/>
            <w:bookmarkStart w:id="59358" w:name="_Toc34841396"/>
            <w:bookmarkStart w:id="59359" w:name="_Toc34846793"/>
            <w:bookmarkStart w:id="59360" w:name="_Toc34852190"/>
            <w:bookmarkStart w:id="59361" w:name="_Toc36822883"/>
            <w:bookmarkStart w:id="59362" w:name="_Toc36828384"/>
            <w:bookmarkStart w:id="59363" w:name="_Toc36833885"/>
            <w:bookmarkStart w:id="59364" w:name="_Toc36839386"/>
            <w:bookmarkStart w:id="59365" w:name="_Toc36844887"/>
            <w:bookmarkStart w:id="59366" w:name="_Toc36849939"/>
            <w:bookmarkStart w:id="59367" w:name="_Toc37230893"/>
            <w:bookmarkStart w:id="59368" w:name="_Toc37337804"/>
            <w:bookmarkStart w:id="59369" w:name="_Toc37425475"/>
            <w:bookmarkStart w:id="59370" w:name="_Toc37431018"/>
            <w:bookmarkEnd w:id="59355"/>
            <w:bookmarkEnd w:id="59356"/>
            <w:bookmarkEnd w:id="59357"/>
            <w:bookmarkEnd w:id="59358"/>
            <w:bookmarkEnd w:id="59359"/>
            <w:bookmarkEnd w:id="59360"/>
            <w:bookmarkEnd w:id="59361"/>
            <w:bookmarkEnd w:id="59362"/>
            <w:bookmarkEnd w:id="59363"/>
            <w:bookmarkEnd w:id="59364"/>
            <w:bookmarkEnd w:id="59365"/>
            <w:bookmarkEnd w:id="59366"/>
            <w:bookmarkEnd w:id="59367"/>
            <w:bookmarkEnd w:id="59368"/>
            <w:bookmarkEnd w:id="59369"/>
            <w:bookmarkEnd w:id="5937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371" w:author="lusonghe" w:date="2020-03-05T16:30:00Z"/>
                <w:color w:val="000000"/>
                <w:sz w:val="18"/>
                <w:szCs w:val="18"/>
              </w:rPr>
              <w:pPrChange w:id="59372" w:author="lusonghe" w:date="2020-04-02T16:10:00Z">
                <w:pPr/>
              </w:pPrChange>
            </w:pPr>
            <w:del w:id="5937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374" w:name="_Toc34395602"/>
              <w:bookmarkStart w:id="59375" w:name="_Toc34405009"/>
              <w:bookmarkStart w:id="59376" w:name="_Toc34412249"/>
              <w:bookmarkStart w:id="59377" w:name="_Toc34841397"/>
              <w:bookmarkStart w:id="59378" w:name="_Toc34846794"/>
              <w:bookmarkStart w:id="59379" w:name="_Toc34852191"/>
              <w:bookmarkStart w:id="59380" w:name="_Toc36822884"/>
              <w:bookmarkStart w:id="59381" w:name="_Toc36828385"/>
              <w:bookmarkStart w:id="59382" w:name="_Toc36833886"/>
              <w:bookmarkStart w:id="59383" w:name="_Toc36839387"/>
              <w:bookmarkStart w:id="59384" w:name="_Toc36844888"/>
              <w:bookmarkStart w:id="59385" w:name="_Toc36849940"/>
              <w:bookmarkStart w:id="59386" w:name="_Toc37230894"/>
              <w:bookmarkStart w:id="59387" w:name="_Toc37337805"/>
              <w:bookmarkStart w:id="59388" w:name="_Toc37425476"/>
              <w:bookmarkStart w:id="59389" w:name="_Toc37431019"/>
              <w:bookmarkEnd w:id="59374"/>
              <w:bookmarkEnd w:id="59375"/>
              <w:bookmarkEnd w:id="59376"/>
              <w:bookmarkEnd w:id="59377"/>
              <w:bookmarkEnd w:id="59378"/>
              <w:bookmarkEnd w:id="59379"/>
              <w:bookmarkEnd w:id="59380"/>
              <w:bookmarkEnd w:id="59381"/>
              <w:bookmarkEnd w:id="59382"/>
              <w:bookmarkEnd w:id="59383"/>
              <w:bookmarkEnd w:id="59384"/>
              <w:bookmarkEnd w:id="59385"/>
              <w:bookmarkEnd w:id="59386"/>
              <w:bookmarkEnd w:id="59387"/>
              <w:bookmarkEnd w:id="59388"/>
              <w:bookmarkEnd w:id="59389"/>
            </w:del>
          </w:p>
        </w:tc>
        <w:bookmarkStart w:id="59390" w:name="_Toc34395603"/>
        <w:bookmarkStart w:id="59391" w:name="_Toc34405010"/>
        <w:bookmarkStart w:id="59392" w:name="_Toc34412250"/>
        <w:bookmarkStart w:id="59393" w:name="_Toc34841398"/>
        <w:bookmarkStart w:id="59394" w:name="_Toc34846795"/>
        <w:bookmarkStart w:id="59395" w:name="_Toc34852192"/>
        <w:bookmarkStart w:id="59396" w:name="_Toc36822885"/>
        <w:bookmarkStart w:id="59397" w:name="_Toc36828386"/>
        <w:bookmarkStart w:id="59398" w:name="_Toc36833887"/>
        <w:bookmarkStart w:id="59399" w:name="_Toc36839388"/>
        <w:bookmarkStart w:id="59400" w:name="_Toc36844889"/>
        <w:bookmarkStart w:id="59401" w:name="_Toc36849941"/>
        <w:bookmarkStart w:id="59402" w:name="_Toc37230895"/>
        <w:bookmarkStart w:id="59403" w:name="_Toc37337806"/>
        <w:bookmarkStart w:id="59404" w:name="_Toc37425477"/>
        <w:bookmarkStart w:id="59405" w:name="_Toc37431020"/>
        <w:bookmarkEnd w:id="59390"/>
        <w:bookmarkEnd w:id="59391"/>
        <w:bookmarkEnd w:id="59392"/>
        <w:bookmarkEnd w:id="59393"/>
        <w:bookmarkEnd w:id="59394"/>
        <w:bookmarkEnd w:id="59395"/>
        <w:bookmarkEnd w:id="59396"/>
        <w:bookmarkEnd w:id="59397"/>
        <w:bookmarkEnd w:id="59398"/>
        <w:bookmarkEnd w:id="59399"/>
        <w:bookmarkEnd w:id="59400"/>
        <w:bookmarkEnd w:id="59401"/>
        <w:bookmarkEnd w:id="59402"/>
        <w:bookmarkEnd w:id="59403"/>
        <w:bookmarkEnd w:id="59404"/>
        <w:bookmarkEnd w:id="59405"/>
      </w:tr>
      <w:tr w:rsidR="00BF4111" w:rsidRPr="008E30E2" w:rsidDel="00F67CA7" w:rsidTr="002E6C45">
        <w:trPr>
          <w:trHeight w:val="20"/>
          <w:jc w:val="center"/>
          <w:del w:id="5940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407" w:author="lusonghe" w:date="2020-03-05T16:30:00Z"/>
                <w:color w:val="000000"/>
                <w:sz w:val="18"/>
                <w:szCs w:val="18"/>
              </w:rPr>
              <w:pPrChange w:id="59408" w:author="lusonghe" w:date="2020-04-02T16:10:00Z">
                <w:pPr>
                  <w:widowControl/>
                  <w:textAlignment w:val="center"/>
                </w:pPr>
              </w:pPrChange>
            </w:pPr>
            <w:del w:id="5940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LEEP_CLK</w:delText>
              </w:r>
              <w:bookmarkStart w:id="59410" w:name="_Toc34395604"/>
              <w:bookmarkStart w:id="59411" w:name="_Toc34405011"/>
              <w:bookmarkStart w:id="59412" w:name="_Toc34412251"/>
              <w:bookmarkStart w:id="59413" w:name="_Toc34841399"/>
              <w:bookmarkStart w:id="59414" w:name="_Toc34846796"/>
              <w:bookmarkStart w:id="59415" w:name="_Toc34852193"/>
              <w:bookmarkStart w:id="59416" w:name="_Toc36822886"/>
              <w:bookmarkStart w:id="59417" w:name="_Toc36828387"/>
              <w:bookmarkStart w:id="59418" w:name="_Toc36833888"/>
              <w:bookmarkStart w:id="59419" w:name="_Toc36839389"/>
              <w:bookmarkStart w:id="59420" w:name="_Toc36844890"/>
              <w:bookmarkStart w:id="59421" w:name="_Toc36849942"/>
              <w:bookmarkStart w:id="59422" w:name="_Toc37230896"/>
              <w:bookmarkStart w:id="59423" w:name="_Toc37337807"/>
              <w:bookmarkStart w:id="59424" w:name="_Toc37425478"/>
              <w:bookmarkStart w:id="59425" w:name="_Toc37431021"/>
              <w:bookmarkEnd w:id="59410"/>
              <w:bookmarkEnd w:id="59411"/>
              <w:bookmarkEnd w:id="59412"/>
              <w:bookmarkEnd w:id="59413"/>
              <w:bookmarkEnd w:id="59414"/>
              <w:bookmarkEnd w:id="59415"/>
              <w:bookmarkEnd w:id="59416"/>
              <w:bookmarkEnd w:id="59417"/>
              <w:bookmarkEnd w:id="59418"/>
              <w:bookmarkEnd w:id="59419"/>
              <w:bookmarkEnd w:id="59420"/>
              <w:bookmarkEnd w:id="59421"/>
              <w:bookmarkEnd w:id="59422"/>
              <w:bookmarkEnd w:id="59423"/>
              <w:bookmarkEnd w:id="59424"/>
              <w:bookmarkEnd w:id="5942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426" w:author="lusonghe" w:date="2020-03-05T16:30:00Z"/>
                <w:color w:val="000000"/>
                <w:sz w:val="18"/>
                <w:szCs w:val="18"/>
              </w:rPr>
              <w:pPrChange w:id="59427" w:author="lusonghe" w:date="2020-04-02T16:10:00Z">
                <w:pPr>
                  <w:widowControl/>
                  <w:textAlignment w:val="center"/>
                </w:pPr>
              </w:pPrChange>
            </w:pPr>
            <w:del w:id="5942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265</w:delText>
              </w:r>
              <w:bookmarkStart w:id="59429" w:name="_Toc34395605"/>
              <w:bookmarkStart w:id="59430" w:name="_Toc34405012"/>
              <w:bookmarkStart w:id="59431" w:name="_Toc34412252"/>
              <w:bookmarkStart w:id="59432" w:name="_Toc34841400"/>
              <w:bookmarkStart w:id="59433" w:name="_Toc34846797"/>
              <w:bookmarkStart w:id="59434" w:name="_Toc34852194"/>
              <w:bookmarkStart w:id="59435" w:name="_Toc36822887"/>
              <w:bookmarkStart w:id="59436" w:name="_Toc36828388"/>
              <w:bookmarkStart w:id="59437" w:name="_Toc36833889"/>
              <w:bookmarkStart w:id="59438" w:name="_Toc36839390"/>
              <w:bookmarkStart w:id="59439" w:name="_Toc36844891"/>
              <w:bookmarkStart w:id="59440" w:name="_Toc36849943"/>
              <w:bookmarkStart w:id="59441" w:name="_Toc37230897"/>
              <w:bookmarkStart w:id="59442" w:name="_Toc37337808"/>
              <w:bookmarkStart w:id="59443" w:name="_Toc37425479"/>
              <w:bookmarkStart w:id="59444" w:name="_Toc37431022"/>
              <w:bookmarkEnd w:id="59429"/>
              <w:bookmarkEnd w:id="59430"/>
              <w:bookmarkEnd w:id="59431"/>
              <w:bookmarkEnd w:id="59432"/>
              <w:bookmarkEnd w:id="59433"/>
              <w:bookmarkEnd w:id="59434"/>
              <w:bookmarkEnd w:id="59435"/>
              <w:bookmarkEnd w:id="59436"/>
              <w:bookmarkEnd w:id="59437"/>
              <w:bookmarkEnd w:id="59438"/>
              <w:bookmarkEnd w:id="59439"/>
              <w:bookmarkEnd w:id="59440"/>
              <w:bookmarkEnd w:id="59441"/>
              <w:bookmarkEnd w:id="59442"/>
              <w:bookmarkEnd w:id="59443"/>
              <w:bookmarkEnd w:id="5944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445" w:author="lusonghe" w:date="2020-03-05T16:30:00Z"/>
                <w:color w:val="000000"/>
                <w:sz w:val="18"/>
                <w:szCs w:val="18"/>
              </w:rPr>
              <w:pPrChange w:id="59446" w:author="lusonghe" w:date="2020-04-02T16:10:00Z">
                <w:pPr>
                  <w:widowControl/>
                  <w:textAlignment w:val="center"/>
                </w:pPr>
              </w:pPrChange>
            </w:pPr>
            <w:del w:id="5944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模拟输出</w:delText>
              </w:r>
              <w:bookmarkStart w:id="59448" w:name="_Toc34395606"/>
              <w:bookmarkStart w:id="59449" w:name="_Toc34405013"/>
              <w:bookmarkStart w:id="59450" w:name="_Toc34412253"/>
              <w:bookmarkStart w:id="59451" w:name="_Toc34841401"/>
              <w:bookmarkStart w:id="59452" w:name="_Toc34846798"/>
              <w:bookmarkStart w:id="59453" w:name="_Toc34852195"/>
              <w:bookmarkStart w:id="59454" w:name="_Toc36822888"/>
              <w:bookmarkStart w:id="59455" w:name="_Toc36828389"/>
              <w:bookmarkStart w:id="59456" w:name="_Toc36833890"/>
              <w:bookmarkStart w:id="59457" w:name="_Toc36839391"/>
              <w:bookmarkStart w:id="59458" w:name="_Toc36844892"/>
              <w:bookmarkStart w:id="59459" w:name="_Toc36849944"/>
              <w:bookmarkStart w:id="59460" w:name="_Toc37230898"/>
              <w:bookmarkStart w:id="59461" w:name="_Toc37337809"/>
              <w:bookmarkStart w:id="59462" w:name="_Toc37425480"/>
              <w:bookmarkStart w:id="59463" w:name="_Toc37431023"/>
              <w:bookmarkEnd w:id="59448"/>
              <w:bookmarkEnd w:id="59449"/>
              <w:bookmarkEnd w:id="59450"/>
              <w:bookmarkEnd w:id="59451"/>
              <w:bookmarkEnd w:id="59452"/>
              <w:bookmarkEnd w:id="59453"/>
              <w:bookmarkEnd w:id="59454"/>
              <w:bookmarkEnd w:id="59455"/>
              <w:bookmarkEnd w:id="59456"/>
              <w:bookmarkEnd w:id="59457"/>
              <w:bookmarkEnd w:id="59458"/>
              <w:bookmarkEnd w:id="59459"/>
              <w:bookmarkEnd w:id="59460"/>
              <w:bookmarkEnd w:id="59461"/>
              <w:bookmarkEnd w:id="59462"/>
              <w:bookmarkEnd w:id="5946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464" w:author="lusonghe" w:date="2020-03-05T16:30:00Z"/>
                <w:color w:val="000000"/>
                <w:sz w:val="18"/>
                <w:szCs w:val="18"/>
              </w:rPr>
              <w:pPrChange w:id="59465" w:author="lusonghe" w:date="2020-04-02T16:10:00Z">
                <w:pPr>
                  <w:widowControl/>
                  <w:spacing w:line="380" w:lineRule="exact"/>
                </w:pPr>
              </w:pPrChange>
            </w:pPr>
            <w:del w:id="5946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 xml:space="preserve">32 kHz 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睡眠时钟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输出</w:delText>
              </w:r>
              <w:bookmarkStart w:id="59467" w:name="_Toc34395607"/>
              <w:bookmarkStart w:id="59468" w:name="_Toc34405014"/>
              <w:bookmarkStart w:id="59469" w:name="_Toc34412254"/>
              <w:bookmarkStart w:id="59470" w:name="_Toc34841402"/>
              <w:bookmarkStart w:id="59471" w:name="_Toc34846799"/>
              <w:bookmarkStart w:id="59472" w:name="_Toc34852196"/>
              <w:bookmarkStart w:id="59473" w:name="_Toc36822889"/>
              <w:bookmarkStart w:id="59474" w:name="_Toc36828390"/>
              <w:bookmarkStart w:id="59475" w:name="_Toc36833891"/>
              <w:bookmarkStart w:id="59476" w:name="_Toc36839392"/>
              <w:bookmarkStart w:id="59477" w:name="_Toc36844893"/>
              <w:bookmarkStart w:id="59478" w:name="_Toc36849945"/>
              <w:bookmarkStart w:id="59479" w:name="_Toc37230899"/>
              <w:bookmarkStart w:id="59480" w:name="_Toc37337810"/>
              <w:bookmarkStart w:id="59481" w:name="_Toc37425481"/>
              <w:bookmarkStart w:id="59482" w:name="_Toc37431024"/>
              <w:bookmarkEnd w:id="59467"/>
              <w:bookmarkEnd w:id="59468"/>
              <w:bookmarkEnd w:id="59469"/>
              <w:bookmarkEnd w:id="59470"/>
              <w:bookmarkEnd w:id="59471"/>
              <w:bookmarkEnd w:id="59472"/>
              <w:bookmarkEnd w:id="59473"/>
              <w:bookmarkEnd w:id="59474"/>
              <w:bookmarkEnd w:id="59475"/>
              <w:bookmarkEnd w:id="59476"/>
              <w:bookmarkEnd w:id="59477"/>
              <w:bookmarkEnd w:id="59478"/>
              <w:bookmarkEnd w:id="59479"/>
              <w:bookmarkEnd w:id="59480"/>
              <w:bookmarkEnd w:id="59481"/>
              <w:bookmarkEnd w:id="5948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9483" w:author="lusonghe" w:date="2020-03-05T16:30:00Z"/>
                <w:color w:val="000000"/>
                <w:sz w:val="18"/>
                <w:szCs w:val="18"/>
              </w:rPr>
              <w:pPrChange w:id="5948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9485" w:name="_Toc34395608"/>
            <w:bookmarkStart w:id="59486" w:name="_Toc34405015"/>
            <w:bookmarkStart w:id="59487" w:name="_Toc34412255"/>
            <w:bookmarkStart w:id="59488" w:name="_Toc34841403"/>
            <w:bookmarkStart w:id="59489" w:name="_Toc34846800"/>
            <w:bookmarkStart w:id="59490" w:name="_Toc34852197"/>
            <w:bookmarkStart w:id="59491" w:name="_Toc36822890"/>
            <w:bookmarkStart w:id="59492" w:name="_Toc36828391"/>
            <w:bookmarkStart w:id="59493" w:name="_Toc36833892"/>
            <w:bookmarkStart w:id="59494" w:name="_Toc36839393"/>
            <w:bookmarkStart w:id="59495" w:name="_Toc36844894"/>
            <w:bookmarkStart w:id="59496" w:name="_Toc36849946"/>
            <w:bookmarkStart w:id="59497" w:name="_Toc37230900"/>
            <w:bookmarkStart w:id="59498" w:name="_Toc37337811"/>
            <w:bookmarkStart w:id="59499" w:name="_Toc37425482"/>
            <w:bookmarkStart w:id="59500" w:name="_Toc37431025"/>
            <w:bookmarkEnd w:id="59485"/>
            <w:bookmarkEnd w:id="59486"/>
            <w:bookmarkEnd w:id="59487"/>
            <w:bookmarkEnd w:id="59488"/>
            <w:bookmarkEnd w:id="59489"/>
            <w:bookmarkEnd w:id="59490"/>
            <w:bookmarkEnd w:id="59491"/>
            <w:bookmarkEnd w:id="59492"/>
            <w:bookmarkEnd w:id="59493"/>
            <w:bookmarkEnd w:id="59494"/>
            <w:bookmarkEnd w:id="59495"/>
            <w:bookmarkEnd w:id="59496"/>
            <w:bookmarkEnd w:id="59497"/>
            <w:bookmarkEnd w:id="59498"/>
            <w:bookmarkEnd w:id="59499"/>
            <w:bookmarkEnd w:id="5950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501" w:author="lusonghe" w:date="2020-03-05T16:30:00Z"/>
                <w:color w:val="000000"/>
                <w:sz w:val="18"/>
                <w:szCs w:val="18"/>
              </w:rPr>
              <w:pPrChange w:id="59502" w:author="lusonghe" w:date="2020-04-02T16:10:00Z">
                <w:pPr/>
              </w:pPrChange>
            </w:pPr>
            <w:del w:id="5950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504" w:name="_Toc34395609"/>
              <w:bookmarkStart w:id="59505" w:name="_Toc34405016"/>
              <w:bookmarkStart w:id="59506" w:name="_Toc34412256"/>
              <w:bookmarkStart w:id="59507" w:name="_Toc34841404"/>
              <w:bookmarkStart w:id="59508" w:name="_Toc34846801"/>
              <w:bookmarkStart w:id="59509" w:name="_Toc34852198"/>
              <w:bookmarkStart w:id="59510" w:name="_Toc36822891"/>
              <w:bookmarkStart w:id="59511" w:name="_Toc36828392"/>
              <w:bookmarkStart w:id="59512" w:name="_Toc36833893"/>
              <w:bookmarkStart w:id="59513" w:name="_Toc36839394"/>
              <w:bookmarkStart w:id="59514" w:name="_Toc36844895"/>
              <w:bookmarkStart w:id="59515" w:name="_Toc36849947"/>
              <w:bookmarkStart w:id="59516" w:name="_Toc37230901"/>
              <w:bookmarkStart w:id="59517" w:name="_Toc37337812"/>
              <w:bookmarkStart w:id="59518" w:name="_Toc37425483"/>
              <w:bookmarkStart w:id="59519" w:name="_Toc37431026"/>
              <w:bookmarkEnd w:id="59504"/>
              <w:bookmarkEnd w:id="59505"/>
              <w:bookmarkEnd w:id="59506"/>
              <w:bookmarkEnd w:id="59507"/>
              <w:bookmarkEnd w:id="59508"/>
              <w:bookmarkEnd w:id="59509"/>
              <w:bookmarkEnd w:id="59510"/>
              <w:bookmarkEnd w:id="59511"/>
              <w:bookmarkEnd w:id="59512"/>
              <w:bookmarkEnd w:id="59513"/>
              <w:bookmarkEnd w:id="59514"/>
              <w:bookmarkEnd w:id="59515"/>
              <w:bookmarkEnd w:id="59516"/>
              <w:bookmarkEnd w:id="59517"/>
              <w:bookmarkEnd w:id="59518"/>
              <w:bookmarkEnd w:id="59519"/>
            </w:del>
          </w:p>
        </w:tc>
        <w:bookmarkStart w:id="59520" w:name="_Toc34395610"/>
        <w:bookmarkStart w:id="59521" w:name="_Toc34405017"/>
        <w:bookmarkStart w:id="59522" w:name="_Toc34412257"/>
        <w:bookmarkStart w:id="59523" w:name="_Toc34841405"/>
        <w:bookmarkStart w:id="59524" w:name="_Toc34846802"/>
        <w:bookmarkStart w:id="59525" w:name="_Toc34852199"/>
        <w:bookmarkStart w:id="59526" w:name="_Toc36822892"/>
        <w:bookmarkStart w:id="59527" w:name="_Toc36828393"/>
        <w:bookmarkStart w:id="59528" w:name="_Toc36833894"/>
        <w:bookmarkStart w:id="59529" w:name="_Toc36839395"/>
        <w:bookmarkStart w:id="59530" w:name="_Toc36844896"/>
        <w:bookmarkStart w:id="59531" w:name="_Toc36849948"/>
        <w:bookmarkStart w:id="59532" w:name="_Toc37230902"/>
        <w:bookmarkStart w:id="59533" w:name="_Toc37337813"/>
        <w:bookmarkStart w:id="59534" w:name="_Toc37425484"/>
        <w:bookmarkStart w:id="59535" w:name="_Toc37431027"/>
        <w:bookmarkEnd w:id="59520"/>
        <w:bookmarkEnd w:id="59521"/>
        <w:bookmarkEnd w:id="59522"/>
        <w:bookmarkEnd w:id="59523"/>
        <w:bookmarkEnd w:id="59524"/>
        <w:bookmarkEnd w:id="59525"/>
        <w:bookmarkEnd w:id="59526"/>
        <w:bookmarkEnd w:id="59527"/>
        <w:bookmarkEnd w:id="59528"/>
        <w:bookmarkEnd w:id="59529"/>
        <w:bookmarkEnd w:id="59530"/>
        <w:bookmarkEnd w:id="59531"/>
        <w:bookmarkEnd w:id="59532"/>
        <w:bookmarkEnd w:id="59533"/>
        <w:bookmarkEnd w:id="59534"/>
        <w:bookmarkEnd w:id="59535"/>
      </w:tr>
      <w:tr w:rsidR="00BF4111" w:rsidRPr="008E30E2" w:rsidDel="00F67CA7" w:rsidTr="002E6C45">
        <w:trPr>
          <w:trHeight w:val="20"/>
          <w:jc w:val="center"/>
          <w:del w:id="5953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537" w:author="lusonghe" w:date="2020-03-05T16:30:00Z"/>
                <w:color w:val="000000"/>
                <w:sz w:val="18"/>
                <w:szCs w:val="18"/>
              </w:rPr>
              <w:pPrChange w:id="59538" w:author="lusonghe" w:date="2020-04-02T16:10:00Z">
                <w:pPr>
                  <w:widowControl/>
                  <w:textAlignment w:val="center"/>
                </w:pPr>
              </w:pPrChange>
            </w:pPr>
            <w:del w:id="5953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M_OUT</w:delText>
              </w:r>
              <w:bookmarkStart w:id="59540" w:name="_Toc34395611"/>
              <w:bookmarkStart w:id="59541" w:name="_Toc34405018"/>
              <w:bookmarkStart w:id="59542" w:name="_Toc34412258"/>
              <w:bookmarkStart w:id="59543" w:name="_Toc34841406"/>
              <w:bookmarkStart w:id="59544" w:name="_Toc34846803"/>
              <w:bookmarkStart w:id="59545" w:name="_Toc34852200"/>
              <w:bookmarkStart w:id="59546" w:name="_Toc36822893"/>
              <w:bookmarkStart w:id="59547" w:name="_Toc36828394"/>
              <w:bookmarkStart w:id="59548" w:name="_Toc36833895"/>
              <w:bookmarkStart w:id="59549" w:name="_Toc36839396"/>
              <w:bookmarkStart w:id="59550" w:name="_Toc36844897"/>
              <w:bookmarkStart w:id="59551" w:name="_Toc36849949"/>
              <w:bookmarkStart w:id="59552" w:name="_Toc37230903"/>
              <w:bookmarkStart w:id="59553" w:name="_Toc37337814"/>
              <w:bookmarkStart w:id="59554" w:name="_Toc37425485"/>
              <w:bookmarkStart w:id="59555" w:name="_Toc37431028"/>
              <w:bookmarkEnd w:id="59540"/>
              <w:bookmarkEnd w:id="59541"/>
              <w:bookmarkEnd w:id="59542"/>
              <w:bookmarkEnd w:id="59543"/>
              <w:bookmarkEnd w:id="59544"/>
              <w:bookmarkEnd w:id="59545"/>
              <w:bookmarkEnd w:id="59546"/>
              <w:bookmarkEnd w:id="59547"/>
              <w:bookmarkEnd w:id="59548"/>
              <w:bookmarkEnd w:id="59549"/>
              <w:bookmarkEnd w:id="59550"/>
              <w:bookmarkEnd w:id="59551"/>
              <w:bookmarkEnd w:id="59552"/>
              <w:bookmarkEnd w:id="59553"/>
              <w:bookmarkEnd w:id="59554"/>
              <w:bookmarkEnd w:id="5955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556" w:author="lusonghe" w:date="2020-03-05T16:30:00Z"/>
                <w:color w:val="000000"/>
                <w:sz w:val="18"/>
                <w:szCs w:val="18"/>
              </w:rPr>
              <w:pPrChange w:id="59557" w:author="lusonghe" w:date="2020-04-02T16:10:00Z">
                <w:pPr>
                  <w:widowControl/>
                  <w:textAlignment w:val="center"/>
                </w:pPr>
              </w:pPrChange>
            </w:pPr>
            <w:del w:id="5955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3</w:delText>
              </w:r>
              <w:bookmarkStart w:id="59559" w:name="_Toc34395612"/>
              <w:bookmarkStart w:id="59560" w:name="_Toc34405019"/>
              <w:bookmarkStart w:id="59561" w:name="_Toc34412259"/>
              <w:bookmarkStart w:id="59562" w:name="_Toc34841407"/>
              <w:bookmarkStart w:id="59563" w:name="_Toc34846804"/>
              <w:bookmarkStart w:id="59564" w:name="_Toc34852201"/>
              <w:bookmarkStart w:id="59565" w:name="_Toc36822894"/>
              <w:bookmarkStart w:id="59566" w:name="_Toc36828395"/>
              <w:bookmarkStart w:id="59567" w:name="_Toc36833896"/>
              <w:bookmarkStart w:id="59568" w:name="_Toc36839397"/>
              <w:bookmarkStart w:id="59569" w:name="_Toc36844898"/>
              <w:bookmarkStart w:id="59570" w:name="_Toc36849950"/>
              <w:bookmarkStart w:id="59571" w:name="_Toc37230904"/>
              <w:bookmarkStart w:id="59572" w:name="_Toc37337815"/>
              <w:bookmarkStart w:id="59573" w:name="_Toc37425486"/>
              <w:bookmarkStart w:id="59574" w:name="_Toc37431029"/>
              <w:bookmarkEnd w:id="59559"/>
              <w:bookmarkEnd w:id="59560"/>
              <w:bookmarkEnd w:id="59561"/>
              <w:bookmarkEnd w:id="59562"/>
              <w:bookmarkEnd w:id="59563"/>
              <w:bookmarkEnd w:id="59564"/>
              <w:bookmarkEnd w:id="59565"/>
              <w:bookmarkEnd w:id="59566"/>
              <w:bookmarkEnd w:id="59567"/>
              <w:bookmarkEnd w:id="59568"/>
              <w:bookmarkEnd w:id="59569"/>
              <w:bookmarkEnd w:id="59570"/>
              <w:bookmarkEnd w:id="59571"/>
              <w:bookmarkEnd w:id="59572"/>
              <w:bookmarkEnd w:id="59573"/>
              <w:bookmarkEnd w:id="5957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575" w:author="lusonghe" w:date="2020-03-05T16:30:00Z"/>
                <w:color w:val="000000"/>
                <w:sz w:val="18"/>
                <w:szCs w:val="18"/>
              </w:rPr>
              <w:pPrChange w:id="59576" w:author="lusonghe" w:date="2020-04-02T16:10:00Z">
                <w:pPr>
                  <w:widowControl/>
                  <w:textAlignment w:val="center"/>
                </w:pPr>
              </w:pPrChange>
            </w:pPr>
            <w:del w:id="5957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9578" w:name="_Toc34395613"/>
              <w:bookmarkStart w:id="59579" w:name="_Toc34405020"/>
              <w:bookmarkStart w:id="59580" w:name="_Toc34412260"/>
              <w:bookmarkStart w:id="59581" w:name="_Toc34841408"/>
              <w:bookmarkStart w:id="59582" w:name="_Toc34846805"/>
              <w:bookmarkStart w:id="59583" w:name="_Toc34852202"/>
              <w:bookmarkStart w:id="59584" w:name="_Toc36822895"/>
              <w:bookmarkStart w:id="59585" w:name="_Toc36828396"/>
              <w:bookmarkStart w:id="59586" w:name="_Toc36833897"/>
              <w:bookmarkStart w:id="59587" w:name="_Toc36839398"/>
              <w:bookmarkStart w:id="59588" w:name="_Toc36844899"/>
              <w:bookmarkStart w:id="59589" w:name="_Toc36849951"/>
              <w:bookmarkStart w:id="59590" w:name="_Toc37230905"/>
              <w:bookmarkStart w:id="59591" w:name="_Toc37337816"/>
              <w:bookmarkStart w:id="59592" w:name="_Toc37425487"/>
              <w:bookmarkStart w:id="59593" w:name="_Toc37431030"/>
              <w:bookmarkEnd w:id="59578"/>
              <w:bookmarkEnd w:id="59579"/>
              <w:bookmarkEnd w:id="59580"/>
              <w:bookmarkEnd w:id="59581"/>
              <w:bookmarkEnd w:id="59582"/>
              <w:bookmarkEnd w:id="59583"/>
              <w:bookmarkEnd w:id="59584"/>
              <w:bookmarkEnd w:id="59585"/>
              <w:bookmarkEnd w:id="59586"/>
              <w:bookmarkEnd w:id="59587"/>
              <w:bookmarkEnd w:id="59588"/>
              <w:bookmarkEnd w:id="59589"/>
              <w:bookmarkEnd w:id="59590"/>
              <w:bookmarkEnd w:id="59591"/>
              <w:bookmarkEnd w:id="59592"/>
              <w:bookmarkEnd w:id="5959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594" w:author="lusonghe" w:date="2020-03-05T16:30:00Z"/>
                <w:color w:val="000000"/>
                <w:sz w:val="18"/>
                <w:szCs w:val="18"/>
              </w:rPr>
              <w:pPrChange w:id="59595" w:author="lusonghe" w:date="2020-04-02T16:10:00Z">
                <w:pPr>
                  <w:widowControl/>
                  <w:spacing w:line="380" w:lineRule="exact"/>
                </w:pPr>
              </w:pPrChange>
            </w:pPr>
            <w:del w:id="5959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9597" w:name="_Toc34395614"/>
              <w:bookmarkStart w:id="59598" w:name="_Toc34405021"/>
              <w:bookmarkStart w:id="59599" w:name="_Toc34412261"/>
              <w:bookmarkStart w:id="59600" w:name="_Toc34841409"/>
              <w:bookmarkStart w:id="59601" w:name="_Toc34846806"/>
              <w:bookmarkStart w:id="59602" w:name="_Toc34852203"/>
              <w:bookmarkStart w:id="59603" w:name="_Toc36822896"/>
              <w:bookmarkStart w:id="59604" w:name="_Toc36828397"/>
              <w:bookmarkStart w:id="59605" w:name="_Toc36833898"/>
              <w:bookmarkStart w:id="59606" w:name="_Toc36839399"/>
              <w:bookmarkStart w:id="59607" w:name="_Toc36844900"/>
              <w:bookmarkStart w:id="59608" w:name="_Toc36849952"/>
              <w:bookmarkStart w:id="59609" w:name="_Toc37230906"/>
              <w:bookmarkStart w:id="59610" w:name="_Toc37337817"/>
              <w:bookmarkStart w:id="59611" w:name="_Toc37425488"/>
              <w:bookmarkStart w:id="59612" w:name="_Toc37431031"/>
              <w:bookmarkEnd w:id="59597"/>
              <w:bookmarkEnd w:id="59598"/>
              <w:bookmarkEnd w:id="59599"/>
              <w:bookmarkEnd w:id="59600"/>
              <w:bookmarkEnd w:id="59601"/>
              <w:bookmarkEnd w:id="59602"/>
              <w:bookmarkEnd w:id="59603"/>
              <w:bookmarkEnd w:id="59604"/>
              <w:bookmarkEnd w:id="59605"/>
              <w:bookmarkEnd w:id="59606"/>
              <w:bookmarkEnd w:id="59607"/>
              <w:bookmarkEnd w:id="59608"/>
              <w:bookmarkEnd w:id="59609"/>
              <w:bookmarkEnd w:id="59610"/>
              <w:bookmarkEnd w:id="59611"/>
              <w:bookmarkEnd w:id="5961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9613" w:author="lusonghe" w:date="2020-03-05T16:30:00Z"/>
                <w:color w:val="000000"/>
                <w:sz w:val="18"/>
                <w:szCs w:val="18"/>
              </w:rPr>
              <w:pPrChange w:id="5961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9615" w:name="_Toc34395615"/>
            <w:bookmarkStart w:id="59616" w:name="_Toc34405022"/>
            <w:bookmarkStart w:id="59617" w:name="_Toc34412262"/>
            <w:bookmarkStart w:id="59618" w:name="_Toc34841410"/>
            <w:bookmarkStart w:id="59619" w:name="_Toc34846807"/>
            <w:bookmarkStart w:id="59620" w:name="_Toc34852204"/>
            <w:bookmarkStart w:id="59621" w:name="_Toc36822897"/>
            <w:bookmarkStart w:id="59622" w:name="_Toc36828398"/>
            <w:bookmarkStart w:id="59623" w:name="_Toc36833899"/>
            <w:bookmarkStart w:id="59624" w:name="_Toc36839400"/>
            <w:bookmarkStart w:id="59625" w:name="_Toc36844901"/>
            <w:bookmarkStart w:id="59626" w:name="_Toc36849953"/>
            <w:bookmarkStart w:id="59627" w:name="_Toc37230907"/>
            <w:bookmarkStart w:id="59628" w:name="_Toc37337818"/>
            <w:bookmarkStart w:id="59629" w:name="_Toc37425489"/>
            <w:bookmarkStart w:id="59630" w:name="_Toc37431032"/>
            <w:bookmarkEnd w:id="59615"/>
            <w:bookmarkEnd w:id="59616"/>
            <w:bookmarkEnd w:id="59617"/>
            <w:bookmarkEnd w:id="59618"/>
            <w:bookmarkEnd w:id="59619"/>
            <w:bookmarkEnd w:id="59620"/>
            <w:bookmarkEnd w:id="59621"/>
            <w:bookmarkEnd w:id="59622"/>
            <w:bookmarkEnd w:id="59623"/>
            <w:bookmarkEnd w:id="59624"/>
            <w:bookmarkEnd w:id="59625"/>
            <w:bookmarkEnd w:id="59626"/>
            <w:bookmarkEnd w:id="59627"/>
            <w:bookmarkEnd w:id="59628"/>
            <w:bookmarkEnd w:id="59629"/>
            <w:bookmarkEnd w:id="5963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631" w:author="lusonghe" w:date="2020-03-05T16:30:00Z"/>
                <w:color w:val="000000"/>
                <w:sz w:val="18"/>
                <w:szCs w:val="18"/>
              </w:rPr>
              <w:pPrChange w:id="59632" w:author="lusonghe" w:date="2020-04-02T16:10:00Z">
                <w:pPr/>
              </w:pPrChange>
            </w:pPr>
            <w:del w:id="5963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634" w:name="_Toc34395616"/>
              <w:bookmarkStart w:id="59635" w:name="_Toc34405023"/>
              <w:bookmarkStart w:id="59636" w:name="_Toc34412263"/>
              <w:bookmarkStart w:id="59637" w:name="_Toc34841411"/>
              <w:bookmarkStart w:id="59638" w:name="_Toc34846808"/>
              <w:bookmarkStart w:id="59639" w:name="_Toc34852205"/>
              <w:bookmarkStart w:id="59640" w:name="_Toc36822898"/>
              <w:bookmarkStart w:id="59641" w:name="_Toc36828399"/>
              <w:bookmarkStart w:id="59642" w:name="_Toc36833900"/>
              <w:bookmarkStart w:id="59643" w:name="_Toc36839401"/>
              <w:bookmarkStart w:id="59644" w:name="_Toc36844902"/>
              <w:bookmarkStart w:id="59645" w:name="_Toc36849954"/>
              <w:bookmarkStart w:id="59646" w:name="_Toc37230908"/>
              <w:bookmarkStart w:id="59647" w:name="_Toc37337819"/>
              <w:bookmarkStart w:id="59648" w:name="_Toc37425490"/>
              <w:bookmarkStart w:id="59649" w:name="_Toc37431033"/>
              <w:bookmarkEnd w:id="59634"/>
              <w:bookmarkEnd w:id="59635"/>
              <w:bookmarkEnd w:id="59636"/>
              <w:bookmarkEnd w:id="59637"/>
              <w:bookmarkEnd w:id="59638"/>
              <w:bookmarkEnd w:id="59639"/>
              <w:bookmarkEnd w:id="59640"/>
              <w:bookmarkEnd w:id="59641"/>
              <w:bookmarkEnd w:id="59642"/>
              <w:bookmarkEnd w:id="59643"/>
              <w:bookmarkEnd w:id="59644"/>
              <w:bookmarkEnd w:id="59645"/>
              <w:bookmarkEnd w:id="59646"/>
              <w:bookmarkEnd w:id="59647"/>
              <w:bookmarkEnd w:id="59648"/>
              <w:bookmarkEnd w:id="59649"/>
            </w:del>
          </w:p>
        </w:tc>
        <w:bookmarkStart w:id="59650" w:name="_Toc34395617"/>
        <w:bookmarkStart w:id="59651" w:name="_Toc34405024"/>
        <w:bookmarkStart w:id="59652" w:name="_Toc34412264"/>
        <w:bookmarkStart w:id="59653" w:name="_Toc34841412"/>
        <w:bookmarkStart w:id="59654" w:name="_Toc34846809"/>
        <w:bookmarkStart w:id="59655" w:name="_Toc34852206"/>
        <w:bookmarkStart w:id="59656" w:name="_Toc36822899"/>
        <w:bookmarkStart w:id="59657" w:name="_Toc36828400"/>
        <w:bookmarkStart w:id="59658" w:name="_Toc36833901"/>
        <w:bookmarkStart w:id="59659" w:name="_Toc36839402"/>
        <w:bookmarkStart w:id="59660" w:name="_Toc36844903"/>
        <w:bookmarkStart w:id="59661" w:name="_Toc36849955"/>
        <w:bookmarkStart w:id="59662" w:name="_Toc37230909"/>
        <w:bookmarkStart w:id="59663" w:name="_Toc37337820"/>
        <w:bookmarkStart w:id="59664" w:name="_Toc37425491"/>
        <w:bookmarkStart w:id="59665" w:name="_Toc37431034"/>
        <w:bookmarkEnd w:id="59650"/>
        <w:bookmarkEnd w:id="59651"/>
        <w:bookmarkEnd w:id="59652"/>
        <w:bookmarkEnd w:id="59653"/>
        <w:bookmarkEnd w:id="59654"/>
        <w:bookmarkEnd w:id="59655"/>
        <w:bookmarkEnd w:id="59656"/>
        <w:bookmarkEnd w:id="59657"/>
        <w:bookmarkEnd w:id="59658"/>
        <w:bookmarkEnd w:id="59659"/>
        <w:bookmarkEnd w:id="59660"/>
        <w:bookmarkEnd w:id="59661"/>
        <w:bookmarkEnd w:id="59662"/>
        <w:bookmarkEnd w:id="59663"/>
        <w:bookmarkEnd w:id="59664"/>
        <w:bookmarkEnd w:id="59665"/>
      </w:tr>
      <w:tr w:rsidR="00BF4111" w:rsidRPr="008E30E2" w:rsidDel="00F67CA7" w:rsidTr="002E6C45">
        <w:trPr>
          <w:trHeight w:val="20"/>
          <w:jc w:val="center"/>
          <w:del w:id="5966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667" w:author="lusonghe" w:date="2020-03-05T16:30:00Z"/>
                <w:color w:val="000000"/>
                <w:sz w:val="18"/>
                <w:szCs w:val="18"/>
              </w:rPr>
              <w:pPrChange w:id="59668" w:author="lusonghe" w:date="2020-04-02T16:10:00Z">
                <w:pPr>
                  <w:widowControl/>
                  <w:textAlignment w:val="center"/>
                </w:pPr>
              </w:pPrChange>
            </w:pPr>
            <w:del w:id="5966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M_IN</w:delText>
              </w:r>
              <w:bookmarkStart w:id="59670" w:name="_Toc34395618"/>
              <w:bookmarkStart w:id="59671" w:name="_Toc34405025"/>
              <w:bookmarkStart w:id="59672" w:name="_Toc34412265"/>
              <w:bookmarkStart w:id="59673" w:name="_Toc34841413"/>
              <w:bookmarkStart w:id="59674" w:name="_Toc34846810"/>
              <w:bookmarkStart w:id="59675" w:name="_Toc34852207"/>
              <w:bookmarkStart w:id="59676" w:name="_Toc36822900"/>
              <w:bookmarkStart w:id="59677" w:name="_Toc36828401"/>
              <w:bookmarkStart w:id="59678" w:name="_Toc36833902"/>
              <w:bookmarkStart w:id="59679" w:name="_Toc36839403"/>
              <w:bookmarkStart w:id="59680" w:name="_Toc36844904"/>
              <w:bookmarkStart w:id="59681" w:name="_Toc36849956"/>
              <w:bookmarkStart w:id="59682" w:name="_Toc37230910"/>
              <w:bookmarkStart w:id="59683" w:name="_Toc37337821"/>
              <w:bookmarkStart w:id="59684" w:name="_Toc37425492"/>
              <w:bookmarkStart w:id="59685" w:name="_Toc37431035"/>
              <w:bookmarkEnd w:id="59670"/>
              <w:bookmarkEnd w:id="59671"/>
              <w:bookmarkEnd w:id="59672"/>
              <w:bookmarkEnd w:id="59673"/>
              <w:bookmarkEnd w:id="59674"/>
              <w:bookmarkEnd w:id="59675"/>
              <w:bookmarkEnd w:id="59676"/>
              <w:bookmarkEnd w:id="59677"/>
              <w:bookmarkEnd w:id="59678"/>
              <w:bookmarkEnd w:id="59679"/>
              <w:bookmarkEnd w:id="59680"/>
              <w:bookmarkEnd w:id="59681"/>
              <w:bookmarkEnd w:id="59682"/>
              <w:bookmarkEnd w:id="59683"/>
              <w:bookmarkEnd w:id="59684"/>
              <w:bookmarkEnd w:id="5968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686" w:author="lusonghe" w:date="2020-03-05T16:30:00Z"/>
                <w:color w:val="000000"/>
                <w:sz w:val="18"/>
                <w:szCs w:val="18"/>
              </w:rPr>
              <w:pPrChange w:id="59687" w:author="lusonghe" w:date="2020-04-02T16:10:00Z">
                <w:pPr>
                  <w:widowControl/>
                  <w:textAlignment w:val="center"/>
                </w:pPr>
              </w:pPrChange>
            </w:pPr>
            <w:del w:id="5968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4</w:delText>
              </w:r>
              <w:bookmarkStart w:id="59689" w:name="_Toc34395619"/>
              <w:bookmarkStart w:id="59690" w:name="_Toc34405026"/>
              <w:bookmarkStart w:id="59691" w:name="_Toc34412266"/>
              <w:bookmarkStart w:id="59692" w:name="_Toc34841414"/>
              <w:bookmarkStart w:id="59693" w:name="_Toc34846811"/>
              <w:bookmarkStart w:id="59694" w:name="_Toc34852208"/>
              <w:bookmarkStart w:id="59695" w:name="_Toc36822901"/>
              <w:bookmarkStart w:id="59696" w:name="_Toc36828402"/>
              <w:bookmarkStart w:id="59697" w:name="_Toc36833903"/>
              <w:bookmarkStart w:id="59698" w:name="_Toc36839404"/>
              <w:bookmarkStart w:id="59699" w:name="_Toc36844905"/>
              <w:bookmarkStart w:id="59700" w:name="_Toc36849957"/>
              <w:bookmarkStart w:id="59701" w:name="_Toc37230911"/>
              <w:bookmarkStart w:id="59702" w:name="_Toc37337822"/>
              <w:bookmarkStart w:id="59703" w:name="_Toc37425493"/>
              <w:bookmarkStart w:id="59704" w:name="_Toc37431036"/>
              <w:bookmarkEnd w:id="59689"/>
              <w:bookmarkEnd w:id="59690"/>
              <w:bookmarkEnd w:id="59691"/>
              <w:bookmarkEnd w:id="59692"/>
              <w:bookmarkEnd w:id="59693"/>
              <w:bookmarkEnd w:id="59694"/>
              <w:bookmarkEnd w:id="59695"/>
              <w:bookmarkEnd w:id="59696"/>
              <w:bookmarkEnd w:id="59697"/>
              <w:bookmarkEnd w:id="59698"/>
              <w:bookmarkEnd w:id="59699"/>
              <w:bookmarkEnd w:id="59700"/>
              <w:bookmarkEnd w:id="59701"/>
              <w:bookmarkEnd w:id="59702"/>
              <w:bookmarkEnd w:id="59703"/>
              <w:bookmarkEnd w:id="5970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705" w:author="lusonghe" w:date="2020-03-05T16:30:00Z"/>
                <w:color w:val="000000"/>
                <w:sz w:val="18"/>
                <w:szCs w:val="18"/>
              </w:rPr>
              <w:pPrChange w:id="59706" w:author="lusonghe" w:date="2020-04-02T16:10:00Z">
                <w:pPr>
                  <w:widowControl/>
                  <w:textAlignment w:val="center"/>
                </w:pPr>
              </w:pPrChange>
            </w:pPr>
            <w:del w:id="5970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59708" w:name="_Toc34395620"/>
              <w:bookmarkStart w:id="59709" w:name="_Toc34405027"/>
              <w:bookmarkStart w:id="59710" w:name="_Toc34412267"/>
              <w:bookmarkStart w:id="59711" w:name="_Toc34841415"/>
              <w:bookmarkStart w:id="59712" w:name="_Toc34846812"/>
              <w:bookmarkStart w:id="59713" w:name="_Toc34852209"/>
              <w:bookmarkStart w:id="59714" w:name="_Toc36822902"/>
              <w:bookmarkStart w:id="59715" w:name="_Toc36828403"/>
              <w:bookmarkStart w:id="59716" w:name="_Toc36833904"/>
              <w:bookmarkStart w:id="59717" w:name="_Toc36839405"/>
              <w:bookmarkStart w:id="59718" w:name="_Toc36844906"/>
              <w:bookmarkStart w:id="59719" w:name="_Toc36849958"/>
              <w:bookmarkStart w:id="59720" w:name="_Toc37230912"/>
              <w:bookmarkStart w:id="59721" w:name="_Toc37337823"/>
              <w:bookmarkStart w:id="59722" w:name="_Toc37425494"/>
              <w:bookmarkStart w:id="59723" w:name="_Toc37431037"/>
              <w:bookmarkEnd w:id="59708"/>
              <w:bookmarkEnd w:id="59709"/>
              <w:bookmarkEnd w:id="59710"/>
              <w:bookmarkEnd w:id="59711"/>
              <w:bookmarkEnd w:id="59712"/>
              <w:bookmarkEnd w:id="59713"/>
              <w:bookmarkEnd w:id="59714"/>
              <w:bookmarkEnd w:id="59715"/>
              <w:bookmarkEnd w:id="59716"/>
              <w:bookmarkEnd w:id="59717"/>
              <w:bookmarkEnd w:id="59718"/>
              <w:bookmarkEnd w:id="59719"/>
              <w:bookmarkEnd w:id="59720"/>
              <w:bookmarkEnd w:id="59721"/>
              <w:bookmarkEnd w:id="59722"/>
              <w:bookmarkEnd w:id="5972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724" w:author="lusonghe" w:date="2020-03-05T16:30:00Z"/>
                <w:color w:val="000000"/>
                <w:sz w:val="18"/>
                <w:szCs w:val="18"/>
              </w:rPr>
              <w:pPrChange w:id="59725" w:author="lusonghe" w:date="2020-04-02T16:10:00Z">
                <w:pPr>
                  <w:widowControl/>
                  <w:spacing w:line="380" w:lineRule="exact"/>
                </w:pPr>
              </w:pPrChange>
            </w:pPr>
            <w:del w:id="5972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9727" w:name="_Toc34395621"/>
              <w:bookmarkStart w:id="59728" w:name="_Toc34405028"/>
              <w:bookmarkStart w:id="59729" w:name="_Toc34412268"/>
              <w:bookmarkStart w:id="59730" w:name="_Toc34841416"/>
              <w:bookmarkStart w:id="59731" w:name="_Toc34846813"/>
              <w:bookmarkStart w:id="59732" w:name="_Toc34852210"/>
              <w:bookmarkStart w:id="59733" w:name="_Toc36822903"/>
              <w:bookmarkStart w:id="59734" w:name="_Toc36828404"/>
              <w:bookmarkStart w:id="59735" w:name="_Toc36833905"/>
              <w:bookmarkStart w:id="59736" w:name="_Toc36839406"/>
              <w:bookmarkStart w:id="59737" w:name="_Toc36844907"/>
              <w:bookmarkStart w:id="59738" w:name="_Toc36849959"/>
              <w:bookmarkStart w:id="59739" w:name="_Toc37230913"/>
              <w:bookmarkStart w:id="59740" w:name="_Toc37337824"/>
              <w:bookmarkStart w:id="59741" w:name="_Toc37425495"/>
              <w:bookmarkStart w:id="59742" w:name="_Toc37431038"/>
              <w:bookmarkEnd w:id="59727"/>
              <w:bookmarkEnd w:id="59728"/>
              <w:bookmarkEnd w:id="59729"/>
              <w:bookmarkEnd w:id="59730"/>
              <w:bookmarkEnd w:id="59731"/>
              <w:bookmarkEnd w:id="59732"/>
              <w:bookmarkEnd w:id="59733"/>
              <w:bookmarkEnd w:id="59734"/>
              <w:bookmarkEnd w:id="59735"/>
              <w:bookmarkEnd w:id="59736"/>
              <w:bookmarkEnd w:id="59737"/>
              <w:bookmarkEnd w:id="59738"/>
              <w:bookmarkEnd w:id="59739"/>
              <w:bookmarkEnd w:id="59740"/>
              <w:bookmarkEnd w:id="59741"/>
              <w:bookmarkEnd w:id="5974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9743" w:author="lusonghe" w:date="2020-03-05T16:30:00Z"/>
                <w:color w:val="000000"/>
                <w:sz w:val="18"/>
                <w:szCs w:val="18"/>
              </w:rPr>
              <w:pPrChange w:id="5974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9745" w:name="_Toc34395622"/>
            <w:bookmarkStart w:id="59746" w:name="_Toc34405029"/>
            <w:bookmarkStart w:id="59747" w:name="_Toc34412269"/>
            <w:bookmarkStart w:id="59748" w:name="_Toc34841417"/>
            <w:bookmarkStart w:id="59749" w:name="_Toc34846814"/>
            <w:bookmarkStart w:id="59750" w:name="_Toc34852211"/>
            <w:bookmarkStart w:id="59751" w:name="_Toc36822904"/>
            <w:bookmarkStart w:id="59752" w:name="_Toc36828405"/>
            <w:bookmarkStart w:id="59753" w:name="_Toc36833906"/>
            <w:bookmarkStart w:id="59754" w:name="_Toc36839407"/>
            <w:bookmarkStart w:id="59755" w:name="_Toc36844908"/>
            <w:bookmarkStart w:id="59756" w:name="_Toc36849960"/>
            <w:bookmarkStart w:id="59757" w:name="_Toc37230914"/>
            <w:bookmarkStart w:id="59758" w:name="_Toc37337825"/>
            <w:bookmarkStart w:id="59759" w:name="_Toc37425496"/>
            <w:bookmarkStart w:id="59760" w:name="_Toc37431039"/>
            <w:bookmarkEnd w:id="59745"/>
            <w:bookmarkEnd w:id="59746"/>
            <w:bookmarkEnd w:id="59747"/>
            <w:bookmarkEnd w:id="59748"/>
            <w:bookmarkEnd w:id="59749"/>
            <w:bookmarkEnd w:id="59750"/>
            <w:bookmarkEnd w:id="59751"/>
            <w:bookmarkEnd w:id="59752"/>
            <w:bookmarkEnd w:id="59753"/>
            <w:bookmarkEnd w:id="59754"/>
            <w:bookmarkEnd w:id="59755"/>
            <w:bookmarkEnd w:id="59756"/>
            <w:bookmarkEnd w:id="59757"/>
            <w:bookmarkEnd w:id="59758"/>
            <w:bookmarkEnd w:id="59759"/>
            <w:bookmarkEnd w:id="5976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761" w:author="lusonghe" w:date="2020-03-05T16:30:00Z"/>
                <w:color w:val="000000"/>
                <w:sz w:val="18"/>
                <w:szCs w:val="18"/>
              </w:rPr>
              <w:pPrChange w:id="59762" w:author="lusonghe" w:date="2020-04-02T16:10:00Z">
                <w:pPr/>
              </w:pPrChange>
            </w:pPr>
            <w:del w:id="5976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764" w:name="_Toc34395623"/>
              <w:bookmarkStart w:id="59765" w:name="_Toc34405030"/>
              <w:bookmarkStart w:id="59766" w:name="_Toc34412270"/>
              <w:bookmarkStart w:id="59767" w:name="_Toc34841418"/>
              <w:bookmarkStart w:id="59768" w:name="_Toc34846815"/>
              <w:bookmarkStart w:id="59769" w:name="_Toc34852212"/>
              <w:bookmarkStart w:id="59770" w:name="_Toc36822905"/>
              <w:bookmarkStart w:id="59771" w:name="_Toc36828406"/>
              <w:bookmarkStart w:id="59772" w:name="_Toc36833907"/>
              <w:bookmarkStart w:id="59773" w:name="_Toc36839408"/>
              <w:bookmarkStart w:id="59774" w:name="_Toc36844909"/>
              <w:bookmarkStart w:id="59775" w:name="_Toc36849961"/>
              <w:bookmarkStart w:id="59776" w:name="_Toc37230915"/>
              <w:bookmarkStart w:id="59777" w:name="_Toc37337826"/>
              <w:bookmarkStart w:id="59778" w:name="_Toc37425497"/>
              <w:bookmarkStart w:id="59779" w:name="_Toc37431040"/>
              <w:bookmarkEnd w:id="59764"/>
              <w:bookmarkEnd w:id="59765"/>
              <w:bookmarkEnd w:id="59766"/>
              <w:bookmarkEnd w:id="59767"/>
              <w:bookmarkEnd w:id="59768"/>
              <w:bookmarkEnd w:id="59769"/>
              <w:bookmarkEnd w:id="59770"/>
              <w:bookmarkEnd w:id="59771"/>
              <w:bookmarkEnd w:id="59772"/>
              <w:bookmarkEnd w:id="59773"/>
              <w:bookmarkEnd w:id="59774"/>
              <w:bookmarkEnd w:id="59775"/>
              <w:bookmarkEnd w:id="59776"/>
              <w:bookmarkEnd w:id="59777"/>
              <w:bookmarkEnd w:id="59778"/>
              <w:bookmarkEnd w:id="59779"/>
            </w:del>
          </w:p>
        </w:tc>
        <w:bookmarkStart w:id="59780" w:name="_Toc34395624"/>
        <w:bookmarkStart w:id="59781" w:name="_Toc34405031"/>
        <w:bookmarkStart w:id="59782" w:name="_Toc34412271"/>
        <w:bookmarkStart w:id="59783" w:name="_Toc34841419"/>
        <w:bookmarkStart w:id="59784" w:name="_Toc34846816"/>
        <w:bookmarkStart w:id="59785" w:name="_Toc34852213"/>
        <w:bookmarkStart w:id="59786" w:name="_Toc36822906"/>
        <w:bookmarkStart w:id="59787" w:name="_Toc36828407"/>
        <w:bookmarkStart w:id="59788" w:name="_Toc36833908"/>
        <w:bookmarkStart w:id="59789" w:name="_Toc36839409"/>
        <w:bookmarkStart w:id="59790" w:name="_Toc36844910"/>
        <w:bookmarkStart w:id="59791" w:name="_Toc36849962"/>
        <w:bookmarkStart w:id="59792" w:name="_Toc37230916"/>
        <w:bookmarkStart w:id="59793" w:name="_Toc37337827"/>
        <w:bookmarkStart w:id="59794" w:name="_Toc37425498"/>
        <w:bookmarkStart w:id="59795" w:name="_Toc37431041"/>
        <w:bookmarkEnd w:id="59780"/>
        <w:bookmarkEnd w:id="59781"/>
        <w:bookmarkEnd w:id="59782"/>
        <w:bookmarkEnd w:id="59783"/>
        <w:bookmarkEnd w:id="59784"/>
        <w:bookmarkEnd w:id="59785"/>
        <w:bookmarkEnd w:id="59786"/>
        <w:bookmarkEnd w:id="59787"/>
        <w:bookmarkEnd w:id="59788"/>
        <w:bookmarkEnd w:id="59789"/>
        <w:bookmarkEnd w:id="59790"/>
        <w:bookmarkEnd w:id="59791"/>
        <w:bookmarkEnd w:id="59792"/>
        <w:bookmarkEnd w:id="59793"/>
        <w:bookmarkEnd w:id="59794"/>
        <w:bookmarkEnd w:id="59795"/>
      </w:tr>
      <w:tr w:rsidR="00BF4111" w:rsidRPr="008E30E2" w:rsidDel="00F67CA7" w:rsidTr="002E6C45">
        <w:trPr>
          <w:trHeight w:val="20"/>
          <w:jc w:val="center"/>
          <w:del w:id="5979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797" w:author="lusonghe" w:date="2020-03-05T16:30:00Z"/>
                <w:color w:val="000000"/>
                <w:sz w:val="18"/>
                <w:szCs w:val="18"/>
              </w:rPr>
              <w:pPrChange w:id="59798" w:author="lusonghe" w:date="2020-04-02T16:10:00Z">
                <w:pPr>
                  <w:widowControl/>
                  <w:textAlignment w:val="center"/>
                </w:pPr>
              </w:pPrChange>
            </w:pPr>
            <w:del w:id="5979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M_CLK</w:delText>
              </w:r>
              <w:bookmarkStart w:id="59800" w:name="_Toc34395625"/>
              <w:bookmarkStart w:id="59801" w:name="_Toc34405032"/>
              <w:bookmarkStart w:id="59802" w:name="_Toc34412272"/>
              <w:bookmarkStart w:id="59803" w:name="_Toc34841420"/>
              <w:bookmarkStart w:id="59804" w:name="_Toc34846817"/>
              <w:bookmarkStart w:id="59805" w:name="_Toc34852214"/>
              <w:bookmarkStart w:id="59806" w:name="_Toc36822907"/>
              <w:bookmarkStart w:id="59807" w:name="_Toc36828408"/>
              <w:bookmarkStart w:id="59808" w:name="_Toc36833909"/>
              <w:bookmarkStart w:id="59809" w:name="_Toc36839410"/>
              <w:bookmarkStart w:id="59810" w:name="_Toc36844911"/>
              <w:bookmarkStart w:id="59811" w:name="_Toc36849963"/>
              <w:bookmarkStart w:id="59812" w:name="_Toc37230917"/>
              <w:bookmarkStart w:id="59813" w:name="_Toc37337828"/>
              <w:bookmarkStart w:id="59814" w:name="_Toc37425499"/>
              <w:bookmarkStart w:id="59815" w:name="_Toc37431042"/>
              <w:bookmarkEnd w:id="59800"/>
              <w:bookmarkEnd w:id="59801"/>
              <w:bookmarkEnd w:id="59802"/>
              <w:bookmarkEnd w:id="59803"/>
              <w:bookmarkEnd w:id="59804"/>
              <w:bookmarkEnd w:id="59805"/>
              <w:bookmarkEnd w:id="59806"/>
              <w:bookmarkEnd w:id="59807"/>
              <w:bookmarkEnd w:id="59808"/>
              <w:bookmarkEnd w:id="59809"/>
              <w:bookmarkEnd w:id="59810"/>
              <w:bookmarkEnd w:id="59811"/>
              <w:bookmarkEnd w:id="59812"/>
              <w:bookmarkEnd w:id="59813"/>
              <w:bookmarkEnd w:id="59814"/>
              <w:bookmarkEnd w:id="5981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816" w:author="lusonghe" w:date="2020-03-05T16:30:00Z"/>
                <w:color w:val="000000"/>
                <w:sz w:val="18"/>
                <w:szCs w:val="18"/>
              </w:rPr>
              <w:pPrChange w:id="59817" w:author="lusonghe" w:date="2020-04-02T16:10:00Z">
                <w:pPr>
                  <w:widowControl/>
                  <w:textAlignment w:val="center"/>
                </w:pPr>
              </w:pPrChange>
            </w:pPr>
            <w:del w:id="5981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1</w:delText>
              </w:r>
              <w:bookmarkStart w:id="59819" w:name="_Toc34395626"/>
              <w:bookmarkStart w:id="59820" w:name="_Toc34405033"/>
              <w:bookmarkStart w:id="59821" w:name="_Toc34412273"/>
              <w:bookmarkStart w:id="59822" w:name="_Toc34841421"/>
              <w:bookmarkStart w:id="59823" w:name="_Toc34846818"/>
              <w:bookmarkStart w:id="59824" w:name="_Toc34852215"/>
              <w:bookmarkStart w:id="59825" w:name="_Toc36822908"/>
              <w:bookmarkStart w:id="59826" w:name="_Toc36828409"/>
              <w:bookmarkStart w:id="59827" w:name="_Toc36833910"/>
              <w:bookmarkStart w:id="59828" w:name="_Toc36839411"/>
              <w:bookmarkStart w:id="59829" w:name="_Toc36844912"/>
              <w:bookmarkStart w:id="59830" w:name="_Toc36849964"/>
              <w:bookmarkStart w:id="59831" w:name="_Toc37230918"/>
              <w:bookmarkStart w:id="59832" w:name="_Toc37337829"/>
              <w:bookmarkStart w:id="59833" w:name="_Toc37425500"/>
              <w:bookmarkStart w:id="59834" w:name="_Toc37431043"/>
              <w:bookmarkEnd w:id="59819"/>
              <w:bookmarkEnd w:id="59820"/>
              <w:bookmarkEnd w:id="59821"/>
              <w:bookmarkEnd w:id="59822"/>
              <w:bookmarkEnd w:id="59823"/>
              <w:bookmarkEnd w:id="59824"/>
              <w:bookmarkEnd w:id="59825"/>
              <w:bookmarkEnd w:id="59826"/>
              <w:bookmarkEnd w:id="59827"/>
              <w:bookmarkEnd w:id="59828"/>
              <w:bookmarkEnd w:id="59829"/>
              <w:bookmarkEnd w:id="59830"/>
              <w:bookmarkEnd w:id="59831"/>
              <w:bookmarkEnd w:id="59832"/>
              <w:bookmarkEnd w:id="59833"/>
              <w:bookmarkEnd w:id="5983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835" w:author="lusonghe" w:date="2020-03-05T16:30:00Z"/>
                <w:color w:val="000000"/>
                <w:sz w:val="18"/>
                <w:szCs w:val="18"/>
              </w:rPr>
              <w:pPrChange w:id="59836" w:author="lusonghe" w:date="2020-04-02T16:10:00Z">
                <w:pPr>
                  <w:widowControl/>
                  <w:textAlignment w:val="center"/>
                </w:pPr>
              </w:pPrChange>
            </w:pPr>
            <w:del w:id="5983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9838" w:name="_Toc34395627"/>
              <w:bookmarkStart w:id="59839" w:name="_Toc34405034"/>
              <w:bookmarkStart w:id="59840" w:name="_Toc34412274"/>
              <w:bookmarkStart w:id="59841" w:name="_Toc34841422"/>
              <w:bookmarkStart w:id="59842" w:name="_Toc34846819"/>
              <w:bookmarkStart w:id="59843" w:name="_Toc34852216"/>
              <w:bookmarkStart w:id="59844" w:name="_Toc36822909"/>
              <w:bookmarkStart w:id="59845" w:name="_Toc36828410"/>
              <w:bookmarkStart w:id="59846" w:name="_Toc36833911"/>
              <w:bookmarkStart w:id="59847" w:name="_Toc36839412"/>
              <w:bookmarkStart w:id="59848" w:name="_Toc36844913"/>
              <w:bookmarkStart w:id="59849" w:name="_Toc36849965"/>
              <w:bookmarkStart w:id="59850" w:name="_Toc37230919"/>
              <w:bookmarkStart w:id="59851" w:name="_Toc37337830"/>
              <w:bookmarkStart w:id="59852" w:name="_Toc37425501"/>
              <w:bookmarkStart w:id="59853" w:name="_Toc37431044"/>
              <w:bookmarkEnd w:id="59838"/>
              <w:bookmarkEnd w:id="59839"/>
              <w:bookmarkEnd w:id="59840"/>
              <w:bookmarkEnd w:id="59841"/>
              <w:bookmarkEnd w:id="59842"/>
              <w:bookmarkEnd w:id="59843"/>
              <w:bookmarkEnd w:id="59844"/>
              <w:bookmarkEnd w:id="59845"/>
              <w:bookmarkEnd w:id="59846"/>
              <w:bookmarkEnd w:id="59847"/>
              <w:bookmarkEnd w:id="59848"/>
              <w:bookmarkEnd w:id="59849"/>
              <w:bookmarkEnd w:id="59850"/>
              <w:bookmarkEnd w:id="59851"/>
              <w:bookmarkEnd w:id="59852"/>
              <w:bookmarkEnd w:id="5985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854" w:author="lusonghe" w:date="2020-03-05T16:30:00Z"/>
                <w:color w:val="000000"/>
                <w:sz w:val="18"/>
                <w:szCs w:val="18"/>
              </w:rPr>
              <w:pPrChange w:id="59855" w:author="lusonghe" w:date="2020-04-02T16:10:00Z">
                <w:pPr>
                  <w:widowControl/>
                  <w:spacing w:line="380" w:lineRule="exact"/>
                </w:pPr>
              </w:pPrChange>
            </w:pPr>
            <w:del w:id="5985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9857" w:name="_Toc34395628"/>
              <w:bookmarkStart w:id="59858" w:name="_Toc34405035"/>
              <w:bookmarkStart w:id="59859" w:name="_Toc34412275"/>
              <w:bookmarkStart w:id="59860" w:name="_Toc34841423"/>
              <w:bookmarkStart w:id="59861" w:name="_Toc34846820"/>
              <w:bookmarkStart w:id="59862" w:name="_Toc34852217"/>
              <w:bookmarkStart w:id="59863" w:name="_Toc36822910"/>
              <w:bookmarkStart w:id="59864" w:name="_Toc36828411"/>
              <w:bookmarkStart w:id="59865" w:name="_Toc36833912"/>
              <w:bookmarkStart w:id="59866" w:name="_Toc36839413"/>
              <w:bookmarkStart w:id="59867" w:name="_Toc36844914"/>
              <w:bookmarkStart w:id="59868" w:name="_Toc36849966"/>
              <w:bookmarkStart w:id="59869" w:name="_Toc37230920"/>
              <w:bookmarkStart w:id="59870" w:name="_Toc37337831"/>
              <w:bookmarkStart w:id="59871" w:name="_Toc37425502"/>
              <w:bookmarkStart w:id="59872" w:name="_Toc37431045"/>
              <w:bookmarkEnd w:id="59857"/>
              <w:bookmarkEnd w:id="59858"/>
              <w:bookmarkEnd w:id="59859"/>
              <w:bookmarkEnd w:id="59860"/>
              <w:bookmarkEnd w:id="59861"/>
              <w:bookmarkEnd w:id="59862"/>
              <w:bookmarkEnd w:id="59863"/>
              <w:bookmarkEnd w:id="59864"/>
              <w:bookmarkEnd w:id="59865"/>
              <w:bookmarkEnd w:id="59866"/>
              <w:bookmarkEnd w:id="59867"/>
              <w:bookmarkEnd w:id="59868"/>
              <w:bookmarkEnd w:id="59869"/>
              <w:bookmarkEnd w:id="59870"/>
              <w:bookmarkEnd w:id="59871"/>
              <w:bookmarkEnd w:id="5987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59873" w:author="lusonghe" w:date="2020-03-05T16:30:00Z"/>
                <w:color w:val="000000"/>
                <w:sz w:val="18"/>
                <w:szCs w:val="18"/>
              </w:rPr>
              <w:pPrChange w:id="5987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59875" w:name="_Toc34395629"/>
            <w:bookmarkStart w:id="59876" w:name="_Toc34405036"/>
            <w:bookmarkStart w:id="59877" w:name="_Toc34412276"/>
            <w:bookmarkStart w:id="59878" w:name="_Toc34841424"/>
            <w:bookmarkStart w:id="59879" w:name="_Toc34846821"/>
            <w:bookmarkStart w:id="59880" w:name="_Toc34852218"/>
            <w:bookmarkStart w:id="59881" w:name="_Toc36822911"/>
            <w:bookmarkStart w:id="59882" w:name="_Toc36828412"/>
            <w:bookmarkStart w:id="59883" w:name="_Toc36833913"/>
            <w:bookmarkStart w:id="59884" w:name="_Toc36839414"/>
            <w:bookmarkStart w:id="59885" w:name="_Toc36844915"/>
            <w:bookmarkStart w:id="59886" w:name="_Toc36849967"/>
            <w:bookmarkStart w:id="59887" w:name="_Toc37230921"/>
            <w:bookmarkStart w:id="59888" w:name="_Toc37337832"/>
            <w:bookmarkStart w:id="59889" w:name="_Toc37425503"/>
            <w:bookmarkStart w:id="59890" w:name="_Toc37431046"/>
            <w:bookmarkEnd w:id="59875"/>
            <w:bookmarkEnd w:id="59876"/>
            <w:bookmarkEnd w:id="59877"/>
            <w:bookmarkEnd w:id="59878"/>
            <w:bookmarkEnd w:id="59879"/>
            <w:bookmarkEnd w:id="59880"/>
            <w:bookmarkEnd w:id="59881"/>
            <w:bookmarkEnd w:id="59882"/>
            <w:bookmarkEnd w:id="59883"/>
            <w:bookmarkEnd w:id="59884"/>
            <w:bookmarkEnd w:id="59885"/>
            <w:bookmarkEnd w:id="59886"/>
            <w:bookmarkEnd w:id="59887"/>
            <w:bookmarkEnd w:id="59888"/>
            <w:bookmarkEnd w:id="59889"/>
            <w:bookmarkEnd w:id="5989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891" w:author="lusonghe" w:date="2020-03-05T16:30:00Z"/>
                <w:color w:val="000000"/>
                <w:sz w:val="18"/>
                <w:szCs w:val="18"/>
              </w:rPr>
              <w:pPrChange w:id="59892" w:author="lusonghe" w:date="2020-04-02T16:10:00Z">
                <w:pPr/>
              </w:pPrChange>
            </w:pPr>
            <w:del w:id="5989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59894" w:name="_Toc34395630"/>
              <w:bookmarkStart w:id="59895" w:name="_Toc34405037"/>
              <w:bookmarkStart w:id="59896" w:name="_Toc34412277"/>
              <w:bookmarkStart w:id="59897" w:name="_Toc34841425"/>
              <w:bookmarkStart w:id="59898" w:name="_Toc34846822"/>
              <w:bookmarkStart w:id="59899" w:name="_Toc34852219"/>
              <w:bookmarkStart w:id="59900" w:name="_Toc36822912"/>
              <w:bookmarkStart w:id="59901" w:name="_Toc36828413"/>
              <w:bookmarkStart w:id="59902" w:name="_Toc36833914"/>
              <w:bookmarkStart w:id="59903" w:name="_Toc36839415"/>
              <w:bookmarkStart w:id="59904" w:name="_Toc36844916"/>
              <w:bookmarkStart w:id="59905" w:name="_Toc36849968"/>
              <w:bookmarkStart w:id="59906" w:name="_Toc37230922"/>
              <w:bookmarkStart w:id="59907" w:name="_Toc37337833"/>
              <w:bookmarkStart w:id="59908" w:name="_Toc37425504"/>
              <w:bookmarkStart w:id="59909" w:name="_Toc37431047"/>
              <w:bookmarkEnd w:id="59894"/>
              <w:bookmarkEnd w:id="59895"/>
              <w:bookmarkEnd w:id="59896"/>
              <w:bookmarkEnd w:id="59897"/>
              <w:bookmarkEnd w:id="59898"/>
              <w:bookmarkEnd w:id="59899"/>
              <w:bookmarkEnd w:id="59900"/>
              <w:bookmarkEnd w:id="59901"/>
              <w:bookmarkEnd w:id="59902"/>
              <w:bookmarkEnd w:id="59903"/>
              <w:bookmarkEnd w:id="59904"/>
              <w:bookmarkEnd w:id="59905"/>
              <w:bookmarkEnd w:id="59906"/>
              <w:bookmarkEnd w:id="59907"/>
              <w:bookmarkEnd w:id="59908"/>
              <w:bookmarkEnd w:id="59909"/>
            </w:del>
          </w:p>
        </w:tc>
        <w:bookmarkStart w:id="59910" w:name="_Toc34395631"/>
        <w:bookmarkStart w:id="59911" w:name="_Toc34405038"/>
        <w:bookmarkStart w:id="59912" w:name="_Toc34412278"/>
        <w:bookmarkStart w:id="59913" w:name="_Toc34841426"/>
        <w:bookmarkStart w:id="59914" w:name="_Toc34846823"/>
        <w:bookmarkStart w:id="59915" w:name="_Toc34852220"/>
        <w:bookmarkStart w:id="59916" w:name="_Toc36822913"/>
        <w:bookmarkStart w:id="59917" w:name="_Toc36828414"/>
        <w:bookmarkStart w:id="59918" w:name="_Toc36833915"/>
        <w:bookmarkStart w:id="59919" w:name="_Toc36839416"/>
        <w:bookmarkStart w:id="59920" w:name="_Toc36844917"/>
        <w:bookmarkStart w:id="59921" w:name="_Toc36849969"/>
        <w:bookmarkStart w:id="59922" w:name="_Toc37230923"/>
        <w:bookmarkStart w:id="59923" w:name="_Toc37337834"/>
        <w:bookmarkStart w:id="59924" w:name="_Toc37425505"/>
        <w:bookmarkStart w:id="59925" w:name="_Toc37431048"/>
        <w:bookmarkEnd w:id="59910"/>
        <w:bookmarkEnd w:id="59911"/>
        <w:bookmarkEnd w:id="59912"/>
        <w:bookmarkEnd w:id="59913"/>
        <w:bookmarkEnd w:id="59914"/>
        <w:bookmarkEnd w:id="59915"/>
        <w:bookmarkEnd w:id="59916"/>
        <w:bookmarkEnd w:id="59917"/>
        <w:bookmarkEnd w:id="59918"/>
        <w:bookmarkEnd w:id="59919"/>
        <w:bookmarkEnd w:id="59920"/>
        <w:bookmarkEnd w:id="59921"/>
        <w:bookmarkEnd w:id="59922"/>
        <w:bookmarkEnd w:id="59923"/>
        <w:bookmarkEnd w:id="59924"/>
        <w:bookmarkEnd w:id="59925"/>
      </w:tr>
      <w:tr w:rsidR="00BF4111" w:rsidRPr="008E30E2" w:rsidDel="00F67CA7" w:rsidTr="002E6C45">
        <w:trPr>
          <w:trHeight w:val="20"/>
          <w:jc w:val="center"/>
          <w:del w:id="5992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927" w:author="lusonghe" w:date="2020-03-05T16:30:00Z"/>
                <w:color w:val="000000"/>
                <w:sz w:val="18"/>
                <w:szCs w:val="18"/>
              </w:rPr>
              <w:pPrChange w:id="59928" w:author="lusonghe" w:date="2020-04-02T16:10:00Z">
                <w:pPr>
                  <w:widowControl/>
                  <w:textAlignment w:val="center"/>
                </w:pPr>
              </w:pPrChange>
            </w:pPr>
            <w:del w:id="5992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PCM_SYNC</w:delText>
              </w:r>
              <w:bookmarkStart w:id="59930" w:name="_Toc34395632"/>
              <w:bookmarkStart w:id="59931" w:name="_Toc34405039"/>
              <w:bookmarkStart w:id="59932" w:name="_Toc34412279"/>
              <w:bookmarkStart w:id="59933" w:name="_Toc34841427"/>
              <w:bookmarkStart w:id="59934" w:name="_Toc34846824"/>
              <w:bookmarkStart w:id="59935" w:name="_Toc34852221"/>
              <w:bookmarkStart w:id="59936" w:name="_Toc36822914"/>
              <w:bookmarkStart w:id="59937" w:name="_Toc36828415"/>
              <w:bookmarkStart w:id="59938" w:name="_Toc36833916"/>
              <w:bookmarkStart w:id="59939" w:name="_Toc36839417"/>
              <w:bookmarkStart w:id="59940" w:name="_Toc36844918"/>
              <w:bookmarkStart w:id="59941" w:name="_Toc36849970"/>
              <w:bookmarkStart w:id="59942" w:name="_Toc37230924"/>
              <w:bookmarkStart w:id="59943" w:name="_Toc37337835"/>
              <w:bookmarkStart w:id="59944" w:name="_Toc37425506"/>
              <w:bookmarkStart w:id="59945" w:name="_Toc37431049"/>
              <w:bookmarkEnd w:id="59930"/>
              <w:bookmarkEnd w:id="59931"/>
              <w:bookmarkEnd w:id="59932"/>
              <w:bookmarkEnd w:id="59933"/>
              <w:bookmarkEnd w:id="59934"/>
              <w:bookmarkEnd w:id="59935"/>
              <w:bookmarkEnd w:id="59936"/>
              <w:bookmarkEnd w:id="59937"/>
              <w:bookmarkEnd w:id="59938"/>
              <w:bookmarkEnd w:id="59939"/>
              <w:bookmarkEnd w:id="59940"/>
              <w:bookmarkEnd w:id="59941"/>
              <w:bookmarkEnd w:id="59942"/>
              <w:bookmarkEnd w:id="59943"/>
              <w:bookmarkEnd w:id="59944"/>
              <w:bookmarkEnd w:id="5994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946" w:author="lusonghe" w:date="2020-03-05T16:30:00Z"/>
                <w:color w:val="000000"/>
                <w:sz w:val="18"/>
                <w:szCs w:val="18"/>
              </w:rPr>
              <w:pPrChange w:id="59947" w:author="lusonghe" w:date="2020-04-02T16:10:00Z">
                <w:pPr>
                  <w:widowControl/>
                  <w:textAlignment w:val="center"/>
                </w:pPr>
              </w:pPrChange>
            </w:pPr>
            <w:del w:id="5994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05</w:delText>
              </w:r>
              <w:bookmarkStart w:id="59949" w:name="_Toc34395633"/>
              <w:bookmarkStart w:id="59950" w:name="_Toc34405040"/>
              <w:bookmarkStart w:id="59951" w:name="_Toc34412280"/>
              <w:bookmarkStart w:id="59952" w:name="_Toc34841428"/>
              <w:bookmarkStart w:id="59953" w:name="_Toc34846825"/>
              <w:bookmarkStart w:id="59954" w:name="_Toc34852222"/>
              <w:bookmarkStart w:id="59955" w:name="_Toc36822915"/>
              <w:bookmarkStart w:id="59956" w:name="_Toc36828416"/>
              <w:bookmarkStart w:id="59957" w:name="_Toc36833917"/>
              <w:bookmarkStart w:id="59958" w:name="_Toc36839418"/>
              <w:bookmarkStart w:id="59959" w:name="_Toc36844919"/>
              <w:bookmarkStart w:id="59960" w:name="_Toc36849971"/>
              <w:bookmarkStart w:id="59961" w:name="_Toc37230925"/>
              <w:bookmarkStart w:id="59962" w:name="_Toc37337836"/>
              <w:bookmarkStart w:id="59963" w:name="_Toc37425507"/>
              <w:bookmarkStart w:id="59964" w:name="_Toc37431050"/>
              <w:bookmarkEnd w:id="59949"/>
              <w:bookmarkEnd w:id="59950"/>
              <w:bookmarkEnd w:id="59951"/>
              <w:bookmarkEnd w:id="59952"/>
              <w:bookmarkEnd w:id="59953"/>
              <w:bookmarkEnd w:id="59954"/>
              <w:bookmarkEnd w:id="59955"/>
              <w:bookmarkEnd w:id="59956"/>
              <w:bookmarkEnd w:id="59957"/>
              <w:bookmarkEnd w:id="59958"/>
              <w:bookmarkEnd w:id="59959"/>
              <w:bookmarkEnd w:id="59960"/>
              <w:bookmarkEnd w:id="59961"/>
              <w:bookmarkEnd w:id="59962"/>
              <w:bookmarkEnd w:id="59963"/>
              <w:bookmarkEnd w:id="5996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965" w:author="lusonghe" w:date="2020-03-05T16:30:00Z"/>
                <w:color w:val="000000"/>
                <w:sz w:val="18"/>
                <w:szCs w:val="18"/>
              </w:rPr>
              <w:pPrChange w:id="59966" w:author="lusonghe" w:date="2020-04-02T16:10:00Z">
                <w:pPr>
                  <w:widowControl/>
                  <w:textAlignment w:val="center"/>
                </w:pPr>
              </w:pPrChange>
            </w:pPr>
            <w:del w:id="5996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59968" w:name="_Toc34395634"/>
              <w:bookmarkStart w:id="59969" w:name="_Toc34405041"/>
              <w:bookmarkStart w:id="59970" w:name="_Toc34412281"/>
              <w:bookmarkStart w:id="59971" w:name="_Toc34841429"/>
              <w:bookmarkStart w:id="59972" w:name="_Toc34846826"/>
              <w:bookmarkStart w:id="59973" w:name="_Toc34852223"/>
              <w:bookmarkStart w:id="59974" w:name="_Toc36822916"/>
              <w:bookmarkStart w:id="59975" w:name="_Toc36828417"/>
              <w:bookmarkStart w:id="59976" w:name="_Toc36833918"/>
              <w:bookmarkStart w:id="59977" w:name="_Toc36839419"/>
              <w:bookmarkStart w:id="59978" w:name="_Toc36844920"/>
              <w:bookmarkStart w:id="59979" w:name="_Toc36849972"/>
              <w:bookmarkStart w:id="59980" w:name="_Toc37230926"/>
              <w:bookmarkStart w:id="59981" w:name="_Toc37337837"/>
              <w:bookmarkStart w:id="59982" w:name="_Toc37425508"/>
              <w:bookmarkStart w:id="59983" w:name="_Toc37431051"/>
              <w:bookmarkEnd w:id="59968"/>
              <w:bookmarkEnd w:id="59969"/>
              <w:bookmarkEnd w:id="59970"/>
              <w:bookmarkEnd w:id="59971"/>
              <w:bookmarkEnd w:id="59972"/>
              <w:bookmarkEnd w:id="59973"/>
              <w:bookmarkEnd w:id="59974"/>
              <w:bookmarkEnd w:id="59975"/>
              <w:bookmarkEnd w:id="59976"/>
              <w:bookmarkEnd w:id="59977"/>
              <w:bookmarkEnd w:id="59978"/>
              <w:bookmarkEnd w:id="59979"/>
              <w:bookmarkEnd w:id="59980"/>
              <w:bookmarkEnd w:id="59981"/>
              <w:bookmarkEnd w:id="59982"/>
              <w:bookmarkEnd w:id="5998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59984" w:author="lusonghe" w:date="2020-03-05T16:30:00Z"/>
                <w:color w:val="000000"/>
                <w:sz w:val="18"/>
                <w:szCs w:val="18"/>
              </w:rPr>
              <w:pPrChange w:id="59985" w:author="lusonghe" w:date="2020-04-02T16:10:00Z">
                <w:pPr>
                  <w:widowControl/>
                  <w:spacing w:line="380" w:lineRule="exact"/>
                </w:pPr>
              </w:pPrChange>
            </w:pPr>
            <w:del w:id="5998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59987" w:name="_Toc34395635"/>
              <w:bookmarkStart w:id="59988" w:name="_Toc34405042"/>
              <w:bookmarkStart w:id="59989" w:name="_Toc34412282"/>
              <w:bookmarkStart w:id="59990" w:name="_Toc34841430"/>
              <w:bookmarkStart w:id="59991" w:name="_Toc34846827"/>
              <w:bookmarkStart w:id="59992" w:name="_Toc34852224"/>
              <w:bookmarkStart w:id="59993" w:name="_Toc36822917"/>
              <w:bookmarkStart w:id="59994" w:name="_Toc36828418"/>
              <w:bookmarkStart w:id="59995" w:name="_Toc36833919"/>
              <w:bookmarkStart w:id="59996" w:name="_Toc36839420"/>
              <w:bookmarkStart w:id="59997" w:name="_Toc36844921"/>
              <w:bookmarkStart w:id="59998" w:name="_Toc36849973"/>
              <w:bookmarkStart w:id="59999" w:name="_Toc37230927"/>
              <w:bookmarkStart w:id="60000" w:name="_Toc37337838"/>
              <w:bookmarkStart w:id="60001" w:name="_Toc37425509"/>
              <w:bookmarkStart w:id="60002" w:name="_Toc37431052"/>
              <w:bookmarkEnd w:id="59987"/>
              <w:bookmarkEnd w:id="59988"/>
              <w:bookmarkEnd w:id="59989"/>
              <w:bookmarkEnd w:id="59990"/>
              <w:bookmarkEnd w:id="59991"/>
              <w:bookmarkEnd w:id="59992"/>
              <w:bookmarkEnd w:id="59993"/>
              <w:bookmarkEnd w:id="59994"/>
              <w:bookmarkEnd w:id="59995"/>
              <w:bookmarkEnd w:id="59996"/>
              <w:bookmarkEnd w:id="59997"/>
              <w:bookmarkEnd w:id="59998"/>
              <w:bookmarkEnd w:id="59999"/>
              <w:bookmarkEnd w:id="60000"/>
              <w:bookmarkEnd w:id="60001"/>
              <w:bookmarkEnd w:id="6000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003" w:author="lusonghe" w:date="2020-03-05T16:30:00Z"/>
                <w:color w:val="000000"/>
                <w:sz w:val="18"/>
                <w:szCs w:val="18"/>
              </w:rPr>
              <w:pPrChange w:id="6000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005" w:name="_Toc34395636"/>
            <w:bookmarkStart w:id="60006" w:name="_Toc34405043"/>
            <w:bookmarkStart w:id="60007" w:name="_Toc34412283"/>
            <w:bookmarkStart w:id="60008" w:name="_Toc34841431"/>
            <w:bookmarkStart w:id="60009" w:name="_Toc34846828"/>
            <w:bookmarkStart w:id="60010" w:name="_Toc34852225"/>
            <w:bookmarkStart w:id="60011" w:name="_Toc36822918"/>
            <w:bookmarkStart w:id="60012" w:name="_Toc36828419"/>
            <w:bookmarkStart w:id="60013" w:name="_Toc36833920"/>
            <w:bookmarkStart w:id="60014" w:name="_Toc36839421"/>
            <w:bookmarkStart w:id="60015" w:name="_Toc36844922"/>
            <w:bookmarkStart w:id="60016" w:name="_Toc36849974"/>
            <w:bookmarkStart w:id="60017" w:name="_Toc37230928"/>
            <w:bookmarkStart w:id="60018" w:name="_Toc37337839"/>
            <w:bookmarkStart w:id="60019" w:name="_Toc37425510"/>
            <w:bookmarkStart w:id="60020" w:name="_Toc37431053"/>
            <w:bookmarkEnd w:id="60005"/>
            <w:bookmarkEnd w:id="60006"/>
            <w:bookmarkEnd w:id="60007"/>
            <w:bookmarkEnd w:id="60008"/>
            <w:bookmarkEnd w:id="60009"/>
            <w:bookmarkEnd w:id="60010"/>
            <w:bookmarkEnd w:id="60011"/>
            <w:bookmarkEnd w:id="60012"/>
            <w:bookmarkEnd w:id="60013"/>
            <w:bookmarkEnd w:id="60014"/>
            <w:bookmarkEnd w:id="60015"/>
            <w:bookmarkEnd w:id="60016"/>
            <w:bookmarkEnd w:id="60017"/>
            <w:bookmarkEnd w:id="60018"/>
            <w:bookmarkEnd w:id="60019"/>
            <w:bookmarkEnd w:id="6002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021" w:author="lusonghe" w:date="2020-03-05T16:30:00Z"/>
                <w:color w:val="000000"/>
                <w:sz w:val="18"/>
                <w:szCs w:val="18"/>
              </w:rPr>
              <w:pPrChange w:id="60022" w:author="lusonghe" w:date="2020-04-02T16:10:00Z">
                <w:pPr/>
              </w:pPrChange>
            </w:pPr>
            <w:del w:id="6002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024" w:name="_Toc34395637"/>
              <w:bookmarkStart w:id="60025" w:name="_Toc34405044"/>
              <w:bookmarkStart w:id="60026" w:name="_Toc34412284"/>
              <w:bookmarkStart w:id="60027" w:name="_Toc34841432"/>
              <w:bookmarkStart w:id="60028" w:name="_Toc34846829"/>
              <w:bookmarkStart w:id="60029" w:name="_Toc34852226"/>
              <w:bookmarkStart w:id="60030" w:name="_Toc36822919"/>
              <w:bookmarkStart w:id="60031" w:name="_Toc36828420"/>
              <w:bookmarkStart w:id="60032" w:name="_Toc36833921"/>
              <w:bookmarkStart w:id="60033" w:name="_Toc36839422"/>
              <w:bookmarkStart w:id="60034" w:name="_Toc36844923"/>
              <w:bookmarkStart w:id="60035" w:name="_Toc36849975"/>
              <w:bookmarkStart w:id="60036" w:name="_Toc37230929"/>
              <w:bookmarkStart w:id="60037" w:name="_Toc37337840"/>
              <w:bookmarkStart w:id="60038" w:name="_Toc37425511"/>
              <w:bookmarkStart w:id="60039" w:name="_Toc37431054"/>
              <w:bookmarkEnd w:id="60024"/>
              <w:bookmarkEnd w:id="60025"/>
              <w:bookmarkEnd w:id="60026"/>
              <w:bookmarkEnd w:id="60027"/>
              <w:bookmarkEnd w:id="60028"/>
              <w:bookmarkEnd w:id="60029"/>
              <w:bookmarkEnd w:id="60030"/>
              <w:bookmarkEnd w:id="60031"/>
              <w:bookmarkEnd w:id="60032"/>
              <w:bookmarkEnd w:id="60033"/>
              <w:bookmarkEnd w:id="60034"/>
              <w:bookmarkEnd w:id="60035"/>
              <w:bookmarkEnd w:id="60036"/>
              <w:bookmarkEnd w:id="60037"/>
              <w:bookmarkEnd w:id="60038"/>
              <w:bookmarkEnd w:id="60039"/>
            </w:del>
          </w:p>
        </w:tc>
        <w:bookmarkStart w:id="60040" w:name="_Toc34395638"/>
        <w:bookmarkStart w:id="60041" w:name="_Toc34405045"/>
        <w:bookmarkStart w:id="60042" w:name="_Toc34412285"/>
        <w:bookmarkStart w:id="60043" w:name="_Toc34841433"/>
        <w:bookmarkStart w:id="60044" w:name="_Toc34846830"/>
        <w:bookmarkStart w:id="60045" w:name="_Toc34852227"/>
        <w:bookmarkStart w:id="60046" w:name="_Toc36822920"/>
        <w:bookmarkStart w:id="60047" w:name="_Toc36828421"/>
        <w:bookmarkStart w:id="60048" w:name="_Toc36833922"/>
        <w:bookmarkStart w:id="60049" w:name="_Toc36839423"/>
        <w:bookmarkStart w:id="60050" w:name="_Toc36844924"/>
        <w:bookmarkStart w:id="60051" w:name="_Toc36849976"/>
        <w:bookmarkStart w:id="60052" w:name="_Toc37230930"/>
        <w:bookmarkStart w:id="60053" w:name="_Toc37337841"/>
        <w:bookmarkStart w:id="60054" w:name="_Toc37425512"/>
        <w:bookmarkStart w:id="60055" w:name="_Toc37431055"/>
        <w:bookmarkEnd w:id="60040"/>
        <w:bookmarkEnd w:id="60041"/>
        <w:bookmarkEnd w:id="60042"/>
        <w:bookmarkEnd w:id="60043"/>
        <w:bookmarkEnd w:id="60044"/>
        <w:bookmarkEnd w:id="60045"/>
        <w:bookmarkEnd w:id="60046"/>
        <w:bookmarkEnd w:id="60047"/>
        <w:bookmarkEnd w:id="60048"/>
        <w:bookmarkEnd w:id="60049"/>
        <w:bookmarkEnd w:id="60050"/>
        <w:bookmarkEnd w:id="60051"/>
        <w:bookmarkEnd w:id="60052"/>
        <w:bookmarkEnd w:id="60053"/>
        <w:bookmarkEnd w:id="60054"/>
        <w:bookmarkEnd w:id="60055"/>
      </w:tr>
      <w:tr w:rsidR="00BF4111" w:rsidRPr="008E30E2" w:rsidDel="00F67CA7" w:rsidTr="002E6C45">
        <w:trPr>
          <w:trHeight w:val="20"/>
          <w:jc w:val="center"/>
          <w:del w:id="6005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057" w:author="lusonghe" w:date="2020-03-05T16:30:00Z"/>
                <w:color w:val="000000"/>
                <w:sz w:val="18"/>
                <w:szCs w:val="18"/>
              </w:rPr>
              <w:pPrChange w:id="60058" w:author="lusonghe" w:date="2020-04-02T16:10:00Z">
                <w:pPr>
                  <w:widowControl/>
                  <w:textAlignment w:val="center"/>
                </w:pPr>
              </w:pPrChange>
            </w:pPr>
            <w:del w:id="6005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PI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_MISO</w:delText>
              </w:r>
              <w:bookmarkStart w:id="60060" w:name="_Toc34395639"/>
              <w:bookmarkStart w:id="60061" w:name="_Toc34405046"/>
              <w:bookmarkStart w:id="60062" w:name="_Toc34412286"/>
              <w:bookmarkStart w:id="60063" w:name="_Toc34841434"/>
              <w:bookmarkStart w:id="60064" w:name="_Toc34846831"/>
              <w:bookmarkStart w:id="60065" w:name="_Toc34852228"/>
              <w:bookmarkStart w:id="60066" w:name="_Toc36822921"/>
              <w:bookmarkStart w:id="60067" w:name="_Toc36828422"/>
              <w:bookmarkStart w:id="60068" w:name="_Toc36833923"/>
              <w:bookmarkStart w:id="60069" w:name="_Toc36839424"/>
              <w:bookmarkStart w:id="60070" w:name="_Toc36844925"/>
              <w:bookmarkStart w:id="60071" w:name="_Toc36849977"/>
              <w:bookmarkStart w:id="60072" w:name="_Toc37230931"/>
              <w:bookmarkStart w:id="60073" w:name="_Toc37337842"/>
              <w:bookmarkStart w:id="60074" w:name="_Toc37425513"/>
              <w:bookmarkStart w:id="60075" w:name="_Toc37431056"/>
              <w:bookmarkEnd w:id="60060"/>
              <w:bookmarkEnd w:id="60061"/>
              <w:bookmarkEnd w:id="60062"/>
              <w:bookmarkEnd w:id="60063"/>
              <w:bookmarkEnd w:id="60064"/>
              <w:bookmarkEnd w:id="60065"/>
              <w:bookmarkEnd w:id="60066"/>
              <w:bookmarkEnd w:id="60067"/>
              <w:bookmarkEnd w:id="60068"/>
              <w:bookmarkEnd w:id="60069"/>
              <w:bookmarkEnd w:id="60070"/>
              <w:bookmarkEnd w:id="60071"/>
              <w:bookmarkEnd w:id="60072"/>
              <w:bookmarkEnd w:id="60073"/>
              <w:bookmarkEnd w:id="60074"/>
              <w:bookmarkEnd w:id="6007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076" w:author="lusonghe" w:date="2020-03-05T16:30:00Z"/>
                <w:color w:val="000000"/>
                <w:sz w:val="18"/>
                <w:szCs w:val="18"/>
              </w:rPr>
              <w:pPrChange w:id="60077" w:author="lusonghe" w:date="2020-04-02T16:10:00Z">
                <w:pPr>
                  <w:widowControl/>
                  <w:textAlignment w:val="center"/>
                </w:pPr>
              </w:pPrChange>
            </w:pPr>
            <w:del w:id="6007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5</w:delText>
              </w:r>
              <w:bookmarkStart w:id="60079" w:name="_Toc34395640"/>
              <w:bookmarkStart w:id="60080" w:name="_Toc34405047"/>
              <w:bookmarkStart w:id="60081" w:name="_Toc34412287"/>
              <w:bookmarkStart w:id="60082" w:name="_Toc34841435"/>
              <w:bookmarkStart w:id="60083" w:name="_Toc34846832"/>
              <w:bookmarkStart w:id="60084" w:name="_Toc34852229"/>
              <w:bookmarkStart w:id="60085" w:name="_Toc36822922"/>
              <w:bookmarkStart w:id="60086" w:name="_Toc36828423"/>
              <w:bookmarkStart w:id="60087" w:name="_Toc36833924"/>
              <w:bookmarkStart w:id="60088" w:name="_Toc36839425"/>
              <w:bookmarkStart w:id="60089" w:name="_Toc36844926"/>
              <w:bookmarkStart w:id="60090" w:name="_Toc36849978"/>
              <w:bookmarkStart w:id="60091" w:name="_Toc37230932"/>
              <w:bookmarkStart w:id="60092" w:name="_Toc37337843"/>
              <w:bookmarkStart w:id="60093" w:name="_Toc37425514"/>
              <w:bookmarkStart w:id="60094" w:name="_Toc37431057"/>
              <w:bookmarkEnd w:id="60079"/>
              <w:bookmarkEnd w:id="60080"/>
              <w:bookmarkEnd w:id="60081"/>
              <w:bookmarkEnd w:id="60082"/>
              <w:bookmarkEnd w:id="60083"/>
              <w:bookmarkEnd w:id="60084"/>
              <w:bookmarkEnd w:id="60085"/>
              <w:bookmarkEnd w:id="60086"/>
              <w:bookmarkEnd w:id="60087"/>
              <w:bookmarkEnd w:id="60088"/>
              <w:bookmarkEnd w:id="60089"/>
              <w:bookmarkEnd w:id="60090"/>
              <w:bookmarkEnd w:id="60091"/>
              <w:bookmarkEnd w:id="60092"/>
              <w:bookmarkEnd w:id="60093"/>
              <w:bookmarkEnd w:id="6009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095" w:author="lusonghe" w:date="2020-03-05T16:30:00Z"/>
                <w:color w:val="000000"/>
                <w:sz w:val="18"/>
                <w:szCs w:val="18"/>
              </w:rPr>
              <w:pPrChange w:id="60096" w:author="lusonghe" w:date="2020-04-02T16:10:00Z">
                <w:pPr>
                  <w:widowControl/>
                  <w:textAlignment w:val="center"/>
                </w:pPr>
              </w:pPrChange>
            </w:pPr>
            <w:del w:id="6009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入</w:delText>
              </w:r>
              <w:bookmarkStart w:id="60098" w:name="_Toc34395641"/>
              <w:bookmarkStart w:id="60099" w:name="_Toc34405048"/>
              <w:bookmarkStart w:id="60100" w:name="_Toc34412288"/>
              <w:bookmarkStart w:id="60101" w:name="_Toc34841436"/>
              <w:bookmarkStart w:id="60102" w:name="_Toc34846833"/>
              <w:bookmarkStart w:id="60103" w:name="_Toc34852230"/>
              <w:bookmarkStart w:id="60104" w:name="_Toc36822923"/>
              <w:bookmarkStart w:id="60105" w:name="_Toc36828424"/>
              <w:bookmarkStart w:id="60106" w:name="_Toc36833925"/>
              <w:bookmarkStart w:id="60107" w:name="_Toc36839426"/>
              <w:bookmarkStart w:id="60108" w:name="_Toc36844927"/>
              <w:bookmarkStart w:id="60109" w:name="_Toc36849979"/>
              <w:bookmarkStart w:id="60110" w:name="_Toc37230933"/>
              <w:bookmarkStart w:id="60111" w:name="_Toc37337844"/>
              <w:bookmarkStart w:id="60112" w:name="_Toc37425515"/>
              <w:bookmarkStart w:id="60113" w:name="_Toc37431058"/>
              <w:bookmarkEnd w:id="60098"/>
              <w:bookmarkEnd w:id="60099"/>
              <w:bookmarkEnd w:id="60100"/>
              <w:bookmarkEnd w:id="60101"/>
              <w:bookmarkEnd w:id="60102"/>
              <w:bookmarkEnd w:id="60103"/>
              <w:bookmarkEnd w:id="60104"/>
              <w:bookmarkEnd w:id="60105"/>
              <w:bookmarkEnd w:id="60106"/>
              <w:bookmarkEnd w:id="60107"/>
              <w:bookmarkEnd w:id="60108"/>
              <w:bookmarkEnd w:id="60109"/>
              <w:bookmarkEnd w:id="60110"/>
              <w:bookmarkEnd w:id="60111"/>
              <w:bookmarkEnd w:id="60112"/>
              <w:bookmarkEnd w:id="6011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114" w:author="lusonghe" w:date="2020-03-05T16:30:00Z"/>
                <w:color w:val="000000"/>
                <w:sz w:val="18"/>
                <w:szCs w:val="18"/>
              </w:rPr>
              <w:pPrChange w:id="60115" w:author="lusonghe" w:date="2020-04-02T16:10:00Z">
                <w:pPr>
                  <w:widowControl/>
                  <w:spacing w:line="380" w:lineRule="exact"/>
                </w:pPr>
              </w:pPrChange>
            </w:pPr>
            <w:del w:id="6011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60117" w:name="_Toc34395642"/>
              <w:bookmarkStart w:id="60118" w:name="_Toc34405049"/>
              <w:bookmarkStart w:id="60119" w:name="_Toc34412289"/>
              <w:bookmarkStart w:id="60120" w:name="_Toc34841437"/>
              <w:bookmarkStart w:id="60121" w:name="_Toc34846834"/>
              <w:bookmarkStart w:id="60122" w:name="_Toc34852231"/>
              <w:bookmarkStart w:id="60123" w:name="_Toc36822924"/>
              <w:bookmarkStart w:id="60124" w:name="_Toc36828425"/>
              <w:bookmarkStart w:id="60125" w:name="_Toc36833926"/>
              <w:bookmarkStart w:id="60126" w:name="_Toc36839427"/>
              <w:bookmarkStart w:id="60127" w:name="_Toc36844928"/>
              <w:bookmarkStart w:id="60128" w:name="_Toc36849980"/>
              <w:bookmarkStart w:id="60129" w:name="_Toc37230934"/>
              <w:bookmarkStart w:id="60130" w:name="_Toc37337845"/>
              <w:bookmarkStart w:id="60131" w:name="_Toc37425516"/>
              <w:bookmarkStart w:id="60132" w:name="_Toc37431059"/>
              <w:bookmarkEnd w:id="60117"/>
              <w:bookmarkEnd w:id="60118"/>
              <w:bookmarkEnd w:id="60119"/>
              <w:bookmarkEnd w:id="60120"/>
              <w:bookmarkEnd w:id="60121"/>
              <w:bookmarkEnd w:id="60122"/>
              <w:bookmarkEnd w:id="60123"/>
              <w:bookmarkEnd w:id="60124"/>
              <w:bookmarkEnd w:id="60125"/>
              <w:bookmarkEnd w:id="60126"/>
              <w:bookmarkEnd w:id="60127"/>
              <w:bookmarkEnd w:id="60128"/>
              <w:bookmarkEnd w:id="60129"/>
              <w:bookmarkEnd w:id="60130"/>
              <w:bookmarkEnd w:id="60131"/>
              <w:bookmarkEnd w:id="6013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133" w:author="lusonghe" w:date="2020-03-05T16:30:00Z"/>
                <w:color w:val="000000"/>
                <w:sz w:val="18"/>
                <w:szCs w:val="18"/>
              </w:rPr>
              <w:pPrChange w:id="6013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135" w:name="_Toc34395643"/>
            <w:bookmarkStart w:id="60136" w:name="_Toc34405050"/>
            <w:bookmarkStart w:id="60137" w:name="_Toc34412290"/>
            <w:bookmarkStart w:id="60138" w:name="_Toc34841438"/>
            <w:bookmarkStart w:id="60139" w:name="_Toc34846835"/>
            <w:bookmarkStart w:id="60140" w:name="_Toc34852232"/>
            <w:bookmarkStart w:id="60141" w:name="_Toc36822925"/>
            <w:bookmarkStart w:id="60142" w:name="_Toc36828426"/>
            <w:bookmarkStart w:id="60143" w:name="_Toc36833927"/>
            <w:bookmarkStart w:id="60144" w:name="_Toc36839428"/>
            <w:bookmarkStart w:id="60145" w:name="_Toc36844929"/>
            <w:bookmarkStart w:id="60146" w:name="_Toc36849981"/>
            <w:bookmarkStart w:id="60147" w:name="_Toc37230935"/>
            <w:bookmarkStart w:id="60148" w:name="_Toc37337846"/>
            <w:bookmarkStart w:id="60149" w:name="_Toc37425517"/>
            <w:bookmarkStart w:id="60150" w:name="_Toc37431060"/>
            <w:bookmarkEnd w:id="60135"/>
            <w:bookmarkEnd w:id="60136"/>
            <w:bookmarkEnd w:id="60137"/>
            <w:bookmarkEnd w:id="60138"/>
            <w:bookmarkEnd w:id="60139"/>
            <w:bookmarkEnd w:id="60140"/>
            <w:bookmarkEnd w:id="60141"/>
            <w:bookmarkEnd w:id="60142"/>
            <w:bookmarkEnd w:id="60143"/>
            <w:bookmarkEnd w:id="60144"/>
            <w:bookmarkEnd w:id="60145"/>
            <w:bookmarkEnd w:id="60146"/>
            <w:bookmarkEnd w:id="60147"/>
            <w:bookmarkEnd w:id="60148"/>
            <w:bookmarkEnd w:id="60149"/>
            <w:bookmarkEnd w:id="6015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151" w:author="lusonghe" w:date="2020-03-05T16:30:00Z"/>
                <w:color w:val="000000"/>
                <w:sz w:val="18"/>
                <w:szCs w:val="18"/>
              </w:rPr>
              <w:pPrChange w:id="60152" w:author="lusonghe" w:date="2020-04-02T16:10:00Z">
                <w:pPr/>
              </w:pPrChange>
            </w:pPr>
            <w:del w:id="6015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154" w:name="_Toc34395644"/>
              <w:bookmarkStart w:id="60155" w:name="_Toc34405051"/>
              <w:bookmarkStart w:id="60156" w:name="_Toc34412291"/>
              <w:bookmarkStart w:id="60157" w:name="_Toc34841439"/>
              <w:bookmarkStart w:id="60158" w:name="_Toc34846836"/>
              <w:bookmarkStart w:id="60159" w:name="_Toc34852233"/>
              <w:bookmarkStart w:id="60160" w:name="_Toc36822926"/>
              <w:bookmarkStart w:id="60161" w:name="_Toc36828427"/>
              <w:bookmarkStart w:id="60162" w:name="_Toc36833928"/>
              <w:bookmarkStart w:id="60163" w:name="_Toc36839429"/>
              <w:bookmarkStart w:id="60164" w:name="_Toc36844930"/>
              <w:bookmarkStart w:id="60165" w:name="_Toc36849982"/>
              <w:bookmarkStart w:id="60166" w:name="_Toc37230936"/>
              <w:bookmarkStart w:id="60167" w:name="_Toc37337847"/>
              <w:bookmarkStart w:id="60168" w:name="_Toc37425518"/>
              <w:bookmarkStart w:id="60169" w:name="_Toc37431061"/>
              <w:bookmarkEnd w:id="60154"/>
              <w:bookmarkEnd w:id="60155"/>
              <w:bookmarkEnd w:id="60156"/>
              <w:bookmarkEnd w:id="60157"/>
              <w:bookmarkEnd w:id="60158"/>
              <w:bookmarkEnd w:id="60159"/>
              <w:bookmarkEnd w:id="60160"/>
              <w:bookmarkEnd w:id="60161"/>
              <w:bookmarkEnd w:id="60162"/>
              <w:bookmarkEnd w:id="60163"/>
              <w:bookmarkEnd w:id="60164"/>
              <w:bookmarkEnd w:id="60165"/>
              <w:bookmarkEnd w:id="60166"/>
              <w:bookmarkEnd w:id="60167"/>
              <w:bookmarkEnd w:id="60168"/>
              <w:bookmarkEnd w:id="60169"/>
            </w:del>
          </w:p>
        </w:tc>
        <w:bookmarkStart w:id="60170" w:name="_Toc34395645"/>
        <w:bookmarkStart w:id="60171" w:name="_Toc34405052"/>
        <w:bookmarkStart w:id="60172" w:name="_Toc34412292"/>
        <w:bookmarkStart w:id="60173" w:name="_Toc34841440"/>
        <w:bookmarkStart w:id="60174" w:name="_Toc34846837"/>
        <w:bookmarkStart w:id="60175" w:name="_Toc34852234"/>
        <w:bookmarkStart w:id="60176" w:name="_Toc36822927"/>
        <w:bookmarkStart w:id="60177" w:name="_Toc36828428"/>
        <w:bookmarkStart w:id="60178" w:name="_Toc36833929"/>
        <w:bookmarkStart w:id="60179" w:name="_Toc36839430"/>
        <w:bookmarkStart w:id="60180" w:name="_Toc36844931"/>
        <w:bookmarkStart w:id="60181" w:name="_Toc36849983"/>
        <w:bookmarkStart w:id="60182" w:name="_Toc37230937"/>
        <w:bookmarkStart w:id="60183" w:name="_Toc37337848"/>
        <w:bookmarkStart w:id="60184" w:name="_Toc37425519"/>
        <w:bookmarkStart w:id="60185" w:name="_Toc37431062"/>
        <w:bookmarkEnd w:id="60170"/>
        <w:bookmarkEnd w:id="60171"/>
        <w:bookmarkEnd w:id="60172"/>
        <w:bookmarkEnd w:id="60173"/>
        <w:bookmarkEnd w:id="60174"/>
        <w:bookmarkEnd w:id="60175"/>
        <w:bookmarkEnd w:id="60176"/>
        <w:bookmarkEnd w:id="60177"/>
        <w:bookmarkEnd w:id="60178"/>
        <w:bookmarkEnd w:id="60179"/>
        <w:bookmarkEnd w:id="60180"/>
        <w:bookmarkEnd w:id="60181"/>
        <w:bookmarkEnd w:id="60182"/>
        <w:bookmarkEnd w:id="60183"/>
        <w:bookmarkEnd w:id="60184"/>
        <w:bookmarkEnd w:id="60185"/>
      </w:tr>
      <w:tr w:rsidR="00BF4111" w:rsidRPr="008E30E2" w:rsidDel="00F67CA7" w:rsidTr="002E6C45">
        <w:trPr>
          <w:trHeight w:val="20"/>
          <w:jc w:val="center"/>
          <w:del w:id="6018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187" w:author="lusonghe" w:date="2020-03-05T16:30:00Z"/>
                <w:color w:val="000000"/>
                <w:sz w:val="18"/>
                <w:szCs w:val="18"/>
              </w:rPr>
              <w:pPrChange w:id="60188" w:author="lusonghe" w:date="2020-04-02T16:10:00Z">
                <w:pPr>
                  <w:widowControl/>
                  <w:textAlignment w:val="center"/>
                </w:pPr>
              </w:pPrChange>
            </w:pPr>
            <w:del w:id="6018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PI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_MOSI</w:delText>
              </w:r>
              <w:bookmarkStart w:id="60190" w:name="_Toc34395646"/>
              <w:bookmarkStart w:id="60191" w:name="_Toc34405053"/>
              <w:bookmarkStart w:id="60192" w:name="_Toc34412293"/>
              <w:bookmarkStart w:id="60193" w:name="_Toc34841441"/>
              <w:bookmarkStart w:id="60194" w:name="_Toc34846838"/>
              <w:bookmarkStart w:id="60195" w:name="_Toc34852235"/>
              <w:bookmarkStart w:id="60196" w:name="_Toc36822928"/>
              <w:bookmarkStart w:id="60197" w:name="_Toc36828429"/>
              <w:bookmarkStart w:id="60198" w:name="_Toc36833930"/>
              <w:bookmarkStart w:id="60199" w:name="_Toc36839431"/>
              <w:bookmarkStart w:id="60200" w:name="_Toc36844932"/>
              <w:bookmarkStart w:id="60201" w:name="_Toc36849984"/>
              <w:bookmarkStart w:id="60202" w:name="_Toc37230938"/>
              <w:bookmarkStart w:id="60203" w:name="_Toc37337849"/>
              <w:bookmarkStart w:id="60204" w:name="_Toc37425520"/>
              <w:bookmarkStart w:id="60205" w:name="_Toc37431063"/>
              <w:bookmarkEnd w:id="60190"/>
              <w:bookmarkEnd w:id="60191"/>
              <w:bookmarkEnd w:id="60192"/>
              <w:bookmarkEnd w:id="60193"/>
              <w:bookmarkEnd w:id="60194"/>
              <w:bookmarkEnd w:id="60195"/>
              <w:bookmarkEnd w:id="60196"/>
              <w:bookmarkEnd w:id="60197"/>
              <w:bookmarkEnd w:id="60198"/>
              <w:bookmarkEnd w:id="60199"/>
              <w:bookmarkEnd w:id="60200"/>
              <w:bookmarkEnd w:id="60201"/>
              <w:bookmarkEnd w:id="60202"/>
              <w:bookmarkEnd w:id="60203"/>
              <w:bookmarkEnd w:id="60204"/>
              <w:bookmarkEnd w:id="6020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206" w:author="lusonghe" w:date="2020-03-05T16:30:00Z"/>
                <w:color w:val="000000"/>
                <w:sz w:val="18"/>
                <w:szCs w:val="18"/>
              </w:rPr>
              <w:pPrChange w:id="60207" w:author="lusonghe" w:date="2020-04-02T16:10:00Z">
                <w:pPr>
                  <w:widowControl/>
                  <w:textAlignment w:val="center"/>
                </w:pPr>
              </w:pPrChange>
            </w:pPr>
            <w:del w:id="6020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8</w:delText>
              </w:r>
              <w:bookmarkStart w:id="60209" w:name="_Toc34395647"/>
              <w:bookmarkStart w:id="60210" w:name="_Toc34405054"/>
              <w:bookmarkStart w:id="60211" w:name="_Toc34412294"/>
              <w:bookmarkStart w:id="60212" w:name="_Toc34841442"/>
              <w:bookmarkStart w:id="60213" w:name="_Toc34846839"/>
              <w:bookmarkStart w:id="60214" w:name="_Toc34852236"/>
              <w:bookmarkStart w:id="60215" w:name="_Toc36822929"/>
              <w:bookmarkStart w:id="60216" w:name="_Toc36828430"/>
              <w:bookmarkStart w:id="60217" w:name="_Toc36833931"/>
              <w:bookmarkStart w:id="60218" w:name="_Toc36839432"/>
              <w:bookmarkStart w:id="60219" w:name="_Toc36844933"/>
              <w:bookmarkStart w:id="60220" w:name="_Toc36849985"/>
              <w:bookmarkStart w:id="60221" w:name="_Toc37230939"/>
              <w:bookmarkStart w:id="60222" w:name="_Toc37337850"/>
              <w:bookmarkStart w:id="60223" w:name="_Toc37425521"/>
              <w:bookmarkStart w:id="60224" w:name="_Toc37431064"/>
              <w:bookmarkEnd w:id="60209"/>
              <w:bookmarkEnd w:id="60210"/>
              <w:bookmarkEnd w:id="60211"/>
              <w:bookmarkEnd w:id="60212"/>
              <w:bookmarkEnd w:id="60213"/>
              <w:bookmarkEnd w:id="60214"/>
              <w:bookmarkEnd w:id="60215"/>
              <w:bookmarkEnd w:id="60216"/>
              <w:bookmarkEnd w:id="60217"/>
              <w:bookmarkEnd w:id="60218"/>
              <w:bookmarkEnd w:id="60219"/>
              <w:bookmarkEnd w:id="60220"/>
              <w:bookmarkEnd w:id="60221"/>
              <w:bookmarkEnd w:id="60222"/>
              <w:bookmarkEnd w:id="60223"/>
              <w:bookmarkEnd w:id="6022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225" w:author="lusonghe" w:date="2020-03-05T16:30:00Z"/>
                <w:color w:val="000000"/>
                <w:sz w:val="18"/>
                <w:szCs w:val="18"/>
              </w:rPr>
              <w:pPrChange w:id="60226" w:author="lusonghe" w:date="2020-04-02T16:10:00Z">
                <w:pPr>
                  <w:widowControl/>
                  <w:textAlignment w:val="center"/>
                </w:pPr>
              </w:pPrChange>
            </w:pPr>
            <w:del w:id="6022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60228" w:name="_Toc34395648"/>
              <w:bookmarkStart w:id="60229" w:name="_Toc34405055"/>
              <w:bookmarkStart w:id="60230" w:name="_Toc34412295"/>
              <w:bookmarkStart w:id="60231" w:name="_Toc34841443"/>
              <w:bookmarkStart w:id="60232" w:name="_Toc34846840"/>
              <w:bookmarkStart w:id="60233" w:name="_Toc34852237"/>
              <w:bookmarkStart w:id="60234" w:name="_Toc36822930"/>
              <w:bookmarkStart w:id="60235" w:name="_Toc36828431"/>
              <w:bookmarkStart w:id="60236" w:name="_Toc36833932"/>
              <w:bookmarkStart w:id="60237" w:name="_Toc36839433"/>
              <w:bookmarkStart w:id="60238" w:name="_Toc36844934"/>
              <w:bookmarkStart w:id="60239" w:name="_Toc36849986"/>
              <w:bookmarkStart w:id="60240" w:name="_Toc37230940"/>
              <w:bookmarkStart w:id="60241" w:name="_Toc37337851"/>
              <w:bookmarkStart w:id="60242" w:name="_Toc37425522"/>
              <w:bookmarkStart w:id="60243" w:name="_Toc37431065"/>
              <w:bookmarkEnd w:id="60228"/>
              <w:bookmarkEnd w:id="60229"/>
              <w:bookmarkEnd w:id="60230"/>
              <w:bookmarkEnd w:id="60231"/>
              <w:bookmarkEnd w:id="60232"/>
              <w:bookmarkEnd w:id="60233"/>
              <w:bookmarkEnd w:id="60234"/>
              <w:bookmarkEnd w:id="60235"/>
              <w:bookmarkEnd w:id="60236"/>
              <w:bookmarkEnd w:id="60237"/>
              <w:bookmarkEnd w:id="60238"/>
              <w:bookmarkEnd w:id="60239"/>
              <w:bookmarkEnd w:id="60240"/>
              <w:bookmarkEnd w:id="60241"/>
              <w:bookmarkEnd w:id="60242"/>
              <w:bookmarkEnd w:id="6024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244" w:author="lusonghe" w:date="2020-03-05T16:30:00Z"/>
                <w:color w:val="000000"/>
                <w:sz w:val="18"/>
                <w:szCs w:val="18"/>
              </w:rPr>
              <w:pPrChange w:id="60245" w:author="lusonghe" w:date="2020-04-02T16:10:00Z">
                <w:pPr>
                  <w:widowControl/>
                  <w:spacing w:line="380" w:lineRule="exact"/>
                </w:pPr>
              </w:pPrChange>
            </w:pPr>
            <w:del w:id="6024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60247" w:name="_Toc34395649"/>
              <w:bookmarkStart w:id="60248" w:name="_Toc34405056"/>
              <w:bookmarkStart w:id="60249" w:name="_Toc34412296"/>
              <w:bookmarkStart w:id="60250" w:name="_Toc34841444"/>
              <w:bookmarkStart w:id="60251" w:name="_Toc34846841"/>
              <w:bookmarkStart w:id="60252" w:name="_Toc34852238"/>
              <w:bookmarkStart w:id="60253" w:name="_Toc36822931"/>
              <w:bookmarkStart w:id="60254" w:name="_Toc36828432"/>
              <w:bookmarkStart w:id="60255" w:name="_Toc36833933"/>
              <w:bookmarkStart w:id="60256" w:name="_Toc36839434"/>
              <w:bookmarkStart w:id="60257" w:name="_Toc36844935"/>
              <w:bookmarkStart w:id="60258" w:name="_Toc36849987"/>
              <w:bookmarkStart w:id="60259" w:name="_Toc37230941"/>
              <w:bookmarkStart w:id="60260" w:name="_Toc37337852"/>
              <w:bookmarkStart w:id="60261" w:name="_Toc37425523"/>
              <w:bookmarkStart w:id="60262" w:name="_Toc37431066"/>
              <w:bookmarkEnd w:id="60247"/>
              <w:bookmarkEnd w:id="60248"/>
              <w:bookmarkEnd w:id="60249"/>
              <w:bookmarkEnd w:id="60250"/>
              <w:bookmarkEnd w:id="60251"/>
              <w:bookmarkEnd w:id="60252"/>
              <w:bookmarkEnd w:id="60253"/>
              <w:bookmarkEnd w:id="60254"/>
              <w:bookmarkEnd w:id="60255"/>
              <w:bookmarkEnd w:id="60256"/>
              <w:bookmarkEnd w:id="60257"/>
              <w:bookmarkEnd w:id="60258"/>
              <w:bookmarkEnd w:id="60259"/>
              <w:bookmarkEnd w:id="60260"/>
              <w:bookmarkEnd w:id="60261"/>
              <w:bookmarkEnd w:id="6026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263" w:author="lusonghe" w:date="2020-03-05T16:30:00Z"/>
                <w:color w:val="000000"/>
                <w:sz w:val="18"/>
                <w:szCs w:val="18"/>
              </w:rPr>
              <w:pPrChange w:id="6026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265" w:name="_Toc34395650"/>
            <w:bookmarkStart w:id="60266" w:name="_Toc34405057"/>
            <w:bookmarkStart w:id="60267" w:name="_Toc34412297"/>
            <w:bookmarkStart w:id="60268" w:name="_Toc34841445"/>
            <w:bookmarkStart w:id="60269" w:name="_Toc34846842"/>
            <w:bookmarkStart w:id="60270" w:name="_Toc34852239"/>
            <w:bookmarkStart w:id="60271" w:name="_Toc36822932"/>
            <w:bookmarkStart w:id="60272" w:name="_Toc36828433"/>
            <w:bookmarkStart w:id="60273" w:name="_Toc36833934"/>
            <w:bookmarkStart w:id="60274" w:name="_Toc36839435"/>
            <w:bookmarkStart w:id="60275" w:name="_Toc36844936"/>
            <w:bookmarkStart w:id="60276" w:name="_Toc36849988"/>
            <w:bookmarkStart w:id="60277" w:name="_Toc37230942"/>
            <w:bookmarkStart w:id="60278" w:name="_Toc37337853"/>
            <w:bookmarkStart w:id="60279" w:name="_Toc37425524"/>
            <w:bookmarkStart w:id="60280" w:name="_Toc37431067"/>
            <w:bookmarkEnd w:id="60265"/>
            <w:bookmarkEnd w:id="60266"/>
            <w:bookmarkEnd w:id="60267"/>
            <w:bookmarkEnd w:id="60268"/>
            <w:bookmarkEnd w:id="60269"/>
            <w:bookmarkEnd w:id="60270"/>
            <w:bookmarkEnd w:id="60271"/>
            <w:bookmarkEnd w:id="60272"/>
            <w:bookmarkEnd w:id="60273"/>
            <w:bookmarkEnd w:id="60274"/>
            <w:bookmarkEnd w:id="60275"/>
            <w:bookmarkEnd w:id="60276"/>
            <w:bookmarkEnd w:id="60277"/>
            <w:bookmarkEnd w:id="60278"/>
            <w:bookmarkEnd w:id="60279"/>
            <w:bookmarkEnd w:id="6028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281" w:author="lusonghe" w:date="2020-03-05T16:30:00Z"/>
                <w:color w:val="000000"/>
                <w:sz w:val="18"/>
                <w:szCs w:val="18"/>
              </w:rPr>
              <w:pPrChange w:id="60282" w:author="lusonghe" w:date="2020-04-02T16:10:00Z">
                <w:pPr/>
              </w:pPrChange>
            </w:pPr>
            <w:del w:id="6028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284" w:name="_Toc34395651"/>
              <w:bookmarkStart w:id="60285" w:name="_Toc34405058"/>
              <w:bookmarkStart w:id="60286" w:name="_Toc34412298"/>
              <w:bookmarkStart w:id="60287" w:name="_Toc34841446"/>
              <w:bookmarkStart w:id="60288" w:name="_Toc34846843"/>
              <w:bookmarkStart w:id="60289" w:name="_Toc34852240"/>
              <w:bookmarkStart w:id="60290" w:name="_Toc36822933"/>
              <w:bookmarkStart w:id="60291" w:name="_Toc36828434"/>
              <w:bookmarkStart w:id="60292" w:name="_Toc36833935"/>
              <w:bookmarkStart w:id="60293" w:name="_Toc36839436"/>
              <w:bookmarkStart w:id="60294" w:name="_Toc36844937"/>
              <w:bookmarkStart w:id="60295" w:name="_Toc36849989"/>
              <w:bookmarkStart w:id="60296" w:name="_Toc37230943"/>
              <w:bookmarkStart w:id="60297" w:name="_Toc37337854"/>
              <w:bookmarkStart w:id="60298" w:name="_Toc37425525"/>
              <w:bookmarkStart w:id="60299" w:name="_Toc37431068"/>
              <w:bookmarkEnd w:id="60284"/>
              <w:bookmarkEnd w:id="60285"/>
              <w:bookmarkEnd w:id="60286"/>
              <w:bookmarkEnd w:id="60287"/>
              <w:bookmarkEnd w:id="60288"/>
              <w:bookmarkEnd w:id="60289"/>
              <w:bookmarkEnd w:id="60290"/>
              <w:bookmarkEnd w:id="60291"/>
              <w:bookmarkEnd w:id="60292"/>
              <w:bookmarkEnd w:id="60293"/>
              <w:bookmarkEnd w:id="60294"/>
              <w:bookmarkEnd w:id="60295"/>
              <w:bookmarkEnd w:id="60296"/>
              <w:bookmarkEnd w:id="60297"/>
              <w:bookmarkEnd w:id="60298"/>
              <w:bookmarkEnd w:id="60299"/>
            </w:del>
          </w:p>
        </w:tc>
        <w:bookmarkStart w:id="60300" w:name="_Toc34395652"/>
        <w:bookmarkStart w:id="60301" w:name="_Toc34405059"/>
        <w:bookmarkStart w:id="60302" w:name="_Toc34412299"/>
        <w:bookmarkStart w:id="60303" w:name="_Toc34841447"/>
        <w:bookmarkStart w:id="60304" w:name="_Toc34846844"/>
        <w:bookmarkStart w:id="60305" w:name="_Toc34852241"/>
        <w:bookmarkStart w:id="60306" w:name="_Toc36822934"/>
        <w:bookmarkStart w:id="60307" w:name="_Toc36828435"/>
        <w:bookmarkStart w:id="60308" w:name="_Toc36833936"/>
        <w:bookmarkStart w:id="60309" w:name="_Toc36839437"/>
        <w:bookmarkStart w:id="60310" w:name="_Toc36844938"/>
        <w:bookmarkStart w:id="60311" w:name="_Toc36849990"/>
        <w:bookmarkStart w:id="60312" w:name="_Toc37230944"/>
        <w:bookmarkStart w:id="60313" w:name="_Toc37337855"/>
        <w:bookmarkStart w:id="60314" w:name="_Toc37425526"/>
        <w:bookmarkStart w:id="60315" w:name="_Toc37431069"/>
        <w:bookmarkEnd w:id="60300"/>
        <w:bookmarkEnd w:id="60301"/>
        <w:bookmarkEnd w:id="60302"/>
        <w:bookmarkEnd w:id="60303"/>
        <w:bookmarkEnd w:id="60304"/>
        <w:bookmarkEnd w:id="60305"/>
        <w:bookmarkEnd w:id="60306"/>
        <w:bookmarkEnd w:id="60307"/>
        <w:bookmarkEnd w:id="60308"/>
        <w:bookmarkEnd w:id="60309"/>
        <w:bookmarkEnd w:id="60310"/>
        <w:bookmarkEnd w:id="60311"/>
        <w:bookmarkEnd w:id="60312"/>
        <w:bookmarkEnd w:id="60313"/>
        <w:bookmarkEnd w:id="60314"/>
        <w:bookmarkEnd w:id="60315"/>
      </w:tr>
      <w:tr w:rsidR="00BF4111" w:rsidRPr="008E30E2" w:rsidDel="00F67CA7" w:rsidTr="002E6C45">
        <w:trPr>
          <w:trHeight w:val="20"/>
          <w:jc w:val="center"/>
          <w:del w:id="6031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317" w:author="lusonghe" w:date="2020-03-05T16:30:00Z"/>
                <w:color w:val="000000"/>
                <w:sz w:val="18"/>
                <w:szCs w:val="18"/>
              </w:rPr>
              <w:pPrChange w:id="60318" w:author="lusonghe" w:date="2020-04-02T16:10:00Z">
                <w:pPr>
                  <w:widowControl/>
                  <w:textAlignment w:val="center"/>
                </w:pPr>
              </w:pPrChange>
            </w:pPr>
            <w:del w:id="6031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PI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_CS</w:delText>
              </w:r>
              <w:bookmarkStart w:id="60320" w:name="_Toc34395653"/>
              <w:bookmarkStart w:id="60321" w:name="_Toc34405060"/>
              <w:bookmarkStart w:id="60322" w:name="_Toc34412300"/>
              <w:bookmarkStart w:id="60323" w:name="_Toc34841448"/>
              <w:bookmarkStart w:id="60324" w:name="_Toc34846845"/>
              <w:bookmarkStart w:id="60325" w:name="_Toc34852242"/>
              <w:bookmarkStart w:id="60326" w:name="_Toc36822935"/>
              <w:bookmarkStart w:id="60327" w:name="_Toc36828436"/>
              <w:bookmarkStart w:id="60328" w:name="_Toc36833937"/>
              <w:bookmarkStart w:id="60329" w:name="_Toc36839438"/>
              <w:bookmarkStart w:id="60330" w:name="_Toc36844939"/>
              <w:bookmarkStart w:id="60331" w:name="_Toc36849991"/>
              <w:bookmarkStart w:id="60332" w:name="_Toc37230945"/>
              <w:bookmarkStart w:id="60333" w:name="_Toc37337856"/>
              <w:bookmarkStart w:id="60334" w:name="_Toc37425527"/>
              <w:bookmarkStart w:id="60335" w:name="_Toc37431070"/>
              <w:bookmarkEnd w:id="60320"/>
              <w:bookmarkEnd w:id="60321"/>
              <w:bookmarkEnd w:id="60322"/>
              <w:bookmarkEnd w:id="60323"/>
              <w:bookmarkEnd w:id="60324"/>
              <w:bookmarkEnd w:id="60325"/>
              <w:bookmarkEnd w:id="60326"/>
              <w:bookmarkEnd w:id="60327"/>
              <w:bookmarkEnd w:id="60328"/>
              <w:bookmarkEnd w:id="60329"/>
              <w:bookmarkEnd w:id="60330"/>
              <w:bookmarkEnd w:id="60331"/>
              <w:bookmarkEnd w:id="60332"/>
              <w:bookmarkEnd w:id="60333"/>
              <w:bookmarkEnd w:id="60334"/>
              <w:bookmarkEnd w:id="6033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336" w:author="lusonghe" w:date="2020-03-05T16:30:00Z"/>
                <w:color w:val="000000"/>
                <w:sz w:val="18"/>
                <w:szCs w:val="18"/>
              </w:rPr>
              <w:pPrChange w:id="60337" w:author="lusonghe" w:date="2020-04-02T16:10:00Z">
                <w:pPr>
                  <w:widowControl/>
                  <w:textAlignment w:val="center"/>
                </w:pPr>
              </w:pPrChange>
            </w:pPr>
            <w:del w:id="6033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6</w:delText>
              </w:r>
              <w:bookmarkStart w:id="60339" w:name="_Toc34395654"/>
              <w:bookmarkStart w:id="60340" w:name="_Toc34405061"/>
              <w:bookmarkStart w:id="60341" w:name="_Toc34412301"/>
              <w:bookmarkStart w:id="60342" w:name="_Toc34841449"/>
              <w:bookmarkStart w:id="60343" w:name="_Toc34846846"/>
              <w:bookmarkStart w:id="60344" w:name="_Toc34852243"/>
              <w:bookmarkStart w:id="60345" w:name="_Toc36822936"/>
              <w:bookmarkStart w:id="60346" w:name="_Toc36828437"/>
              <w:bookmarkStart w:id="60347" w:name="_Toc36833938"/>
              <w:bookmarkStart w:id="60348" w:name="_Toc36839439"/>
              <w:bookmarkStart w:id="60349" w:name="_Toc36844940"/>
              <w:bookmarkStart w:id="60350" w:name="_Toc36849992"/>
              <w:bookmarkStart w:id="60351" w:name="_Toc37230946"/>
              <w:bookmarkStart w:id="60352" w:name="_Toc37337857"/>
              <w:bookmarkStart w:id="60353" w:name="_Toc37425528"/>
              <w:bookmarkStart w:id="60354" w:name="_Toc37431071"/>
              <w:bookmarkEnd w:id="60339"/>
              <w:bookmarkEnd w:id="60340"/>
              <w:bookmarkEnd w:id="60341"/>
              <w:bookmarkEnd w:id="60342"/>
              <w:bookmarkEnd w:id="60343"/>
              <w:bookmarkEnd w:id="60344"/>
              <w:bookmarkEnd w:id="60345"/>
              <w:bookmarkEnd w:id="60346"/>
              <w:bookmarkEnd w:id="60347"/>
              <w:bookmarkEnd w:id="60348"/>
              <w:bookmarkEnd w:id="60349"/>
              <w:bookmarkEnd w:id="60350"/>
              <w:bookmarkEnd w:id="60351"/>
              <w:bookmarkEnd w:id="60352"/>
              <w:bookmarkEnd w:id="60353"/>
              <w:bookmarkEnd w:id="6035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355" w:author="lusonghe" w:date="2020-03-05T16:30:00Z"/>
                <w:color w:val="000000"/>
                <w:sz w:val="18"/>
                <w:szCs w:val="18"/>
              </w:rPr>
              <w:pPrChange w:id="60356" w:author="lusonghe" w:date="2020-04-02T16:10:00Z">
                <w:pPr>
                  <w:widowControl/>
                  <w:textAlignment w:val="center"/>
                </w:pPr>
              </w:pPrChange>
            </w:pPr>
            <w:del w:id="6035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60358" w:name="_Toc34395655"/>
              <w:bookmarkStart w:id="60359" w:name="_Toc34405062"/>
              <w:bookmarkStart w:id="60360" w:name="_Toc34412302"/>
              <w:bookmarkStart w:id="60361" w:name="_Toc34841450"/>
              <w:bookmarkStart w:id="60362" w:name="_Toc34846847"/>
              <w:bookmarkStart w:id="60363" w:name="_Toc34852244"/>
              <w:bookmarkStart w:id="60364" w:name="_Toc36822937"/>
              <w:bookmarkStart w:id="60365" w:name="_Toc36828438"/>
              <w:bookmarkStart w:id="60366" w:name="_Toc36833939"/>
              <w:bookmarkStart w:id="60367" w:name="_Toc36839440"/>
              <w:bookmarkStart w:id="60368" w:name="_Toc36844941"/>
              <w:bookmarkStart w:id="60369" w:name="_Toc36849993"/>
              <w:bookmarkStart w:id="60370" w:name="_Toc37230947"/>
              <w:bookmarkStart w:id="60371" w:name="_Toc37337858"/>
              <w:bookmarkStart w:id="60372" w:name="_Toc37425529"/>
              <w:bookmarkStart w:id="60373" w:name="_Toc37431072"/>
              <w:bookmarkEnd w:id="60358"/>
              <w:bookmarkEnd w:id="60359"/>
              <w:bookmarkEnd w:id="60360"/>
              <w:bookmarkEnd w:id="60361"/>
              <w:bookmarkEnd w:id="60362"/>
              <w:bookmarkEnd w:id="60363"/>
              <w:bookmarkEnd w:id="60364"/>
              <w:bookmarkEnd w:id="60365"/>
              <w:bookmarkEnd w:id="60366"/>
              <w:bookmarkEnd w:id="60367"/>
              <w:bookmarkEnd w:id="60368"/>
              <w:bookmarkEnd w:id="60369"/>
              <w:bookmarkEnd w:id="60370"/>
              <w:bookmarkEnd w:id="60371"/>
              <w:bookmarkEnd w:id="60372"/>
              <w:bookmarkEnd w:id="6037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374" w:author="lusonghe" w:date="2020-03-05T16:30:00Z"/>
                <w:color w:val="000000"/>
                <w:sz w:val="18"/>
                <w:szCs w:val="18"/>
              </w:rPr>
              <w:pPrChange w:id="60375" w:author="lusonghe" w:date="2020-04-02T16:10:00Z">
                <w:pPr>
                  <w:widowControl/>
                  <w:spacing w:line="380" w:lineRule="exact"/>
                </w:pPr>
              </w:pPrChange>
            </w:pPr>
            <w:del w:id="6037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60377" w:name="_Toc34395656"/>
              <w:bookmarkStart w:id="60378" w:name="_Toc34405063"/>
              <w:bookmarkStart w:id="60379" w:name="_Toc34412303"/>
              <w:bookmarkStart w:id="60380" w:name="_Toc34841451"/>
              <w:bookmarkStart w:id="60381" w:name="_Toc34846848"/>
              <w:bookmarkStart w:id="60382" w:name="_Toc34852245"/>
              <w:bookmarkStart w:id="60383" w:name="_Toc36822938"/>
              <w:bookmarkStart w:id="60384" w:name="_Toc36828439"/>
              <w:bookmarkStart w:id="60385" w:name="_Toc36833940"/>
              <w:bookmarkStart w:id="60386" w:name="_Toc36839441"/>
              <w:bookmarkStart w:id="60387" w:name="_Toc36844942"/>
              <w:bookmarkStart w:id="60388" w:name="_Toc36849994"/>
              <w:bookmarkStart w:id="60389" w:name="_Toc37230948"/>
              <w:bookmarkStart w:id="60390" w:name="_Toc37337859"/>
              <w:bookmarkStart w:id="60391" w:name="_Toc37425530"/>
              <w:bookmarkStart w:id="60392" w:name="_Toc37431073"/>
              <w:bookmarkEnd w:id="60377"/>
              <w:bookmarkEnd w:id="60378"/>
              <w:bookmarkEnd w:id="60379"/>
              <w:bookmarkEnd w:id="60380"/>
              <w:bookmarkEnd w:id="60381"/>
              <w:bookmarkEnd w:id="60382"/>
              <w:bookmarkEnd w:id="60383"/>
              <w:bookmarkEnd w:id="60384"/>
              <w:bookmarkEnd w:id="60385"/>
              <w:bookmarkEnd w:id="60386"/>
              <w:bookmarkEnd w:id="60387"/>
              <w:bookmarkEnd w:id="60388"/>
              <w:bookmarkEnd w:id="60389"/>
              <w:bookmarkEnd w:id="60390"/>
              <w:bookmarkEnd w:id="60391"/>
              <w:bookmarkEnd w:id="6039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393" w:author="lusonghe" w:date="2020-03-05T16:30:00Z"/>
                <w:color w:val="000000"/>
                <w:sz w:val="18"/>
                <w:szCs w:val="18"/>
              </w:rPr>
              <w:pPrChange w:id="6039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395" w:name="_Toc34395657"/>
            <w:bookmarkStart w:id="60396" w:name="_Toc34405064"/>
            <w:bookmarkStart w:id="60397" w:name="_Toc34412304"/>
            <w:bookmarkStart w:id="60398" w:name="_Toc34841452"/>
            <w:bookmarkStart w:id="60399" w:name="_Toc34846849"/>
            <w:bookmarkStart w:id="60400" w:name="_Toc34852246"/>
            <w:bookmarkStart w:id="60401" w:name="_Toc36822939"/>
            <w:bookmarkStart w:id="60402" w:name="_Toc36828440"/>
            <w:bookmarkStart w:id="60403" w:name="_Toc36833941"/>
            <w:bookmarkStart w:id="60404" w:name="_Toc36839442"/>
            <w:bookmarkStart w:id="60405" w:name="_Toc36844943"/>
            <w:bookmarkStart w:id="60406" w:name="_Toc36849995"/>
            <w:bookmarkStart w:id="60407" w:name="_Toc37230949"/>
            <w:bookmarkStart w:id="60408" w:name="_Toc37337860"/>
            <w:bookmarkStart w:id="60409" w:name="_Toc37425531"/>
            <w:bookmarkStart w:id="60410" w:name="_Toc37431074"/>
            <w:bookmarkEnd w:id="60395"/>
            <w:bookmarkEnd w:id="60396"/>
            <w:bookmarkEnd w:id="60397"/>
            <w:bookmarkEnd w:id="60398"/>
            <w:bookmarkEnd w:id="60399"/>
            <w:bookmarkEnd w:id="60400"/>
            <w:bookmarkEnd w:id="60401"/>
            <w:bookmarkEnd w:id="60402"/>
            <w:bookmarkEnd w:id="60403"/>
            <w:bookmarkEnd w:id="60404"/>
            <w:bookmarkEnd w:id="60405"/>
            <w:bookmarkEnd w:id="60406"/>
            <w:bookmarkEnd w:id="60407"/>
            <w:bookmarkEnd w:id="60408"/>
            <w:bookmarkEnd w:id="60409"/>
            <w:bookmarkEnd w:id="6041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411" w:author="lusonghe" w:date="2020-03-05T16:30:00Z"/>
                <w:color w:val="000000"/>
                <w:sz w:val="18"/>
                <w:szCs w:val="18"/>
              </w:rPr>
              <w:pPrChange w:id="60412" w:author="lusonghe" w:date="2020-04-02T16:10:00Z">
                <w:pPr/>
              </w:pPrChange>
            </w:pPr>
            <w:del w:id="6041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414" w:name="_Toc34395658"/>
              <w:bookmarkStart w:id="60415" w:name="_Toc34405065"/>
              <w:bookmarkStart w:id="60416" w:name="_Toc34412305"/>
              <w:bookmarkStart w:id="60417" w:name="_Toc34841453"/>
              <w:bookmarkStart w:id="60418" w:name="_Toc34846850"/>
              <w:bookmarkStart w:id="60419" w:name="_Toc34852247"/>
              <w:bookmarkStart w:id="60420" w:name="_Toc36822940"/>
              <w:bookmarkStart w:id="60421" w:name="_Toc36828441"/>
              <w:bookmarkStart w:id="60422" w:name="_Toc36833942"/>
              <w:bookmarkStart w:id="60423" w:name="_Toc36839443"/>
              <w:bookmarkStart w:id="60424" w:name="_Toc36844944"/>
              <w:bookmarkStart w:id="60425" w:name="_Toc36849996"/>
              <w:bookmarkStart w:id="60426" w:name="_Toc37230950"/>
              <w:bookmarkStart w:id="60427" w:name="_Toc37337861"/>
              <w:bookmarkStart w:id="60428" w:name="_Toc37425532"/>
              <w:bookmarkStart w:id="60429" w:name="_Toc37431075"/>
              <w:bookmarkEnd w:id="60414"/>
              <w:bookmarkEnd w:id="60415"/>
              <w:bookmarkEnd w:id="60416"/>
              <w:bookmarkEnd w:id="60417"/>
              <w:bookmarkEnd w:id="60418"/>
              <w:bookmarkEnd w:id="60419"/>
              <w:bookmarkEnd w:id="60420"/>
              <w:bookmarkEnd w:id="60421"/>
              <w:bookmarkEnd w:id="60422"/>
              <w:bookmarkEnd w:id="60423"/>
              <w:bookmarkEnd w:id="60424"/>
              <w:bookmarkEnd w:id="60425"/>
              <w:bookmarkEnd w:id="60426"/>
              <w:bookmarkEnd w:id="60427"/>
              <w:bookmarkEnd w:id="60428"/>
              <w:bookmarkEnd w:id="60429"/>
            </w:del>
          </w:p>
        </w:tc>
        <w:bookmarkStart w:id="60430" w:name="_Toc34395659"/>
        <w:bookmarkStart w:id="60431" w:name="_Toc34405066"/>
        <w:bookmarkStart w:id="60432" w:name="_Toc34412306"/>
        <w:bookmarkStart w:id="60433" w:name="_Toc34841454"/>
        <w:bookmarkStart w:id="60434" w:name="_Toc34846851"/>
        <w:bookmarkStart w:id="60435" w:name="_Toc34852248"/>
        <w:bookmarkStart w:id="60436" w:name="_Toc36822941"/>
        <w:bookmarkStart w:id="60437" w:name="_Toc36828442"/>
        <w:bookmarkStart w:id="60438" w:name="_Toc36833943"/>
        <w:bookmarkStart w:id="60439" w:name="_Toc36839444"/>
        <w:bookmarkStart w:id="60440" w:name="_Toc36844945"/>
        <w:bookmarkStart w:id="60441" w:name="_Toc36849997"/>
        <w:bookmarkStart w:id="60442" w:name="_Toc37230951"/>
        <w:bookmarkStart w:id="60443" w:name="_Toc37337862"/>
        <w:bookmarkStart w:id="60444" w:name="_Toc37425533"/>
        <w:bookmarkStart w:id="60445" w:name="_Toc37431076"/>
        <w:bookmarkEnd w:id="60430"/>
        <w:bookmarkEnd w:id="60431"/>
        <w:bookmarkEnd w:id="60432"/>
        <w:bookmarkEnd w:id="60433"/>
        <w:bookmarkEnd w:id="60434"/>
        <w:bookmarkEnd w:id="60435"/>
        <w:bookmarkEnd w:id="60436"/>
        <w:bookmarkEnd w:id="60437"/>
        <w:bookmarkEnd w:id="60438"/>
        <w:bookmarkEnd w:id="60439"/>
        <w:bookmarkEnd w:id="60440"/>
        <w:bookmarkEnd w:id="60441"/>
        <w:bookmarkEnd w:id="60442"/>
        <w:bookmarkEnd w:id="60443"/>
        <w:bookmarkEnd w:id="60444"/>
        <w:bookmarkEnd w:id="60445"/>
      </w:tr>
      <w:tr w:rsidR="00BF4111" w:rsidRPr="008E30E2" w:rsidDel="00F67CA7" w:rsidTr="002E6C45">
        <w:trPr>
          <w:trHeight w:val="20"/>
          <w:jc w:val="center"/>
          <w:del w:id="6044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447" w:author="lusonghe" w:date="2020-03-05T16:30:00Z"/>
                <w:color w:val="000000"/>
                <w:sz w:val="18"/>
                <w:szCs w:val="18"/>
              </w:rPr>
              <w:pPrChange w:id="60448" w:author="lusonghe" w:date="2020-04-02T16:10:00Z">
                <w:pPr>
                  <w:widowControl/>
                  <w:textAlignment w:val="center"/>
                </w:pPr>
              </w:pPrChange>
            </w:pPr>
            <w:del w:id="6044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S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PI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_CLK</w:delText>
              </w:r>
              <w:bookmarkStart w:id="60450" w:name="_Toc34395660"/>
              <w:bookmarkStart w:id="60451" w:name="_Toc34405067"/>
              <w:bookmarkStart w:id="60452" w:name="_Toc34412307"/>
              <w:bookmarkStart w:id="60453" w:name="_Toc34841455"/>
              <w:bookmarkStart w:id="60454" w:name="_Toc34846852"/>
              <w:bookmarkStart w:id="60455" w:name="_Toc34852249"/>
              <w:bookmarkStart w:id="60456" w:name="_Toc36822942"/>
              <w:bookmarkStart w:id="60457" w:name="_Toc36828443"/>
              <w:bookmarkStart w:id="60458" w:name="_Toc36833944"/>
              <w:bookmarkStart w:id="60459" w:name="_Toc36839445"/>
              <w:bookmarkStart w:id="60460" w:name="_Toc36844946"/>
              <w:bookmarkStart w:id="60461" w:name="_Toc36849998"/>
              <w:bookmarkStart w:id="60462" w:name="_Toc37230952"/>
              <w:bookmarkStart w:id="60463" w:name="_Toc37337863"/>
              <w:bookmarkStart w:id="60464" w:name="_Toc37425534"/>
              <w:bookmarkStart w:id="60465" w:name="_Toc37431077"/>
              <w:bookmarkEnd w:id="60450"/>
              <w:bookmarkEnd w:id="60451"/>
              <w:bookmarkEnd w:id="60452"/>
              <w:bookmarkEnd w:id="60453"/>
              <w:bookmarkEnd w:id="60454"/>
              <w:bookmarkEnd w:id="60455"/>
              <w:bookmarkEnd w:id="60456"/>
              <w:bookmarkEnd w:id="60457"/>
              <w:bookmarkEnd w:id="60458"/>
              <w:bookmarkEnd w:id="60459"/>
              <w:bookmarkEnd w:id="60460"/>
              <w:bookmarkEnd w:id="60461"/>
              <w:bookmarkEnd w:id="60462"/>
              <w:bookmarkEnd w:id="60463"/>
              <w:bookmarkEnd w:id="60464"/>
              <w:bookmarkEnd w:id="60465"/>
            </w:del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466" w:author="lusonghe" w:date="2020-03-05T16:30:00Z"/>
                <w:color w:val="000000"/>
                <w:sz w:val="18"/>
                <w:szCs w:val="18"/>
              </w:rPr>
              <w:pPrChange w:id="60467" w:author="lusonghe" w:date="2020-04-02T16:10:00Z">
                <w:pPr>
                  <w:widowControl/>
                  <w:textAlignment w:val="center"/>
                </w:pPr>
              </w:pPrChange>
            </w:pPr>
            <w:del w:id="6046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9</w:delText>
              </w:r>
              <w:bookmarkStart w:id="60469" w:name="_Toc34395661"/>
              <w:bookmarkStart w:id="60470" w:name="_Toc34405068"/>
              <w:bookmarkStart w:id="60471" w:name="_Toc34412308"/>
              <w:bookmarkStart w:id="60472" w:name="_Toc34841456"/>
              <w:bookmarkStart w:id="60473" w:name="_Toc34846853"/>
              <w:bookmarkStart w:id="60474" w:name="_Toc34852250"/>
              <w:bookmarkStart w:id="60475" w:name="_Toc36822943"/>
              <w:bookmarkStart w:id="60476" w:name="_Toc36828444"/>
              <w:bookmarkStart w:id="60477" w:name="_Toc36833945"/>
              <w:bookmarkStart w:id="60478" w:name="_Toc36839446"/>
              <w:bookmarkStart w:id="60479" w:name="_Toc36844947"/>
              <w:bookmarkStart w:id="60480" w:name="_Toc36849999"/>
              <w:bookmarkStart w:id="60481" w:name="_Toc37230953"/>
              <w:bookmarkStart w:id="60482" w:name="_Toc37337864"/>
              <w:bookmarkStart w:id="60483" w:name="_Toc37425535"/>
              <w:bookmarkStart w:id="60484" w:name="_Toc37431078"/>
              <w:bookmarkEnd w:id="60469"/>
              <w:bookmarkEnd w:id="60470"/>
              <w:bookmarkEnd w:id="60471"/>
              <w:bookmarkEnd w:id="60472"/>
              <w:bookmarkEnd w:id="60473"/>
              <w:bookmarkEnd w:id="60474"/>
              <w:bookmarkEnd w:id="60475"/>
              <w:bookmarkEnd w:id="60476"/>
              <w:bookmarkEnd w:id="60477"/>
              <w:bookmarkEnd w:id="60478"/>
              <w:bookmarkEnd w:id="60479"/>
              <w:bookmarkEnd w:id="60480"/>
              <w:bookmarkEnd w:id="60481"/>
              <w:bookmarkEnd w:id="60482"/>
              <w:bookmarkEnd w:id="60483"/>
              <w:bookmarkEnd w:id="60484"/>
            </w:del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485" w:author="lusonghe" w:date="2020-03-05T16:30:00Z"/>
                <w:color w:val="000000"/>
                <w:sz w:val="18"/>
                <w:szCs w:val="18"/>
              </w:rPr>
              <w:pPrChange w:id="60486" w:author="lusonghe" w:date="2020-04-02T16:10:00Z">
                <w:pPr>
                  <w:widowControl/>
                  <w:textAlignment w:val="center"/>
                </w:pPr>
              </w:pPrChange>
            </w:pPr>
            <w:del w:id="60487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数字输出</w:delText>
              </w:r>
              <w:bookmarkStart w:id="60488" w:name="_Toc34395662"/>
              <w:bookmarkStart w:id="60489" w:name="_Toc34405069"/>
              <w:bookmarkStart w:id="60490" w:name="_Toc34412309"/>
              <w:bookmarkStart w:id="60491" w:name="_Toc34841457"/>
              <w:bookmarkStart w:id="60492" w:name="_Toc34846854"/>
              <w:bookmarkStart w:id="60493" w:name="_Toc34852251"/>
              <w:bookmarkStart w:id="60494" w:name="_Toc36822944"/>
              <w:bookmarkStart w:id="60495" w:name="_Toc36828445"/>
              <w:bookmarkStart w:id="60496" w:name="_Toc36833946"/>
              <w:bookmarkStart w:id="60497" w:name="_Toc36839447"/>
              <w:bookmarkStart w:id="60498" w:name="_Toc36844948"/>
              <w:bookmarkStart w:id="60499" w:name="_Toc36850000"/>
              <w:bookmarkStart w:id="60500" w:name="_Toc37230954"/>
              <w:bookmarkStart w:id="60501" w:name="_Toc37337865"/>
              <w:bookmarkStart w:id="60502" w:name="_Toc37425536"/>
              <w:bookmarkStart w:id="60503" w:name="_Toc37431079"/>
              <w:bookmarkEnd w:id="60488"/>
              <w:bookmarkEnd w:id="60489"/>
              <w:bookmarkEnd w:id="60490"/>
              <w:bookmarkEnd w:id="60491"/>
              <w:bookmarkEnd w:id="60492"/>
              <w:bookmarkEnd w:id="60493"/>
              <w:bookmarkEnd w:id="60494"/>
              <w:bookmarkEnd w:id="60495"/>
              <w:bookmarkEnd w:id="60496"/>
              <w:bookmarkEnd w:id="60497"/>
              <w:bookmarkEnd w:id="60498"/>
              <w:bookmarkEnd w:id="60499"/>
              <w:bookmarkEnd w:id="60500"/>
              <w:bookmarkEnd w:id="60501"/>
              <w:bookmarkEnd w:id="60502"/>
              <w:bookmarkEnd w:id="60503"/>
            </w:del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504" w:author="lusonghe" w:date="2020-03-05T16:30:00Z"/>
                <w:color w:val="000000"/>
                <w:sz w:val="18"/>
                <w:szCs w:val="18"/>
              </w:rPr>
              <w:pPrChange w:id="60505" w:author="lusonghe" w:date="2020-04-02T16:10:00Z">
                <w:pPr>
                  <w:widowControl/>
                  <w:spacing w:line="380" w:lineRule="exact"/>
                </w:pPr>
              </w:pPrChange>
            </w:pPr>
            <w:del w:id="60506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60507" w:name="_Toc34395663"/>
              <w:bookmarkStart w:id="60508" w:name="_Toc34405070"/>
              <w:bookmarkStart w:id="60509" w:name="_Toc34412310"/>
              <w:bookmarkStart w:id="60510" w:name="_Toc34841458"/>
              <w:bookmarkStart w:id="60511" w:name="_Toc34846855"/>
              <w:bookmarkStart w:id="60512" w:name="_Toc34852252"/>
              <w:bookmarkStart w:id="60513" w:name="_Toc36822945"/>
              <w:bookmarkStart w:id="60514" w:name="_Toc36828446"/>
              <w:bookmarkStart w:id="60515" w:name="_Toc36833947"/>
              <w:bookmarkStart w:id="60516" w:name="_Toc36839448"/>
              <w:bookmarkStart w:id="60517" w:name="_Toc36844949"/>
              <w:bookmarkStart w:id="60518" w:name="_Toc36850001"/>
              <w:bookmarkStart w:id="60519" w:name="_Toc37230955"/>
              <w:bookmarkStart w:id="60520" w:name="_Toc37337866"/>
              <w:bookmarkStart w:id="60521" w:name="_Toc37425537"/>
              <w:bookmarkStart w:id="60522" w:name="_Toc37431080"/>
              <w:bookmarkEnd w:id="60507"/>
              <w:bookmarkEnd w:id="60508"/>
              <w:bookmarkEnd w:id="60509"/>
              <w:bookmarkEnd w:id="60510"/>
              <w:bookmarkEnd w:id="60511"/>
              <w:bookmarkEnd w:id="60512"/>
              <w:bookmarkEnd w:id="60513"/>
              <w:bookmarkEnd w:id="60514"/>
              <w:bookmarkEnd w:id="60515"/>
              <w:bookmarkEnd w:id="60516"/>
              <w:bookmarkEnd w:id="60517"/>
              <w:bookmarkEnd w:id="60518"/>
              <w:bookmarkEnd w:id="60519"/>
              <w:bookmarkEnd w:id="60520"/>
              <w:bookmarkEnd w:id="60521"/>
              <w:bookmarkEnd w:id="60522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523" w:author="lusonghe" w:date="2020-03-05T16:30:00Z"/>
                <w:color w:val="000000"/>
                <w:sz w:val="18"/>
                <w:szCs w:val="18"/>
              </w:rPr>
              <w:pPrChange w:id="60524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525" w:name="_Toc34395664"/>
            <w:bookmarkStart w:id="60526" w:name="_Toc34405071"/>
            <w:bookmarkStart w:id="60527" w:name="_Toc34412311"/>
            <w:bookmarkStart w:id="60528" w:name="_Toc34841459"/>
            <w:bookmarkStart w:id="60529" w:name="_Toc34846856"/>
            <w:bookmarkStart w:id="60530" w:name="_Toc34852253"/>
            <w:bookmarkStart w:id="60531" w:name="_Toc36822946"/>
            <w:bookmarkStart w:id="60532" w:name="_Toc36828447"/>
            <w:bookmarkStart w:id="60533" w:name="_Toc36833948"/>
            <w:bookmarkStart w:id="60534" w:name="_Toc36839449"/>
            <w:bookmarkStart w:id="60535" w:name="_Toc36844950"/>
            <w:bookmarkStart w:id="60536" w:name="_Toc36850002"/>
            <w:bookmarkStart w:id="60537" w:name="_Toc37230956"/>
            <w:bookmarkStart w:id="60538" w:name="_Toc37337867"/>
            <w:bookmarkStart w:id="60539" w:name="_Toc37425538"/>
            <w:bookmarkStart w:id="60540" w:name="_Toc37431081"/>
            <w:bookmarkEnd w:id="60525"/>
            <w:bookmarkEnd w:id="60526"/>
            <w:bookmarkEnd w:id="60527"/>
            <w:bookmarkEnd w:id="60528"/>
            <w:bookmarkEnd w:id="60529"/>
            <w:bookmarkEnd w:id="60530"/>
            <w:bookmarkEnd w:id="60531"/>
            <w:bookmarkEnd w:id="60532"/>
            <w:bookmarkEnd w:id="60533"/>
            <w:bookmarkEnd w:id="60534"/>
            <w:bookmarkEnd w:id="60535"/>
            <w:bookmarkEnd w:id="60536"/>
            <w:bookmarkEnd w:id="60537"/>
            <w:bookmarkEnd w:id="60538"/>
            <w:bookmarkEnd w:id="60539"/>
            <w:bookmarkEnd w:id="60540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541" w:author="lusonghe" w:date="2020-03-05T16:30:00Z"/>
                <w:color w:val="000000"/>
                <w:sz w:val="18"/>
                <w:szCs w:val="18"/>
              </w:rPr>
              <w:pPrChange w:id="60542" w:author="lusonghe" w:date="2020-04-02T16:10:00Z">
                <w:pPr/>
              </w:pPrChange>
            </w:pPr>
            <w:del w:id="60543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544" w:name="_Toc34395665"/>
              <w:bookmarkStart w:id="60545" w:name="_Toc34405072"/>
              <w:bookmarkStart w:id="60546" w:name="_Toc34412312"/>
              <w:bookmarkStart w:id="60547" w:name="_Toc34841460"/>
              <w:bookmarkStart w:id="60548" w:name="_Toc34846857"/>
              <w:bookmarkStart w:id="60549" w:name="_Toc34852254"/>
              <w:bookmarkStart w:id="60550" w:name="_Toc36822947"/>
              <w:bookmarkStart w:id="60551" w:name="_Toc36828448"/>
              <w:bookmarkStart w:id="60552" w:name="_Toc36833949"/>
              <w:bookmarkStart w:id="60553" w:name="_Toc36839450"/>
              <w:bookmarkStart w:id="60554" w:name="_Toc36844951"/>
              <w:bookmarkStart w:id="60555" w:name="_Toc36850003"/>
              <w:bookmarkStart w:id="60556" w:name="_Toc37230957"/>
              <w:bookmarkStart w:id="60557" w:name="_Toc37337868"/>
              <w:bookmarkStart w:id="60558" w:name="_Toc37425539"/>
              <w:bookmarkStart w:id="60559" w:name="_Toc37431082"/>
              <w:bookmarkEnd w:id="60544"/>
              <w:bookmarkEnd w:id="60545"/>
              <w:bookmarkEnd w:id="60546"/>
              <w:bookmarkEnd w:id="60547"/>
              <w:bookmarkEnd w:id="60548"/>
              <w:bookmarkEnd w:id="60549"/>
              <w:bookmarkEnd w:id="60550"/>
              <w:bookmarkEnd w:id="60551"/>
              <w:bookmarkEnd w:id="60552"/>
              <w:bookmarkEnd w:id="60553"/>
              <w:bookmarkEnd w:id="60554"/>
              <w:bookmarkEnd w:id="60555"/>
              <w:bookmarkEnd w:id="60556"/>
              <w:bookmarkEnd w:id="60557"/>
              <w:bookmarkEnd w:id="60558"/>
              <w:bookmarkEnd w:id="60559"/>
            </w:del>
          </w:p>
        </w:tc>
        <w:bookmarkStart w:id="60560" w:name="_Toc34395666"/>
        <w:bookmarkStart w:id="60561" w:name="_Toc34405073"/>
        <w:bookmarkStart w:id="60562" w:name="_Toc34412313"/>
        <w:bookmarkStart w:id="60563" w:name="_Toc34841461"/>
        <w:bookmarkStart w:id="60564" w:name="_Toc34846858"/>
        <w:bookmarkStart w:id="60565" w:name="_Toc34852255"/>
        <w:bookmarkStart w:id="60566" w:name="_Toc36822948"/>
        <w:bookmarkStart w:id="60567" w:name="_Toc36828449"/>
        <w:bookmarkStart w:id="60568" w:name="_Toc36833950"/>
        <w:bookmarkStart w:id="60569" w:name="_Toc36839451"/>
        <w:bookmarkStart w:id="60570" w:name="_Toc36844952"/>
        <w:bookmarkStart w:id="60571" w:name="_Toc36850004"/>
        <w:bookmarkStart w:id="60572" w:name="_Toc37230958"/>
        <w:bookmarkStart w:id="60573" w:name="_Toc37337869"/>
        <w:bookmarkStart w:id="60574" w:name="_Toc37425540"/>
        <w:bookmarkStart w:id="60575" w:name="_Toc37431083"/>
        <w:bookmarkEnd w:id="60560"/>
        <w:bookmarkEnd w:id="60561"/>
        <w:bookmarkEnd w:id="60562"/>
        <w:bookmarkEnd w:id="60563"/>
        <w:bookmarkEnd w:id="60564"/>
        <w:bookmarkEnd w:id="60565"/>
        <w:bookmarkEnd w:id="60566"/>
        <w:bookmarkEnd w:id="60567"/>
        <w:bookmarkEnd w:id="60568"/>
        <w:bookmarkEnd w:id="60569"/>
        <w:bookmarkEnd w:id="60570"/>
        <w:bookmarkEnd w:id="60571"/>
        <w:bookmarkEnd w:id="60572"/>
        <w:bookmarkEnd w:id="60573"/>
        <w:bookmarkEnd w:id="60574"/>
        <w:bookmarkEnd w:id="60575"/>
      </w:tr>
      <w:tr w:rsidR="00BF4111" w:rsidRPr="008E30E2" w:rsidDel="00F67CA7" w:rsidTr="002E6C45">
        <w:trPr>
          <w:trHeight w:val="20"/>
          <w:jc w:val="center"/>
          <w:del w:id="60576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577" w:author="lusonghe" w:date="2020-03-05T16:30:00Z"/>
                <w:color w:val="000000"/>
                <w:sz w:val="18"/>
                <w:szCs w:val="18"/>
              </w:rPr>
              <w:pPrChange w:id="60578" w:author="lusonghe" w:date="2020-04-02T16:10:00Z">
                <w:pPr>
                  <w:widowControl/>
                  <w:textAlignment w:val="center"/>
                </w:pPr>
              </w:pPrChange>
            </w:pPr>
            <w:del w:id="60579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保留</w:delText>
              </w:r>
              <w:bookmarkStart w:id="60580" w:name="_Toc34395667"/>
              <w:bookmarkStart w:id="60581" w:name="_Toc34405074"/>
              <w:bookmarkStart w:id="60582" w:name="_Toc34412314"/>
              <w:bookmarkStart w:id="60583" w:name="_Toc34841462"/>
              <w:bookmarkStart w:id="60584" w:name="_Toc34846859"/>
              <w:bookmarkStart w:id="60585" w:name="_Toc34852256"/>
              <w:bookmarkStart w:id="60586" w:name="_Toc36822949"/>
              <w:bookmarkStart w:id="60587" w:name="_Toc36828450"/>
              <w:bookmarkStart w:id="60588" w:name="_Toc36833951"/>
              <w:bookmarkStart w:id="60589" w:name="_Toc36839452"/>
              <w:bookmarkStart w:id="60590" w:name="_Toc36844953"/>
              <w:bookmarkStart w:id="60591" w:name="_Toc36850005"/>
              <w:bookmarkStart w:id="60592" w:name="_Toc37230959"/>
              <w:bookmarkStart w:id="60593" w:name="_Toc37337870"/>
              <w:bookmarkStart w:id="60594" w:name="_Toc37425541"/>
              <w:bookmarkStart w:id="60595" w:name="_Toc37431084"/>
              <w:bookmarkEnd w:id="60580"/>
              <w:bookmarkEnd w:id="60581"/>
              <w:bookmarkEnd w:id="60582"/>
              <w:bookmarkEnd w:id="60583"/>
              <w:bookmarkEnd w:id="60584"/>
              <w:bookmarkEnd w:id="60585"/>
              <w:bookmarkEnd w:id="60586"/>
              <w:bookmarkEnd w:id="60587"/>
              <w:bookmarkEnd w:id="60588"/>
              <w:bookmarkEnd w:id="60589"/>
              <w:bookmarkEnd w:id="60590"/>
              <w:bookmarkEnd w:id="60591"/>
              <w:bookmarkEnd w:id="60592"/>
              <w:bookmarkEnd w:id="60593"/>
              <w:bookmarkEnd w:id="60594"/>
              <w:bookmarkEnd w:id="60595"/>
            </w:del>
          </w:p>
        </w:tc>
        <w:tc>
          <w:tcPr>
            <w:tcW w:w="4600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596" w:author="lusonghe" w:date="2020-03-05T16:30:00Z"/>
                <w:color w:val="000000"/>
                <w:sz w:val="18"/>
                <w:szCs w:val="18"/>
              </w:rPr>
              <w:pPrChange w:id="60597" w:author="lusonghe" w:date="2020-04-02T16:10:00Z">
                <w:pPr/>
              </w:pPrChange>
            </w:pPr>
            <w:del w:id="60598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30,32,33,48,60,64,65,66,67,68,69,70,71,72,73,74,75,76,77,78,79,80,98,99,100,102,107,113,114,116,117,120,123,135,138,141,144,147,153,156,159,162,165,168,171,174,177,180,204,207,209,210,212,217,223,229,231,235,237,240,241,243,246,247,253,255,259,282,283,285,286,287,288,290,291,292,293,294,298</w:delText>
              </w:r>
              <w:bookmarkStart w:id="60599" w:name="_Toc34395668"/>
              <w:bookmarkStart w:id="60600" w:name="_Toc34405075"/>
              <w:bookmarkStart w:id="60601" w:name="_Toc34412315"/>
              <w:bookmarkStart w:id="60602" w:name="_Toc34841463"/>
              <w:bookmarkStart w:id="60603" w:name="_Toc34846860"/>
              <w:bookmarkStart w:id="60604" w:name="_Toc34852257"/>
              <w:bookmarkStart w:id="60605" w:name="_Toc36822950"/>
              <w:bookmarkStart w:id="60606" w:name="_Toc36828451"/>
              <w:bookmarkStart w:id="60607" w:name="_Toc36833952"/>
              <w:bookmarkStart w:id="60608" w:name="_Toc36839453"/>
              <w:bookmarkStart w:id="60609" w:name="_Toc36844954"/>
              <w:bookmarkStart w:id="60610" w:name="_Toc36850006"/>
              <w:bookmarkStart w:id="60611" w:name="_Toc37230960"/>
              <w:bookmarkStart w:id="60612" w:name="_Toc37337871"/>
              <w:bookmarkStart w:id="60613" w:name="_Toc37425542"/>
              <w:bookmarkStart w:id="60614" w:name="_Toc37431085"/>
              <w:bookmarkEnd w:id="60599"/>
              <w:bookmarkEnd w:id="60600"/>
              <w:bookmarkEnd w:id="60601"/>
              <w:bookmarkEnd w:id="60602"/>
              <w:bookmarkEnd w:id="60603"/>
              <w:bookmarkEnd w:id="60604"/>
              <w:bookmarkEnd w:id="60605"/>
              <w:bookmarkEnd w:id="60606"/>
              <w:bookmarkEnd w:id="60607"/>
              <w:bookmarkEnd w:id="60608"/>
              <w:bookmarkEnd w:id="60609"/>
              <w:bookmarkEnd w:id="60610"/>
              <w:bookmarkEnd w:id="60611"/>
              <w:bookmarkEnd w:id="60612"/>
              <w:bookmarkEnd w:id="60613"/>
              <w:bookmarkEnd w:id="60614"/>
            </w:del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615" w:author="lusonghe" w:date="2020-03-05T16:30:00Z"/>
                <w:color w:val="000000"/>
                <w:sz w:val="18"/>
                <w:szCs w:val="18"/>
              </w:rPr>
              <w:pPrChange w:id="60616" w:author="lusonghe" w:date="2020-04-02T16:10:00Z">
                <w:pPr>
                  <w:widowControl/>
                  <w:spacing w:line="380" w:lineRule="exact"/>
                </w:pPr>
              </w:pPrChange>
            </w:pPr>
            <w:bookmarkStart w:id="60617" w:name="_Toc34395669"/>
            <w:bookmarkStart w:id="60618" w:name="_Toc34405076"/>
            <w:bookmarkStart w:id="60619" w:name="_Toc34412316"/>
            <w:bookmarkStart w:id="60620" w:name="_Toc34841464"/>
            <w:bookmarkStart w:id="60621" w:name="_Toc34846861"/>
            <w:bookmarkStart w:id="60622" w:name="_Toc34852258"/>
            <w:bookmarkStart w:id="60623" w:name="_Toc36822951"/>
            <w:bookmarkStart w:id="60624" w:name="_Toc36828452"/>
            <w:bookmarkStart w:id="60625" w:name="_Toc36833953"/>
            <w:bookmarkStart w:id="60626" w:name="_Toc36839454"/>
            <w:bookmarkStart w:id="60627" w:name="_Toc36844955"/>
            <w:bookmarkStart w:id="60628" w:name="_Toc36850007"/>
            <w:bookmarkStart w:id="60629" w:name="_Toc37230961"/>
            <w:bookmarkStart w:id="60630" w:name="_Toc37337872"/>
            <w:bookmarkStart w:id="60631" w:name="_Toc37425543"/>
            <w:bookmarkStart w:id="60632" w:name="_Toc37431086"/>
            <w:bookmarkEnd w:id="60617"/>
            <w:bookmarkEnd w:id="60618"/>
            <w:bookmarkEnd w:id="60619"/>
            <w:bookmarkEnd w:id="60620"/>
            <w:bookmarkEnd w:id="60621"/>
            <w:bookmarkEnd w:id="60622"/>
            <w:bookmarkEnd w:id="60623"/>
            <w:bookmarkEnd w:id="60624"/>
            <w:bookmarkEnd w:id="60625"/>
            <w:bookmarkEnd w:id="60626"/>
            <w:bookmarkEnd w:id="60627"/>
            <w:bookmarkEnd w:id="60628"/>
            <w:bookmarkEnd w:id="60629"/>
            <w:bookmarkEnd w:id="60630"/>
            <w:bookmarkEnd w:id="60631"/>
            <w:bookmarkEnd w:id="6063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633" w:author="lusonghe" w:date="2020-03-05T16:30:00Z"/>
                <w:color w:val="000000"/>
                <w:sz w:val="18"/>
                <w:szCs w:val="18"/>
              </w:rPr>
              <w:pPrChange w:id="60634" w:author="lusonghe" w:date="2020-04-02T16:10:00Z">
                <w:pPr>
                  <w:widowControl/>
                  <w:spacing w:line="380" w:lineRule="exact"/>
                </w:pPr>
              </w:pPrChange>
            </w:pPr>
            <w:del w:id="6063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636" w:name="_Toc34395670"/>
              <w:bookmarkStart w:id="60637" w:name="_Toc34405077"/>
              <w:bookmarkStart w:id="60638" w:name="_Toc34412317"/>
              <w:bookmarkStart w:id="60639" w:name="_Toc34841465"/>
              <w:bookmarkStart w:id="60640" w:name="_Toc34846862"/>
              <w:bookmarkStart w:id="60641" w:name="_Toc34852259"/>
              <w:bookmarkStart w:id="60642" w:name="_Toc36822952"/>
              <w:bookmarkStart w:id="60643" w:name="_Toc36828453"/>
              <w:bookmarkStart w:id="60644" w:name="_Toc36833954"/>
              <w:bookmarkStart w:id="60645" w:name="_Toc36839455"/>
              <w:bookmarkStart w:id="60646" w:name="_Toc36844956"/>
              <w:bookmarkStart w:id="60647" w:name="_Toc36850008"/>
              <w:bookmarkStart w:id="60648" w:name="_Toc37230962"/>
              <w:bookmarkStart w:id="60649" w:name="_Toc37337873"/>
              <w:bookmarkStart w:id="60650" w:name="_Toc37425544"/>
              <w:bookmarkStart w:id="60651" w:name="_Toc37431087"/>
              <w:bookmarkEnd w:id="60636"/>
              <w:bookmarkEnd w:id="60637"/>
              <w:bookmarkEnd w:id="60638"/>
              <w:bookmarkEnd w:id="60639"/>
              <w:bookmarkEnd w:id="60640"/>
              <w:bookmarkEnd w:id="60641"/>
              <w:bookmarkEnd w:id="60642"/>
              <w:bookmarkEnd w:id="60643"/>
              <w:bookmarkEnd w:id="60644"/>
              <w:bookmarkEnd w:id="60645"/>
              <w:bookmarkEnd w:id="60646"/>
              <w:bookmarkEnd w:id="60647"/>
              <w:bookmarkEnd w:id="60648"/>
              <w:bookmarkEnd w:id="60649"/>
              <w:bookmarkEnd w:id="60650"/>
              <w:bookmarkEnd w:id="60651"/>
            </w:del>
          </w:p>
        </w:tc>
        <w:bookmarkStart w:id="60652" w:name="_Toc34395671"/>
        <w:bookmarkStart w:id="60653" w:name="_Toc34405078"/>
        <w:bookmarkStart w:id="60654" w:name="_Toc34412318"/>
        <w:bookmarkStart w:id="60655" w:name="_Toc34841466"/>
        <w:bookmarkStart w:id="60656" w:name="_Toc34846863"/>
        <w:bookmarkStart w:id="60657" w:name="_Toc34852260"/>
        <w:bookmarkStart w:id="60658" w:name="_Toc36822953"/>
        <w:bookmarkStart w:id="60659" w:name="_Toc36828454"/>
        <w:bookmarkStart w:id="60660" w:name="_Toc36833955"/>
        <w:bookmarkStart w:id="60661" w:name="_Toc36839456"/>
        <w:bookmarkStart w:id="60662" w:name="_Toc36844957"/>
        <w:bookmarkStart w:id="60663" w:name="_Toc36850009"/>
        <w:bookmarkStart w:id="60664" w:name="_Toc37230963"/>
        <w:bookmarkStart w:id="60665" w:name="_Toc37337874"/>
        <w:bookmarkStart w:id="60666" w:name="_Toc37425545"/>
        <w:bookmarkStart w:id="60667" w:name="_Toc37431088"/>
        <w:bookmarkEnd w:id="60652"/>
        <w:bookmarkEnd w:id="60653"/>
        <w:bookmarkEnd w:id="60654"/>
        <w:bookmarkEnd w:id="60655"/>
        <w:bookmarkEnd w:id="60656"/>
        <w:bookmarkEnd w:id="60657"/>
        <w:bookmarkEnd w:id="60658"/>
        <w:bookmarkEnd w:id="60659"/>
        <w:bookmarkEnd w:id="60660"/>
        <w:bookmarkEnd w:id="60661"/>
        <w:bookmarkEnd w:id="60662"/>
        <w:bookmarkEnd w:id="60663"/>
        <w:bookmarkEnd w:id="60664"/>
        <w:bookmarkEnd w:id="60665"/>
        <w:bookmarkEnd w:id="60666"/>
        <w:bookmarkEnd w:id="60667"/>
      </w:tr>
      <w:tr w:rsidR="00BF4111" w:rsidRPr="008E30E2" w:rsidDel="00F67CA7" w:rsidTr="002E6C45">
        <w:trPr>
          <w:trHeight w:val="20"/>
          <w:jc w:val="center"/>
          <w:del w:id="60668" w:author="lusonghe" w:date="2020-03-05T16:30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669" w:author="lusonghe" w:date="2020-03-05T16:30:00Z"/>
                <w:color w:val="000000"/>
                <w:sz w:val="18"/>
                <w:szCs w:val="18"/>
              </w:rPr>
              <w:pPrChange w:id="60670" w:author="lusonghe" w:date="2020-04-02T16:10:00Z">
                <w:pPr>
                  <w:widowControl/>
                  <w:textAlignment w:val="center"/>
                </w:pPr>
              </w:pPrChange>
            </w:pPr>
            <w:del w:id="60671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GND</w:delText>
              </w:r>
              <w:bookmarkStart w:id="60672" w:name="_Toc34395672"/>
              <w:bookmarkStart w:id="60673" w:name="_Toc34405079"/>
              <w:bookmarkStart w:id="60674" w:name="_Toc34412319"/>
              <w:bookmarkStart w:id="60675" w:name="_Toc34841467"/>
              <w:bookmarkStart w:id="60676" w:name="_Toc34846864"/>
              <w:bookmarkStart w:id="60677" w:name="_Toc34852261"/>
              <w:bookmarkStart w:id="60678" w:name="_Toc36822954"/>
              <w:bookmarkStart w:id="60679" w:name="_Toc36828455"/>
              <w:bookmarkStart w:id="60680" w:name="_Toc36833956"/>
              <w:bookmarkStart w:id="60681" w:name="_Toc36839457"/>
              <w:bookmarkStart w:id="60682" w:name="_Toc36844958"/>
              <w:bookmarkStart w:id="60683" w:name="_Toc36850010"/>
              <w:bookmarkStart w:id="60684" w:name="_Toc37230964"/>
              <w:bookmarkStart w:id="60685" w:name="_Toc37337875"/>
              <w:bookmarkStart w:id="60686" w:name="_Toc37425546"/>
              <w:bookmarkStart w:id="60687" w:name="_Toc37431089"/>
              <w:bookmarkEnd w:id="60672"/>
              <w:bookmarkEnd w:id="60673"/>
              <w:bookmarkEnd w:id="60674"/>
              <w:bookmarkEnd w:id="60675"/>
              <w:bookmarkEnd w:id="60676"/>
              <w:bookmarkEnd w:id="60677"/>
              <w:bookmarkEnd w:id="60678"/>
              <w:bookmarkEnd w:id="60679"/>
              <w:bookmarkEnd w:id="60680"/>
              <w:bookmarkEnd w:id="60681"/>
              <w:bookmarkEnd w:id="60682"/>
              <w:bookmarkEnd w:id="60683"/>
              <w:bookmarkEnd w:id="60684"/>
              <w:bookmarkEnd w:id="60685"/>
              <w:bookmarkEnd w:id="60686"/>
              <w:bookmarkEnd w:id="60687"/>
            </w:del>
          </w:p>
        </w:tc>
        <w:tc>
          <w:tcPr>
            <w:tcW w:w="4600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688" w:author="lusonghe" w:date="2020-03-05T16:30:00Z"/>
                <w:color w:val="000000"/>
                <w:sz w:val="18"/>
                <w:szCs w:val="18"/>
              </w:rPr>
              <w:pPrChange w:id="60689" w:author="lusonghe" w:date="2020-04-02T16:10:00Z">
                <w:pPr/>
              </w:pPrChange>
            </w:pPr>
            <w:del w:id="60690" w:author="lusonghe" w:date="2020-03-05T16:30:00Z">
              <w:r w:rsidRPr="008E30E2" w:rsidDel="00F67CA7">
                <w:rPr>
                  <w:color w:val="000000"/>
                  <w:sz w:val="18"/>
                  <w:szCs w:val="18"/>
                </w:rPr>
                <w:delText>19,31,35,36,42,50,52,81,82,83,90,91,92,118,119,122,124,125,127,128,131,132,133,134,136,137,140,142,143,145,146,149,150,151,152,154,155,158,160,161,163,164,167,169,170,172,173,176,178,179,181,182,185,187,188,190,191,192,194,195,196,197,200,202,203,206,208,213,214,215,218,220,221,222,224,226,227,228,230,232,233,234,236,238</w:delText>
              </w:r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,</w:delText>
              </w:r>
              <w:r w:rsidRPr="008E30E2" w:rsidDel="00F67CA7">
                <w:rPr>
                  <w:color w:val="000000"/>
                  <w:sz w:val="18"/>
                  <w:szCs w:val="18"/>
                </w:rPr>
                <w:delText>239,242,244,245,248,250,251,254,256,257,258,260,262,266,277,284,289,299,300,301,302,303,304,305,306,307,308,309,310,311,312,313,314,315,316,317,318,319,320,321,322,323,324,325,326,327,328,329,330,331,332,333,334,335,336,337,338,339,340,341,342,343,344,345,346,347,348,349,350,351,352,353,354,355,356,357,358,359,360,361,362,363,364,365,366,367,368,369,370,371,372,373,374,375,376,377,378,379,380,381,382,383,384,385,386,387,388,389,390,391,392</w:delText>
              </w:r>
              <w:bookmarkStart w:id="60691" w:name="_Toc34395673"/>
              <w:bookmarkStart w:id="60692" w:name="_Toc34405080"/>
              <w:bookmarkStart w:id="60693" w:name="_Toc34412320"/>
              <w:bookmarkStart w:id="60694" w:name="_Toc34841468"/>
              <w:bookmarkStart w:id="60695" w:name="_Toc34846865"/>
              <w:bookmarkStart w:id="60696" w:name="_Toc34852262"/>
              <w:bookmarkStart w:id="60697" w:name="_Toc36822955"/>
              <w:bookmarkStart w:id="60698" w:name="_Toc36828456"/>
              <w:bookmarkStart w:id="60699" w:name="_Toc36833957"/>
              <w:bookmarkStart w:id="60700" w:name="_Toc36839458"/>
              <w:bookmarkStart w:id="60701" w:name="_Toc36844959"/>
              <w:bookmarkStart w:id="60702" w:name="_Toc36850011"/>
              <w:bookmarkStart w:id="60703" w:name="_Toc37230965"/>
              <w:bookmarkStart w:id="60704" w:name="_Toc37337876"/>
              <w:bookmarkStart w:id="60705" w:name="_Toc37425547"/>
              <w:bookmarkStart w:id="60706" w:name="_Toc37431090"/>
              <w:bookmarkEnd w:id="60691"/>
              <w:bookmarkEnd w:id="60692"/>
              <w:bookmarkEnd w:id="60693"/>
              <w:bookmarkEnd w:id="60694"/>
              <w:bookmarkEnd w:id="60695"/>
              <w:bookmarkEnd w:id="60696"/>
              <w:bookmarkEnd w:id="60697"/>
              <w:bookmarkEnd w:id="60698"/>
              <w:bookmarkEnd w:id="60699"/>
              <w:bookmarkEnd w:id="60700"/>
              <w:bookmarkEnd w:id="60701"/>
              <w:bookmarkEnd w:id="60702"/>
              <w:bookmarkEnd w:id="60703"/>
              <w:bookmarkEnd w:id="60704"/>
              <w:bookmarkEnd w:id="60705"/>
              <w:bookmarkEnd w:id="60706"/>
            </w:del>
          </w:p>
          <w:p w:rsidR="00000000" w:rsidRDefault="0022472C">
            <w:pPr>
              <w:pStyle w:val="30"/>
              <w:rPr>
                <w:del w:id="60707" w:author="lusonghe" w:date="2020-03-05T16:30:00Z"/>
                <w:color w:val="000000"/>
                <w:sz w:val="18"/>
                <w:szCs w:val="18"/>
              </w:rPr>
              <w:pPrChange w:id="60708" w:author="lusonghe" w:date="2020-04-02T16:10:00Z">
                <w:pPr>
                  <w:widowControl/>
                  <w:textAlignment w:val="center"/>
                </w:pPr>
              </w:pPrChange>
            </w:pPr>
            <w:bookmarkStart w:id="60709" w:name="_Toc34395674"/>
            <w:bookmarkStart w:id="60710" w:name="_Toc34405081"/>
            <w:bookmarkStart w:id="60711" w:name="_Toc34412321"/>
            <w:bookmarkStart w:id="60712" w:name="_Toc34841469"/>
            <w:bookmarkStart w:id="60713" w:name="_Toc34846866"/>
            <w:bookmarkStart w:id="60714" w:name="_Toc34852263"/>
            <w:bookmarkStart w:id="60715" w:name="_Toc36822956"/>
            <w:bookmarkStart w:id="60716" w:name="_Toc36828457"/>
            <w:bookmarkStart w:id="60717" w:name="_Toc36833958"/>
            <w:bookmarkStart w:id="60718" w:name="_Toc36839459"/>
            <w:bookmarkStart w:id="60719" w:name="_Toc36844960"/>
            <w:bookmarkStart w:id="60720" w:name="_Toc36850012"/>
            <w:bookmarkStart w:id="60721" w:name="_Toc37230966"/>
            <w:bookmarkStart w:id="60722" w:name="_Toc37337877"/>
            <w:bookmarkStart w:id="60723" w:name="_Toc37425548"/>
            <w:bookmarkStart w:id="60724" w:name="_Toc37431091"/>
            <w:bookmarkEnd w:id="60709"/>
            <w:bookmarkEnd w:id="60710"/>
            <w:bookmarkEnd w:id="60711"/>
            <w:bookmarkEnd w:id="60712"/>
            <w:bookmarkEnd w:id="60713"/>
            <w:bookmarkEnd w:id="60714"/>
            <w:bookmarkEnd w:id="60715"/>
            <w:bookmarkEnd w:id="60716"/>
            <w:bookmarkEnd w:id="60717"/>
            <w:bookmarkEnd w:id="60718"/>
            <w:bookmarkEnd w:id="60719"/>
            <w:bookmarkEnd w:id="60720"/>
            <w:bookmarkEnd w:id="60721"/>
            <w:bookmarkEnd w:id="60722"/>
            <w:bookmarkEnd w:id="60723"/>
            <w:bookmarkEnd w:id="60724"/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0725" w:author="lusonghe" w:date="2020-03-05T16:30:00Z"/>
                <w:color w:val="000000"/>
                <w:sz w:val="18"/>
                <w:szCs w:val="18"/>
              </w:rPr>
              <w:pPrChange w:id="60726" w:author="lusonghe" w:date="2020-04-02T16:10:00Z">
                <w:pPr>
                  <w:widowControl/>
                  <w:textAlignment w:val="center"/>
                </w:pPr>
              </w:pPrChange>
            </w:pPr>
            <w:bookmarkStart w:id="60727" w:name="_Toc34395675"/>
            <w:bookmarkStart w:id="60728" w:name="_Toc34405082"/>
            <w:bookmarkStart w:id="60729" w:name="_Toc34412322"/>
            <w:bookmarkStart w:id="60730" w:name="_Toc34841470"/>
            <w:bookmarkStart w:id="60731" w:name="_Toc34846867"/>
            <w:bookmarkStart w:id="60732" w:name="_Toc34852264"/>
            <w:bookmarkStart w:id="60733" w:name="_Toc36822957"/>
            <w:bookmarkStart w:id="60734" w:name="_Toc36828458"/>
            <w:bookmarkStart w:id="60735" w:name="_Toc36833959"/>
            <w:bookmarkStart w:id="60736" w:name="_Toc36839460"/>
            <w:bookmarkStart w:id="60737" w:name="_Toc36844961"/>
            <w:bookmarkStart w:id="60738" w:name="_Toc36850013"/>
            <w:bookmarkStart w:id="60739" w:name="_Toc37230967"/>
            <w:bookmarkStart w:id="60740" w:name="_Toc37337878"/>
            <w:bookmarkStart w:id="60741" w:name="_Toc37425549"/>
            <w:bookmarkStart w:id="60742" w:name="_Toc37431092"/>
            <w:bookmarkEnd w:id="60727"/>
            <w:bookmarkEnd w:id="60728"/>
            <w:bookmarkEnd w:id="60729"/>
            <w:bookmarkEnd w:id="60730"/>
            <w:bookmarkEnd w:id="60731"/>
            <w:bookmarkEnd w:id="60732"/>
            <w:bookmarkEnd w:id="60733"/>
            <w:bookmarkEnd w:id="60734"/>
            <w:bookmarkEnd w:id="60735"/>
            <w:bookmarkEnd w:id="60736"/>
            <w:bookmarkEnd w:id="60737"/>
            <w:bookmarkEnd w:id="60738"/>
            <w:bookmarkEnd w:id="60739"/>
            <w:bookmarkEnd w:id="60740"/>
            <w:bookmarkEnd w:id="60741"/>
            <w:bookmarkEnd w:id="60742"/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743" w:author="lusonghe" w:date="2020-03-05T16:30:00Z"/>
                <w:color w:val="000000"/>
                <w:sz w:val="18"/>
                <w:szCs w:val="18"/>
              </w:rPr>
              <w:pPrChange w:id="60744" w:author="lusonghe" w:date="2020-04-02T16:10:00Z">
                <w:pPr>
                  <w:widowControl/>
                  <w:textAlignment w:val="center"/>
                </w:pPr>
              </w:pPrChange>
            </w:pPr>
            <w:del w:id="60745" w:author="lusonghe" w:date="2020-03-05T16:30:00Z">
              <w:r w:rsidRPr="008E30E2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60746" w:name="_Toc34395676"/>
              <w:bookmarkStart w:id="60747" w:name="_Toc34405083"/>
              <w:bookmarkStart w:id="60748" w:name="_Toc34412323"/>
              <w:bookmarkStart w:id="60749" w:name="_Toc34841471"/>
              <w:bookmarkStart w:id="60750" w:name="_Toc34846868"/>
              <w:bookmarkStart w:id="60751" w:name="_Toc34852265"/>
              <w:bookmarkStart w:id="60752" w:name="_Toc36822958"/>
              <w:bookmarkStart w:id="60753" w:name="_Toc36828459"/>
              <w:bookmarkStart w:id="60754" w:name="_Toc36833960"/>
              <w:bookmarkStart w:id="60755" w:name="_Toc36839461"/>
              <w:bookmarkStart w:id="60756" w:name="_Toc36844962"/>
              <w:bookmarkStart w:id="60757" w:name="_Toc36850014"/>
              <w:bookmarkStart w:id="60758" w:name="_Toc37230968"/>
              <w:bookmarkStart w:id="60759" w:name="_Toc37337879"/>
              <w:bookmarkStart w:id="60760" w:name="_Toc37425550"/>
              <w:bookmarkStart w:id="60761" w:name="_Toc37431093"/>
              <w:bookmarkEnd w:id="60746"/>
              <w:bookmarkEnd w:id="60747"/>
              <w:bookmarkEnd w:id="60748"/>
              <w:bookmarkEnd w:id="60749"/>
              <w:bookmarkEnd w:id="60750"/>
              <w:bookmarkEnd w:id="60751"/>
              <w:bookmarkEnd w:id="60752"/>
              <w:bookmarkEnd w:id="60753"/>
              <w:bookmarkEnd w:id="60754"/>
              <w:bookmarkEnd w:id="60755"/>
              <w:bookmarkEnd w:id="60756"/>
              <w:bookmarkEnd w:id="60757"/>
              <w:bookmarkEnd w:id="60758"/>
              <w:bookmarkEnd w:id="60759"/>
              <w:bookmarkEnd w:id="60760"/>
              <w:bookmarkEnd w:id="60761"/>
            </w:del>
          </w:p>
        </w:tc>
        <w:bookmarkStart w:id="60762" w:name="_Toc34395677"/>
        <w:bookmarkStart w:id="60763" w:name="_Toc34405084"/>
        <w:bookmarkStart w:id="60764" w:name="_Toc34412324"/>
        <w:bookmarkStart w:id="60765" w:name="_Toc34841472"/>
        <w:bookmarkStart w:id="60766" w:name="_Toc34846869"/>
        <w:bookmarkStart w:id="60767" w:name="_Toc34852266"/>
        <w:bookmarkStart w:id="60768" w:name="_Toc36822959"/>
        <w:bookmarkStart w:id="60769" w:name="_Toc36828460"/>
        <w:bookmarkStart w:id="60770" w:name="_Toc36833961"/>
        <w:bookmarkStart w:id="60771" w:name="_Toc36839462"/>
        <w:bookmarkStart w:id="60772" w:name="_Toc36844963"/>
        <w:bookmarkStart w:id="60773" w:name="_Toc36850015"/>
        <w:bookmarkStart w:id="60774" w:name="_Toc37230969"/>
        <w:bookmarkStart w:id="60775" w:name="_Toc37337880"/>
        <w:bookmarkStart w:id="60776" w:name="_Toc37425551"/>
        <w:bookmarkStart w:id="60777" w:name="_Toc37431094"/>
        <w:bookmarkEnd w:id="60762"/>
        <w:bookmarkEnd w:id="60763"/>
        <w:bookmarkEnd w:id="60764"/>
        <w:bookmarkEnd w:id="60765"/>
        <w:bookmarkEnd w:id="60766"/>
        <w:bookmarkEnd w:id="60767"/>
        <w:bookmarkEnd w:id="60768"/>
        <w:bookmarkEnd w:id="60769"/>
        <w:bookmarkEnd w:id="60770"/>
        <w:bookmarkEnd w:id="60771"/>
        <w:bookmarkEnd w:id="60772"/>
        <w:bookmarkEnd w:id="60773"/>
        <w:bookmarkEnd w:id="60774"/>
        <w:bookmarkEnd w:id="60775"/>
        <w:bookmarkEnd w:id="60776"/>
        <w:bookmarkEnd w:id="60777"/>
      </w:tr>
    </w:tbl>
    <w:p w:rsidR="00000000" w:rsidRDefault="0022472C">
      <w:pPr>
        <w:pStyle w:val="30"/>
        <w:rPr>
          <w:del w:id="60778" w:author="lusonghe" w:date="2020-03-05T16:30:00Z"/>
        </w:rPr>
        <w:pPrChange w:id="60779" w:author="lusonghe" w:date="2020-04-02T16:10:00Z">
          <w:pPr>
            <w:pStyle w:val="QB7"/>
            <w:ind w:firstLineChars="0" w:firstLine="0"/>
          </w:pPr>
        </w:pPrChange>
      </w:pPr>
      <w:bookmarkStart w:id="60780" w:name="_Toc34395678"/>
      <w:bookmarkStart w:id="60781" w:name="_Toc34405085"/>
      <w:bookmarkStart w:id="60782" w:name="_Toc34412325"/>
      <w:bookmarkStart w:id="60783" w:name="_Toc34841473"/>
      <w:bookmarkStart w:id="60784" w:name="_Toc34846870"/>
      <w:bookmarkStart w:id="60785" w:name="_Toc34852267"/>
      <w:bookmarkStart w:id="60786" w:name="_Toc36822960"/>
      <w:bookmarkStart w:id="60787" w:name="_Toc36828461"/>
      <w:bookmarkStart w:id="60788" w:name="_Toc36833962"/>
      <w:bookmarkStart w:id="60789" w:name="_Toc36839463"/>
      <w:bookmarkStart w:id="60790" w:name="_Toc36844964"/>
      <w:bookmarkStart w:id="60791" w:name="_Toc36850016"/>
      <w:bookmarkStart w:id="60792" w:name="_Toc37230970"/>
      <w:bookmarkStart w:id="60793" w:name="_Toc37337881"/>
      <w:bookmarkStart w:id="60794" w:name="_Toc37425552"/>
      <w:bookmarkStart w:id="60795" w:name="_Toc37431095"/>
      <w:bookmarkEnd w:id="47382"/>
      <w:bookmarkEnd w:id="60780"/>
      <w:bookmarkEnd w:id="60781"/>
      <w:bookmarkEnd w:id="60782"/>
      <w:bookmarkEnd w:id="60783"/>
      <w:bookmarkEnd w:id="60784"/>
      <w:bookmarkEnd w:id="60785"/>
      <w:bookmarkEnd w:id="60786"/>
      <w:bookmarkEnd w:id="60787"/>
      <w:bookmarkEnd w:id="60788"/>
      <w:bookmarkEnd w:id="60789"/>
      <w:bookmarkEnd w:id="60790"/>
      <w:bookmarkEnd w:id="60791"/>
      <w:bookmarkEnd w:id="60792"/>
      <w:bookmarkEnd w:id="60793"/>
      <w:bookmarkEnd w:id="60794"/>
      <w:bookmarkEnd w:id="60795"/>
    </w:p>
    <w:p w:rsidR="00000000" w:rsidRDefault="00BF4111">
      <w:pPr>
        <w:pStyle w:val="30"/>
        <w:rPr>
          <w:del w:id="60796" w:author="lusonghe" w:date="2020-03-05T16:30:00Z"/>
        </w:rPr>
        <w:pPrChange w:id="60797" w:author="lusonghe" w:date="2020-04-02T16:10:00Z">
          <w:pPr>
            <w:pStyle w:val="QB3"/>
          </w:pPr>
        </w:pPrChange>
      </w:pPr>
      <w:del w:id="60798" w:author="lusonghe" w:date="2020-03-05T16:30:00Z">
        <w:r w:rsidDel="00F67CA7">
          <w:rPr>
            <w:rFonts w:hint="eastAsia"/>
          </w:rPr>
          <w:delText>SL</w:delText>
        </w:r>
        <w:r w:rsidDel="00F67CA7">
          <w:delText>B4242</w:delText>
        </w:r>
        <w:bookmarkStart w:id="60799" w:name="_Toc34395679"/>
        <w:bookmarkStart w:id="60800" w:name="_Toc34405086"/>
        <w:bookmarkStart w:id="60801" w:name="_Toc34412326"/>
        <w:bookmarkStart w:id="60802" w:name="_Toc34841474"/>
        <w:bookmarkStart w:id="60803" w:name="_Toc34846871"/>
        <w:bookmarkStart w:id="60804" w:name="_Toc34852268"/>
        <w:bookmarkStart w:id="60805" w:name="_Toc36822961"/>
        <w:bookmarkStart w:id="60806" w:name="_Toc36828462"/>
        <w:bookmarkStart w:id="60807" w:name="_Toc36833963"/>
        <w:bookmarkStart w:id="60808" w:name="_Toc36839464"/>
        <w:bookmarkStart w:id="60809" w:name="_Toc36844965"/>
        <w:bookmarkStart w:id="60810" w:name="_Toc36850017"/>
        <w:bookmarkStart w:id="60811" w:name="_Toc37230971"/>
        <w:bookmarkStart w:id="60812" w:name="_Toc37337882"/>
        <w:bookmarkStart w:id="60813" w:name="_Toc37425553"/>
        <w:bookmarkStart w:id="60814" w:name="_Toc37431096"/>
        <w:bookmarkEnd w:id="7446"/>
        <w:bookmarkEnd w:id="60799"/>
        <w:bookmarkEnd w:id="60800"/>
        <w:bookmarkEnd w:id="60801"/>
        <w:bookmarkEnd w:id="60802"/>
        <w:bookmarkEnd w:id="60803"/>
        <w:bookmarkEnd w:id="60804"/>
        <w:bookmarkEnd w:id="60805"/>
        <w:bookmarkEnd w:id="60806"/>
        <w:bookmarkEnd w:id="60807"/>
        <w:bookmarkEnd w:id="60808"/>
        <w:bookmarkEnd w:id="60809"/>
        <w:bookmarkEnd w:id="60810"/>
        <w:bookmarkEnd w:id="60811"/>
        <w:bookmarkEnd w:id="60812"/>
        <w:bookmarkEnd w:id="60813"/>
        <w:bookmarkEnd w:id="60814"/>
      </w:del>
    </w:p>
    <w:p w:rsidR="00000000" w:rsidRDefault="00BF4111">
      <w:pPr>
        <w:pStyle w:val="30"/>
        <w:rPr>
          <w:del w:id="60815" w:author="lusonghe" w:date="2020-03-05T16:30:00Z"/>
        </w:rPr>
        <w:pPrChange w:id="60816" w:author="lusonghe" w:date="2020-04-02T16:10:00Z">
          <w:pPr>
            <w:pStyle w:val="QB7"/>
            <w:ind w:firstLine="420"/>
          </w:pPr>
        </w:pPrChange>
      </w:pPr>
      <w:del w:id="60817" w:author="lusonghe" w:date="2020-03-05T16:30:00Z">
        <w:r w:rsidDel="00F67CA7">
          <w:rPr>
            <w:rFonts w:hint="eastAsia"/>
          </w:rPr>
          <w:delText>SL</w:delText>
        </w:r>
        <w:r w:rsidDel="00F67CA7">
          <w:delText>B</w:delText>
        </w:r>
        <w:r w:rsidDel="00F67CA7">
          <w:rPr>
            <w:rFonts w:hint="eastAsia"/>
          </w:rPr>
          <w:delText>4</w:delText>
        </w:r>
        <w:r w:rsidDel="00F67CA7">
          <w:delText>242</w:delText>
        </w:r>
        <w:r w:rsidDel="00F67CA7">
          <w:rPr>
            <w:rFonts w:hint="eastAsia"/>
          </w:rPr>
          <w:delText>模组各引脚功能定义如表</w:delText>
        </w:r>
        <w:r w:rsidDel="00F67CA7">
          <w:rPr>
            <w:rFonts w:hint="eastAsia"/>
          </w:rPr>
          <w:delText>6-19</w:delText>
        </w:r>
        <w:r w:rsidDel="00F67CA7">
          <w:rPr>
            <w:rFonts w:hint="eastAsia"/>
          </w:rPr>
          <w:delText>所示。</w:delText>
        </w:r>
        <w:bookmarkStart w:id="60818" w:name="_Toc34395680"/>
        <w:bookmarkStart w:id="60819" w:name="_Toc34405087"/>
        <w:bookmarkStart w:id="60820" w:name="_Toc34412327"/>
        <w:bookmarkStart w:id="60821" w:name="_Toc34841475"/>
        <w:bookmarkStart w:id="60822" w:name="_Toc34846872"/>
        <w:bookmarkStart w:id="60823" w:name="_Toc34852269"/>
        <w:bookmarkStart w:id="60824" w:name="_Toc36822962"/>
        <w:bookmarkStart w:id="60825" w:name="_Toc36828463"/>
        <w:bookmarkStart w:id="60826" w:name="_Toc36833964"/>
        <w:bookmarkStart w:id="60827" w:name="_Toc36839465"/>
        <w:bookmarkStart w:id="60828" w:name="_Toc36844966"/>
        <w:bookmarkStart w:id="60829" w:name="_Toc36850018"/>
        <w:bookmarkStart w:id="60830" w:name="_Toc37230972"/>
        <w:bookmarkStart w:id="60831" w:name="_Toc37337883"/>
        <w:bookmarkStart w:id="60832" w:name="_Toc37425554"/>
        <w:bookmarkStart w:id="60833" w:name="_Toc37431097"/>
        <w:bookmarkEnd w:id="60818"/>
        <w:bookmarkEnd w:id="60819"/>
        <w:bookmarkEnd w:id="60820"/>
        <w:bookmarkEnd w:id="60821"/>
        <w:bookmarkEnd w:id="60822"/>
        <w:bookmarkEnd w:id="60823"/>
        <w:bookmarkEnd w:id="60824"/>
        <w:bookmarkEnd w:id="60825"/>
        <w:bookmarkEnd w:id="60826"/>
        <w:bookmarkEnd w:id="60827"/>
        <w:bookmarkEnd w:id="60828"/>
        <w:bookmarkEnd w:id="60829"/>
        <w:bookmarkEnd w:id="60830"/>
        <w:bookmarkEnd w:id="60831"/>
        <w:bookmarkEnd w:id="60832"/>
        <w:bookmarkEnd w:id="60833"/>
      </w:del>
    </w:p>
    <w:p w:rsidR="00000000" w:rsidRDefault="00BF4111">
      <w:pPr>
        <w:pStyle w:val="30"/>
        <w:rPr>
          <w:del w:id="60834" w:author="lusonghe" w:date="2020-03-05T16:30:00Z"/>
        </w:rPr>
        <w:pPrChange w:id="60835" w:author="lusonghe" w:date="2020-04-02T16:10:00Z">
          <w:pPr>
            <w:pStyle w:val="QB7"/>
            <w:ind w:firstLine="420"/>
            <w:jc w:val="center"/>
          </w:pPr>
        </w:pPrChange>
      </w:pPr>
      <w:del w:id="60836" w:author="lusonghe" w:date="2020-03-05T16:30:00Z">
        <w:r w:rsidDel="00F67CA7">
          <w:rPr>
            <w:rFonts w:hint="eastAsia"/>
          </w:rPr>
          <w:delText>表</w:delText>
        </w:r>
        <w:r w:rsidDel="00F67CA7">
          <w:rPr>
            <w:rFonts w:hint="eastAsia"/>
          </w:rPr>
          <w:delText>6-19  SL</w:delText>
        </w:r>
        <w:r w:rsidDel="00F67CA7">
          <w:delText>B</w:delText>
        </w:r>
        <w:r w:rsidDel="00F67CA7">
          <w:rPr>
            <w:rFonts w:hint="eastAsia"/>
          </w:rPr>
          <w:delText>4242</w:delText>
        </w:r>
        <w:r w:rsidDel="00F67CA7">
          <w:rPr>
            <w:rFonts w:hint="eastAsia"/>
          </w:rPr>
          <w:delText>引脚功能定义</w:delText>
        </w:r>
        <w:bookmarkStart w:id="60837" w:name="_Toc34395681"/>
        <w:bookmarkStart w:id="60838" w:name="_Toc34405088"/>
        <w:bookmarkStart w:id="60839" w:name="_Toc34412328"/>
        <w:bookmarkStart w:id="60840" w:name="_Toc34841476"/>
        <w:bookmarkStart w:id="60841" w:name="_Toc34846873"/>
        <w:bookmarkStart w:id="60842" w:name="_Toc34852270"/>
        <w:bookmarkStart w:id="60843" w:name="_Toc36822963"/>
        <w:bookmarkStart w:id="60844" w:name="_Toc36828464"/>
        <w:bookmarkStart w:id="60845" w:name="_Toc36833965"/>
        <w:bookmarkStart w:id="60846" w:name="_Toc36839466"/>
        <w:bookmarkStart w:id="60847" w:name="_Toc36844967"/>
        <w:bookmarkStart w:id="60848" w:name="_Toc36850019"/>
        <w:bookmarkStart w:id="60849" w:name="_Toc37230973"/>
        <w:bookmarkStart w:id="60850" w:name="_Toc37337884"/>
        <w:bookmarkStart w:id="60851" w:name="_Toc37425555"/>
        <w:bookmarkStart w:id="60852" w:name="_Toc37431098"/>
        <w:bookmarkEnd w:id="60837"/>
        <w:bookmarkEnd w:id="60838"/>
        <w:bookmarkEnd w:id="60839"/>
        <w:bookmarkEnd w:id="60840"/>
        <w:bookmarkEnd w:id="60841"/>
        <w:bookmarkEnd w:id="60842"/>
        <w:bookmarkEnd w:id="60843"/>
        <w:bookmarkEnd w:id="60844"/>
        <w:bookmarkEnd w:id="60845"/>
        <w:bookmarkEnd w:id="60846"/>
        <w:bookmarkEnd w:id="60847"/>
        <w:bookmarkEnd w:id="60848"/>
        <w:bookmarkEnd w:id="60849"/>
        <w:bookmarkEnd w:id="60850"/>
        <w:bookmarkEnd w:id="60851"/>
        <w:bookmarkEnd w:id="60852"/>
      </w:del>
    </w:p>
    <w:tbl>
      <w:tblPr>
        <w:tblW w:w="8378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000"/>
      </w:tblPr>
      <w:tblGrid>
        <w:gridCol w:w="1454"/>
        <w:gridCol w:w="992"/>
        <w:gridCol w:w="1348"/>
        <w:gridCol w:w="2410"/>
        <w:gridCol w:w="1166"/>
        <w:gridCol w:w="1008"/>
      </w:tblGrid>
      <w:tr w:rsidR="00BF4111" w:rsidRPr="00BB3C89" w:rsidDel="00F67CA7" w:rsidTr="002E6C45">
        <w:trPr>
          <w:trHeight w:val="23"/>
          <w:jc w:val="center"/>
          <w:del w:id="6085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8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855" w:author="lusonghe" w:date="2020-04-02T16:10:00Z">
                <w:pPr/>
              </w:pPrChange>
            </w:pPr>
            <w:del w:id="6085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管脚名称</w:delText>
              </w:r>
              <w:bookmarkStart w:id="60857" w:name="_Toc34395682"/>
              <w:bookmarkStart w:id="60858" w:name="_Toc34405089"/>
              <w:bookmarkStart w:id="60859" w:name="_Toc34412329"/>
              <w:bookmarkStart w:id="60860" w:name="_Toc34841477"/>
              <w:bookmarkStart w:id="60861" w:name="_Toc34846874"/>
              <w:bookmarkStart w:id="60862" w:name="_Toc34852271"/>
              <w:bookmarkStart w:id="60863" w:name="_Toc36822964"/>
              <w:bookmarkStart w:id="60864" w:name="_Toc36828465"/>
              <w:bookmarkStart w:id="60865" w:name="_Toc36833966"/>
              <w:bookmarkStart w:id="60866" w:name="_Toc36839467"/>
              <w:bookmarkStart w:id="60867" w:name="_Toc36844968"/>
              <w:bookmarkStart w:id="60868" w:name="_Toc36850020"/>
              <w:bookmarkStart w:id="60869" w:name="_Toc37230974"/>
              <w:bookmarkStart w:id="60870" w:name="_Toc37337885"/>
              <w:bookmarkStart w:id="60871" w:name="_Toc37425556"/>
              <w:bookmarkStart w:id="60872" w:name="_Toc37431099"/>
              <w:bookmarkEnd w:id="60857"/>
              <w:bookmarkEnd w:id="60858"/>
              <w:bookmarkEnd w:id="60859"/>
              <w:bookmarkEnd w:id="60860"/>
              <w:bookmarkEnd w:id="60861"/>
              <w:bookmarkEnd w:id="60862"/>
              <w:bookmarkEnd w:id="60863"/>
              <w:bookmarkEnd w:id="60864"/>
              <w:bookmarkEnd w:id="60865"/>
              <w:bookmarkEnd w:id="60866"/>
              <w:bookmarkEnd w:id="60867"/>
              <w:bookmarkEnd w:id="60868"/>
              <w:bookmarkEnd w:id="60869"/>
              <w:bookmarkEnd w:id="60870"/>
              <w:bookmarkEnd w:id="60871"/>
              <w:bookmarkEnd w:id="6087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8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874" w:author="lusonghe" w:date="2020-04-02T16:10:00Z">
                <w:pPr/>
              </w:pPrChange>
            </w:pPr>
            <w:del w:id="608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管脚编号</w:delText>
              </w:r>
              <w:bookmarkStart w:id="60876" w:name="_Toc34395683"/>
              <w:bookmarkStart w:id="60877" w:name="_Toc34405090"/>
              <w:bookmarkStart w:id="60878" w:name="_Toc34412330"/>
              <w:bookmarkStart w:id="60879" w:name="_Toc34841478"/>
              <w:bookmarkStart w:id="60880" w:name="_Toc34846875"/>
              <w:bookmarkStart w:id="60881" w:name="_Toc34852272"/>
              <w:bookmarkStart w:id="60882" w:name="_Toc36822965"/>
              <w:bookmarkStart w:id="60883" w:name="_Toc36828466"/>
              <w:bookmarkStart w:id="60884" w:name="_Toc36833967"/>
              <w:bookmarkStart w:id="60885" w:name="_Toc36839468"/>
              <w:bookmarkStart w:id="60886" w:name="_Toc36844969"/>
              <w:bookmarkStart w:id="60887" w:name="_Toc36850021"/>
              <w:bookmarkStart w:id="60888" w:name="_Toc37230975"/>
              <w:bookmarkStart w:id="60889" w:name="_Toc37337886"/>
              <w:bookmarkStart w:id="60890" w:name="_Toc37425557"/>
              <w:bookmarkStart w:id="60891" w:name="_Toc37431100"/>
              <w:bookmarkEnd w:id="60876"/>
              <w:bookmarkEnd w:id="60877"/>
              <w:bookmarkEnd w:id="60878"/>
              <w:bookmarkEnd w:id="60879"/>
              <w:bookmarkEnd w:id="60880"/>
              <w:bookmarkEnd w:id="60881"/>
              <w:bookmarkEnd w:id="60882"/>
              <w:bookmarkEnd w:id="60883"/>
              <w:bookmarkEnd w:id="60884"/>
              <w:bookmarkEnd w:id="60885"/>
              <w:bookmarkEnd w:id="60886"/>
              <w:bookmarkEnd w:id="60887"/>
              <w:bookmarkEnd w:id="60888"/>
              <w:bookmarkEnd w:id="60889"/>
              <w:bookmarkEnd w:id="60890"/>
              <w:bookmarkEnd w:id="6089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8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893" w:author="lusonghe" w:date="2020-04-02T16:10:00Z">
                <w:pPr/>
              </w:pPrChange>
            </w:pPr>
            <w:del w:id="608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管脚特性</w:delText>
              </w:r>
              <w:bookmarkStart w:id="60895" w:name="_Toc34395684"/>
              <w:bookmarkStart w:id="60896" w:name="_Toc34405091"/>
              <w:bookmarkStart w:id="60897" w:name="_Toc34412331"/>
              <w:bookmarkStart w:id="60898" w:name="_Toc34841479"/>
              <w:bookmarkStart w:id="60899" w:name="_Toc34846876"/>
              <w:bookmarkStart w:id="60900" w:name="_Toc34852273"/>
              <w:bookmarkStart w:id="60901" w:name="_Toc36822966"/>
              <w:bookmarkStart w:id="60902" w:name="_Toc36828467"/>
              <w:bookmarkStart w:id="60903" w:name="_Toc36833968"/>
              <w:bookmarkStart w:id="60904" w:name="_Toc36839469"/>
              <w:bookmarkStart w:id="60905" w:name="_Toc36844970"/>
              <w:bookmarkStart w:id="60906" w:name="_Toc36850022"/>
              <w:bookmarkStart w:id="60907" w:name="_Toc37230976"/>
              <w:bookmarkStart w:id="60908" w:name="_Toc37337887"/>
              <w:bookmarkStart w:id="60909" w:name="_Toc37425558"/>
              <w:bookmarkStart w:id="60910" w:name="_Toc37431101"/>
              <w:bookmarkEnd w:id="60895"/>
              <w:bookmarkEnd w:id="60896"/>
              <w:bookmarkEnd w:id="60897"/>
              <w:bookmarkEnd w:id="60898"/>
              <w:bookmarkEnd w:id="60899"/>
              <w:bookmarkEnd w:id="60900"/>
              <w:bookmarkEnd w:id="60901"/>
              <w:bookmarkEnd w:id="60902"/>
              <w:bookmarkEnd w:id="60903"/>
              <w:bookmarkEnd w:id="60904"/>
              <w:bookmarkEnd w:id="60905"/>
              <w:bookmarkEnd w:id="60906"/>
              <w:bookmarkEnd w:id="60907"/>
              <w:bookmarkEnd w:id="60908"/>
              <w:bookmarkEnd w:id="60909"/>
              <w:bookmarkEnd w:id="6091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9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912" w:author="lusonghe" w:date="2020-04-02T16:10:00Z">
                <w:pPr/>
              </w:pPrChange>
            </w:pPr>
            <w:del w:id="6091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管脚描述</w:delText>
              </w:r>
              <w:bookmarkStart w:id="60914" w:name="_Toc34395685"/>
              <w:bookmarkStart w:id="60915" w:name="_Toc34405092"/>
              <w:bookmarkStart w:id="60916" w:name="_Toc34412332"/>
              <w:bookmarkStart w:id="60917" w:name="_Toc34841480"/>
              <w:bookmarkStart w:id="60918" w:name="_Toc34846877"/>
              <w:bookmarkStart w:id="60919" w:name="_Toc34852274"/>
              <w:bookmarkStart w:id="60920" w:name="_Toc36822967"/>
              <w:bookmarkStart w:id="60921" w:name="_Toc36828468"/>
              <w:bookmarkStart w:id="60922" w:name="_Toc36833969"/>
              <w:bookmarkStart w:id="60923" w:name="_Toc36839470"/>
              <w:bookmarkStart w:id="60924" w:name="_Toc36844971"/>
              <w:bookmarkStart w:id="60925" w:name="_Toc36850023"/>
              <w:bookmarkStart w:id="60926" w:name="_Toc37230977"/>
              <w:bookmarkStart w:id="60927" w:name="_Toc37337888"/>
              <w:bookmarkStart w:id="60928" w:name="_Toc37425559"/>
              <w:bookmarkStart w:id="60929" w:name="_Toc37431102"/>
              <w:bookmarkEnd w:id="60914"/>
              <w:bookmarkEnd w:id="60915"/>
              <w:bookmarkEnd w:id="60916"/>
              <w:bookmarkEnd w:id="60917"/>
              <w:bookmarkEnd w:id="60918"/>
              <w:bookmarkEnd w:id="60919"/>
              <w:bookmarkEnd w:id="60920"/>
              <w:bookmarkEnd w:id="60921"/>
              <w:bookmarkEnd w:id="60922"/>
              <w:bookmarkEnd w:id="60923"/>
              <w:bookmarkEnd w:id="60924"/>
              <w:bookmarkEnd w:id="60925"/>
              <w:bookmarkEnd w:id="60926"/>
              <w:bookmarkEnd w:id="60927"/>
              <w:bookmarkEnd w:id="60928"/>
              <w:bookmarkEnd w:id="6092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9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931" w:author="lusonghe" w:date="2020-04-02T16:10:00Z">
                <w:pPr/>
              </w:pPrChange>
            </w:pPr>
            <w:del w:id="609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数字信号接口电平</w:delText>
              </w:r>
              <w:bookmarkStart w:id="60933" w:name="_Toc34395686"/>
              <w:bookmarkStart w:id="60934" w:name="_Toc34405093"/>
              <w:bookmarkStart w:id="60935" w:name="_Toc34412333"/>
              <w:bookmarkStart w:id="60936" w:name="_Toc34841481"/>
              <w:bookmarkStart w:id="60937" w:name="_Toc34846878"/>
              <w:bookmarkStart w:id="60938" w:name="_Toc34852275"/>
              <w:bookmarkStart w:id="60939" w:name="_Toc36822968"/>
              <w:bookmarkStart w:id="60940" w:name="_Toc36828469"/>
              <w:bookmarkStart w:id="60941" w:name="_Toc36833970"/>
              <w:bookmarkStart w:id="60942" w:name="_Toc36839471"/>
              <w:bookmarkStart w:id="60943" w:name="_Toc36844972"/>
              <w:bookmarkStart w:id="60944" w:name="_Toc36850024"/>
              <w:bookmarkStart w:id="60945" w:name="_Toc37230978"/>
              <w:bookmarkStart w:id="60946" w:name="_Toc37337889"/>
              <w:bookmarkStart w:id="60947" w:name="_Toc37425560"/>
              <w:bookmarkStart w:id="60948" w:name="_Toc37431103"/>
              <w:bookmarkEnd w:id="60933"/>
              <w:bookmarkEnd w:id="60934"/>
              <w:bookmarkEnd w:id="60935"/>
              <w:bookmarkEnd w:id="60936"/>
              <w:bookmarkEnd w:id="60937"/>
              <w:bookmarkEnd w:id="60938"/>
              <w:bookmarkEnd w:id="60939"/>
              <w:bookmarkEnd w:id="60940"/>
              <w:bookmarkEnd w:id="60941"/>
              <w:bookmarkEnd w:id="60942"/>
              <w:bookmarkEnd w:id="60943"/>
              <w:bookmarkEnd w:id="60944"/>
              <w:bookmarkEnd w:id="60945"/>
              <w:bookmarkEnd w:id="60946"/>
              <w:bookmarkEnd w:id="60947"/>
              <w:bookmarkEnd w:id="6094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9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950" w:author="lusonghe" w:date="2020-04-02T16:10:00Z">
                <w:pPr/>
              </w:pPrChange>
            </w:pPr>
            <w:del w:id="609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需求等级</w:delText>
              </w:r>
              <w:bookmarkStart w:id="60952" w:name="_Toc34395687"/>
              <w:bookmarkStart w:id="60953" w:name="_Toc34405094"/>
              <w:bookmarkStart w:id="60954" w:name="_Toc34412334"/>
              <w:bookmarkStart w:id="60955" w:name="_Toc34841482"/>
              <w:bookmarkStart w:id="60956" w:name="_Toc34846879"/>
              <w:bookmarkStart w:id="60957" w:name="_Toc34852276"/>
              <w:bookmarkStart w:id="60958" w:name="_Toc36822969"/>
              <w:bookmarkStart w:id="60959" w:name="_Toc36828470"/>
              <w:bookmarkStart w:id="60960" w:name="_Toc36833971"/>
              <w:bookmarkStart w:id="60961" w:name="_Toc36839472"/>
              <w:bookmarkStart w:id="60962" w:name="_Toc36844973"/>
              <w:bookmarkStart w:id="60963" w:name="_Toc36850025"/>
              <w:bookmarkStart w:id="60964" w:name="_Toc37230979"/>
              <w:bookmarkStart w:id="60965" w:name="_Toc37337890"/>
              <w:bookmarkStart w:id="60966" w:name="_Toc37425561"/>
              <w:bookmarkStart w:id="60967" w:name="_Toc37431104"/>
              <w:bookmarkEnd w:id="60952"/>
              <w:bookmarkEnd w:id="60953"/>
              <w:bookmarkEnd w:id="60954"/>
              <w:bookmarkEnd w:id="60955"/>
              <w:bookmarkEnd w:id="60956"/>
              <w:bookmarkEnd w:id="60957"/>
              <w:bookmarkEnd w:id="60958"/>
              <w:bookmarkEnd w:id="60959"/>
              <w:bookmarkEnd w:id="60960"/>
              <w:bookmarkEnd w:id="60961"/>
              <w:bookmarkEnd w:id="60962"/>
              <w:bookmarkEnd w:id="60963"/>
              <w:bookmarkEnd w:id="60964"/>
              <w:bookmarkEnd w:id="60965"/>
              <w:bookmarkEnd w:id="60966"/>
              <w:bookmarkEnd w:id="60967"/>
            </w:del>
          </w:p>
        </w:tc>
        <w:bookmarkStart w:id="60968" w:name="_Toc34395688"/>
        <w:bookmarkStart w:id="60969" w:name="_Toc34405095"/>
        <w:bookmarkStart w:id="60970" w:name="_Toc34412335"/>
        <w:bookmarkStart w:id="60971" w:name="_Toc34841483"/>
        <w:bookmarkStart w:id="60972" w:name="_Toc34846880"/>
        <w:bookmarkStart w:id="60973" w:name="_Toc34852277"/>
        <w:bookmarkStart w:id="60974" w:name="_Toc36822970"/>
        <w:bookmarkStart w:id="60975" w:name="_Toc36828471"/>
        <w:bookmarkStart w:id="60976" w:name="_Toc36833972"/>
        <w:bookmarkStart w:id="60977" w:name="_Toc36839473"/>
        <w:bookmarkStart w:id="60978" w:name="_Toc36844974"/>
        <w:bookmarkStart w:id="60979" w:name="_Toc36850026"/>
        <w:bookmarkStart w:id="60980" w:name="_Toc37230980"/>
        <w:bookmarkStart w:id="60981" w:name="_Toc37337891"/>
        <w:bookmarkStart w:id="60982" w:name="_Toc37425562"/>
        <w:bookmarkStart w:id="60983" w:name="_Toc37431105"/>
        <w:bookmarkEnd w:id="60968"/>
        <w:bookmarkEnd w:id="60969"/>
        <w:bookmarkEnd w:id="60970"/>
        <w:bookmarkEnd w:id="60971"/>
        <w:bookmarkEnd w:id="60972"/>
        <w:bookmarkEnd w:id="60973"/>
        <w:bookmarkEnd w:id="60974"/>
        <w:bookmarkEnd w:id="60975"/>
        <w:bookmarkEnd w:id="60976"/>
        <w:bookmarkEnd w:id="60977"/>
        <w:bookmarkEnd w:id="60978"/>
        <w:bookmarkEnd w:id="60979"/>
        <w:bookmarkEnd w:id="60980"/>
        <w:bookmarkEnd w:id="60981"/>
        <w:bookmarkEnd w:id="60982"/>
        <w:bookmarkEnd w:id="60983"/>
      </w:tr>
      <w:tr w:rsidR="00BF4111" w:rsidRPr="00BB3C89" w:rsidDel="00F67CA7" w:rsidTr="002E6C45">
        <w:trPr>
          <w:trHeight w:val="23"/>
          <w:jc w:val="center"/>
          <w:del w:id="6098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09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0986" w:author="lusonghe" w:date="2020-04-02T16:10:00Z">
                <w:pPr/>
              </w:pPrChange>
            </w:pPr>
            <w:del w:id="6098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HST_WL_TX_EN</w:delText>
              </w:r>
              <w:bookmarkStart w:id="60988" w:name="_Toc34395689"/>
              <w:bookmarkStart w:id="60989" w:name="_Toc34405096"/>
              <w:bookmarkStart w:id="60990" w:name="_Toc34412336"/>
              <w:bookmarkStart w:id="60991" w:name="_Toc34841484"/>
              <w:bookmarkStart w:id="60992" w:name="_Toc34846881"/>
              <w:bookmarkStart w:id="60993" w:name="_Toc34852278"/>
              <w:bookmarkStart w:id="60994" w:name="_Toc36822971"/>
              <w:bookmarkStart w:id="60995" w:name="_Toc36828472"/>
              <w:bookmarkStart w:id="60996" w:name="_Toc36833973"/>
              <w:bookmarkStart w:id="60997" w:name="_Toc36839474"/>
              <w:bookmarkStart w:id="60998" w:name="_Toc36844975"/>
              <w:bookmarkStart w:id="60999" w:name="_Toc36850027"/>
              <w:bookmarkStart w:id="61000" w:name="_Toc37230981"/>
              <w:bookmarkStart w:id="61001" w:name="_Toc37337892"/>
              <w:bookmarkStart w:id="61002" w:name="_Toc37425563"/>
              <w:bookmarkStart w:id="61003" w:name="_Toc37431106"/>
              <w:bookmarkEnd w:id="60988"/>
              <w:bookmarkEnd w:id="60989"/>
              <w:bookmarkEnd w:id="60990"/>
              <w:bookmarkEnd w:id="60991"/>
              <w:bookmarkEnd w:id="60992"/>
              <w:bookmarkEnd w:id="60993"/>
              <w:bookmarkEnd w:id="60994"/>
              <w:bookmarkEnd w:id="60995"/>
              <w:bookmarkEnd w:id="60996"/>
              <w:bookmarkEnd w:id="60997"/>
              <w:bookmarkEnd w:id="60998"/>
              <w:bookmarkEnd w:id="60999"/>
              <w:bookmarkEnd w:id="61000"/>
              <w:bookmarkEnd w:id="61001"/>
              <w:bookmarkEnd w:id="61002"/>
              <w:bookmarkEnd w:id="6100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0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005" w:author="lusonghe" w:date="2020-04-02T16:10:00Z">
                <w:pPr/>
              </w:pPrChange>
            </w:pPr>
            <w:del w:id="610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</w:delText>
              </w:r>
              <w:bookmarkStart w:id="61007" w:name="_Toc34395690"/>
              <w:bookmarkStart w:id="61008" w:name="_Toc34405097"/>
              <w:bookmarkStart w:id="61009" w:name="_Toc34412337"/>
              <w:bookmarkStart w:id="61010" w:name="_Toc34841485"/>
              <w:bookmarkStart w:id="61011" w:name="_Toc34846882"/>
              <w:bookmarkStart w:id="61012" w:name="_Toc34852279"/>
              <w:bookmarkStart w:id="61013" w:name="_Toc36822972"/>
              <w:bookmarkStart w:id="61014" w:name="_Toc36828473"/>
              <w:bookmarkStart w:id="61015" w:name="_Toc36833974"/>
              <w:bookmarkStart w:id="61016" w:name="_Toc36839475"/>
              <w:bookmarkStart w:id="61017" w:name="_Toc36844976"/>
              <w:bookmarkStart w:id="61018" w:name="_Toc36850028"/>
              <w:bookmarkStart w:id="61019" w:name="_Toc37230982"/>
              <w:bookmarkStart w:id="61020" w:name="_Toc37337893"/>
              <w:bookmarkStart w:id="61021" w:name="_Toc37425564"/>
              <w:bookmarkStart w:id="61022" w:name="_Toc37431107"/>
              <w:bookmarkEnd w:id="61007"/>
              <w:bookmarkEnd w:id="61008"/>
              <w:bookmarkEnd w:id="61009"/>
              <w:bookmarkEnd w:id="61010"/>
              <w:bookmarkEnd w:id="61011"/>
              <w:bookmarkEnd w:id="61012"/>
              <w:bookmarkEnd w:id="61013"/>
              <w:bookmarkEnd w:id="61014"/>
              <w:bookmarkEnd w:id="61015"/>
              <w:bookmarkEnd w:id="61016"/>
              <w:bookmarkEnd w:id="61017"/>
              <w:bookmarkEnd w:id="61018"/>
              <w:bookmarkEnd w:id="61019"/>
              <w:bookmarkEnd w:id="61020"/>
              <w:bookmarkEnd w:id="61021"/>
              <w:bookmarkEnd w:id="6102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0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024" w:author="lusonghe" w:date="2020-04-02T16:10:00Z">
                <w:pPr/>
              </w:pPrChange>
            </w:pPr>
            <w:del w:id="6102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1026" w:name="_Toc34395691"/>
              <w:bookmarkStart w:id="61027" w:name="_Toc34405098"/>
              <w:bookmarkStart w:id="61028" w:name="_Toc34412338"/>
              <w:bookmarkStart w:id="61029" w:name="_Toc34841486"/>
              <w:bookmarkStart w:id="61030" w:name="_Toc34846883"/>
              <w:bookmarkStart w:id="61031" w:name="_Toc34852280"/>
              <w:bookmarkStart w:id="61032" w:name="_Toc36822973"/>
              <w:bookmarkStart w:id="61033" w:name="_Toc36828474"/>
              <w:bookmarkStart w:id="61034" w:name="_Toc36833975"/>
              <w:bookmarkStart w:id="61035" w:name="_Toc36839476"/>
              <w:bookmarkStart w:id="61036" w:name="_Toc36844977"/>
              <w:bookmarkStart w:id="61037" w:name="_Toc36850029"/>
              <w:bookmarkStart w:id="61038" w:name="_Toc37230983"/>
              <w:bookmarkStart w:id="61039" w:name="_Toc37337894"/>
              <w:bookmarkStart w:id="61040" w:name="_Toc37425565"/>
              <w:bookmarkStart w:id="61041" w:name="_Toc37431108"/>
              <w:bookmarkEnd w:id="61026"/>
              <w:bookmarkEnd w:id="61027"/>
              <w:bookmarkEnd w:id="61028"/>
              <w:bookmarkEnd w:id="61029"/>
              <w:bookmarkEnd w:id="61030"/>
              <w:bookmarkEnd w:id="61031"/>
              <w:bookmarkEnd w:id="61032"/>
              <w:bookmarkEnd w:id="61033"/>
              <w:bookmarkEnd w:id="61034"/>
              <w:bookmarkEnd w:id="61035"/>
              <w:bookmarkEnd w:id="61036"/>
              <w:bookmarkEnd w:id="61037"/>
              <w:bookmarkEnd w:id="61038"/>
              <w:bookmarkEnd w:id="61039"/>
              <w:bookmarkEnd w:id="61040"/>
              <w:bookmarkEnd w:id="6104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0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043" w:author="lusonghe" w:date="2020-04-02T16:10:00Z">
                <w:pPr/>
              </w:pPrChange>
            </w:pPr>
            <w:del w:id="6104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适用于WIFI&amp;WLAN共享天线，来自SDR865的WLAN_TX_EN和LAA_TX_EN控制信号</w:delText>
              </w:r>
              <w:bookmarkStart w:id="61045" w:name="_Toc34395692"/>
              <w:bookmarkStart w:id="61046" w:name="_Toc34405099"/>
              <w:bookmarkStart w:id="61047" w:name="_Toc34412339"/>
              <w:bookmarkStart w:id="61048" w:name="_Toc34841487"/>
              <w:bookmarkStart w:id="61049" w:name="_Toc34846884"/>
              <w:bookmarkStart w:id="61050" w:name="_Toc34852281"/>
              <w:bookmarkStart w:id="61051" w:name="_Toc36822974"/>
              <w:bookmarkStart w:id="61052" w:name="_Toc36828475"/>
              <w:bookmarkStart w:id="61053" w:name="_Toc36833976"/>
              <w:bookmarkStart w:id="61054" w:name="_Toc36839477"/>
              <w:bookmarkStart w:id="61055" w:name="_Toc36844978"/>
              <w:bookmarkStart w:id="61056" w:name="_Toc36850030"/>
              <w:bookmarkStart w:id="61057" w:name="_Toc37230984"/>
              <w:bookmarkStart w:id="61058" w:name="_Toc37337895"/>
              <w:bookmarkStart w:id="61059" w:name="_Toc37425566"/>
              <w:bookmarkStart w:id="61060" w:name="_Toc37431109"/>
              <w:bookmarkEnd w:id="61045"/>
              <w:bookmarkEnd w:id="61046"/>
              <w:bookmarkEnd w:id="61047"/>
              <w:bookmarkEnd w:id="61048"/>
              <w:bookmarkEnd w:id="61049"/>
              <w:bookmarkEnd w:id="61050"/>
              <w:bookmarkEnd w:id="61051"/>
              <w:bookmarkEnd w:id="61052"/>
              <w:bookmarkEnd w:id="61053"/>
              <w:bookmarkEnd w:id="61054"/>
              <w:bookmarkEnd w:id="61055"/>
              <w:bookmarkEnd w:id="61056"/>
              <w:bookmarkEnd w:id="61057"/>
              <w:bookmarkEnd w:id="61058"/>
              <w:bookmarkEnd w:id="61059"/>
              <w:bookmarkEnd w:id="6106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0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062" w:author="lusonghe" w:date="2020-04-02T16:10:00Z">
                <w:pPr/>
              </w:pPrChange>
            </w:pPr>
            <w:del w:id="6106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1064" w:name="_Toc34395693"/>
              <w:bookmarkStart w:id="61065" w:name="_Toc34405100"/>
              <w:bookmarkStart w:id="61066" w:name="_Toc34412340"/>
              <w:bookmarkStart w:id="61067" w:name="_Toc34841488"/>
              <w:bookmarkStart w:id="61068" w:name="_Toc34846885"/>
              <w:bookmarkStart w:id="61069" w:name="_Toc34852282"/>
              <w:bookmarkStart w:id="61070" w:name="_Toc36822975"/>
              <w:bookmarkStart w:id="61071" w:name="_Toc36828476"/>
              <w:bookmarkStart w:id="61072" w:name="_Toc36833977"/>
              <w:bookmarkStart w:id="61073" w:name="_Toc36839478"/>
              <w:bookmarkStart w:id="61074" w:name="_Toc36844979"/>
              <w:bookmarkStart w:id="61075" w:name="_Toc36850031"/>
              <w:bookmarkStart w:id="61076" w:name="_Toc37230985"/>
              <w:bookmarkStart w:id="61077" w:name="_Toc37337896"/>
              <w:bookmarkStart w:id="61078" w:name="_Toc37425567"/>
              <w:bookmarkStart w:id="61079" w:name="_Toc37431110"/>
              <w:bookmarkEnd w:id="61064"/>
              <w:bookmarkEnd w:id="61065"/>
              <w:bookmarkEnd w:id="61066"/>
              <w:bookmarkEnd w:id="61067"/>
              <w:bookmarkEnd w:id="61068"/>
              <w:bookmarkEnd w:id="61069"/>
              <w:bookmarkEnd w:id="61070"/>
              <w:bookmarkEnd w:id="61071"/>
              <w:bookmarkEnd w:id="61072"/>
              <w:bookmarkEnd w:id="61073"/>
              <w:bookmarkEnd w:id="61074"/>
              <w:bookmarkEnd w:id="61075"/>
              <w:bookmarkEnd w:id="61076"/>
              <w:bookmarkEnd w:id="61077"/>
              <w:bookmarkEnd w:id="61078"/>
              <w:bookmarkEnd w:id="6107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0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081" w:author="lusonghe" w:date="2020-04-02T16:10:00Z">
                <w:pPr/>
              </w:pPrChange>
            </w:pPr>
            <w:del w:id="6108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1083" w:name="_Toc34395694"/>
              <w:bookmarkStart w:id="61084" w:name="_Toc34405101"/>
              <w:bookmarkStart w:id="61085" w:name="_Toc34412341"/>
              <w:bookmarkStart w:id="61086" w:name="_Toc34841489"/>
              <w:bookmarkStart w:id="61087" w:name="_Toc34846886"/>
              <w:bookmarkStart w:id="61088" w:name="_Toc34852283"/>
              <w:bookmarkStart w:id="61089" w:name="_Toc36822976"/>
              <w:bookmarkStart w:id="61090" w:name="_Toc36828477"/>
              <w:bookmarkStart w:id="61091" w:name="_Toc36833978"/>
              <w:bookmarkStart w:id="61092" w:name="_Toc36839479"/>
              <w:bookmarkStart w:id="61093" w:name="_Toc36844980"/>
              <w:bookmarkStart w:id="61094" w:name="_Toc36850032"/>
              <w:bookmarkStart w:id="61095" w:name="_Toc37230986"/>
              <w:bookmarkStart w:id="61096" w:name="_Toc37337897"/>
              <w:bookmarkStart w:id="61097" w:name="_Toc37425568"/>
              <w:bookmarkStart w:id="61098" w:name="_Toc37431111"/>
              <w:bookmarkEnd w:id="61083"/>
              <w:bookmarkEnd w:id="61084"/>
              <w:bookmarkEnd w:id="61085"/>
              <w:bookmarkEnd w:id="61086"/>
              <w:bookmarkEnd w:id="61087"/>
              <w:bookmarkEnd w:id="61088"/>
              <w:bookmarkEnd w:id="61089"/>
              <w:bookmarkEnd w:id="61090"/>
              <w:bookmarkEnd w:id="61091"/>
              <w:bookmarkEnd w:id="61092"/>
              <w:bookmarkEnd w:id="61093"/>
              <w:bookmarkEnd w:id="61094"/>
              <w:bookmarkEnd w:id="61095"/>
              <w:bookmarkEnd w:id="61096"/>
              <w:bookmarkEnd w:id="61097"/>
              <w:bookmarkEnd w:id="61098"/>
            </w:del>
          </w:p>
        </w:tc>
        <w:bookmarkStart w:id="61099" w:name="_Toc34395695"/>
        <w:bookmarkStart w:id="61100" w:name="_Toc34405102"/>
        <w:bookmarkStart w:id="61101" w:name="_Toc34412342"/>
        <w:bookmarkStart w:id="61102" w:name="_Toc34841490"/>
        <w:bookmarkStart w:id="61103" w:name="_Toc34846887"/>
        <w:bookmarkStart w:id="61104" w:name="_Toc34852284"/>
        <w:bookmarkStart w:id="61105" w:name="_Toc36822977"/>
        <w:bookmarkStart w:id="61106" w:name="_Toc36828478"/>
        <w:bookmarkStart w:id="61107" w:name="_Toc36833979"/>
        <w:bookmarkStart w:id="61108" w:name="_Toc36839480"/>
        <w:bookmarkStart w:id="61109" w:name="_Toc36844981"/>
        <w:bookmarkStart w:id="61110" w:name="_Toc36850033"/>
        <w:bookmarkStart w:id="61111" w:name="_Toc37230987"/>
        <w:bookmarkStart w:id="61112" w:name="_Toc37337898"/>
        <w:bookmarkStart w:id="61113" w:name="_Toc37425569"/>
        <w:bookmarkStart w:id="61114" w:name="_Toc37431112"/>
        <w:bookmarkEnd w:id="61099"/>
        <w:bookmarkEnd w:id="61100"/>
        <w:bookmarkEnd w:id="61101"/>
        <w:bookmarkEnd w:id="61102"/>
        <w:bookmarkEnd w:id="61103"/>
        <w:bookmarkEnd w:id="61104"/>
        <w:bookmarkEnd w:id="61105"/>
        <w:bookmarkEnd w:id="61106"/>
        <w:bookmarkEnd w:id="61107"/>
        <w:bookmarkEnd w:id="61108"/>
        <w:bookmarkEnd w:id="61109"/>
        <w:bookmarkEnd w:id="61110"/>
        <w:bookmarkEnd w:id="61111"/>
        <w:bookmarkEnd w:id="61112"/>
        <w:bookmarkEnd w:id="61113"/>
        <w:bookmarkEnd w:id="61114"/>
      </w:tr>
      <w:tr w:rsidR="00BF4111" w:rsidRPr="00BB3C89" w:rsidDel="00F67CA7" w:rsidTr="002E6C45">
        <w:trPr>
          <w:trHeight w:val="23"/>
          <w:jc w:val="center"/>
          <w:del w:id="6111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1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117" w:author="lusonghe" w:date="2020-04-02T16:10:00Z">
                <w:pPr/>
              </w:pPrChange>
            </w:pPr>
            <w:del w:id="6111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SEC_IS_S</w:delText>
              </w:r>
              <w:bookmarkStart w:id="61119" w:name="_Toc34395696"/>
              <w:bookmarkStart w:id="61120" w:name="_Toc34405103"/>
              <w:bookmarkStart w:id="61121" w:name="_Toc34412343"/>
              <w:bookmarkStart w:id="61122" w:name="_Toc34841491"/>
              <w:bookmarkStart w:id="61123" w:name="_Toc34846888"/>
              <w:bookmarkStart w:id="61124" w:name="_Toc34852285"/>
              <w:bookmarkStart w:id="61125" w:name="_Toc36822978"/>
              <w:bookmarkStart w:id="61126" w:name="_Toc36828479"/>
              <w:bookmarkStart w:id="61127" w:name="_Toc36833980"/>
              <w:bookmarkStart w:id="61128" w:name="_Toc36839481"/>
              <w:bookmarkStart w:id="61129" w:name="_Toc36844982"/>
              <w:bookmarkStart w:id="61130" w:name="_Toc36850034"/>
              <w:bookmarkStart w:id="61131" w:name="_Toc37230988"/>
              <w:bookmarkStart w:id="61132" w:name="_Toc37337899"/>
              <w:bookmarkStart w:id="61133" w:name="_Toc37425570"/>
              <w:bookmarkStart w:id="61134" w:name="_Toc37431113"/>
              <w:bookmarkEnd w:id="61119"/>
              <w:bookmarkEnd w:id="61120"/>
              <w:bookmarkEnd w:id="61121"/>
              <w:bookmarkEnd w:id="61122"/>
              <w:bookmarkEnd w:id="61123"/>
              <w:bookmarkEnd w:id="61124"/>
              <w:bookmarkEnd w:id="61125"/>
              <w:bookmarkEnd w:id="61126"/>
              <w:bookmarkEnd w:id="61127"/>
              <w:bookmarkEnd w:id="61128"/>
              <w:bookmarkEnd w:id="61129"/>
              <w:bookmarkEnd w:id="61130"/>
              <w:bookmarkEnd w:id="61131"/>
              <w:bookmarkEnd w:id="61132"/>
              <w:bookmarkEnd w:id="61133"/>
              <w:bookmarkEnd w:id="6113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1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136" w:author="lusonghe" w:date="2020-04-02T16:10:00Z">
                <w:pPr/>
              </w:pPrChange>
            </w:pPr>
            <w:del w:id="611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</w:delText>
              </w:r>
              <w:bookmarkStart w:id="61138" w:name="_Toc34395697"/>
              <w:bookmarkStart w:id="61139" w:name="_Toc34405104"/>
              <w:bookmarkStart w:id="61140" w:name="_Toc34412344"/>
              <w:bookmarkStart w:id="61141" w:name="_Toc34841492"/>
              <w:bookmarkStart w:id="61142" w:name="_Toc34846889"/>
              <w:bookmarkStart w:id="61143" w:name="_Toc34852286"/>
              <w:bookmarkStart w:id="61144" w:name="_Toc36822979"/>
              <w:bookmarkStart w:id="61145" w:name="_Toc36828480"/>
              <w:bookmarkStart w:id="61146" w:name="_Toc36833981"/>
              <w:bookmarkStart w:id="61147" w:name="_Toc36839482"/>
              <w:bookmarkStart w:id="61148" w:name="_Toc36844983"/>
              <w:bookmarkStart w:id="61149" w:name="_Toc36850035"/>
              <w:bookmarkStart w:id="61150" w:name="_Toc37230989"/>
              <w:bookmarkStart w:id="61151" w:name="_Toc37337900"/>
              <w:bookmarkStart w:id="61152" w:name="_Toc37425571"/>
              <w:bookmarkStart w:id="61153" w:name="_Toc37431114"/>
              <w:bookmarkEnd w:id="61138"/>
              <w:bookmarkEnd w:id="61139"/>
              <w:bookmarkEnd w:id="61140"/>
              <w:bookmarkEnd w:id="61141"/>
              <w:bookmarkEnd w:id="61142"/>
              <w:bookmarkEnd w:id="61143"/>
              <w:bookmarkEnd w:id="61144"/>
              <w:bookmarkEnd w:id="61145"/>
              <w:bookmarkEnd w:id="61146"/>
              <w:bookmarkEnd w:id="61147"/>
              <w:bookmarkEnd w:id="61148"/>
              <w:bookmarkEnd w:id="61149"/>
              <w:bookmarkEnd w:id="61150"/>
              <w:bookmarkEnd w:id="61151"/>
              <w:bookmarkEnd w:id="61152"/>
              <w:bookmarkEnd w:id="6115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1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155" w:author="lusonghe" w:date="2020-04-02T16:10:00Z">
                <w:pPr/>
              </w:pPrChange>
            </w:pPr>
            <w:del w:id="6115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1157" w:name="_Toc34395698"/>
              <w:bookmarkStart w:id="61158" w:name="_Toc34405105"/>
              <w:bookmarkStart w:id="61159" w:name="_Toc34412345"/>
              <w:bookmarkStart w:id="61160" w:name="_Toc34841493"/>
              <w:bookmarkStart w:id="61161" w:name="_Toc34846890"/>
              <w:bookmarkStart w:id="61162" w:name="_Toc34852287"/>
              <w:bookmarkStart w:id="61163" w:name="_Toc36822980"/>
              <w:bookmarkStart w:id="61164" w:name="_Toc36828481"/>
              <w:bookmarkStart w:id="61165" w:name="_Toc36833982"/>
              <w:bookmarkStart w:id="61166" w:name="_Toc36839483"/>
              <w:bookmarkStart w:id="61167" w:name="_Toc36844984"/>
              <w:bookmarkStart w:id="61168" w:name="_Toc36850036"/>
              <w:bookmarkStart w:id="61169" w:name="_Toc37230990"/>
              <w:bookmarkStart w:id="61170" w:name="_Toc37337901"/>
              <w:bookmarkStart w:id="61171" w:name="_Toc37425572"/>
              <w:bookmarkStart w:id="61172" w:name="_Toc37431115"/>
              <w:bookmarkEnd w:id="61157"/>
              <w:bookmarkEnd w:id="61158"/>
              <w:bookmarkEnd w:id="61159"/>
              <w:bookmarkEnd w:id="61160"/>
              <w:bookmarkEnd w:id="61161"/>
              <w:bookmarkEnd w:id="61162"/>
              <w:bookmarkEnd w:id="61163"/>
              <w:bookmarkEnd w:id="61164"/>
              <w:bookmarkEnd w:id="61165"/>
              <w:bookmarkEnd w:id="61166"/>
              <w:bookmarkEnd w:id="61167"/>
              <w:bookmarkEnd w:id="61168"/>
              <w:bookmarkEnd w:id="61169"/>
              <w:bookmarkEnd w:id="61170"/>
              <w:bookmarkEnd w:id="61171"/>
              <w:bookmarkEnd w:id="6117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1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174" w:author="lusonghe" w:date="2020-04-02T16:10:00Z">
                <w:pPr/>
              </w:pPrChange>
            </w:pPr>
            <w:del w:id="611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的I2S</w:delText>
              </w:r>
              <w:bookmarkStart w:id="61176" w:name="_Toc34395699"/>
              <w:bookmarkStart w:id="61177" w:name="_Toc34405106"/>
              <w:bookmarkStart w:id="61178" w:name="_Toc34412346"/>
              <w:bookmarkStart w:id="61179" w:name="_Toc34841494"/>
              <w:bookmarkStart w:id="61180" w:name="_Toc34846891"/>
              <w:bookmarkStart w:id="61181" w:name="_Toc34852288"/>
              <w:bookmarkStart w:id="61182" w:name="_Toc36822981"/>
              <w:bookmarkStart w:id="61183" w:name="_Toc36828482"/>
              <w:bookmarkStart w:id="61184" w:name="_Toc36833983"/>
              <w:bookmarkStart w:id="61185" w:name="_Toc36839484"/>
              <w:bookmarkStart w:id="61186" w:name="_Toc36844985"/>
              <w:bookmarkStart w:id="61187" w:name="_Toc36850037"/>
              <w:bookmarkStart w:id="61188" w:name="_Toc37230991"/>
              <w:bookmarkStart w:id="61189" w:name="_Toc37337902"/>
              <w:bookmarkStart w:id="61190" w:name="_Toc37425573"/>
              <w:bookmarkStart w:id="61191" w:name="_Toc37431116"/>
              <w:bookmarkEnd w:id="61176"/>
              <w:bookmarkEnd w:id="61177"/>
              <w:bookmarkEnd w:id="61178"/>
              <w:bookmarkEnd w:id="61179"/>
              <w:bookmarkEnd w:id="61180"/>
              <w:bookmarkEnd w:id="61181"/>
              <w:bookmarkEnd w:id="61182"/>
              <w:bookmarkEnd w:id="61183"/>
              <w:bookmarkEnd w:id="61184"/>
              <w:bookmarkEnd w:id="61185"/>
              <w:bookmarkEnd w:id="61186"/>
              <w:bookmarkEnd w:id="61187"/>
              <w:bookmarkEnd w:id="61188"/>
              <w:bookmarkEnd w:id="61189"/>
              <w:bookmarkEnd w:id="61190"/>
              <w:bookmarkEnd w:id="6119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1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193" w:author="lusonghe" w:date="2020-04-02T16:10:00Z">
                <w:pPr/>
              </w:pPrChange>
            </w:pPr>
            <w:del w:id="6119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1195" w:name="_Toc34395700"/>
              <w:bookmarkStart w:id="61196" w:name="_Toc34405107"/>
              <w:bookmarkStart w:id="61197" w:name="_Toc34412347"/>
              <w:bookmarkStart w:id="61198" w:name="_Toc34841495"/>
              <w:bookmarkStart w:id="61199" w:name="_Toc34846892"/>
              <w:bookmarkStart w:id="61200" w:name="_Toc34852289"/>
              <w:bookmarkStart w:id="61201" w:name="_Toc36822982"/>
              <w:bookmarkStart w:id="61202" w:name="_Toc36828483"/>
              <w:bookmarkStart w:id="61203" w:name="_Toc36833984"/>
              <w:bookmarkStart w:id="61204" w:name="_Toc36839485"/>
              <w:bookmarkStart w:id="61205" w:name="_Toc36844986"/>
              <w:bookmarkStart w:id="61206" w:name="_Toc36850038"/>
              <w:bookmarkStart w:id="61207" w:name="_Toc37230992"/>
              <w:bookmarkStart w:id="61208" w:name="_Toc37337903"/>
              <w:bookmarkStart w:id="61209" w:name="_Toc37425574"/>
              <w:bookmarkStart w:id="61210" w:name="_Toc37431117"/>
              <w:bookmarkEnd w:id="61195"/>
              <w:bookmarkEnd w:id="61196"/>
              <w:bookmarkEnd w:id="61197"/>
              <w:bookmarkEnd w:id="61198"/>
              <w:bookmarkEnd w:id="61199"/>
              <w:bookmarkEnd w:id="61200"/>
              <w:bookmarkEnd w:id="61201"/>
              <w:bookmarkEnd w:id="61202"/>
              <w:bookmarkEnd w:id="61203"/>
              <w:bookmarkEnd w:id="61204"/>
              <w:bookmarkEnd w:id="61205"/>
              <w:bookmarkEnd w:id="61206"/>
              <w:bookmarkEnd w:id="61207"/>
              <w:bookmarkEnd w:id="61208"/>
              <w:bookmarkEnd w:id="61209"/>
              <w:bookmarkEnd w:id="6121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2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212" w:author="lusonghe" w:date="2020-04-02T16:10:00Z">
                <w:pPr/>
              </w:pPrChange>
            </w:pPr>
            <w:del w:id="6121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1214" w:name="_Toc34395701"/>
              <w:bookmarkStart w:id="61215" w:name="_Toc34405108"/>
              <w:bookmarkStart w:id="61216" w:name="_Toc34412348"/>
              <w:bookmarkStart w:id="61217" w:name="_Toc34841496"/>
              <w:bookmarkStart w:id="61218" w:name="_Toc34846893"/>
              <w:bookmarkStart w:id="61219" w:name="_Toc34852290"/>
              <w:bookmarkStart w:id="61220" w:name="_Toc36822983"/>
              <w:bookmarkStart w:id="61221" w:name="_Toc36828484"/>
              <w:bookmarkStart w:id="61222" w:name="_Toc36833985"/>
              <w:bookmarkStart w:id="61223" w:name="_Toc36839486"/>
              <w:bookmarkStart w:id="61224" w:name="_Toc36844987"/>
              <w:bookmarkStart w:id="61225" w:name="_Toc36850039"/>
              <w:bookmarkStart w:id="61226" w:name="_Toc37230993"/>
              <w:bookmarkStart w:id="61227" w:name="_Toc37337904"/>
              <w:bookmarkStart w:id="61228" w:name="_Toc37425575"/>
              <w:bookmarkStart w:id="61229" w:name="_Toc37431118"/>
              <w:bookmarkEnd w:id="61214"/>
              <w:bookmarkEnd w:id="61215"/>
              <w:bookmarkEnd w:id="61216"/>
              <w:bookmarkEnd w:id="61217"/>
              <w:bookmarkEnd w:id="61218"/>
              <w:bookmarkEnd w:id="61219"/>
              <w:bookmarkEnd w:id="61220"/>
              <w:bookmarkEnd w:id="61221"/>
              <w:bookmarkEnd w:id="61222"/>
              <w:bookmarkEnd w:id="61223"/>
              <w:bookmarkEnd w:id="61224"/>
              <w:bookmarkEnd w:id="61225"/>
              <w:bookmarkEnd w:id="61226"/>
              <w:bookmarkEnd w:id="61227"/>
              <w:bookmarkEnd w:id="61228"/>
              <w:bookmarkEnd w:id="61229"/>
            </w:del>
          </w:p>
        </w:tc>
        <w:bookmarkStart w:id="61230" w:name="_Toc34395702"/>
        <w:bookmarkStart w:id="61231" w:name="_Toc34405109"/>
        <w:bookmarkStart w:id="61232" w:name="_Toc34412349"/>
        <w:bookmarkStart w:id="61233" w:name="_Toc34841497"/>
        <w:bookmarkStart w:id="61234" w:name="_Toc34846894"/>
        <w:bookmarkStart w:id="61235" w:name="_Toc34852291"/>
        <w:bookmarkStart w:id="61236" w:name="_Toc36822984"/>
        <w:bookmarkStart w:id="61237" w:name="_Toc36828485"/>
        <w:bookmarkStart w:id="61238" w:name="_Toc36833986"/>
        <w:bookmarkStart w:id="61239" w:name="_Toc36839487"/>
        <w:bookmarkStart w:id="61240" w:name="_Toc36844988"/>
        <w:bookmarkStart w:id="61241" w:name="_Toc36850040"/>
        <w:bookmarkStart w:id="61242" w:name="_Toc37230994"/>
        <w:bookmarkStart w:id="61243" w:name="_Toc37337905"/>
        <w:bookmarkStart w:id="61244" w:name="_Toc37425576"/>
        <w:bookmarkStart w:id="61245" w:name="_Toc37431119"/>
        <w:bookmarkEnd w:id="61230"/>
        <w:bookmarkEnd w:id="61231"/>
        <w:bookmarkEnd w:id="61232"/>
        <w:bookmarkEnd w:id="61233"/>
        <w:bookmarkEnd w:id="61234"/>
        <w:bookmarkEnd w:id="61235"/>
        <w:bookmarkEnd w:id="61236"/>
        <w:bookmarkEnd w:id="61237"/>
        <w:bookmarkEnd w:id="61238"/>
        <w:bookmarkEnd w:id="61239"/>
        <w:bookmarkEnd w:id="61240"/>
        <w:bookmarkEnd w:id="61241"/>
        <w:bookmarkEnd w:id="61242"/>
        <w:bookmarkEnd w:id="61243"/>
        <w:bookmarkEnd w:id="61244"/>
        <w:bookmarkEnd w:id="61245"/>
      </w:tr>
      <w:tr w:rsidR="00BF4111" w:rsidRPr="00BB3C89" w:rsidDel="00F67CA7" w:rsidTr="002E6C45">
        <w:trPr>
          <w:trHeight w:val="23"/>
          <w:jc w:val="center"/>
          <w:del w:id="6124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2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248" w:author="lusonghe" w:date="2020-04-02T16:10:00Z">
                <w:pPr/>
              </w:pPrChange>
            </w:pPr>
            <w:del w:id="6124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SEC_I2S_SCK</w:delText>
              </w:r>
              <w:bookmarkStart w:id="61250" w:name="_Toc34395703"/>
              <w:bookmarkStart w:id="61251" w:name="_Toc34405110"/>
              <w:bookmarkStart w:id="61252" w:name="_Toc34412350"/>
              <w:bookmarkStart w:id="61253" w:name="_Toc34841498"/>
              <w:bookmarkStart w:id="61254" w:name="_Toc34846895"/>
              <w:bookmarkStart w:id="61255" w:name="_Toc34852292"/>
              <w:bookmarkStart w:id="61256" w:name="_Toc36822985"/>
              <w:bookmarkStart w:id="61257" w:name="_Toc36828486"/>
              <w:bookmarkStart w:id="61258" w:name="_Toc36833987"/>
              <w:bookmarkStart w:id="61259" w:name="_Toc36839488"/>
              <w:bookmarkStart w:id="61260" w:name="_Toc36844989"/>
              <w:bookmarkStart w:id="61261" w:name="_Toc36850041"/>
              <w:bookmarkStart w:id="61262" w:name="_Toc37230995"/>
              <w:bookmarkStart w:id="61263" w:name="_Toc37337906"/>
              <w:bookmarkStart w:id="61264" w:name="_Toc37425577"/>
              <w:bookmarkStart w:id="61265" w:name="_Toc37431120"/>
              <w:bookmarkEnd w:id="61250"/>
              <w:bookmarkEnd w:id="61251"/>
              <w:bookmarkEnd w:id="61252"/>
              <w:bookmarkEnd w:id="61253"/>
              <w:bookmarkEnd w:id="61254"/>
              <w:bookmarkEnd w:id="61255"/>
              <w:bookmarkEnd w:id="61256"/>
              <w:bookmarkEnd w:id="61257"/>
              <w:bookmarkEnd w:id="61258"/>
              <w:bookmarkEnd w:id="61259"/>
              <w:bookmarkEnd w:id="61260"/>
              <w:bookmarkEnd w:id="61261"/>
              <w:bookmarkEnd w:id="61262"/>
              <w:bookmarkEnd w:id="61263"/>
              <w:bookmarkEnd w:id="61264"/>
              <w:bookmarkEnd w:id="6126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2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267" w:author="lusonghe" w:date="2020-04-02T16:10:00Z">
                <w:pPr/>
              </w:pPrChange>
            </w:pPr>
            <w:del w:id="6126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</w:delText>
              </w:r>
              <w:bookmarkStart w:id="61269" w:name="_Toc34395704"/>
              <w:bookmarkStart w:id="61270" w:name="_Toc34405111"/>
              <w:bookmarkStart w:id="61271" w:name="_Toc34412351"/>
              <w:bookmarkStart w:id="61272" w:name="_Toc34841499"/>
              <w:bookmarkStart w:id="61273" w:name="_Toc34846896"/>
              <w:bookmarkStart w:id="61274" w:name="_Toc34852293"/>
              <w:bookmarkStart w:id="61275" w:name="_Toc36822986"/>
              <w:bookmarkStart w:id="61276" w:name="_Toc36828487"/>
              <w:bookmarkStart w:id="61277" w:name="_Toc36833988"/>
              <w:bookmarkStart w:id="61278" w:name="_Toc36839489"/>
              <w:bookmarkStart w:id="61279" w:name="_Toc36844990"/>
              <w:bookmarkStart w:id="61280" w:name="_Toc36850042"/>
              <w:bookmarkStart w:id="61281" w:name="_Toc37230996"/>
              <w:bookmarkStart w:id="61282" w:name="_Toc37337907"/>
              <w:bookmarkStart w:id="61283" w:name="_Toc37425578"/>
              <w:bookmarkStart w:id="61284" w:name="_Toc37431121"/>
              <w:bookmarkEnd w:id="61269"/>
              <w:bookmarkEnd w:id="61270"/>
              <w:bookmarkEnd w:id="61271"/>
              <w:bookmarkEnd w:id="61272"/>
              <w:bookmarkEnd w:id="61273"/>
              <w:bookmarkEnd w:id="61274"/>
              <w:bookmarkEnd w:id="61275"/>
              <w:bookmarkEnd w:id="61276"/>
              <w:bookmarkEnd w:id="61277"/>
              <w:bookmarkEnd w:id="61278"/>
              <w:bookmarkEnd w:id="61279"/>
              <w:bookmarkEnd w:id="61280"/>
              <w:bookmarkEnd w:id="61281"/>
              <w:bookmarkEnd w:id="61282"/>
              <w:bookmarkEnd w:id="61283"/>
              <w:bookmarkEnd w:id="6128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2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286" w:author="lusonghe" w:date="2020-04-02T16:10:00Z">
                <w:pPr/>
              </w:pPrChange>
            </w:pPr>
            <w:del w:id="6128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1288" w:name="_Toc34395705"/>
              <w:bookmarkStart w:id="61289" w:name="_Toc34405112"/>
              <w:bookmarkStart w:id="61290" w:name="_Toc34412352"/>
              <w:bookmarkStart w:id="61291" w:name="_Toc34841500"/>
              <w:bookmarkStart w:id="61292" w:name="_Toc34846897"/>
              <w:bookmarkStart w:id="61293" w:name="_Toc34852294"/>
              <w:bookmarkStart w:id="61294" w:name="_Toc36822987"/>
              <w:bookmarkStart w:id="61295" w:name="_Toc36828488"/>
              <w:bookmarkStart w:id="61296" w:name="_Toc36833989"/>
              <w:bookmarkStart w:id="61297" w:name="_Toc36839490"/>
              <w:bookmarkStart w:id="61298" w:name="_Toc36844991"/>
              <w:bookmarkStart w:id="61299" w:name="_Toc36850043"/>
              <w:bookmarkStart w:id="61300" w:name="_Toc37230997"/>
              <w:bookmarkStart w:id="61301" w:name="_Toc37337908"/>
              <w:bookmarkStart w:id="61302" w:name="_Toc37425579"/>
              <w:bookmarkStart w:id="61303" w:name="_Toc37431122"/>
              <w:bookmarkEnd w:id="61288"/>
              <w:bookmarkEnd w:id="61289"/>
              <w:bookmarkEnd w:id="61290"/>
              <w:bookmarkEnd w:id="61291"/>
              <w:bookmarkEnd w:id="61292"/>
              <w:bookmarkEnd w:id="61293"/>
              <w:bookmarkEnd w:id="61294"/>
              <w:bookmarkEnd w:id="61295"/>
              <w:bookmarkEnd w:id="61296"/>
              <w:bookmarkEnd w:id="61297"/>
              <w:bookmarkEnd w:id="61298"/>
              <w:bookmarkEnd w:id="61299"/>
              <w:bookmarkEnd w:id="61300"/>
              <w:bookmarkEnd w:id="61301"/>
              <w:bookmarkEnd w:id="61302"/>
              <w:bookmarkEnd w:id="6130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3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305" w:author="lusonghe" w:date="2020-04-02T16:10:00Z">
                <w:pPr/>
              </w:pPrChange>
            </w:pPr>
            <w:del w:id="613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的I2S</w:delText>
              </w:r>
              <w:bookmarkStart w:id="61307" w:name="_Toc34395706"/>
              <w:bookmarkStart w:id="61308" w:name="_Toc34405113"/>
              <w:bookmarkStart w:id="61309" w:name="_Toc34412353"/>
              <w:bookmarkStart w:id="61310" w:name="_Toc34841501"/>
              <w:bookmarkStart w:id="61311" w:name="_Toc34846898"/>
              <w:bookmarkStart w:id="61312" w:name="_Toc34852295"/>
              <w:bookmarkStart w:id="61313" w:name="_Toc36822988"/>
              <w:bookmarkStart w:id="61314" w:name="_Toc36828489"/>
              <w:bookmarkStart w:id="61315" w:name="_Toc36833990"/>
              <w:bookmarkStart w:id="61316" w:name="_Toc36839491"/>
              <w:bookmarkStart w:id="61317" w:name="_Toc36844992"/>
              <w:bookmarkStart w:id="61318" w:name="_Toc36850044"/>
              <w:bookmarkStart w:id="61319" w:name="_Toc37230998"/>
              <w:bookmarkStart w:id="61320" w:name="_Toc37337909"/>
              <w:bookmarkStart w:id="61321" w:name="_Toc37425580"/>
              <w:bookmarkStart w:id="61322" w:name="_Toc37431123"/>
              <w:bookmarkEnd w:id="61307"/>
              <w:bookmarkEnd w:id="61308"/>
              <w:bookmarkEnd w:id="61309"/>
              <w:bookmarkEnd w:id="61310"/>
              <w:bookmarkEnd w:id="61311"/>
              <w:bookmarkEnd w:id="61312"/>
              <w:bookmarkEnd w:id="61313"/>
              <w:bookmarkEnd w:id="61314"/>
              <w:bookmarkEnd w:id="61315"/>
              <w:bookmarkEnd w:id="61316"/>
              <w:bookmarkEnd w:id="61317"/>
              <w:bookmarkEnd w:id="61318"/>
              <w:bookmarkEnd w:id="61319"/>
              <w:bookmarkEnd w:id="61320"/>
              <w:bookmarkEnd w:id="61321"/>
              <w:bookmarkEnd w:id="6132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3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324" w:author="lusonghe" w:date="2020-04-02T16:10:00Z">
                <w:pPr/>
              </w:pPrChange>
            </w:pPr>
            <w:del w:id="6132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1326" w:name="_Toc34395707"/>
              <w:bookmarkStart w:id="61327" w:name="_Toc34405114"/>
              <w:bookmarkStart w:id="61328" w:name="_Toc34412354"/>
              <w:bookmarkStart w:id="61329" w:name="_Toc34841502"/>
              <w:bookmarkStart w:id="61330" w:name="_Toc34846899"/>
              <w:bookmarkStart w:id="61331" w:name="_Toc34852296"/>
              <w:bookmarkStart w:id="61332" w:name="_Toc36822989"/>
              <w:bookmarkStart w:id="61333" w:name="_Toc36828490"/>
              <w:bookmarkStart w:id="61334" w:name="_Toc36833991"/>
              <w:bookmarkStart w:id="61335" w:name="_Toc36839492"/>
              <w:bookmarkStart w:id="61336" w:name="_Toc36844993"/>
              <w:bookmarkStart w:id="61337" w:name="_Toc36850045"/>
              <w:bookmarkStart w:id="61338" w:name="_Toc37230999"/>
              <w:bookmarkStart w:id="61339" w:name="_Toc37337910"/>
              <w:bookmarkStart w:id="61340" w:name="_Toc37425581"/>
              <w:bookmarkStart w:id="61341" w:name="_Toc37431124"/>
              <w:bookmarkEnd w:id="61326"/>
              <w:bookmarkEnd w:id="61327"/>
              <w:bookmarkEnd w:id="61328"/>
              <w:bookmarkEnd w:id="61329"/>
              <w:bookmarkEnd w:id="61330"/>
              <w:bookmarkEnd w:id="61331"/>
              <w:bookmarkEnd w:id="61332"/>
              <w:bookmarkEnd w:id="61333"/>
              <w:bookmarkEnd w:id="61334"/>
              <w:bookmarkEnd w:id="61335"/>
              <w:bookmarkEnd w:id="61336"/>
              <w:bookmarkEnd w:id="61337"/>
              <w:bookmarkEnd w:id="61338"/>
              <w:bookmarkEnd w:id="61339"/>
              <w:bookmarkEnd w:id="61340"/>
              <w:bookmarkEnd w:id="6134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3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343" w:author="lusonghe" w:date="2020-04-02T16:10:00Z">
                <w:pPr/>
              </w:pPrChange>
            </w:pPr>
            <w:del w:id="6134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1345" w:name="_Toc34395708"/>
              <w:bookmarkStart w:id="61346" w:name="_Toc34405115"/>
              <w:bookmarkStart w:id="61347" w:name="_Toc34412355"/>
              <w:bookmarkStart w:id="61348" w:name="_Toc34841503"/>
              <w:bookmarkStart w:id="61349" w:name="_Toc34846900"/>
              <w:bookmarkStart w:id="61350" w:name="_Toc34852297"/>
              <w:bookmarkStart w:id="61351" w:name="_Toc36822990"/>
              <w:bookmarkStart w:id="61352" w:name="_Toc36828491"/>
              <w:bookmarkStart w:id="61353" w:name="_Toc36833992"/>
              <w:bookmarkStart w:id="61354" w:name="_Toc36839493"/>
              <w:bookmarkStart w:id="61355" w:name="_Toc36844994"/>
              <w:bookmarkStart w:id="61356" w:name="_Toc36850046"/>
              <w:bookmarkStart w:id="61357" w:name="_Toc37231000"/>
              <w:bookmarkStart w:id="61358" w:name="_Toc37337911"/>
              <w:bookmarkStart w:id="61359" w:name="_Toc37425582"/>
              <w:bookmarkStart w:id="61360" w:name="_Toc37431125"/>
              <w:bookmarkEnd w:id="61345"/>
              <w:bookmarkEnd w:id="61346"/>
              <w:bookmarkEnd w:id="61347"/>
              <w:bookmarkEnd w:id="61348"/>
              <w:bookmarkEnd w:id="61349"/>
              <w:bookmarkEnd w:id="61350"/>
              <w:bookmarkEnd w:id="61351"/>
              <w:bookmarkEnd w:id="61352"/>
              <w:bookmarkEnd w:id="61353"/>
              <w:bookmarkEnd w:id="61354"/>
              <w:bookmarkEnd w:id="61355"/>
              <w:bookmarkEnd w:id="61356"/>
              <w:bookmarkEnd w:id="61357"/>
              <w:bookmarkEnd w:id="61358"/>
              <w:bookmarkEnd w:id="61359"/>
              <w:bookmarkEnd w:id="61360"/>
            </w:del>
          </w:p>
        </w:tc>
        <w:bookmarkStart w:id="61361" w:name="_Toc34395709"/>
        <w:bookmarkStart w:id="61362" w:name="_Toc34405116"/>
        <w:bookmarkStart w:id="61363" w:name="_Toc34412356"/>
        <w:bookmarkStart w:id="61364" w:name="_Toc34841504"/>
        <w:bookmarkStart w:id="61365" w:name="_Toc34846901"/>
        <w:bookmarkStart w:id="61366" w:name="_Toc34852298"/>
        <w:bookmarkStart w:id="61367" w:name="_Toc36822991"/>
        <w:bookmarkStart w:id="61368" w:name="_Toc36828492"/>
        <w:bookmarkStart w:id="61369" w:name="_Toc36833993"/>
        <w:bookmarkStart w:id="61370" w:name="_Toc36839494"/>
        <w:bookmarkStart w:id="61371" w:name="_Toc36844995"/>
        <w:bookmarkStart w:id="61372" w:name="_Toc36850047"/>
        <w:bookmarkStart w:id="61373" w:name="_Toc37231001"/>
        <w:bookmarkStart w:id="61374" w:name="_Toc37337912"/>
        <w:bookmarkStart w:id="61375" w:name="_Toc37425583"/>
        <w:bookmarkStart w:id="61376" w:name="_Toc37431126"/>
        <w:bookmarkEnd w:id="61361"/>
        <w:bookmarkEnd w:id="61362"/>
        <w:bookmarkEnd w:id="61363"/>
        <w:bookmarkEnd w:id="61364"/>
        <w:bookmarkEnd w:id="61365"/>
        <w:bookmarkEnd w:id="61366"/>
        <w:bookmarkEnd w:id="61367"/>
        <w:bookmarkEnd w:id="61368"/>
        <w:bookmarkEnd w:id="61369"/>
        <w:bookmarkEnd w:id="61370"/>
        <w:bookmarkEnd w:id="61371"/>
        <w:bookmarkEnd w:id="61372"/>
        <w:bookmarkEnd w:id="61373"/>
        <w:bookmarkEnd w:id="61374"/>
        <w:bookmarkEnd w:id="61375"/>
        <w:bookmarkEnd w:id="61376"/>
      </w:tr>
      <w:tr w:rsidR="00BF4111" w:rsidRPr="00BB3C89" w:rsidDel="00F67CA7" w:rsidTr="002E6C45">
        <w:trPr>
          <w:trHeight w:val="23"/>
          <w:jc w:val="center"/>
          <w:del w:id="6137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3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379" w:author="lusonghe" w:date="2020-04-02T16:10:00Z">
                <w:pPr/>
              </w:pPrChange>
            </w:pPr>
            <w:del w:id="613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1381" w:name="_Toc34395710"/>
              <w:bookmarkStart w:id="61382" w:name="_Toc34405117"/>
              <w:bookmarkStart w:id="61383" w:name="_Toc34412357"/>
              <w:bookmarkStart w:id="61384" w:name="_Toc34841505"/>
              <w:bookmarkStart w:id="61385" w:name="_Toc34846902"/>
              <w:bookmarkStart w:id="61386" w:name="_Toc34852299"/>
              <w:bookmarkStart w:id="61387" w:name="_Toc36822992"/>
              <w:bookmarkStart w:id="61388" w:name="_Toc36828493"/>
              <w:bookmarkStart w:id="61389" w:name="_Toc36833994"/>
              <w:bookmarkStart w:id="61390" w:name="_Toc36839495"/>
              <w:bookmarkStart w:id="61391" w:name="_Toc36844996"/>
              <w:bookmarkStart w:id="61392" w:name="_Toc36850048"/>
              <w:bookmarkStart w:id="61393" w:name="_Toc37231002"/>
              <w:bookmarkStart w:id="61394" w:name="_Toc37337913"/>
              <w:bookmarkStart w:id="61395" w:name="_Toc37425584"/>
              <w:bookmarkStart w:id="61396" w:name="_Toc37431127"/>
              <w:bookmarkEnd w:id="61381"/>
              <w:bookmarkEnd w:id="61382"/>
              <w:bookmarkEnd w:id="61383"/>
              <w:bookmarkEnd w:id="61384"/>
              <w:bookmarkEnd w:id="61385"/>
              <w:bookmarkEnd w:id="61386"/>
              <w:bookmarkEnd w:id="61387"/>
              <w:bookmarkEnd w:id="61388"/>
              <w:bookmarkEnd w:id="61389"/>
              <w:bookmarkEnd w:id="61390"/>
              <w:bookmarkEnd w:id="61391"/>
              <w:bookmarkEnd w:id="61392"/>
              <w:bookmarkEnd w:id="61393"/>
              <w:bookmarkEnd w:id="61394"/>
              <w:bookmarkEnd w:id="61395"/>
              <w:bookmarkEnd w:id="6139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397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398" w:author="lusonghe" w:date="2020-04-02T16:10:00Z">
                <w:pPr/>
              </w:pPrChange>
            </w:pPr>
            <w:del w:id="6139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</w:delText>
              </w:r>
              <w:bookmarkStart w:id="61400" w:name="_Toc34395711"/>
              <w:bookmarkStart w:id="61401" w:name="_Toc34405118"/>
              <w:bookmarkStart w:id="61402" w:name="_Toc34412358"/>
              <w:bookmarkStart w:id="61403" w:name="_Toc34841506"/>
              <w:bookmarkStart w:id="61404" w:name="_Toc34846903"/>
              <w:bookmarkStart w:id="61405" w:name="_Toc34852300"/>
              <w:bookmarkStart w:id="61406" w:name="_Toc36822993"/>
              <w:bookmarkStart w:id="61407" w:name="_Toc36828494"/>
              <w:bookmarkStart w:id="61408" w:name="_Toc36833995"/>
              <w:bookmarkStart w:id="61409" w:name="_Toc36839496"/>
              <w:bookmarkStart w:id="61410" w:name="_Toc36844997"/>
              <w:bookmarkStart w:id="61411" w:name="_Toc36850049"/>
              <w:bookmarkStart w:id="61412" w:name="_Toc37231003"/>
              <w:bookmarkStart w:id="61413" w:name="_Toc37337914"/>
              <w:bookmarkStart w:id="61414" w:name="_Toc37425585"/>
              <w:bookmarkStart w:id="61415" w:name="_Toc37431128"/>
              <w:bookmarkEnd w:id="61400"/>
              <w:bookmarkEnd w:id="61401"/>
              <w:bookmarkEnd w:id="61402"/>
              <w:bookmarkEnd w:id="61403"/>
              <w:bookmarkEnd w:id="61404"/>
              <w:bookmarkEnd w:id="61405"/>
              <w:bookmarkEnd w:id="61406"/>
              <w:bookmarkEnd w:id="61407"/>
              <w:bookmarkEnd w:id="61408"/>
              <w:bookmarkEnd w:id="61409"/>
              <w:bookmarkEnd w:id="61410"/>
              <w:bookmarkEnd w:id="61411"/>
              <w:bookmarkEnd w:id="61412"/>
              <w:bookmarkEnd w:id="61413"/>
              <w:bookmarkEnd w:id="61414"/>
              <w:bookmarkEnd w:id="6141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416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417" w:author="lusonghe" w:date="2020-04-02T16:10:00Z">
                <w:pPr/>
              </w:pPrChange>
            </w:pPr>
            <w:bookmarkStart w:id="61418" w:name="_Toc34395712"/>
            <w:bookmarkStart w:id="61419" w:name="_Toc34405119"/>
            <w:bookmarkStart w:id="61420" w:name="_Toc34412359"/>
            <w:bookmarkStart w:id="61421" w:name="_Toc34841507"/>
            <w:bookmarkStart w:id="61422" w:name="_Toc34846904"/>
            <w:bookmarkStart w:id="61423" w:name="_Toc34852301"/>
            <w:bookmarkStart w:id="61424" w:name="_Toc36822994"/>
            <w:bookmarkStart w:id="61425" w:name="_Toc36828495"/>
            <w:bookmarkStart w:id="61426" w:name="_Toc36833996"/>
            <w:bookmarkStart w:id="61427" w:name="_Toc36839497"/>
            <w:bookmarkStart w:id="61428" w:name="_Toc36844998"/>
            <w:bookmarkStart w:id="61429" w:name="_Toc36850050"/>
            <w:bookmarkStart w:id="61430" w:name="_Toc37231004"/>
            <w:bookmarkStart w:id="61431" w:name="_Toc37337915"/>
            <w:bookmarkStart w:id="61432" w:name="_Toc37425586"/>
            <w:bookmarkStart w:id="61433" w:name="_Toc37431129"/>
            <w:bookmarkEnd w:id="61418"/>
            <w:bookmarkEnd w:id="61419"/>
            <w:bookmarkEnd w:id="61420"/>
            <w:bookmarkEnd w:id="61421"/>
            <w:bookmarkEnd w:id="61422"/>
            <w:bookmarkEnd w:id="61423"/>
            <w:bookmarkEnd w:id="61424"/>
            <w:bookmarkEnd w:id="61425"/>
            <w:bookmarkEnd w:id="61426"/>
            <w:bookmarkEnd w:id="61427"/>
            <w:bookmarkEnd w:id="61428"/>
            <w:bookmarkEnd w:id="61429"/>
            <w:bookmarkEnd w:id="61430"/>
            <w:bookmarkEnd w:id="61431"/>
            <w:bookmarkEnd w:id="61432"/>
            <w:bookmarkEnd w:id="61433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43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435" w:author="lusonghe" w:date="2020-04-02T16:10:00Z">
                <w:pPr/>
              </w:pPrChange>
            </w:pPr>
            <w:bookmarkStart w:id="61436" w:name="_Toc34395713"/>
            <w:bookmarkStart w:id="61437" w:name="_Toc34405120"/>
            <w:bookmarkStart w:id="61438" w:name="_Toc34412360"/>
            <w:bookmarkStart w:id="61439" w:name="_Toc34841508"/>
            <w:bookmarkStart w:id="61440" w:name="_Toc34846905"/>
            <w:bookmarkStart w:id="61441" w:name="_Toc34852302"/>
            <w:bookmarkStart w:id="61442" w:name="_Toc36822995"/>
            <w:bookmarkStart w:id="61443" w:name="_Toc36828496"/>
            <w:bookmarkStart w:id="61444" w:name="_Toc36833997"/>
            <w:bookmarkStart w:id="61445" w:name="_Toc36839498"/>
            <w:bookmarkStart w:id="61446" w:name="_Toc36844999"/>
            <w:bookmarkStart w:id="61447" w:name="_Toc36850051"/>
            <w:bookmarkStart w:id="61448" w:name="_Toc37231005"/>
            <w:bookmarkStart w:id="61449" w:name="_Toc37337916"/>
            <w:bookmarkStart w:id="61450" w:name="_Toc37425587"/>
            <w:bookmarkStart w:id="61451" w:name="_Toc37431130"/>
            <w:bookmarkEnd w:id="61436"/>
            <w:bookmarkEnd w:id="61437"/>
            <w:bookmarkEnd w:id="61438"/>
            <w:bookmarkEnd w:id="61439"/>
            <w:bookmarkEnd w:id="61440"/>
            <w:bookmarkEnd w:id="61441"/>
            <w:bookmarkEnd w:id="61442"/>
            <w:bookmarkEnd w:id="61443"/>
            <w:bookmarkEnd w:id="61444"/>
            <w:bookmarkEnd w:id="61445"/>
            <w:bookmarkEnd w:id="61446"/>
            <w:bookmarkEnd w:id="61447"/>
            <w:bookmarkEnd w:id="61448"/>
            <w:bookmarkEnd w:id="61449"/>
            <w:bookmarkEnd w:id="61450"/>
            <w:bookmarkEnd w:id="61451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452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453" w:author="lusonghe" w:date="2020-04-02T16:10:00Z">
                <w:pPr/>
              </w:pPrChange>
            </w:pPr>
            <w:bookmarkStart w:id="61454" w:name="_Toc34395714"/>
            <w:bookmarkStart w:id="61455" w:name="_Toc34405121"/>
            <w:bookmarkStart w:id="61456" w:name="_Toc34412361"/>
            <w:bookmarkStart w:id="61457" w:name="_Toc34841509"/>
            <w:bookmarkStart w:id="61458" w:name="_Toc34846906"/>
            <w:bookmarkStart w:id="61459" w:name="_Toc34852303"/>
            <w:bookmarkStart w:id="61460" w:name="_Toc36822996"/>
            <w:bookmarkStart w:id="61461" w:name="_Toc36828497"/>
            <w:bookmarkStart w:id="61462" w:name="_Toc36833998"/>
            <w:bookmarkStart w:id="61463" w:name="_Toc36839499"/>
            <w:bookmarkStart w:id="61464" w:name="_Toc36845000"/>
            <w:bookmarkStart w:id="61465" w:name="_Toc36850052"/>
            <w:bookmarkStart w:id="61466" w:name="_Toc37231006"/>
            <w:bookmarkStart w:id="61467" w:name="_Toc37337917"/>
            <w:bookmarkStart w:id="61468" w:name="_Toc37425588"/>
            <w:bookmarkStart w:id="61469" w:name="_Toc37431131"/>
            <w:bookmarkEnd w:id="61454"/>
            <w:bookmarkEnd w:id="61455"/>
            <w:bookmarkEnd w:id="61456"/>
            <w:bookmarkEnd w:id="61457"/>
            <w:bookmarkEnd w:id="61458"/>
            <w:bookmarkEnd w:id="61459"/>
            <w:bookmarkEnd w:id="61460"/>
            <w:bookmarkEnd w:id="61461"/>
            <w:bookmarkEnd w:id="61462"/>
            <w:bookmarkEnd w:id="61463"/>
            <w:bookmarkEnd w:id="61464"/>
            <w:bookmarkEnd w:id="61465"/>
            <w:bookmarkEnd w:id="61466"/>
            <w:bookmarkEnd w:id="61467"/>
            <w:bookmarkEnd w:id="61468"/>
            <w:bookmarkEnd w:id="6146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470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471" w:author="lusonghe" w:date="2020-04-02T16:10:00Z">
                <w:pPr/>
              </w:pPrChange>
            </w:pPr>
            <w:bookmarkStart w:id="61472" w:name="_Toc34395715"/>
            <w:bookmarkStart w:id="61473" w:name="_Toc34405122"/>
            <w:bookmarkStart w:id="61474" w:name="_Toc34412362"/>
            <w:bookmarkStart w:id="61475" w:name="_Toc34841510"/>
            <w:bookmarkStart w:id="61476" w:name="_Toc34846907"/>
            <w:bookmarkStart w:id="61477" w:name="_Toc34852304"/>
            <w:bookmarkStart w:id="61478" w:name="_Toc36822997"/>
            <w:bookmarkStart w:id="61479" w:name="_Toc36828498"/>
            <w:bookmarkStart w:id="61480" w:name="_Toc36833999"/>
            <w:bookmarkStart w:id="61481" w:name="_Toc36839500"/>
            <w:bookmarkStart w:id="61482" w:name="_Toc36845001"/>
            <w:bookmarkStart w:id="61483" w:name="_Toc36850053"/>
            <w:bookmarkStart w:id="61484" w:name="_Toc37231007"/>
            <w:bookmarkStart w:id="61485" w:name="_Toc37337918"/>
            <w:bookmarkStart w:id="61486" w:name="_Toc37425589"/>
            <w:bookmarkStart w:id="61487" w:name="_Toc37431132"/>
            <w:bookmarkEnd w:id="61472"/>
            <w:bookmarkEnd w:id="61473"/>
            <w:bookmarkEnd w:id="61474"/>
            <w:bookmarkEnd w:id="61475"/>
            <w:bookmarkEnd w:id="61476"/>
            <w:bookmarkEnd w:id="61477"/>
            <w:bookmarkEnd w:id="61478"/>
            <w:bookmarkEnd w:id="61479"/>
            <w:bookmarkEnd w:id="61480"/>
            <w:bookmarkEnd w:id="61481"/>
            <w:bookmarkEnd w:id="61482"/>
            <w:bookmarkEnd w:id="61483"/>
            <w:bookmarkEnd w:id="61484"/>
            <w:bookmarkEnd w:id="61485"/>
            <w:bookmarkEnd w:id="61486"/>
            <w:bookmarkEnd w:id="61487"/>
          </w:p>
        </w:tc>
        <w:bookmarkStart w:id="61488" w:name="_Toc34395716"/>
        <w:bookmarkStart w:id="61489" w:name="_Toc34405123"/>
        <w:bookmarkStart w:id="61490" w:name="_Toc34412363"/>
        <w:bookmarkStart w:id="61491" w:name="_Toc34841511"/>
        <w:bookmarkStart w:id="61492" w:name="_Toc34846908"/>
        <w:bookmarkStart w:id="61493" w:name="_Toc34852305"/>
        <w:bookmarkStart w:id="61494" w:name="_Toc36822998"/>
        <w:bookmarkStart w:id="61495" w:name="_Toc36828499"/>
        <w:bookmarkStart w:id="61496" w:name="_Toc36834000"/>
        <w:bookmarkStart w:id="61497" w:name="_Toc36839501"/>
        <w:bookmarkStart w:id="61498" w:name="_Toc36845002"/>
        <w:bookmarkStart w:id="61499" w:name="_Toc36850054"/>
        <w:bookmarkStart w:id="61500" w:name="_Toc37231008"/>
        <w:bookmarkStart w:id="61501" w:name="_Toc37337919"/>
        <w:bookmarkStart w:id="61502" w:name="_Toc37425590"/>
        <w:bookmarkStart w:id="61503" w:name="_Toc37431133"/>
        <w:bookmarkEnd w:id="61488"/>
        <w:bookmarkEnd w:id="61489"/>
        <w:bookmarkEnd w:id="61490"/>
        <w:bookmarkEnd w:id="61491"/>
        <w:bookmarkEnd w:id="61492"/>
        <w:bookmarkEnd w:id="61493"/>
        <w:bookmarkEnd w:id="61494"/>
        <w:bookmarkEnd w:id="61495"/>
        <w:bookmarkEnd w:id="61496"/>
        <w:bookmarkEnd w:id="61497"/>
        <w:bookmarkEnd w:id="61498"/>
        <w:bookmarkEnd w:id="61499"/>
        <w:bookmarkEnd w:id="61500"/>
        <w:bookmarkEnd w:id="61501"/>
        <w:bookmarkEnd w:id="61502"/>
        <w:bookmarkEnd w:id="61503"/>
      </w:tr>
      <w:tr w:rsidR="00BF4111" w:rsidRPr="00BB3C89" w:rsidDel="00F67CA7" w:rsidTr="002E6C45">
        <w:trPr>
          <w:trHeight w:val="23"/>
          <w:jc w:val="center"/>
          <w:del w:id="6150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5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506" w:author="lusonghe" w:date="2020-04-02T16:10:00Z">
                <w:pPr/>
              </w:pPrChange>
            </w:pPr>
            <w:del w:id="615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1508" w:name="_Toc34395717"/>
              <w:bookmarkStart w:id="61509" w:name="_Toc34405124"/>
              <w:bookmarkStart w:id="61510" w:name="_Toc34412364"/>
              <w:bookmarkStart w:id="61511" w:name="_Toc34841512"/>
              <w:bookmarkStart w:id="61512" w:name="_Toc34846909"/>
              <w:bookmarkStart w:id="61513" w:name="_Toc34852306"/>
              <w:bookmarkStart w:id="61514" w:name="_Toc36822999"/>
              <w:bookmarkStart w:id="61515" w:name="_Toc36828500"/>
              <w:bookmarkStart w:id="61516" w:name="_Toc36834001"/>
              <w:bookmarkStart w:id="61517" w:name="_Toc36839502"/>
              <w:bookmarkStart w:id="61518" w:name="_Toc36845003"/>
              <w:bookmarkStart w:id="61519" w:name="_Toc36850055"/>
              <w:bookmarkStart w:id="61520" w:name="_Toc37231009"/>
              <w:bookmarkStart w:id="61521" w:name="_Toc37337920"/>
              <w:bookmarkStart w:id="61522" w:name="_Toc37425591"/>
              <w:bookmarkStart w:id="61523" w:name="_Toc37431134"/>
              <w:bookmarkEnd w:id="61508"/>
              <w:bookmarkEnd w:id="61509"/>
              <w:bookmarkEnd w:id="61510"/>
              <w:bookmarkEnd w:id="61511"/>
              <w:bookmarkEnd w:id="61512"/>
              <w:bookmarkEnd w:id="61513"/>
              <w:bookmarkEnd w:id="61514"/>
              <w:bookmarkEnd w:id="61515"/>
              <w:bookmarkEnd w:id="61516"/>
              <w:bookmarkEnd w:id="61517"/>
              <w:bookmarkEnd w:id="61518"/>
              <w:bookmarkEnd w:id="61519"/>
              <w:bookmarkEnd w:id="61520"/>
              <w:bookmarkEnd w:id="61521"/>
              <w:bookmarkEnd w:id="61522"/>
              <w:bookmarkEnd w:id="6152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52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525" w:author="lusonghe" w:date="2020-04-02T16:10:00Z">
                <w:pPr/>
              </w:pPrChange>
            </w:pPr>
            <w:del w:id="6152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</w:delText>
              </w:r>
              <w:bookmarkStart w:id="61527" w:name="_Toc34395718"/>
              <w:bookmarkStart w:id="61528" w:name="_Toc34405125"/>
              <w:bookmarkStart w:id="61529" w:name="_Toc34412365"/>
              <w:bookmarkStart w:id="61530" w:name="_Toc34841513"/>
              <w:bookmarkStart w:id="61531" w:name="_Toc34846910"/>
              <w:bookmarkStart w:id="61532" w:name="_Toc34852307"/>
              <w:bookmarkStart w:id="61533" w:name="_Toc36823000"/>
              <w:bookmarkStart w:id="61534" w:name="_Toc36828501"/>
              <w:bookmarkStart w:id="61535" w:name="_Toc36834002"/>
              <w:bookmarkStart w:id="61536" w:name="_Toc36839503"/>
              <w:bookmarkStart w:id="61537" w:name="_Toc36845004"/>
              <w:bookmarkStart w:id="61538" w:name="_Toc36850056"/>
              <w:bookmarkStart w:id="61539" w:name="_Toc37231010"/>
              <w:bookmarkStart w:id="61540" w:name="_Toc37337921"/>
              <w:bookmarkStart w:id="61541" w:name="_Toc37425592"/>
              <w:bookmarkStart w:id="61542" w:name="_Toc37431135"/>
              <w:bookmarkEnd w:id="61527"/>
              <w:bookmarkEnd w:id="61528"/>
              <w:bookmarkEnd w:id="61529"/>
              <w:bookmarkEnd w:id="61530"/>
              <w:bookmarkEnd w:id="61531"/>
              <w:bookmarkEnd w:id="61532"/>
              <w:bookmarkEnd w:id="61533"/>
              <w:bookmarkEnd w:id="61534"/>
              <w:bookmarkEnd w:id="61535"/>
              <w:bookmarkEnd w:id="61536"/>
              <w:bookmarkEnd w:id="61537"/>
              <w:bookmarkEnd w:id="61538"/>
              <w:bookmarkEnd w:id="61539"/>
              <w:bookmarkEnd w:id="61540"/>
              <w:bookmarkEnd w:id="61541"/>
              <w:bookmarkEnd w:id="6154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543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544" w:author="lusonghe" w:date="2020-04-02T16:10:00Z">
                <w:pPr/>
              </w:pPrChange>
            </w:pPr>
            <w:bookmarkStart w:id="61545" w:name="_Toc34395719"/>
            <w:bookmarkStart w:id="61546" w:name="_Toc34405126"/>
            <w:bookmarkStart w:id="61547" w:name="_Toc34412366"/>
            <w:bookmarkStart w:id="61548" w:name="_Toc34841514"/>
            <w:bookmarkStart w:id="61549" w:name="_Toc34846911"/>
            <w:bookmarkStart w:id="61550" w:name="_Toc34852308"/>
            <w:bookmarkStart w:id="61551" w:name="_Toc36823001"/>
            <w:bookmarkStart w:id="61552" w:name="_Toc36828502"/>
            <w:bookmarkStart w:id="61553" w:name="_Toc36834003"/>
            <w:bookmarkStart w:id="61554" w:name="_Toc36839504"/>
            <w:bookmarkStart w:id="61555" w:name="_Toc36845005"/>
            <w:bookmarkStart w:id="61556" w:name="_Toc36850057"/>
            <w:bookmarkStart w:id="61557" w:name="_Toc37231011"/>
            <w:bookmarkStart w:id="61558" w:name="_Toc37337922"/>
            <w:bookmarkStart w:id="61559" w:name="_Toc37425593"/>
            <w:bookmarkStart w:id="61560" w:name="_Toc37431136"/>
            <w:bookmarkEnd w:id="61545"/>
            <w:bookmarkEnd w:id="61546"/>
            <w:bookmarkEnd w:id="61547"/>
            <w:bookmarkEnd w:id="61548"/>
            <w:bookmarkEnd w:id="61549"/>
            <w:bookmarkEnd w:id="61550"/>
            <w:bookmarkEnd w:id="61551"/>
            <w:bookmarkEnd w:id="61552"/>
            <w:bookmarkEnd w:id="61553"/>
            <w:bookmarkEnd w:id="61554"/>
            <w:bookmarkEnd w:id="61555"/>
            <w:bookmarkEnd w:id="61556"/>
            <w:bookmarkEnd w:id="61557"/>
            <w:bookmarkEnd w:id="61558"/>
            <w:bookmarkEnd w:id="61559"/>
            <w:bookmarkEnd w:id="61560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56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562" w:author="lusonghe" w:date="2020-04-02T16:10:00Z">
                <w:pPr/>
              </w:pPrChange>
            </w:pPr>
            <w:bookmarkStart w:id="61563" w:name="_Toc34395720"/>
            <w:bookmarkStart w:id="61564" w:name="_Toc34405127"/>
            <w:bookmarkStart w:id="61565" w:name="_Toc34412367"/>
            <w:bookmarkStart w:id="61566" w:name="_Toc34841515"/>
            <w:bookmarkStart w:id="61567" w:name="_Toc34846912"/>
            <w:bookmarkStart w:id="61568" w:name="_Toc34852309"/>
            <w:bookmarkStart w:id="61569" w:name="_Toc36823002"/>
            <w:bookmarkStart w:id="61570" w:name="_Toc36828503"/>
            <w:bookmarkStart w:id="61571" w:name="_Toc36834004"/>
            <w:bookmarkStart w:id="61572" w:name="_Toc36839505"/>
            <w:bookmarkStart w:id="61573" w:name="_Toc36845006"/>
            <w:bookmarkStart w:id="61574" w:name="_Toc36850058"/>
            <w:bookmarkStart w:id="61575" w:name="_Toc37231012"/>
            <w:bookmarkStart w:id="61576" w:name="_Toc37337923"/>
            <w:bookmarkStart w:id="61577" w:name="_Toc37425594"/>
            <w:bookmarkStart w:id="61578" w:name="_Toc37431137"/>
            <w:bookmarkEnd w:id="61563"/>
            <w:bookmarkEnd w:id="61564"/>
            <w:bookmarkEnd w:id="61565"/>
            <w:bookmarkEnd w:id="61566"/>
            <w:bookmarkEnd w:id="61567"/>
            <w:bookmarkEnd w:id="61568"/>
            <w:bookmarkEnd w:id="61569"/>
            <w:bookmarkEnd w:id="61570"/>
            <w:bookmarkEnd w:id="61571"/>
            <w:bookmarkEnd w:id="61572"/>
            <w:bookmarkEnd w:id="61573"/>
            <w:bookmarkEnd w:id="61574"/>
            <w:bookmarkEnd w:id="61575"/>
            <w:bookmarkEnd w:id="61576"/>
            <w:bookmarkEnd w:id="61577"/>
            <w:bookmarkEnd w:id="61578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579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580" w:author="lusonghe" w:date="2020-04-02T16:10:00Z">
                <w:pPr/>
              </w:pPrChange>
            </w:pPr>
            <w:bookmarkStart w:id="61581" w:name="_Toc34395721"/>
            <w:bookmarkStart w:id="61582" w:name="_Toc34405128"/>
            <w:bookmarkStart w:id="61583" w:name="_Toc34412368"/>
            <w:bookmarkStart w:id="61584" w:name="_Toc34841516"/>
            <w:bookmarkStart w:id="61585" w:name="_Toc34846913"/>
            <w:bookmarkStart w:id="61586" w:name="_Toc34852310"/>
            <w:bookmarkStart w:id="61587" w:name="_Toc36823003"/>
            <w:bookmarkStart w:id="61588" w:name="_Toc36828504"/>
            <w:bookmarkStart w:id="61589" w:name="_Toc36834005"/>
            <w:bookmarkStart w:id="61590" w:name="_Toc36839506"/>
            <w:bookmarkStart w:id="61591" w:name="_Toc36845007"/>
            <w:bookmarkStart w:id="61592" w:name="_Toc36850059"/>
            <w:bookmarkStart w:id="61593" w:name="_Toc37231013"/>
            <w:bookmarkStart w:id="61594" w:name="_Toc37337924"/>
            <w:bookmarkStart w:id="61595" w:name="_Toc37425595"/>
            <w:bookmarkStart w:id="61596" w:name="_Toc37431138"/>
            <w:bookmarkEnd w:id="61581"/>
            <w:bookmarkEnd w:id="61582"/>
            <w:bookmarkEnd w:id="61583"/>
            <w:bookmarkEnd w:id="61584"/>
            <w:bookmarkEnd w:id="61585"/>
            <w:bookmarkEnd w:id="61586"/>
            <w:bookmarkEnd w:id="61587"/>
            <w:bookmarkEnd w:id="61588"/>
            <w:bookmarkEnd w:id="61589"/>
            <w:bookmarkEnd w:id="61590"/>
            <w:bookmarkEnd w:id="61591"/>
            <w:bookmarkEnd w:id="61592"/>
            <w:bookmarkEnd w:id="61593"/>
            <w:bookmarkEnd w:id="61594"/>
            <w:bookmarkEnd w:id="61595"/>
            <w:bookmarkEnd w:id="61596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597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598" w:author="lusonghe" w:date="2020-04-02T16:10:00Z">
                <w:pPr/>
              </w:pPrChange>
            </w:pPr>
            <w:bookmarkStart w:id="61599" w:name="_Toc34395722"/>
            <w:bookmarkStart w:id="61600" w:name="_Toc34405129"/>
            <w:bookmarkStart w:id="61601" w:name="_Toc34412369"/>
            <w:bookmarkStart w:id="61602" w:name="_Toc34841517"/>
            <w:bookmarkStart w:id="61603" w:name="_Toc34846914"/>
            <w:bookmarkStart w:id="61604" w:name="_Toc34852311"/>
            <w:bookmarkStart w:id="61605" w:name="_Toc36823004"/>
            <w:bookmarkStart w:id="61606" w:name="_Toc36828505"/>
            <w:bookmarkStart w:id="61607" w:name="_Toc36834006"/>
            <w:bookmarkStart w:id="61608" w:name="_Toc36839507"/>
            <w:bookmarkStart w:id="61609" w:name="_Toc36845008"/>
            <w:bookmarkStart w:id="61610" w:name="_Toc36850060"/>
            <w:bookmarkStart w:id="61611" w:name="_Toc37231014"/>
            <w:bookmarkStart w:id="61612" w:name="_Toc37337925"/>
            <w:bookmarkStart w:id="61613" w:name="_Toc37425596"/>
            <w:bookmarkStart w:id="61614" w:name="_Toc37431139"/>
            <w:bookmarkEnd w:id="61599"/>
            <w:bookmarkEnd w:id="61600"/>
            <w:bookmarkEnd w:id="61601"/>
            <w:bookmarkEnd w:id="61602"/>
            <w:bookmarkEnd w:id="61603"/>
            <w:bookmarkEnd w:id="61604"/>
            <w:bookmarkEnd w:id="61605"/>
            <w:bookmarkEnd w:id="61606"/>
            <w:bookmarkEnd w:id="61607"/>
            <w:bookmarkEnd w:id="61608"/>
            <w:bookmarkEnd w:id="61609"/>
            <w:bookmarkEnd w:id="61610"/>
            <w:bookmarkEnd w:id="61611"/>
            <w:bookmarkEnd w:id="61612"/>
            <w:bookmarkEnd w:id="61613"/>
            <w:bookmarkEnd w:id="61614"/>
          </w:p>
        </w:tc>
        <w:bookmarkStart w:id="61615" w:name="_Toc34395723"/>
        <w:bookmarkStart w:id="61616" w:name="_Toc34405130"/>
        <w:bookmarkStart w:id="61617" w:name="_Toc34412370"/>
        <w:bookmarkStart w:id="61618" w:name="_Toc34841518"/>
        <w:bookmarkStart w:id="61619" w:name="_Toc34846915"/>
        <w:bookmarkStart w:id="61620" w:name="_Toc34852312"/>
        <w:bookmarkStart w:id="61621" w:name="_Toc36823005"/>
        <w:bookmarkStart w:id="61622" w:name="_Toc36828506"/>
        <w:bookmarkStart w:id="61623" w:name="_Toc36834007"/>
        <w:bookmarkStart w:id="61624" w:name="_Toc36839508"/>
        <w:bookmarkStart w:id="61625" w:name="_Toc36845009"/>
        <w:bookmarkStart w:id="61626" w:name="_Toc36850061"/>
        <w:bookmarkStart w:id="61627" w:name="_Toc37231015"/>
        <w:bookmarkStart w:id="61628" w:name="_Toc37337926"/>
        <w:bookmarkStart w:id="61629" w:name="_Toc37425597"/>
        <w:bookmarkStart w:id="61630" w:name="_Toc37431140"/>
        <w:bookmarkEnd w:id="61615"/>
        <w:bookmarkEnd w:id="61616"/>
        <w:bookmarkEnd w:id="61617"/>
        <w:bookmarkEnd w:id="61618"/>
        <w:bookmarkEnd w:id="61619"/>
        <w:bookmarkEnd w:id="61620"/>
        <w:bookmarkEnd w:id="61621"/>
        <w:bookmarkEnd w:id="61622"/>
        <w:bookmarkEnd w:id="61623"/>
        <w:bookmarkEnd w:id="61624"/>
        <w:bookmarkEnd w:id="61625"/>
        <w:bookmarkEnd w:id="61626"/>
        <w:bookmarkEnd w:id="61627"/>
        <w:bookmarkEnd w:id="61628"/>
        <w:bookmarkEnd w:id="61629"/>
        <w:bookmarkEnd w:id="61630"/>
      </w:tr>
      <w:tr w:rsidR="00BF4111" w:rsidRPr="00BB3C89" w:rsidDel="00F67CA7" w:rsidTr="002E6C45">
        <w:trPr>
          <w:trHeight w:val="23"/>
          <w:jc w:val="center"/>
          <w:del w:id="6163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6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633" w:author="lusonghe" w:date="2020-04-02T16:10:00Z">
                <w:pPr/>
              </w:pPrChange>
            </w:pPr>
            <w:del w:id="616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0</w:delText>
              </w:r>
              <w:bookmarkStart w:id="61635" w:name="_Toc34395724"/>
              <w:bookmarkStart w:id="61636" w:name="_Toc34405131"/>
              <w:bookmarkStart w:id="61637" w:name="_Toc34412371"/>
              <w:bookmarkStart w:id="61638" w:name="_Toc34841519"/>
              <w:bookmarkStart w:id="61639" w:name="_Toc34846916"/>
              <w:bookmarkStart w:id="61640" w:name="_Toc34852313"/>
              <w:bookmarkStart w:id="61641" w:name="_Toc36823006"/>
              <w:bookmarkStart w:id="61642" w:name="_Toc36828507"/>
              <w:bookmarkStart w:id="61643" w:name="_Toc36834008"/>
              <w:bookmarkStart w:id="61644" w:name="_Toc36839509"/>
              <w:bookmarkStart w:id="61645" w:name="_Toc36845010"/>
              <w:bookmarkStart w:id="61646" w:name="_Toc36850062"/>
              <w:bookmarkStart w:id="61647" w:name="_Toc37231016"/>
              <w:bookmarkStart w:id="61648" w:name="_Toc37337927"/>
              <w:bookmarkStart w:id="61649" w:name="_Toc37425598"/>
              <w:bookmarkStart w:id="61650" w:name="_Toc37431141"/>
              <w:bookmarkEnd w:id="61635"/>
              <w:bookmarkEnd w:id="61636"/>
              <w:bookmarkEnd w:id="61637"/>
              <w:bookmarkEnd w:id="61638"/>
              <w:bookmarkEnd w:id="61639"/>
              <w:bookmarkEnd w:id="61640"/>
              <w:bookmarkEnd w:id="61641"/>
              <w:bookmarkEnd w:id="61642"/>
              <w:bookmarkEnd w:id="61643"/>
              <w:bookmarkEnd w:id="61644"/>
              <w:bookmarkEnd w:id="61645"/>
              <w:bookmarkEnd w:id="61646"/>
              <w:bookmarkEnd w:id="61647"/>
              <w:bookmarkEnd w:id="61648"/>
              <w:bookmarkEnd w:id="61649"/>
              <w:bookmarkEnd w:id="6165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6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652" w:author="lusonghe" w:date="2020-04-02T16:10:00Z">
                <w:pPr/>
              </w:pPrChange>
            </w:pPr>
            <w:del w:id="616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</w:delText>
              </w:r>
              <w:bookmarkStart w:id="61654" w:name="_Toc34395725"/>
              <w:bookmarkStart w:id="61655" w:name="_Toc34405132"/>
              <w:bookmarkStart w:id="61656" w:name="_Toc34412372"/>
              <w:bookmarkStart w:id="61657" w:name="_Toc34841520"/>
              <w:bookmarkStart w:id="61658" w:name="_Toc34846917"/>
              <w:bookmarkStart w:id="61659" w:name="_Toc34852314"/>
              <w:bookmarkStart w:id="61660" w:name="_Toc36823007"/>
              <w:bookmarkStart w:id="61661" w:name="_Toc36828508"/>
              <w:bookmarkStart w:id="61662" w:name="_Toc36834009"/>
              <w:bookmarkStart w:id="61663" w:name="_Toc36839510"/>
              <w:bookmarkStart w:id="61664" w:name="_Toc36845011"/>
              <w:bookmarkStart w:id="61665" w:name="_Toc36850063"/>
              <w:bookmarkStart w:id="61666" w:name="_Toc37231017"/>
              <w:bookmarkStart w:id="61667" w:name="_Toc37337928"/>
              <w:bookmarkStart w:id="61668" w:name="_Toc37425599"/>
              <w:bookmarkStart w:id="61669" w:name="_Toc37431142"/>
              <w:bookmarkEnd w:id="61654"/>
              <w:bookmarkEnd w:id="61655"/>
              <w:bookmarkEnd w:id="61656"/>
              <w:bookmarkEnd w:id="61657"/>
              <w:bookmarkEnd w:id="61658"/>
              <w:bookmarkEnd w:id="61659"/>
              <w:bookmarkEnd w:id="61660"/>
              <w:bookmarkEnd w:id="61661"/>
              <w:bookmarkEnd w:id="61662"/>
              <w:bookmarkEnd w:id="61663"/>
              <w:bookmarkEnd w:id="61664"/>
              <w:bookmarkEnd w:id="61665"/>
              <w:bookmarkEnd w:id="61666"/>
              <w:bookmarkEnd w:id="61667"/>
              <w:bookmarkEnd w:id="61668"/>
              <w:bookmarkEnd w:id="6166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6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671" w:author="lusonghe" w:date="2020-04-02T16:10:00Z">
                <w:pPr/>
              </w:pPrChange>
            </w:pPr>
            <w:del w:id="6167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1673" w:name="_Toc34395726"/>
              <w:bookmarkStart w:id="61674" w:name="_Toc34405133"/>
              <w:bookmarkStart w:id="61675" w:name="_Toc34412373"/>
              <w:bookmarkStart w:id="61676" w:name="_Toc34841521"/>
              <w:bookmarkStart w:id="61677" w:name="_Toc34846918"/>
              <w:bookmarkStart w:id="61678" w:name="_Toc34852315"/>
              <w:bookmarkStart w:id="61679" w:name="_Toc36823008"/>
              <w:bookmarkStart w:id="61680" w:name="_Toc36828509"/>
              <w:bookmarkStart w:id="61681" w:name="_Toc36834010"/>
              <w:bookmarkStart w:id="61682" w:name="_Toc36839511"/>
              <w:bookmarkStart w:id="61683" w:name="_Toc36845012"/>
              <w:bookmarkStart w:id="61684" w:name="_Toc36850064"/>
              <w:bookmarkStart w:id="61685" w:name="_Toc37231018"/>
              <w:bookmarkStart w:id="61686" w:name="_Toc37337929"/>
              <w:bookmarkStart w:id="61687" w:name="_Toc37425600"/>
              <w:bookmarkStart w:id="61688" w:name="_Toc37431143"/>
              <w:bookmarkEnd w:id="61673"/>
              <w:bookmarkEnd w:id="61674"/>
              <w:bookmarkEnd w:id="61675"/>
              <w:bookmarkEnd w:id="61676"/>
              <w:bookmarkEnd w:id="61677"/>
              <w:bookmarkEnd w:id="61678"/>
              <w:bookmarkEnd w:id="61679"/>
              <w:bookmarkEnd w:id="61680"/>
              <w:bookmarkEnd w:id="61681"/>
              <w:bookmarkEnd w:id="61682"/>
              <w:bookmarkEnd w:id="61683"/>
              <w:bookmarkEnd w:id="61684"/>
              <w:bookmarkEnd w:id="61685"/>
              <w:bookmarkEnd w:id="61686"/>
              <w:bookmarkEnd w:id="61687"/>
              <w:bookmarkEnd w:id="6168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6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690" w:author="lusonghe" w:date="2020-04-02T16:10:00Z">
                <w:pPr/>
              </w:pPrChange>
            </w:pPr>
            <w:del w:id="616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0天线RF输出信号</w:delText>
              </w:r>
              <w:bookmarkStart w:id="61692" w:name="_Toc34395727"/>
              <w:bookmarkStart w:id="61693" w:name="_Toc34405134"/>
              <w:bookmarkStart w:id="61694" w:name="_Toc34412374"/>
              <w:bookmarkStart w:id="61695" w:name="_Toc34841522"/>
              <w:bookmarkStart w:id="61696" w:name="_Toc34846919"/>
              <w:bookmarkStart w:id="61697" w:name="_Toc34852316"/>
              <w:bookmarkStart w:id="61698" w:name="_Toc36823009"/>
              <w:bookmarkStart w:id="61699" w:name="_Toc36828510"/>
              <w:bookmarkStart w:id="61700" w:name="_Toc36834011"/>
              <w:bookmarkStart w:id="61701" w:name="_Toc36839512"/>
              <w:bookmarkStart w:id="61702" w:name="_Toc36845013"/>
              <w:bookmarkStart w:id="61703" w:name="_Toc36850065"/>
              <w:bookmarkStart w:id="61704" w:name="_Toc37231019"/>
              <w:bookmarkStart w:id="61705" w:name="_Toc37337930"/>
              <w:bookmarkStart w:id="61706" w:name="_Toc37425601"/>
              <w:bookmarkStart w:id="61707" w:name="_Toc37431144"/>
              <w:bookmarkEnd w:id="61692"/>
              <w:bookmarkEnd w:id="61693"/>
              <w:bookmarkEnd w:id="61694"/>
              <w:bookmarkEnd w:id="61695"/>
              <w:bookmarkEnd w:id="61696"/>
              <w:bookmarkEnd w:id="61697"/>
              <w:bookmarkEnd w:id="61698"/>
              <w:bookmarkEnd w:id="61699"/>
              <w:bookmarkEnd w:id="61700"/>
              <w:bookmarkEnd w:id="61701"/>
              <w:bookmarkEnd w:id="61702"/>
              <w:bookmarkEnd w:id="61703"/>
              <w:bookmarkEnd w:id="61704"/>
              <w:bookmarkEnd w:id="61705"/>
              <w:bookmarkEnd w:id="61706"/>
              <w:bookmarkEnd w:id="6170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7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709" w:author="lusonghe" w:date="2020-04-02T16:10:00Z">
                <w:pPr/>
              </w:pPrChange>
            </w:pPr>
            <w:bookmarkStart w:id="61710" w:name="_Toc34395728"/>
            <w:bookmarkStart w:id="61711" w:name="_Toc34405135"/>
            <w:bookmarkStart w:id="61712" w:name="_Toc34412375"/>
            <w:bookmarkStart w:id="61713" w:name="_Toc34841523"/>
            <w:bookmarkStart w:id="61714" w:name="_Toc34846920"/>
            <w:bookmarkStart w:id="61715" w:name="_Toc34852317"/>
            <w:bookmarkStart w:id="61716" w:name="_Toc36823010"/>
            <w:bookmarkStart w:id="61717" w:name="_Toc36828511"/>
            <w:bookmarkStart w:id="61718" w:name="_Toc36834012"/>
            <w:bookmarkStart w:id="61719" w:name="_Toc36839513"/>
            <w:bookmarkStart w:id="61720" w:name="_Toc36845014"/>
            <w:bookmarkStart w:id="61721" w:name="_Toc36850066"/>
            <w:bookmarkStart w:id="61722" w:name="_Toc37231020"/>
            <w:bookmarkStart w:id="61723" w:name="_Toc37337931"/>
            <w:bookmarkStart w:id="61724" w:name="_Toc37425602"/>
            <w:bookmarkStart w:id="61725" w:name="_Toc37431145"/>
            <w:bookmarkEnd w:id="61710"/>
            <w:bookmarkEnd w:id="61711"/>
            <w:bookmarkEnd w:id="61712"/>
            <w:bookmarkEnd w:id="61713"/>
            <w:bookmarkEnd w:id="61714"/>
            <w:bookmarkEnd w:id="61715"/>
            <w:bookmarkEnd w:id="61716"/>
            <w:bookmarkEnd w:id="61717"/>
            <w:bookmarkEnd w:id="61718"/>
            <w:bookmarkEnd w:id="61719"/>
            <w:bookmarkEnd w:id="61720"/>
            <w:bookmarkEnd w:id="61721"/>
            <w:bookmarkEnd w:id="61722"/>
            <w:bookmarkEnd w:id="61723"/>
            <w:bookmarkEnd w:id="61724"/>
            <w:bookmarkEnd w:id="61725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7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727" w:author="lusonghe" w:date="2020-04-02T16:10:00Z">
                <w:pPr/>
              </w:pPrChange>
            </w:pPr>
            <w:del w:id="6172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1729" w:name="_Toc34395729"/>
              <w:bookmarkStart w:id="61730" w:name="_Toc34405136"/>
              <w:bookmarkStart w:id="61731" w:name="_Toc34412376"/>
              <w:bookmarkStart w:id="61732" w:name="_Toc34841524"/>
              <w:bookmarkStart w:id="61733" w:name="_Toc34846921"/>
              <w:bookmarkStart w:id="61734" w:name="_Toc34852318"/>
              <w:bookmarkStart w:id="61735" w:name="_Toc36823011"/>
              <w:bookmarkStart w:id="61736" w:name="_Toc36828512"/>
              <w:bookmarkStart w:id="61737" w:name="_Toc36834013"/>
              <w:bookmarkStart w:id="61738" w:name="_Toc36839514"/>
              <w:bookmarkStart w:id="61739" w:name="_Toc36845015"/>
              <w:bookmarkStart w:id="61740" w:name="_Toc36850067"/>
              <w:bookmarkStart w:id="61741" w:name="_Toc37231021"/>
              <w:bookmarkStart w:id="61742" w:name="_Toc37337932"/>
              <w:bookmarkStart w:id="61743" w:name="_Toc37425603"/>
              <w:bookmarkStart w:id="61744" w:name="_Toc37431146"/>
              <w:bookmarkEnd w:id="61729"/>
              <w:bookmarkEnd w:id="61730"/>
              <w:bookmarkEnd w:id="61731"/>
              <w:bookmarkEnd w:id="61732"/>
              <w:bookmarkEnd w:id="61733"/>
              <w:bookmarkEnd w:id="61734"/>
              <w:bookmarkEnd w:id="61735"/>
              <w:bookmarkEnd w:id="61736"/>
              <w:bookmarkEnd w:id="61737"/>
              <w:bookmarkEnd w:id="61738"/>
              <w:bookmarkEnd w:id="61739"/>
              <w:bookmarkEnd w:id="61740"/>
              <w:bookmarkEnd w:id="61741"/>
              <w:bookmarkEnd w:id="61742"/>
              <w:bookmarkEnd w:id="61743"/>
              <w:bookmarkEnd w:id="61744"/>
            </w:del>
          </w:p>
        </w:tc>
        <w:bookmarkStart w:id="61745" w:name="_Toc34395730"/>
        <w:bookmarkStart w:id="61746" w:name="_Toc34405137"/>
        <w:bookmarkStart w:id="61747" w:name="_Toc34412377"/>
        <w:bookmarkStart w:id="61748" w:name="_Toc34841525"/>
        <w:bookmarkStart w:id="61749" w:name="_Toc34846922"/>
        <w:bookmarkStart w:id="61750" w:name="_Toc34852319"/>
        <w:bookmarkStart w:id="61751" w:name="_Toc36823012"/>
        <w:bookmarkStart w:id="61752" w:name="_Toc36828513"/>
        <w:bookmarkStart w:id="61753" w:name="_Toc36834014"/>
        <w:bookmarkStart w:id="61754" w:name="_Toc36839515"/>
        <w:bookmarkStart w:id="61755" w:name="_Toc36845016"/>
        <w:bookmarkStart w:id="61756" w:name="_Toc36850068"/>
        <w:bookmarkStart w:id="61757" w:name="_Toc37231022"/>
        <w:bookmarkStart w:id="61758" w:name="_Toc37337933"/>
        <w:bookmarkStart w:id="61759" w:name="_Toc37425604"/>
        <w:bookmarkStart w:id="61760" w:name="_Toc37431147"/>
        <w:bookmarkEnd w:id="61745"/>
        <w:bookmarkEnd w:id="61746"/>
        <w:bookmarkEnd w:id="61747"/>
        <w:bookmarkEnd w:id="61748"/>
        <w:bookmarkEnd w:id="61749"/>
        <w:bookmarkEnd w:id="61750"/>
        <w:bookmarkEnd w:id="61751"/>
        <w:bookmarkEnd w:id="61752"/>
        <w:bookmarkEnd w:id="61753"/>
        <w:bookmarkEnd w:id="61754"/>
        <w:bookmarkEnd w:id="61755"/>
        <w:bookmarkEnd w:id="61756"/>
        <w:bookmarkEnd w:id="61757"/>
        <w:bookmarkEnd w:id="61758"/>
        <w:bookmarkEnd w:id="61759"/>
        <w:bookmarkEnd w:id="61760"/>
      </w:tr>
      <w:tr w:rsidR="00BF4111" w:rsidRPr="00BB3C89" w:rsidDel="00F67CA7" w:rsidTr="002E6C45">
        <w:trPr>
          <w:trHeight w:val="23"/>
          <w:jc w:val="center"/>
          <w:del w:id="6176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7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763" w:author="lusonghe" w:date="2020-04-02T16:10:00Z">
                <w:pPr/>
              </w:pPrChange>
            </w:pPr>
            <w:del w:id="6176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1765" w:name="_Toc34395731"/>
              <w:bookmarkStart w:id="61766" w:name="_Toc34405138"/>
              <w:bookmarkStart w:id="61767" w:name="_Toc34412378"/>
              <w:bookmarkStart w:id="61768" w:name="_Toc34841526"/>
              <w:bookmarkStart w:id="61769" w:name="_Toc34846923"/>
              <w:bookmarkStart w:id="61770" w:name="_Toc34852320"/>
              <w:bookmarkStart w:id="61771" w:name="_Toc36823013"/>
              <w:bookmarkStart w:id="61772" w:name="_Toc36828514"/>
              <w:bookmarkStart w:id="61773" w:name="_Toc36834015"/>
              <w:bookmarkStart w:id="61774" w:name="_Toc36839516"/>
              <w:bookmarkStart w:id="61775" w:name="_Toc36845017"/>
              <w:bookmarkStart w:id="61776" w:name="_Toc36850069"/>
              <w:bookmarkStart w:id="61777" w:name="_Toc37231023"/>
              <w:bookmarkStart w:id="61778" w:name="_Toc37337934"/>
              <w:bookmarkStart w:id="61779" w:name="_Toc37425605"/>
              <w:bookmarkStart w:id="61780" w:name="_Toc37431148"/>
              <w:bookmarkEnd w:id="61765"/>
              <w:bookmarkEnd w:id="61766"/>
              <w:bookmarkEnd w:id="61767"/>
              <w:bookmarkEnd w:id="61768"/>
              <w:bookmarkEnd w:id="61769"/>
              <w:bookmarkEnd w:id="61770"/>
              <w:bookmarkEnd w:id="61771"/>
              <w:bookmarkEnd w:id="61772"/>
              <w:bookmarkEnd w:id="61773"/>
              <w:bookmarkEnd w:id="61774"/>
              <w:bookmarkEnd w:id="61775"/>
              <w:bookmarkEnd w:id="61776"/>
              <w:bookmarkEnd w:id="61777"/>
              <w:bookmarkEnd w:id="61778"/>
              <w:bookmarkEnd w:id="61779"/>
              <w:bookmarkEnd w:id="6178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78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782" w:author="lusonghe" w:date="2020-04-02T16:10:00Z">
                <w:pPr/>
              </w:pPrChange>
            </w:pPr>
            <w:del w:id="6178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1</w:delText>
              </w:r>
              <w:bookmarkStart w:id="61784" w:name="_Toc34395732"/>
              <w:bookmarkStart w:id="61785" w:name="_Toc34405139"/>
              <w:bookmarkStart w:id="61786" w:name="_Toc34412379"/>
              <w:bookmarkStart w:id="61787" w:name="_Toc34841527"/>
              <w:bookmarkStart w:id="61788" w:name="_Toc34846924"/>
              <w:bookmarkStart w:id="61789" w:name="_Toc34852321"/>
              <w:bookmarkStart w:id="61790" w:name="_Toc36823014"/>
              <w:bookmarkStart w:id="61791" w:name="_Toc36828515"/>
              <w:bookmarkStart w:id="61792" w:name="_Toc36834016"/>
              <w:bookmarkStart w:id="61793" w:name="_Toc36839517"/>
              <w:bookmarkStart w:id="61794" w:name="_Toc36845018"/>
              <w:bookmarkStart w:id="61795" w:name="_Toc36850070"/>
              <w:bookmarkStart w:id="61796" w:name="_Toc37231024"/>
              <w:bookmarkStart w:id="61797" w:name="_Toc37337935"/>
              <w:bookmarkStart w:id="61798" w:name="_Toc37425606"/>
              <w:bookmarkStart w:id="61799" w:name="_Toc37431149"/>
              <w:bookmarkEnd w:id="61784"/>
              <w:bookmarkEnd w:id="61785"/>
              <w:bookmarkEnd w:id="61786"/>
              <w:bookmarkEnd w:id="61787"/>
              <w:bookmarkEnd w:id="61788"/>
              <w:bookmarkEnd w:id="61789"/>
              <w:bookmarkEnd w:id="61790"/>
              <w:bookmarkEnd w:id="61791"/>
              <w:bookmarkEnd w:id="61792"/>
              <w:bookmarkEnd w:id="61793"/>
              <w:bookmarkEnd w:id="61794"/>
              <w:bookmarkEnd w:id="61795"/>
              <w:bookmarkEnd w:id="61796"/>
              <w:bookmarkEnd w:id="61797"/>
              <w:bookmarkEnd w:id="61798"/>
              <w:bookmarkEnd w:id="6179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800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801" w:author="lusonghe" w:date="2020-04-02T16:10:00Z">
                <w:pPr/>
              </w:pPrChange>
            </w:pPr>
            <w:bookmarkStart w:id="61802" w:name="_Toc34395733"/>
            <w:bookmarkStart w:id="61803" w:name="_Toc34405140"/>
            <w:bookmarkStart w:id="61804" w:name="_Toc34412380"/>
            <w:bookmarkStart w:id="61805" w:name="_Toc34841528"/>
            <w:bookmarkStart w:id="61806" w:name="_Toc34846925"/>
            <w:bookmarkStart w:id="61807" w:name="_Toc34852322"/>
            <w:bookmarkStart w:id="61808" w:name="_Toc36823015"/>
            <w:bookmarkStart w:id="61809" w:name="_Toc36828516"/>
            <w:bookmarkStart w:id="61810" w:name="_Toc36834017"/>
            <w:bookmarkStart w:id="61811" w:name="_Toc36839518"/>
            <w:bookmarkStart w:id="61812" w:name="_Toc36845019"/>
            <w:bookmarkStart w:id="61813" w:name="_Toc36850071"/>
            <w:bookmarkStart w:id="61814" w:name="_Toc37231025"/>
            <w:bookmarkStart w:id="61815" w:name="_Toc37337936"/>
            <w:bookmarkStart w:id="61816" w:name="_Toc37425607"/>
            <w:bookmarkStart w:id="61817" w:name="_Toc37431150"/>
            <w:bookmarkEnd w:id="61802"/>
            <w:bookmarkEnd w:id="61803"/>
            <w:bookmarkEnd w:id="61804"/>
            <w:bookmarkEnd w:id="61805"/>
            <w:bookmarkEnd w:id="61806"/>
            <w:bookmarkEnd w:id="61807"/>
            <w:bookmarkEnd w:id="61808"/>
            <w:bookmarkEnd w:id="61809"/>
            <w:bookmarkEnd w:id="61810"/>
            <w:bookmarkEnd w:id="61811"/>
            <w:bookmarkEnd w:id="61812"/>
            <w:bookmarkEnd w:id="61813"/>
            <w:bookmarkEnd w:id="61814"/>
            <w:bookmarkEnd w:id="61815"/>
            <w:bookmarkEnd w:id="61816"/>
            <w:bookmarkEnd w:id="61817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818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819" w:author="lusonghe" w:date="2020-04-02T16:10:00Z">
                <w:pPr/>
              </w:pPrChange>
            </w:pPr>
            <w:bookmarkStart w:id="61820" w:name="_Toc34395734"/>
            <w:bookmarkStart w:id="61821" w:name="_Toc34405141"/>
            <w:bookmarkStart w:id="61822" w:name="_Toc34412381"/>
            <w:bookmarkStart w:id="61823" w:name="_Toc34841529"/>
            <w:bookmarkStart w:id="61824" w:name="_Toc34846926"/>
            <w:bookmarkStart w:id="61825" w:name="_Toc34852323"/>
            <w:bookmarkStart w:id="61826" w:name="_Toc36823016"/>
            <w:bookmarkStart w:id="61827" w:name="_Toc36828517"/>
            <w:bookmarkStart w:id="61828" w:name="_Toc36834018"/>
            <w:bookmarkStart w:id="61829" w:name="_Toc36839519"/>
            <w:bookmarkStart w:id="61830" w:name="_Toc36845020"/>
            <w:bookmarkStart w:id="61831" w:name="_Toc36850072"/>
            <w:bookmarkStart w:id="61832" w:name="_Toc37231026"/>
            <w:bookmarkStart w:id="61833" w:name="_Toc37337937"/>
            <w:bookmarkStart w:id="61834" w:name="_Toc37425608"/>
            <w:bookmarkStart w:id="61835" w:name="_Toc37431151"/>
            <w:bookmarkEnd w:id="61820"/>
            <w:bookmarkEnd w:id="61821"/>
            <w:bookmarkEnd w:id="61822"/>
            <w:bookmarkEnd w:id="61823"/>
            <w:bookmarkEnd w:id="61824"/>
            <w:bookmarkEnd w:id="61825"/>
            <w:bookmarkEnd w:id="61826"/>
            <w:bookmarkEnd w:id="61827"/>
            <w:bookmarkEnd w:id="61828"/>
            <w:bookmarkEnd w:id="61829"/>
            <w:bookmarkEnd w:id="61830"/>
            <w:bookmarkEnd w:id="61831"/>
            <w:bookmarkEnd w:id="61832"/>
            <w:bookmarkEnd w:id="61833"/>
            <w:bookmarkEnd w:id="61834"/>
            <w:bookmarkEnd w:id="61835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8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837" w:author="lusonghe" w:date="2020-04-02T16:10:00Z">
                <w:pPr/>
              </w:pPrChange>
            </w:pPr>
            <w:bookmarkStart w:id="61838" w:name="_Toc34395735"/>
            <w:bookmarkStart w:id="61839" w:name="_Toc34405142"/>
            <w:bookmarkStart w:id="61840" w:name="_Toc34412382"/>
            <w:bookmarkStart w:id="61841" w:name="_Toc34841530"/>
            <w:bookmarkStart w:id="61842" w:name="_Toc34846927"/>
            <w:bookmarkStart w:id="61843" w:name="_Toc34852324"/>
            <w:bookmarkStart w:id="61844" w:name="_Toc36823017"/>
            <w:bookmarkStart w:id="61845" w:name="_Toc36828518"/>
            <w:bookmarkStart w:id="61846" w:name="_Toc36834019"/>
            <w:bookmarkStart w:id="61847" w:name="_Toc36839520"/>
            <w:bookmarkStart w:id="61848" w:name="_Toc36845021"/>
            <w:bookmarkStart w:id="61849" w:name="_Toc36850073"/>
            <w:bookmarkStart w:id="61850" w:name="_Toc37231027"/>
            <w:bookmarkStart w:id="61851" w:name="_Toc37337938"/>
            <w:bookmarkStart w:id="61852" w:name="_Toc37425609"/>
            <w:bookmarkStart w:id="61853" w:name="_Toc37431152"/>
            <w:bookmarkEnd w:id="61838"/>
            <w:bookmarkEnd w:id="61839"/>
            <w:bookmarkEnd w:id="61840"/>
            <w:bookmarkEnd w:id="61841"/>
            <w:bookmarkEnd w:id="61842"/>
            <w:bookmarkEnd w:id="61843"/>
            <w:bookmarkEnd w:id="61844"/>
            <w:bookmarkEnd w:id="61845"/>
            <w:bookmarkEnd w:id="61846"/>
            <w:bookmarkEnd w:id="61847"/>
            <w:bookmarkEnd w:id="61848"/>
            <w:bookmarkEnd w:id="61849"/>
            <w:bookmarkEnd w:id="61850"/>
            <w:bookmarkEnd w:id="61851"/>
            <w:bookmarkEnd w:id="61852"/>
            <w:bookmarkEnd w:id="6185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8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855" w:author="lusonghe" w:date="2020-04-02T16:10:00Z">
                <w:pPr/>
              </w:pPrChange>
            </w:pPr>
            <w:bookmarkStart w:id="61856" w:name="_Toc34395736"/>
            <w:bookmarkStart w:id="61857" w:name="_Toc34405143"/>
            <w:bookmarkStart w:id="61858" w:name="_Toc34412383"/>
            <w:bookmarkStart w:id="61859" w:name="_Toc34841531"/>
            <w:bookmarkStart w:id="61860" w:name="_Toc34846928"/>
            <w:bookmarkStart w:id="61861" w:name="_Toc34852325"/>
            <w:bookmarkStart w:id="61862" w:name="_Toc36823018"/>
            <w:bookmarkStart w:id="61863" w:name="_Toc36828519"/>
            <w:bookmarkStart w:id="61864" w:name="_Toc36834020"/>
            <w:bookmarkStart w:id="61865" w:name="_Toc36839521"/>
            <w:bookmarkStart w:id="61866" w:name="_Toc36845022"/>
            <w:bookmarkStart w:id="61867" w:name="_Toc36850074"/>
            <w:bookmarkStart w:id="61868" w:name="_Toc37231028"/>
            <w:bookmarkStart w:id="61869" w:name="_Toc37337939"/>
            <w:bookmarkStart w:id="61870" w:name="_Toc37425610"/>
            <w:bookmarkStart w:id="61871" w:name="_Toc37431153"/>
            <w:bookmarkEnd w:id="61856"/>
            <w:bookmarkEnd w:id="61857"/>
            <w:bookmarkEnd w:id="61858"/>
            <w:bookmarkEnd w:id="61859"/>
            <w:bookmarkEnd w:id="61860"/>
            <w:bookmarkEnd w:id="61861"/>
            <w:bookmarkEnd w:id="61862"/>
            <w:bookmarkEnd w:id="61863"/>
            <w:bookmarkEnd w:id="61864"/>
            <w:bookmarkEnd w:id="61865"/>
            <w:bookmarkEnd w:id="61866"/>
            <w:bookmarkEnd w:id="61867"/>
            <w:bookmarkEnd w:id="61868"/>
            <w:bookmarkEnd w:id="61869"/>
            <w:bookmarkEnd w:id="61870"/>
            <w:bookmarkEnd w:id="61871"/>
          </w:p>
        </w:tc>
        <w:bookmarkStart w:id="61872" w:name="_Toc34395737"/>
        <w:bookmarkStart w:id="61873" w:name="_Toc34405144"/>
        <w:bookmarkStart w:id="61874" w:name="_Toc34412384"/>
        <w:bookmarkStart w:id="61875" w:name="_Toc34841532"/>
        <w:bookmarkStart w:id="61876" w:name="_Toc34846929"/>
        <w:bookmarkStart w:id="61877" w:name="_Toc34852326"/>
        <w:bookmarkStart w:id="61878" w:name="_Toc36823019"/>
        <w:bookmarkStart w:id="61879" w:name="_Toc36828520"/>
        <w:bookmarkStart w:id="61880" w:name="_Toc36834021"/>
        <w:bookmarkStart w:id="61881" w:name="_Toc36839522"/>
        <w:bookmarkStart w:id="61882" w:name="_Toc36845023"/>
        <w:bookmarkStart w:id="61883" w:name="_Toc36850075"/>
        <w:bookmarkStart w:id="61884" w:name="_Toc37231029"/>
        <w:bookmarkStart w:id="61885" w:name="_Toc37337940"/>
        <w:bookmarkStart w:id="61886" w:name="_Toc37425611"/>
        <w:bookmarkStart w:id="61887" w:name="_Toc37431154"/>
        <w:bookmarkEnd w:id="61872"/>
        <w:bookmarkEnd w:id="61873"/>
        <w:bookmarkEnd w:id="61874"/>
        <w:bookmarkEnd w:id="61875"/>
        <w:bookmarkEnd w:id="61876"/>
        <w:bookmarkEnd w:id="61877"/>
        <w:bookmarkEnd w:id="61878"/>
        <w:bookmarkEnd w:id="61879"/>
        <w:bookmarkEnd w:id="61880"/>
        <w:bookmarkEnd w:id="61881"/>
        <w:bookmarkEnd w:id="61882"/>
        <w:bookmarkEnd w:id="61883"/>
        <w:bookmarkEnd w:id="61884"/>
        <w:bookmarkEnd w:id="61885"/>
        <w:bookmarkEnd w:id="61886"/>
        <w:bookmarkEnd w:id="61887"/>
      </w:tr>
      <w:tr w:rsidR="00BF4111" w:rsidRPr="00BB3C89" w:rsidDel="00F67CA7" w:rsidTr="002E6C45">
        <w:trPr>
          <w:trHeight w:val="23"/>
          <w:jc w:val="center"/>
          <w:del w:id="6188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8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890" w:author="lusonghe" w:date="2020-04-02T16:10:00Z">
                <w:pPr/>
              </w:pPrChange>
            </w:pPr>
            <w:del w:id="618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1892" w:name="_Toc34395738"/>
              <w:bookmarkStart w:id="61893" w:name="_Toc34405145"/>
              <w:bookmarkStart w:id="61894" w:name="_Toc34412385"/>
              <w:bookmarkStart w:id="61895" w:name="_Toc34841533"/>
              <w:bookmarkStart w:id="61896" w:name="_Toc34846930"/>
              <w:bookmarkStart w:id="61897" w:name="_Toc34852327"/>
              <w:bookmarkStart w:id="61898" w:name="_Toc36823020"/>
              <w:bookmarkStart w:id="61899" w:name="_Toc36828521"/>
              <w:bookmarkStart w:id="61900" w:name="_Toc36834022"/>
              <w:bookmarkStart w:id="61901" w:name="_Toc36839523"/>
              <w:bookmarkStart w:id="61902" w:name="_Toc36845024"/>
              <w:bookmarkStart w:id="61903" w:name="_Toc36850076"/>
              <w:bookmarkStart w:id="61904" w:name="_Toc37231030"/>
              <w:bookmarkStart w:id="61905" w:name="_Toc37337941"/>
              <w:bookmarkStart w:id="61906" w:name="_Toc37425612"/>
              <w:bookmarkStart w:id="61907" w:name="_Toc37431155"/>
              <w:bookmarkEnd w:id="61892"/>
              <w:bookmarkEnd w:id="61893"/>
              <w:bookmarkEnd w:id="61894"/>
              <w:bookmarkEnd w:id="61895"/>
              <w:bookmarkEnd w:id="61896"/>
              <w:bookmarkEnd w:id="61897"/>
              <w:bookmarkEnd w:id="61898"/>
              <w:bookmarkEnd w:id="61899"/>
              <w:bookmarkEnd w:id="61900"/>
              <w:bookmarkEnd w:id="61901"/>
              <w:bookmarkEnd w:id="61902"/>
              <w:bookmarkEnd w:id="61903"/>
              <w:bookmarkEnd w:id="61904"/>
              <w:bookmarkEnd w:id="61905"/>
              <w:bookmarkEnd w:id="61906"/>
              <w:bookmarkEnd w:id="6190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1908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909" w:author="lusonghe" w:date="2020-04-02T16:10:00Z">
                <w:pPr/>
              </w:pPrChange>
            </w:pPr>
            <w:del w:id="619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</w:delText>
              </w:r>
              <w:bookmarkStart w:id="61911" w:name="_Toc34395739"/>
              <w:bookmarkStart w:id="61912" w:name="_Toc34405146"/>
              <w:bookmarkStart w:id="61913" w:name="_Toc34412386"/>
              <w:bookmarkStart w:id="61914" w:name="_Toc34841534"/>
              <w:bookmarkStart w:id="61915" w:name="_Toc34846931"/>
              <w:bookmarkStart w:id="61916" w:name="_Toc34852328"/>
              <w:bookmarkStart w:id="61917" w:name="_Toc36823021"/>
              <w:bookmarkStart w:id="61918" w:name="_Toc36828522"/>
              <w:bookmarkStart w:id="61919" w:name="_Toc36834023"/>
              <w:bookmarkStart w:id="61920" w:name="_Toc36839524"/>
              <w:bookmarkStart w:id="61921" w:name="_Toc36845025"/>
              <w:bookmarkStart w:id="61922" w:name="_Toc36850077"/>
              <w:bookmarkStart w:id="61923" w:name="_Toc37231031"/>
              <w:bookmarkStart w:id="61924" w:name="_Toc37337942"/>
              <w:bookmarkStart w:id="61925" w:name="_Toc37425613"/>
              <w:bookmarkStart w:id="61926" w:name="_Toc37431156"/>
              <w:bookmarkEnd w:id="61911"/>
              <w:bookmarkEnd w:id="61912"/>
              <w:bookmarkEnd w:id="61913"/>
              <w:bookmarkEnd w:id="61914"/>
              <w:bookmarkEnd w:id="61915"/>
              <w:bookmarkEnd w:id="61916"/>
              <w:bookmarkEnd w:id="61917"/>
              <w:bookmarkEnd w:id="61918"/>
              <w:bookmarkEnd w:id="61919"/>
              <w:bookmarkEnd w:id="61920"/>
              <w:bookmarkEnd w:id="61921"/>
              <w:bookmarkEnd w:id="61922"/>
              <w:bookmarkEnd w:id="61923"/>
              <w:bookmarkEnd w:id="61924"/>
              <w:bookmarkEnd w:id="61925"/>
              <w:bookmarkEnd w:id="6192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927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928" w:author="lusonghe" w:date="2020-04-02T16:10:00Z">
                <w:pPr/>
              </w:pPrChange>
            </w:pPr>
            <w:bookmarkStart w:id="61929" w:name="_Toc34395740"/>
            <w:bookmarkStart w:id="61930" w:name="_Toc34405147"/>
            <w:bookmarkStart w:id="61931" w:name="_Toc34412387"/>
            <w:bookmarkStart w:id="61932" w:name="_Toc34841535"/>
            <w:bookmarkStart w:id="61933" w:name="_Toc34846932"/>
            <w:bookmarkStart w:id="61934" w:name="_Toc34852329"/>
            <w:bookmarkStart w:id="61935" w:name="_Toc36823022"/>
            <w:bookmarkStart w:id="61936" w:name="_Toc36828523"/>
            <w:bookmarkStart w:id="61937" w:name="_Toc36834024"/>
            <w:bookmarkStart w:id="61938" w:name="_Toc36839525"/>
            <w:bookmarkStart w:id="61939" w:name="_Toc36845026"/>
            <w:bookmarkStart w:id="61940" w:name="_Toc36850078"/>
            <w:bookmarkStart w:id="61941" w:name="_Toc37231032"/>
            <w:bookmarkStart w:id="61942" w:name="_Toc37337943"/>
            <w:bookmarkStart w:id="61943" w:name="_Toc37425614"/>
            <w:bookmarkStart w:id="61944" w:name="_Toc37431157"/>
            <w:bookmarkEnd w:id="61929"/>
            <w:bookmarkEnd w:id="61930"/>
            <w:bookmarkEnd w:id="61931"/>
            <w:bookmarkEnd w:id="61932"/>
            <w:bookmarkEnd w:id="61933"/>
            <w:bookmarkEnd w:id="61934"/>
            <w:bookmarkEnd w:id="61935"/>
            <w:bookmarkEnd w:id="61936"/>
            <w:bookmarkEnd w:id="61937"/>
            <w:bookmarkEnd w:id="61938"/>
            <w:bookmarkEnd w:id="61939"/>
            <w:bookmarkEnd w:id="61940"/>
            <w:bookmarkEnd w:id="61941"/>
            <w:bookmarkEnd w:id="61942"/>
            <w:bookmarkEnd w:id="61943"/>
            <w:bookmarkEnd w:id="61944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945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1946" w:author="lusonghe" w:date="2020-04-02T16:10:00Z">
                <w:pPr/>
              </w:pPrChange>
            </w:pPr>
            <w:bookmarkStart w:id="61947" w:name="_Toc34395741"/>
            <w:bookmarkStart w:id="61948" w:name="_Toc34405148"/>
            <w:bookmarkStart w:id="61949" w:name="_Toc34412388"/>
            <w:bookmarkStart w:id="61950" w:name="_Toc34841536"/>
            <w:bookmarkStart w:id="61951" w:name="_Toc34846933"/>
            <w:bookmarkStart w:id="61952" w:name="_Toc34852330"/>
            <w:bookmarkStart w:id="61953" w:name="_Toc36823023"/>
            <w:bookmarkStart w:id="61954" w:name="_Toc36828524"/>
            <w:bookmarkStart w:id="61955" w:name="_Toc36834025"/>
            <w:bookmarkStart w:id="61956" w:name="_Toc36839526"/>
            <w:bookmarkStart w:id="61957" w:name="_Toc36845027"/>
            <w:bookmarkStart w:id="61958" w:name="_Toc36850079"/>
            <w:bookmarkStart w:id="61959" w:name="_Toc37231033"/>
            <w:bookmarkStart w:id="61960" w:name="_Toc37337944"/>
            <w:bookmarkStart w:id="61961" w:name="_Toc37425615"/>
            <w:bookmarkStart w:id="61962" w:name="_Toc37431158"/>
            <w:bookmarkEnd w:id="61947"/>
            <w:bookmarkEnd w:id="61948"/>
            <w:bookmarkEnd w:id="61949"/>
            <w:bookmarkEnd w:id="61950"/>
            <w:bookmarkEnd w:id="61951"/>
            <w:bookmarkEnd w:id="61952"/>
            <w:bookmarkEnd w:id="61953"/>
            <w:bookmarkEnd w:id="61954"/>
            <w:bookmarkEnd w:id="61955"/>
            <w:bookmarkEnd w:id="61956"/>
            <w:bookmarkEnd w:id="61957"/>
            <w:bookmarkEnd w:id="61958"/>
            <w:bookmarkEnd w:id="61959"/>
            <w:bookmarkEnd w:id="61960"/>
            <w:bookmarkEnd w:id="61961"/>
            <w:bookmarkEnd w:id="61962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9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964" w:author="lusonghe" w:date="2020-04-02T16:10:00Z">
                <w:pPr/>
              </w:pPrChange>
            </w:pPr>
            <w:bookmarkStart w:id="61965" w:name="_Toc34395742"/>
            <w:bookmarkStart w:id="61966" w:name="_Toc34405149"/>
            <w:bookmarkStart w:id="61967" w:name="_Toc34412389"/>
            <w:bookmarkStart w:id="61968" w:name="_Toc34841537"/>
            <w:bookmarkStart w:id="61969" w:name="_Toc34846934"/>
            <w:bookmarkStart w:id="61970" w:name="_Toc34852331"/>
            <w:bookmarkStart w:id="61971" w:name="_Toc36823024"/>
            <w:bookmarkStart w:id="61972" w:name="_Toc36828525"/>
            <w:bookmarkStart w:id="61973" w:name="_Toc36834026"/>
            <w:bookmarkStart w:id="61974" w:name="_Toc36839527"/>
            <w:bookmarkStart w:id="61975" w:name="_Toc36845028"/>
            <w:bookmarkStart w:id="61976" w:name="_Toc36850080"/>
            <w:bookmarkStart w:id="61977" w:name="_Toc37231034"/>
            <w:bookmarkStart w:id="61978" w:name="_Toc37337945"/>
            <w:bookmarkStart w:id="61979" w:name="_Toc37425616"/>
            <w:bookmarkStart w:id="61980" w:name="_Toc37431159"/>
            <w:bookmarkEnd w:id="61965"/>
            <w:bookmarkEnd w:id="61966"/>
            <w:bookmarkEnd w:id="61967"/>
            <w:bookmarkEnd w:id="61968"/>
            <w:bookmarkEnd w:id="61969"/>
            <w:bookmarkEnd w:id="61970"/>
            <w:bookmarkEnd w:id="61971"/>
            <w:bookmarkEnd w:id="61972"/>
            <w:bookmarkEnd w:id="61973"/>
            <w:bookmarkEnd w:id="61974"/>
            <w:bookmarkEnd w:id="61975"/>
            <w:bookmarkEnd w:id="61976"/>
            <w:bookmarkEnd w:id="61977"/>
            <w:bookmarkEnd w:id="61978"/>
            <w:bookmarkEnd w:id="61979"/>
            <w:bookmarkEnd w:id="6198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198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1982" w:author="lusonghe" w:date="2020-04-02T16:10:00Z">
                <w:pPr/>
              </w:pPrChange>
            </w:pPr>
            <w:bookmarkStart w:id="61983" w:name="_Toc34395743"/>
            <w:bookmarkStart w:id="61984" w:name="_Toc34405150"/>
            <w:bookmarkStart w:id="61985" w:name="_Toc34412390"/>
            <w:bookmarkStart w:id="61986" w:name="_Toc34841538"/>
            <w:bookmarkStart w:id="61987" w:name="_Toc34846935"/>
            <w:bookmarkStart w:id="61988" w:name="_Toc34852332"/>
            <w:bookmarkStart w:id="61989" w:name="_Toc36823025"/>
            <w:bookmarkStart w:id="61990" w:name="_Toc36828526"/>
            <w:bookmarkStart w:id="61991" w:name="_Toc36834027"/>
            <w:bookmarkStart w:id="61992" w:name="_Toc36839528"/>
            <w:bookmarkStart w:id="61993" w:name="_Toc36845029"/>
            <w:bookmarkStart w:id="61994" w:name="_Toc36850081"/>
            <w:bookmarkStart w:id="61995" w:name="_Toc37231035"/>
            <w:bookmarkStart w:id="61996" w:name="_Toc37337946"/>
            <w:bookmarkStart w:id="61997" w:name="_Toc37425617"/>
            <w:bookmarkStart w:id="61998" w:name="_Toc37431160"/>
            <w:bookmarkEnd w:id="61983"/>
            <w:bookmarkEnd w:id="61984"/>
            <w:bookmarkEnd w:id="61985"/>
            <w:bookmarkEnd w:id="61986"/>
            <w:bookmarkEnd w:id="61987"/>
            <w:bookmarkEnd w:id="61988"/>
            <w:bookmarkEnd w:id="61989"/>
            <w:bookmarkEnd w:id="61990"/>
            <w:bookmarkEnd w:id="61991"/>
            <w:bookmarkEnd w:id="61992"/>
            <w:bookmarkEnd w:id="61993"/>
            <w:bookmarkEnd w:id="61994"/>
            <w:bookmarkEnd w:id="61995"/>
            <w:bookmarkEnd w:id="61996"/>
            <w:bookmarkEnd w:id="61997"/>
            <w:bookmarkEnd w:id="61998"/>
          </w:p>
        </w:tc>
        <w:bookmarkStart w:id="61999" w:name="_Toc34395744"/>
        <w:bookmarkStart w:id="62000" w:name="_Toc34405151"/>
        <w:bookmarkStart w:id="62001" w:name="_Toc34412391"/>
        <w:bookmarkStart w:id="62002" w:name="_Toc34841539"/>
        <w:bookmarkStart w:id="62003" w:name="_Toc34846936"/>
        <w:bookmarkStart w:id="62004" w:name="_Toc34852333"/>
        <w:bookmarkStart w:id="62005" w:name="_Toc36823026"/>
        <w:bookmarkStart w:id="62006" w:name="_Toc36828527"/>
        <w:bookmarkStart w:id="62007" w:name="_Toc36834028"/>
        <w:bookmarkStart w:id="62008" w:name="_Toc36839529"/>
        <w:bookmarkStart w:id="62009" w:name="_Toc36845030"/>
        <w:bookmarkStart w:id="62010" w:name="_Toc36850082"/>
        <w:bookmarkStart w:id="62011" w:name="_Toc37231036"/>
        <w:bookmarkStart w:id="62012" w:name="_Toc37337947"/>
        <w:bookmarkStart w:id="62013" w:name="_Toc37425618"/>
        <w:bookmarkStart w:id="62014" w:name="_Toc37431161"/>
        <w:bookmarkEnd w:id="61999"/>
        <w:bookmarkEnd w:id="62000"/>
        <w:bookmarkEnd w:id="62001"/>
        <w:bookmarkEnd w:id="62002"/>
        <w:bookmarkEnd w:id="62003"/>
        <w:bookmarkEnd w:id="62004"/>
        <w:bookmarkEnd w:id="62005"/>
        <w:bookmarkEnd w:id="62006"/>
        <w:bookmarkEnd w:id="62007"/>
        <w:bookmarkEnd w:id="62008"/>
        <w:bookmarkEnd w:id="62009"/>
        <w:bookmarkEnd w:id="62010"/>
        <w:bookmarkEnd w:id="62011"/>
        <w:bookmarkEnd w:id="62012"/>
        <w:bookmarkEnd w:id="62013"/>
        <w:bookmarkEnd w:id="62014"/>
      </w:tr>
      <w:tr w:rsidR="00BF4111" w:rsidRPr="00BB3C89" w:rsidDel="00F67CA7" w:rsidTr="002E6C45">
        <w:trPr>
          <w:trHeight w:val="23"/>
          <w:jc w:val="center"/>
          <w:del w:id="6201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0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017" w:author="lusonghe" w:date="2020-04-02T16:10:00Z">
                <w:pPr/>
              </w:pPrChange>
            </w:pPr>
            <w:del w:id="6201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2019" w:name="_Toc34395745"/>
              <w:bookmarkStart w:id="62020" w:name="_Toc34405152"/>
              <w:bookmarkStart w:id="62021" w:name="_Toc34412392"/>
              <w:bookmarkStart w:id="62022" w:name="_Toc34841540"/>
              <w:bookmarkStart w:id="62023" w:name="_Toc34846937"/>
              <w:bookmarkStart w:id="62024" w:name="_Toc34852334"/>
              <w:bookmarkStart w:id="62025" w:name="_Toc36823027"/>
              <w:bookmarkStart w:id="62026" w:name="_Toc36828528"/>
              <w:bookmarkStart w:id="62027" w:name="_Toc36834029"/>
              <w:bookmarkStart w:id="62028" w:name="_Toc36839530"/>
              <w:bookmarkStart w:id="62029" w:name="_Toc36845031"/>
              <w:bookmarkStart w:id="62030" w:name="_Toc36850083"/>
              <w:bookmarkStart w:id="62031" w:name="_Toc37231037"/>
              <w:bookmarkStart w:id="62032" w:name="_Toc37337948"/>
              <w:bookmarkStart w:id="62033" w:name="_Toc37425619"/>
              <w:bookmarkStart w:id="62034" w:name="_Toc37431162"/>
              <w:bookmarkEnd w:id="62019"/>
              <w:bookmarkEnd w:id="62020"/>
              <w:bookmarkEnd w:id="62021"/>
              <w:bookmarkEnd w:id="62022"/>
              <w:bookmarkEnd w:id="62023"/>
              <w:bookmarkEnd w:id="62024"/>
              <w:bookmarkEnd w:id="62025"/>
              <w:bookmarkEnd w:id="62026"/>
              <w:bookmarkEnd w:id="62027"/>
              <w:bookmarkEnd w:id="62028"/>
              <w:bookmarkEnd w:id="62029"/>
              <w:bookmarkEnd w:id="62030"/>
              <w:bookmarkEnd w:id="62031"/>
              <w:bookmarkEnd w:id="62032"/>
              <w:bookmarkEnd w:id="62033"/>
              <w:bookmarkEnd w:id="6203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035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036" w:author="lusonghe" w:date="2020-04-02T16:10:00Z">
                <w:pPr/>
              </w:pPrChange>
            </w:pPr>
            <w:del w:id="620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</w:delText>
              </w:r>
              <w:bookmarkStart w:id="62038" w:name="_Toc34395746"/>
              <w:bookmarkStart w:id="62039" w:name="_Toc34405153"/>
              <w:bookmarkStart w:id="62040" w:name="_Toc34412393"/>
              <w:bookmarkStart w:id="62041" w:name="_Toc34841541"/>
              <w:bookmarkStart w:id="62042" w:name="_Toc34846938"/>
              <w:bookmarkStart w:id="62043" w:name="_Toc34852335"/>
              <w:bookmarkStart w:id="62044" w:name="_Toc36823028"/>
              <w:bookmarkStart w:id="62045" w:name="_Toc36828529"/>
              <w:bookmarkStart w:id="62046" w:name="_Toc36834030"/>
              <w:bookmarkStart w:id="62047" w:name="_Toc36839531"/>
              <w:bookmarkStart w:id="62048" w:name="_Toc36845032"/>
              <w:bookmarkStart w:id="62049" w:name="_Toc36850084"/>
              <w:bookmarkStart w:id="62050" w:name="_Toc37231038"/>
              <w:bookmarkStart w:id="62051" w:name="_Toc37337949"/>
              <w:bookmarkStart w:id="62052" w:name="_Toc37425620"/>
              <w:bookmarkStart w:id="62053" w:name="_Toc37431163"/>
              <w:bookmarkEnd w:id="62038"/>
              <w:bookmarkEnd w:id="62039"/>
              <w:bookmarkEnd w:id="62040"/>
              <w:bookmarkEnd w:id="62041"/>
              <w:bookmarkEnd w:id="62042"/>
              <w:bookmarkEnd w:id="62043"/>
              <w:bookmarkEnd w:id="62044"/>
              <w:bookmarkEnd w:id="62045"/>
              <w:bookmarkEnd w:id="62046"/>
              <w:bookmarkEnd w:id="62047"/>
              <w:bookmarkEnd w:id="62048"/>
              <w:bookmarkEnd w:id="62049"/>
              <w:bookmarkEnd w:id="62050"/>
              <w:bookmarkEnd w:id="62051"/>
              <w:bookmarkEnd w:id="62052"/>
              <w:bookmarkEnd w:id="6205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05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055" w:author="lusonghe" w:date="2020-04-02T16:10:00Z">
                <w:pPr/>
              </w:pPrChange>
            </w:pPr>
            <w:bookmarkStart w:id="62056" w:name="_Toc34395747"/>
            <w:bookmarkStart w:id="62057" w:name="_Toc34405154"/>
            <w:bookmarkStart w:id="62058" w:name="_Toc34412394"/>
            <w:bookmarkStart w:id="62059" w:name="_Toc34841542"/>
            <w:bookmarkStart w:id="62060" w:name="_Toc34846939"/>
            <w:bookmarkStart w:id="62061" w:name="_Toc34852336"/>
            <w:bookmarkStart w:id="62062" w:name="_Toc36823029"/>
            <w:bookmarkStart w:id="62063" w:name="_Toc36828530"/>
            <w:bookmarkStart w:id="62064" w:name="_Toc36834031"/>
            <w:bookmarkStart w:id="62065" w:name="_Toc36839532"/>
            <w:bookmarkStart w:id="62066" w:name="_Toc36845033"/>
            <w:bookmarkStart w:id="62067" w:name="_Toc36850085"/>
            <w:bookmarkStart w:id="62068" w:name="_Toc37231039"/>
            <w:bookmarkStart w:id="62069" w:name="_Toc37337950"/>
            <w:bookmarkStart w:id="62070" w:name="_Toc37425621"/>
            <w:bookmarkStart w:id="62071" w:name="_Toc37431164"/>
            <w:bookmarkEnd w:id="62056"/>
            <w:bookmarkEnd w:id="62057"/>
            <w:bookmarkEnd w:id="62058"/>
            <w:bookmarkEnd w:id="62059"/>
            <w:bookmarkEnd w:id="62060"/>
            <w:bookmarkEnd w:id="62061"/>
            <w:bookmarkEnd w:id="62062"/>
            <w:bookmarkEnd w:id="62063"/>
            <w:bookmarkEnd w:id="62064"/>
            <w:bookmarkEnd w:id="62065"/>
            <w:bookmarkEnd w:id="62066"/>
            <w:bookmarkEnd w:id="62067"/>
            <w:bookmarkEnd w:id="62068"/>
            <w:bookmarkEnd w:id="62069"/>
            <w:bookmarkEnd w:id="62070"/>
            <w:bookmarkEnd w:id="62071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072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073" w:author="lusonghe" w:date="2020-04-02T16:10:00Z">
                <w:pPr/>
              </w:pPrChange>
            </w:pPr>
            <w:bookmarkStart w:id="62074" w:name="_Toc34395748"/>
            <w:bookmarkStart w:id="62075" w:name="_Toc34405155"/>
            <w:bookmarkStart w:id="62076" w:name="_Toc34412395"/>
            <w:bookmarkStart w:id="62077" w:name="_Toc34841543"/>
            <w:bookmarkStart w:id="62078" w:name="_Toc34846940"/>
            <w:bookmarkStart w:id="62079" w:name="_Toc34852337"/>
            <w:bookmarkStart w:id="62080" w:name="_Toc36823030"/>
            <w:bookmarkStart w:id="62081" w:name="_Toc36828531"/>
            <w:bookmarkStart w:id="62082" w:name="_Toc36834032"/>
            <w:bookmarkStart w:id="62083" w:name="_Toc36839533"/>
            <w:bookmarkStart w:id="62084" w:name="_Toc36845034"/>
            <w:bookmarkStart w:id="62085" w:name="_Toc36850086"/>
            <w:bookmarkStart w:id="62086" w:name="_Toc37231040"/>
            <w:bookmarkStart w:id="62087" w:name="_Toc37337951"/>
            <w:bookmarkStart w:id="62088" w:name="_Toc37425622"/>
            <w:bookmarkStart w:id="62089" w:name="_Toc37431165"/>
            <w:bookmarkEnd w:id="62074"/>
            <w:bookmarkEnd w:id="62075"/>
            <w:bookmarkEnd w:id="62076"/>
            <w:bookmarkEnd w:id="62077"/>
            <w:bookmarkEnd w:id="62078"/>
            <w:bookmarkEnd w:id="62079"/>
            <w:bookmarkEnd w:id="62080"/>
            <w:bookmarkEnd w:id="62081"/>
            <w:bookmarkEnd w:id="62082"/>
            <w:bookmarkEnd w:id="62083"/>
            <w:bookmarkEnd w:id="62084"/>
            <w:bookmarkEnd w:id="62085"/>
            <w:bookmarkEnd w:id="62086"/>
            <w:bookmarkEnd w:id="62087"/>
            <w:bookmarkEnd w:id="62088"/>
            <w:bookmarkEnd w:id="62089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0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091" w:author="lusonghe" w:date="2020-04-02T16:10:00Z">
                <w:pPr/>
              </w:pPrChange>
            </w:pPr>
            <w:bookmarkStart w:id="62092" w:name="_Toc34395749"/>
            <w:bookmarkStart w:id="62093" w:name="_Toc34405156"/>
            <w:bookmarkStart w:id="62094" w:name="_Toc34412396"/>
            <w:bookmarkStart w:id="62095" w:name="_Toc34841544"/>
            <w:bookmarkStart w:id="62096" w:name="_Toc34846941"/>
            <w:bookmarkStart w:id="62097" w:name="_Toc34852338"/>
            <w:bookmarkStart w:id="62098" w:name="_Toc36823031"/>
            <w:bookmarkStart w:id="62099" w:name="_Toc36828532"/>
            <w:bookmarkStart w:id="62100" w:name="_Toc36834033"/>
            <w:bookmarkStart w:id="62101" w:name="_Toc36839534"/>
            <w:bookmarkStart w:id="62102" w:name="_Toc36845035"/>
            <w:bookmarkStart w:id="62103" w:name="_Toc36850087"/>
            <w:bookmarkStart w:id="62104" w:name="_Toc37231041"/>
            <w:bookmarkStart w:id="62105" w:name="_Toc37337952"/>
            <w:bookmarkStart w:id="62106" w:name="_Toc37425623"/>
            <w:bookmarkStart w:id="62107" w:name="_Toc37431166"/>
            <w:bookmarkEnd w:id="62092"/>
            <w:bookmarkEnd w:id="62093"/>
            <w:bookmarkEnd w:id="62094"/>
            <w:bookmarkEnd w:id="62095"/>
            <w:bookmarkEnd w:id="62096"/>
            <w:bookmarkEnd w:id="62097"/>
            <w:bookmarkEnd w:id="62098"/>
            <w:bookmarkEnd w:id="62099"/>
            <w:bookmarkEnd w:id="62100"/>
            <w:bookmarkEnd w:id="62101"/>
            <w:bookmarkEnd w:id="62102"/>
            <w:bookmarkEnd w:id="62103"/>
            <w:bookmarkEnd w:id="62104"/>
            <w:bookmarkEnd w:id="62105"/>
            <w:bookmarkEnd w:id="62106"/>
            <w:bookmarkEnd w:id="6210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1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109" w:author="lusonghe" w:date="2020-04-02T16:10:00Z">
                <w:pPr/>
              </w:pPrChange>
            </w:pPr>
            <w:bookmarkStart w:id="62110" w:name="_Toc34395750"/>
            <w:bookmarkStart w:id="62111" w:name="_Toc34405157"/>
            <w:bookmarkStart w:id="62112" w:name="_Toc34412397"/>
            <w:bookmarkStart w:id="62113" w:name="_Toc34841545"/>
            <w:bookmarkStart w:id="62114" w:name="_Toc34846942"/>
            <w:bookmarkStart w:id="62115" w:name="_Toc34852339"/>
            <w:bookmarkStart w:id="62116" w:name="_Toc36823032"/>
            <w:bookmarkStart w:id="62117" w:name="_Toc36828533"/>
            <w:bookmarkStart w:id="62118" w:name="_Toc36834034"/>
            <w:bookmarkStart w:id="62119" w:name="_Toc36839535"/>
            <w:bookmarkStart w:id="62120" w:name="_Toc36845036"/>
            <w:bookmarkStart w:id="62121" w:name="_Toc36850088"/>
            <w:bookmarkStart w:id="62122" w:name="_Toc37231042"/>
            <w:bookmarkStart w:id="62123" w:name="_Toc37337953"/>
            <w:bookmarkStart w:id="62124" w:name="_Toc37425624"/>
            <w:bookmarkStart w:id="62125" w:name="_Toc37431167"/>
            <w:bookmarkEnd w:id="62110"/>
            <w:bookmarkEnd w:id="62111"/>
            <w:bookmarkEnd w:id="62112"/>
            <w:bookmarkEnd w:id="62113"/>
            <w:bookmarkEnd w:id="62114"/>
            <w:bookmarkEnd w:id="62115"/>
            <w:bookmarkEnd w:id="62116"/>
            <w:bookmarkEnd w:id="62117"/>
            <w:bookmarkEnd w:id="62118"/>
            <w:bookmarkEnd w:id="62119"/>
            <w:bookmarkEnd w:id="62120"/>
            <w:bookmarkEnd w:id="62121"/>
            <w:bookmarkEnd w:id="62122"/>
            <w:bookmarkEnd w:id="62123"/>
            <w:bookmarkEnd w:id="62124"/>
            <w:bookmarkEnd w:id="62125"/>
          </w:p>
        </w:tc>
        <w:bookmarkStart w:id="62126" w:name="_Toc34395751"/>
        <w:bookmarkStart w:id="62127" w:name="_Toc34405158"/>
        <w:bookmarkStart w:id="62128" w:name="_Toc34412398"/>
        <w:bookmarkStart w:id="62129" w:name="_Toc34841546"/>
        <w:bookmarkStart w:id="62130" w:name="_Toc34846943"/>
        <w:bookmarkStart w:id="62131" w:name="_Toc34852340"/>
        <w:bookmarkStart w:id="62132" w:name="_Toc36823033"/>
        <w:bookmarkStart w:id="62133" w:name="_Toc36828534"/>
        <w:bookmarkStart w:id="62134" w:name="_Toc36834035"/>
        <w:bookmarkStart w:id="62135" w:name="_Toc36839536"/>
        <w:bookmarkStart w:id="62136" w:name="_Toc36845037"/>
        <w:bookmarkStart w:id="62137" w:name="_Toc36850089"/>
        <w:bookmarkStart w:id="62138" w:name="_Toc37231043"/>
        <w:bookmarkStart w:id="62139" w:name="_Toc37337954"/>
        <w:bookmarkStart w:id="62140" w:name="_Toc37425625"/>
        <w:bookmarkStart w:id="62141" w:name="_Toc37431168"/>
        <w:bookmarkEnd w:id="62126"/>
        <w:bookmarkEnd w:id="62127"/>
        <w:bookmarkEnd w:id="62128"/>
        <w:bookmarkEnd w:id="62129"/>
        <w:bookmarkEnd w:id="62130"/>
        <w:bookmarkEnd w:id="62131"/>
        <w:bookmarkEnd w:id="62132"/>
        <w:bookmarkEnd w:id="62133"/>
        <w:bookmarkEnd w:id="62134"/>
        <w:bookmarkEnd w:id="62135"/>
        <w:bookmarkEnd w:id="62136"/>
        <w:bookmarkEnd w:id="62137"/>
        <w:bookmarkEnd w:id="62138"/>
        <w:bookmarkEnd w:id="62139"/>
        <w:bookmarkEnd w:id="62140"/>
        <w:bookmarkEnd w:id="62141"/>
      </w:tr>
      <w:tr w:rsidR="00BF4111" w:rsidRPr="00BB3C89" w:rsidDel="00F67CA7" w:rsidTr="002E6C45">
        <w:trPr>
          <w:trHeight w:val="23"/>
          <w:jc w:val="center"/>
          <w:del w:id="6214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1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144" w:author="lusonghe" w:date="2020-04-02T16:10:00Z">
                <w:pPr/>
              </w:pPrChange>
            </w:pPr>
            <w:del w:id="6214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62146" w:name="_Toc34395752"/>
              <w:bookmarkStart w:id="62147" w:name="_Toc34405159"/>
              <w:bookmarkStart w:id="62148" w:name="_Toc34412399"/>
              <w:bookmarkStart w:id="62149" w:name="_Toc34841547"/>
              <w:bookmarkStart w:id="62150" w:name="_Toc34846944"/>
              <w:bookmarkStart w:id="62151" w:name="_Toc34852341"/>
              <w:bookmarkStart w:id="62152" w:name="_Toc36823034"/>
              <w:bookmarkStart w:id="62153" w:name="_Toc36828535"/>
              <w:bookmarkStart w:id="62154" w:name="_Toc36834036"/>
              <w:bookmarkStart w:id="62155" w:name="_Toc36839537"/>
              <w:bookmarkStart w:id="62156" w:name="_Toc36845038"/>
              <w:bookmarkStart w:id="62157" w:name="_Toc36850090"/>
              <w:bookmarkStart w:id="62158" w:name="_Toc37231044"/>
              <w:bookmarkStart w:id="62159" w:name="_Toc37337955"/>
              <w:bookmarkStart w:id="62160" w:name="_Toc37425626"/>
              <w:bookmarkStart w:id="62161" w:name="_Toc37431169"/>
              <w:bookmarkEnd w:id="62146"/>
              <w:bookmarkEnd w:id="62147"/>
              <w:bookmarkEnd w:id="62148"/>
              <w:bookmarkEnd w:id="62149"/>
              <w:bookmarkEnd w:id="62150"/>
              <w:bookmarkEnd w:id="62151"/>
              <w:bookmarkEnd w:id="62152"/>
              <w:bookmarkEnd w:id="62153"/>
              <w:bookmarkEnd w:id="62154"/>
              <w:bookmarkEnd w:id="62155"/>
              <w:bookmarkEnd w:id="62156"/>
              <w:bookmarkEnd w:id="62157"/>
              <w:bookmarkEnd w:id="62158"/>
              <w:bookmarkEnd w:id="62159"/>
              <w:bookmarkEnd w:id="62160"/>
              <w:bookmarkEnd w:id="6216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162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163" w:author="lusonghe" w:date="2020-04-02T16:10:00Z">
                <w:pPr/>
              </w:pPrChange>
            </w:pPr>
            <w:del w:id="6216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</w:delText>
              </w:r>
              <w:bookmarkStart w:id="62165" w:name="_Toc34395753"/>
              <w:bookmarkStart w:id="62166" w:name="_Toc34405160"/>
              <w:bookmarkStart w:id="62167" w:name="_Toc34412400"/>
              <w:bookmarkStart w:id="62168" w:name="_Toc34841548"/>
              <w:bookmarkStart w:id="62169" w:name="_Toc34846945"/>
              <w:bookmarkStart w:id="62170" w:name="_Toc34852342"/>
              <w:bookmarkStart w:id="62171" w:name="_Toc36823035"/>
              <w:bookmarkStart w:id="62172" w:name="_Toc36828536"/>
              <w:bookmarkStart w:id="62173" w:name="_Toc36834037"/>
              <w:bookmarkStart w:id="62174" w:name="_Toc36839538"/>
              <w:bookmarkStart w:id="62175" w:name="_Toc36845039"/>
              <w:bookmarkStart w:id="62176" w:name="_Toc36850091"/>
              <w:bookmarkStart w:id="62177" w:name="_Toc37231045"/>
              <w:bookmarkStart w:id="62178" w:name="_Toc37337956"/>
              <w:bookmarkStart w:id="62179" w:name="_Toc37425627"/>
              <w:bookmarkStart w:id="62180" w:name="_Toc37431170"/>
              <w:bookmarkEnd w:id="62165"/>
              <w:bookmarkEnd w:id="62166"/>
              <w:bookmarkEnd w:id="62167"/>
              <w:bookmarkEnd w:id="62168"/>
              <w:bookmarkEnd w:id="62169"/>
              <w:bookmarkEnd w:id="62170"/>
              <w:bookmarkEnd w:id="62171"/>
              <w:bookmarkEnd w:id="62172"/>
              <w:bookmarkEnd w:id="62173"/>
              <w:bookmarkEnd w:id="62174"/>
              <w:bookmarkEnd w:id="62175"/>
              <w:bookmarkEnd w:id="62176"/>
              <w:bookmarkEnd w:id="62177"/>
              <w:bookmarkEnd w:id="62178"/>
              <w:bookmarkEnd w:id="62179"/>
              <w:bookmarkEnd w:id="6218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18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182" w:author="lusonghe" w:date="2020-04-02T16:10:00Z">
                <w:pPr/>
              </w:pPrChange>
            </w:pPr>
            <w:bookmarkStart w:id="62183" w:name="_Toc34395754"/>
            <w:bookmarkStart w:id="62184" w:name="_Toc34405161"/>
            <w:bookmarkStart w:id="62185" w:name="_Toc34412401"/>
            <w:bookmarkStart w:id="62186" w:name="_Toc34841549"/>
            <w:bookmarkStart w:id="62187" w:name="_Toc34846946"/>
            <w:bookmarkStart w:id="62188" w:name="_Toc34852343"/>
            <w:bookmarkStart w:id="62189" w:name="_Toc36823036"/>
            <w:bookmarkStart w:id="62190" w:name="_Toc36828537"/>
            <w:bookmarkStart w:id="62191" w:name="_Toc36834038"/>
            <w:bookmarkStart w:id="62192" w:name="_Toc36839539"/>
            <w:bookmarkStart w:id="62193" w:name="_Toc36845040"/>
            <w:bookmarkStart w:id="62194" w:name="_Toc36850092"/>
            <w:bookmarkStart w:id="62195" w:name="_Toc37231046"/>
            <w:bookmarkStart w:id="62196" w:name="_Toc37337957"/>
            <w:bookmarkStart w:id="62197" w:name="_Toc37425628"/>
            <w:bookmarkStart w:id="62198" w:name="_Toc37431171"/>
            <w:bookmarkEnd w:id="62183"/>
            <w:bookmarkEnd w:id="62184"/>
            <w:bookmarkEnd w:id="62185"/>
            <w:bookmarkEnd w:id="62186"/>
            <w:bookmarkEnd w:id="62187"/>
            <w:bookmarkEnd w:id="62188"/>
            <w:bookmarkEnd w:id="62189"/>
            <w:bookmarkEnd w:id="62190"/>
            <w:bookmarkEnd w:id="62191"/>
            <w:bookmarkEnd w:id="62192"/>
            <w:bookmarkEnd w:id="62193"/>
            <w:bookmarkEnd w:id="62194"/>
            <w:bookmarkEnd w:id="62195"/>
            <w:bookmarkEnd w:id="62196"/>
            <w:bookmarkEnd w:id="62197"/>
            <w:bookmarkEnd w:id="62198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199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2200" w:author="lusonghe" w:date="2020-04-02T16:10:00Z">
                <w:pPr/>
              </w:pPrChange>
            </w:pPr>
            <w:bookmarkStart w:id="62201" w:name="_Toc34395755"/>
            <w:bookmarkStart w:id="62202" w:name="_Toc34405162"/>
            <w:bookmarkStart w:id="62203" w:name="_Toc34412402"/>
            <w:bookmarkStart w:id="62204" w:name="_Toc34841550"/>
            <w:bookmarkStart w:id="62205" w:name="_Toc34846947"/>
            <w:bookmarkStart w:id="62206" w:name="_Toc34852344"/>
            <w:bookmarkStart w:id="62207" w:name="_Toc36823037"/>
            <w:bookmarkStart w:id="62208" w:name="_Toc36828538"/>
            <w:bookmarkStart w:id="62209" w:name="_Toc36834039"/>
            <w:bookmarkStart w:id="62210" w:name="_Toc36839540"/>
            <w:bookmarkStart w:id="62211" w:name="_Toc36845041"/>
            <w:bookmarkStart w:id="62212" w:name="_Toc36850093"/>
            <w:bookmarkStart w:id="62213" w:name="_Toc37231047"/>
            <w:bookmarkStart w:id="62214" w:name="_Toc37337958"/>
            <w:bookmarkStart w:id="62215" w:name="_Toc37425629"/>
            <w:bookmarkStart w:id="62216" w:name="_Toc37431172"/>
            <w:bookmarkEnd w:id="62201"/>
            <w:bookmarkEnd w:id="62202"/>
            <w:bookmarkEnd w:id="62203"/>
            <w:bookmarkEnd w:id="62204"/>
            <w:bookmarkEnd w:id="62205"/>
            <w:bookmarkEnd w:id="62206"/>
            <w:bookmarkEnd w:id="62207"/>
            <w:bookmarkEnd w:id="62208"/>
            <w:bookmarkEnd w:id="62209"/>
            <w:bookmarkEnd w:id="62210"/>
            <w:bookmarkEnd w:id="62211"/>
            <w:bookmarkEnd w:id="62212"/>
            <w:bookmarkEnd w:id="62213"/>
            <w:bookmarkEnd w:id="62214"/>
            <w:bookmarkEnd w:id="62215"/>
            <w:bookmarkEnd w:id="62216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2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218" w:author="lusonghe" w:date="2020-04-02T16:10:00Z">
                <w:pPr/>
              </w:pPrChange>
            </w:pPr>
            <w:bookmarkStart w:id="62219" w:name="_Toc34395756"/>
            <w:bookmarkStart w:id="62220" w:name="_Toc34405163"/>
            <w:bookmarkStart w:id="62221" w:name="_Toc34412403"/>
            <w:bookmarkStart w:id="62222" w:name="_Toc34841551"/>
            <w:bookmarkStart w:id="62223" w:name="_Toc34846948"/>
            <w:bookmarkStart w:id="62224" w:name="_Toc34852345"/>
            <w:bookmarkStart w:id="62225" w:name="_Toc36823038"/>
            <w:bookmarkStart w:id="62226" w:name="_Toc36828539"/>
            <w:bookmarkStart w:id="62227" w:name="_Toc36834040"/>
            <w:bookmarkStart w:id="62228" w:name="_Toc36839541"/>
            <w:bookmarkStart w:id="62229" w:name="_Toc36845042"/>
            <w:bookmarkStart w:id="62230" w:name="_Toc36850094"/>
            <w:bookmarkStart w:id="62231" w:name="_Toc37231048"/>
            <w:bookmarkStart w:id="62232" w:name="_Toc37337959"/>
            <w:bookmarkStart w:id="62233" w:name="_Toc37425630"/>
            <w:bookmarkStart w:id="62234" w:name="_Toc37431173"/>
            <w:bookmarkEnd w:id="62219"/>
            <w:bookmarkEnd w:id="62220"/>
            <w:bookmarkEnd w:id="62221"/>
            <w:bookmarkEnd w:id="62222"/>
            <w:bookmarkEnd w:id="62223"/>
            <w:bookmarkEnd w:id="62224"/>
            <w:bookmarkEnd w:id="62225"/>
            <w:bookmarkEnd w:id="62226"/>
            <w:bookmarkEnd w:id="62227"/>
            <w:bookmarkEnd w:id="62228"/>
            <w:bookmarkEnd w:id="62229"/>
            <w:bookmarkEnd w:id="62230"/>
            <w:bookmarkEnd w:id="62231"/>
            <w:bookmarkEnd w:id="62232"/>
            <w:bookmarkEnd w:id="62233"/>
            <w:bookmarkEnd w:id="62234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22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236" w:author="lusonghe" w:date="2020-04-02T16:10:00Z">
                <w:pPr/>
              </w:pPrChange>
            </w:pPr>
            <w:bookmarkStart w:id="62237" w:name="_Toc34395757"/>
            <w:bookmarkStart w:id="62238" w:name="_Toc34405164"/>
            <w:bookmarkStart w:id="62239" w:name="_Toc34412404"/>
            <w:bookmarkStart w:id="62240" w:name="_Toc34841552"/>
            <w:bookmarkStart w:id="62241" w:name="_Toc34846949"/>
            <w:bookmarkStart w:id="62242" w:name="_Toc34852346"/>
            <w:bookmarkStart w:id="62243" w:name="_Toc36823039"/>
            <w:bookmarkStart w:id="62244" w:name="_Toc36828540"/>
            <w:bookmarkStart w:id="62245" w:name="_Toc36834041"/>
            <w:bookmarkStart w:id="62246" w:name="_Toc36839542"/>
            <w:bookmarkStart w:id="62247" w:name="_Toc36845043"/>
            <w:bookmarkStart w:id="62248" w:name="_Toc36850095"/>
            <w:bookmarkStart w:id="62249" w:name="_Toc37231049"/>
            <w:bookmarkStart w:id="62250" w:name="_Toc37337960"/>
            <w:bookmarkStart w:id="62251" w:name="_Toc37425631"/>
            <w:bookmarkStart w:id="62252" w:name="_Toc37431174"/>
            <w:bookmarkEnd w:id="62237"/>
            <w:bookmarkEnd w:id="62238"/>
            <w:bookmarkEnd w:id="62239"/>
            <w:bookmarkEnd w:id="62240"/>
            <w:bookmarkEnd w:id="62241"/>
            <w:bookmarkEnd w:id="62242"/>
            <w:bookmarkEnd w:id="62243"/>
            <w:bookmarkEnd w:id="62244"/>
            <w:bookmarkEnd w:id="62245"/>
            <w:bookmarkEnd w:id="62246"/>
            <w:bookmarkEnd w:id="62247"/>
            <w:bookmarkEnd w:id="62248"/>
            <w:bookmarkEnd w:id="62249"/>
            <w:bookmarkEnd w:id="62250"/>
            <w:bookmarkEnd w:id="62251"/>
            <w:bookmarkEnd w:id="62252"/>
          </w:p>
        </w:tc>
        <w:bookmarkStart w:id="62253" w:name="_Toc34395758"/>
        <w:bookmarkStart w:id="62254" w:name="_Toc34405165"/>
        <w:bookmarkStart w:id="62255" w:name="_Toc34412405"/>
        <w:bookmarkStart w:id="62256" w:name="_Toc34841553"/>
        <w:bookmarkStart w:id="62257" w:name="_Toc34846950"/>
        <w:bookmarkStart w:id="62258" w:name="_Toc34852347"/>
        <w:bookmarkStart w:id="62259" w:name="_Toc36823040"/>
        <w:bookmarkStart w:id="62260" w:name="_Toc36828541"/>
        <w:bookmarkStart w:id="62261" w:name="_Toc36834042"/>
        <w:bookmarkStart w:id="62262" w:name="_Toc36839543"/>
        <w:bookmarkStart w:id="62263" w:name="_Toc36845044"/>
        <w:bookmarkStart w:id="62264" w:name="_Toc36850096"/>
        <w:bookmarkStart w:id="62265" w:name="_Toc37231050"/>
        <w:bookmarkStart w:id="62266" w:name="_Toc37337961"/>
        <w:bookmarkStart w:id="62267" w:name="_Toc37425632"/>
        <w:bookmarkStart w:id="62268" w:name="_Toc37431175"/>
        <w:bookmarkEnd w:id="62253"/>
        <w:bookmarkEnd w:id="62254"/>
        <w:bookmarkEnd w:id="62255"/>
        <w:bookmarkEnd w:id="62256"/>
        <w:bookmarkEnd w:id="62257"/>
        <w:bookmarkEnd w:id="62258"/>
        <w:bookmarkEnd w:id="62259"/>
        <w:bookmarkEnd w:id="62260"/>
        <w:bookmarkEnd w:id="62261"/>
        <w:bookmarkEnd w:id="62262"/>
        <w:bookmarkEnd w:id="62263"/>
        <w:bookmarkEnd w:id="62264"/>
        <w:bookmarkEnd w:id="62265"/>
        <w:bookmarkEnd w:id="62266"/>
        <w:bookmarkEnd w:id="62267"/>
        <w:bookmarkEnd w:id="62268"/>
      </w:tr>
      <w:tr w:rsidR="00BF4111" w:rsidRPr="00BB3C89" w:rsidDel="00F67CA7" w:rsidTr="002E6C45">
        <w:trPr>
          <w:trHeight w:val="23"/>
          <w:jc w:val="center"/>
          <w:del w:id="6226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2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271" w:author="lusonghe" w:date="2020-04-02T16:10:00Z">
                <w:pPr/>
              </w:pPrChange>
            </w:pPr>
            <w:del w:id="622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RFFE0_DATA_GRFC1</w:delText>
              </w:r>
              <w:bookmarkStart w:id="62273" w:name="_Toc34395759"/>
              <w:bookmarkStart w:id="62274" w:name="_Toc34405166"/>
              <w:bookmarkStart w:id="62275" w:name="_Toc34412406"/>
              <w:bookmarkStart w:id="62276" w:name="_Toc34841554"/>
              <w:bookmarkStart w:id="62277" w:name="_Toc34846951"/>
              <w:bookmarkStart w:id="62278" w:name="_Toc34852348"/>
              <w:bookmarkStart w:id="62279" w:name="_Toc36823041"/>
              <w:bookmarkStart w:id="62280" w:name="_Toc36828542"/>
              <w:bookmarkStart w:id="62281" w:name="_Toc36834043"/>
              <w:bookmarkStart w:id="62282" w:name="_Toc36839544"/>
              <w:bookmarkStart w:id="62283" w:name="_Toc36845045"/>
              <w:bookmarkStart w:id="62284" w:name="_Toc36850097"/>
              <w:bookmarkStart w:id="62285" w:name="_Toc37231051"/>
              <w:bookmarkStart w:id="62286" w:name="_Toc37337962"/>
              <w:bookmarkStart w:id="62287" w:name="_Toc37425633"/>
              <w:bookmarkStart w:id="62288" w:name="_Toc37431176"/>
              <w:bookmarkEnd w:id="62273"/>
              <w:bookmarkEnd w:id="62274"/>
              <w:bookmarkEnd w:id="62275"/>
              <w:bookmarkEnd w:id="62276"/>
              <w:bookmarkEnd w:id="62277"/>
              <w:bookmarkEnd w:id="62278"/>
              <w:bookmarkEnd w:id="62279"/>
              <w:bookmarkEnd w:id="62280"/>
              <w:bookmarkEnd w:id="62281"/>
              <w:bookmarkEnd w:id="62282"/>
              <w:bookmarkEnd w:id="62283"/>
              <w:bookmarkEnd w:id="62284"/>
              <w:bookmarkEnd w:id="62285"/>
              <w:bookmarkEnd w:id="62286"/>
              <w:bookmarkEnd w:id="62287"/>
              <w:bookmarkEnd w:id="6228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2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290" w:author="lusonghe" w:date="2020-04-02T16:10:00Z">
                <w:pPr/>
              </w:pPrChange>
            </w:pPr>
            <w:del w:id="622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3</w:delText>
              </w:r>
              <w:bookmarkStart w:id="62292" w:name="_Toc34395760"/>
              <w:bookmarkStart w:id="62293" w:name="_Toc34405167"/>
              <w:bookmarkStart w:id="62294" w:name="_Toc34412407"/>
              <w:bookmarkStart w:id="62295" w:name="_Toc34841555"/>
              <w:bookmarkStart w:id="62296" w:name="_Toc34846952"/>
              <w:bookmarkStart w:id="62297" w:name="_Toc34852349"/>
              <w:bookmarkStart w:id="62298" w:name="_Toc36823042"/>
              <w:bookmarkStart w:id="62299" w:name="_Toc36828543"/>
              <w:bookmarkStart w:id="62300" w:name="_Toc36834044"/>
              <w:bookmarkStart w:id="62301" w:name="_Toc36839545"/>
              <w:bookmarkStart w:id="62302" w:name="_Toc36845046"/>
              <w:bookmarkStart w:id="62303" w:name="_Toc36850098"/>
              <w:bookmarkStart w:id="62304" w:name="_Toc37231052"/>
              <w:bookmarkStart w:id="62305" w:name="_Toc37337963"/>
              <w:bookmarkStart w:id="62306" w:name="_Toc37425634"/>
              <w:bookmarkStart w:id="62307" w:name="_Toc37431177"/>
              <w:bookmarkEnd w:id="62292"/>
              <w:bookmarkEnd w:id="62293"/>
              <w:bookmarkEnd w:id="62294"/>
              <w:bookmarkEnd w:id="62295"/>
              <w:bookmarkEnd w:id="62296"/>
              <w:bookmarkEnd w:id="62297"/>
              <w:bookmarkEnd w:id="62298"/>
              <w:bookmarkEnd w:id="62299"/>
              <w:bookmarkEnd w:id="62300"/>
              <w:bookmarkEnd w:id="62301"/>
              <w:bookmarkEnd w:id="62302"/>
              <w:bookmarkEnd w:id="62303"/>
              <w:bookmarkEnd w:id="62304"/>
              <w:bookmarkEnd w:id="62305"/>
              <w:bookmarkEnd w:id="62306"/>
              <w:bookmarkEnd w:id="6230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3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309" w:author="lusonghe" w:date="2020-04-02T16:10:00Z">
                <w:pPr/>
              </w:pPrChange>
            </w:pPr>
            <w:del w:id="6231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2311" w:name="_Toc34395761"/>
              <w:bookmarkStart w:id="62312" w:name="_Toc34405168"/>
              <w:bookmarkStart w:id="62313" w:name="_Toc34412408"/>
              <w:bookmarkStart w:id="62314" w:name="_Toc34841556"/>
              <w:bookmarkStart w:id="62315" w:name="_Toc34846953"/>
              <w:bookmarkStart w:id="62316" w:name="_Toc34852350"/>
              <w:bookmarkStart w:id="62317" w:name="_Toc36823043"/>
              <w:bookmarkStart w:id="62318" w:name="_Toc36828544"/>
              <w:bookmarkStart w:id="62319" w:name="_Toc36834045"/>
              <w:bookmarkStart w:id="62320" w:name="_Toc36839546"/>
              <w:bookmarkStart w:id="62321" w:name="_Toc36845047"/>
              <w:bookmarkStart w:id="62322" w:name="_Toc36850099"/>
              <w:bookmarkStart w:id="62323" w:name="_Toc37231053"/>
              <w:bookmarkStart w:id="62324" w:name="_Toc37337964"/>
              <w:bookmarkStart w:id="62325" w:name="_Toc37425635"/>
              <w:bookmarkStart w:id="62326" w:name="_Toc37431178"/>
              <w:bookmarkEnd w:id="62311"/>
              <w:bookmarkEnd w:id="62312"/>
              <w:bookmarkEnd w:id="62313"/>
              <w:bookmarkEnd w:id="62314"/>
              <w:bookmarkEnd w:id="62315"/>
              <w:bookmarkEnd w:id="62316"/>
              <w:bookmarkEnd w:id="62317"/>
              <w:bookmarkEnd w:id="62318"/>
              <w:bookmarkEnd w:id="62319"/>
              <w:bookmarkEnd w:id="62320"/>
              <w:bookmarkEnd w:id="62321"/>
              <w:bookmarkEnd w:id="62322"/>
              <w:bookmarkEnd w:id="62323"/>
              <w:bookmarkEnd w:id="62324"/>
              <w:bookmarkEnd w:id="62325"/>
              <w:bookmarkEnd w:id="6232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3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328" w:author="lusonghe" w:date="2020-04-02T16:10:00Z">
                <w:pPr/>
              </w:pPrChange>
            </w:pPr>
            <w:del w:id="623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天线调谐器0 Mipi控制（数据引脚）</w:delText>
              </w:r>
              <w:bookmarkStart w:id="62330" w:name="_Toc34395762"/>
              <w:bookmarkStart w:id="62331" w:name="_Toc34405169"/>
              <w:bookmarkStart w:id="62332" w:name="_Toc34412409"/>
              <w:bookmarkStart w:id="62333" w:name="_Toc34841557"/>
              <w:bookmarkStart w:id="62334" w:name="_Toc34846954"/>
              <w:bookmarkStart w:id="62335" w:name="_Toc34852351"/>
              <w:bookmarkStart w:id="62336" w:name="_Toc36823044"/>
              <w:bookmarkStart w:id="62337" w:name="_Toc36828545"/>
              <w:bookmarkStart w:id="62338" w:name="_Toc36834046"/>
              <w:bookmarkStart w:id="62339" w:name="_Toc36839547"/>
              <w:bookmarkStart w:id="62340" w:name="_Toc36845048"/>
              <w:bookmarkStart w:id="62341" w:name="_Toc36850100"/>
              <w:bookmarkStart w:id="62342" w:name="_Toc37231054"/>
              <w:bookmarkStart w:id="62343" w:name="_Toc37337965"/>
              <w:bookmarkStart w:id="62344" w:name="_Toc37425636"/>
              <w:bookmarkStart w:id="62345" w:name="_Toc37431179"/>
              <w:bookmarkEnd w:id="62330"/>
              <w:bookmarkEnd w:id="62331"/>
              <w:bookmarkEnd w:id="62332"/>
              <w:bookmarkEnd w:id="62333"/>
              <w:bookmarkEnd w:id="62334"/>
              <w:bookmarkEnd w:id="62335"/>
              <w:bookmarkEnd w:id="62336"/>
              <w:bookmarkEnd w:id="62337"/>
              <w:bookmarkEnd w:id="62338"/>
              <w:bookmarkEnd w:id="62339"/>
              <w:bookmarkEnd w:id="62340"/>
              <w:bookmarkEnd w:id="62341"/>
              <w:bookmarkEnd w:id="62342"/>
              <w:bookmarkEnd w:id="62343"/>
              <w:bookmarkEnd w:id="62344"/>
              <w:bookmarkEnd w:id="6234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3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347" w:author="lusonghe" w:date="2020-04-02T16:10:00Z">
                <w:pPr/>
              </w:pPrChange>
            </w:pPr>
            <w:del w:id="623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2349" w:name="_Toc34395763"/>
              <w:bookmarkStart w:id="62350" w:name="_Toc34405170"/>
              <w:bookmarkStart w:id="62351" w:name="_Toc34412410"/>
              <w:bookmarkStart w:id="62352" w:name="_Toc34841558"/>
              <w:bookmarkStart w:id="62353" w:name="_Toc34846955"/>
              <w:bookmarkStart w:id="62354" w:name="_Toc34852352"/>
              <w:bookmarkStart w:id="62355" w:name="_Toc36823045"/>
              <w:bookmarkStart w:id="62356" w:name="_Toc36828546"/>
              <w:bookmarkStart w:id="62357" w:name="_Toc36834047"/>
              <w:bookmarkStart w:id="62358" w:name="_Toc36839548"/>
              <w:bookmarkStart w:id="62359" w:name="_Toc36845049"/>
              <w:bookmarkStart w:id="62360" w:name="_Toc36850101"/>
              <w:bookmarkStart w:id="62361" w:name="_Toc37231055"/>
              <w:bookmarkStart w:id="62362" w:name="_Toc37337966"/>
              <w:bookmarkStart w:id="62363" w:name="_Toc37425637"/>
              <w:bookmarkStart w:id="62364" w:name="_Toc37431180"/>
              <w:bookmarkEnd w:id="62349"/>
              <w:bookmarkEnd w:id="62350"/>
              <w:bookmarkEnd w:id="62351"/>
              <w:bookmarkEnd w:id="62352"/>
              <w:bookmarkEnd w:id="62353"/>
              <w:bookmarkEnd w:id="62354"/>
              <w:bookmarkEnd w:id="62355"/>
              <w:bookmarkEnd w:id="62356"/>
              <w:bookmarkEnd w:id="62357"/>
              <w:bookmarkEnd w:id="62358"/>
              <w:bookmarkEnd w:id="62359"/>
              <w:bookmarkEnd w:id="62360"/>
              <w:bookmarkEnd w:id="62361"/>
              <w:bookmarkEnd w:id="62362"/>
              <w:bookmarkEnd w:id="62363"/>
              <w:bookmarkEnd w:id="6236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3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366" w:author="lusonghe" w:date="2020-04-02T16:10:00Z">
                <w:pPr/>
              </w:pPrChange>
            </w:pPr>
            <w:del w:id="6236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2368" w:name="_Toc34395764"/>
              <w:bookmarkStart w:id="62369" w:name="_Toc34405171"/>
              <w:bookmarkStart w:id="62370" w:name="_Toc34412411"/>
              <w:bookmarkStart w:id="62371" w:name="_Toc34841559"/>
              <w:bookmarkStart w:id="62372" w:name="_Toc34846956"/>
              <w:bookmarkStart w:id="62373" w:name="_Toc34852353"/>
              <w:bookmarkStart w:id="62374" w:name="_Toc36823046"/>
              <w:bookmarkStart w:id="62375" w:name="_Toc36828547"/>
              <w:bookmarkStart w:id="62376" w:name="_Toc36834048"/>
              <w:bookmarkStart w:id="62377" w:name="_Toc36839549"/>
              <w:bookmarkStart w:id="62378" w:name="_Toc36845050"/>
              <w:bookmarkStart w:id="62379" w:name="_Toc36850102"/>
              <w:bookmarkStart w:id="62380" w:name="_Toc37231056"/>
              <w:bookmarkStart w:id="62381" w:name="_Toc37337967"/>
              <w:bookmarkStart w:id="62382" w:name="_Toc37425638"/>
              <w:bookmarkStart w:id="62383" w:name="_Toc37431181"/>
              <w:bookmarkEnd w:id="62368"/>
              <w:bookmarkEnd w:id="62369"/>
              <w:bookmarkEnd w:id="62370"/>
              <w:bookmarkEnd w:id="62371"/>
              <w:bookmarkEnd w:id="62372"/>
              <w:bookmarkEnd w:id="62373"/>
              <w:bookmarkEnd w:id="62374"/>
              <w:bookmarkEnd w:id="62375"/>
              <w:bookmarkEnd w:id="62376"/>
              <w:bookmarkEnd w:id="62377"/>
              <w:bookmarkEnd w:id="62378"/>
              <w:bookmarkEnd w:id="62379"/>
              <w:bookmarkEnd w:id="62380"/>
              <w:bookmarkEnd w:id="62381"/>
              <w:bookmarkEnd w:id="62382"/>
              <w:bookmarkEnd w:id="62383"/>
            </w:del>
          </w:p>
        </w:tc>
        <w:bookmarkStart w:id="62384" w:name="_Toc34395765"/>
        <w:bookmarkStart w:id="62385" w:name="_Toc34405172"/>
        <w:bookmarkStart w:id="62386" w:name="_Toc34412412"/>
        <w:bookmarkStart w:id="62387" w:name="_Toc34841560"/>
        <w:bookmarkStart w:id="62388" w:name="_Toc34846957"/>
        <w:bookmarkStart w:id="62389" w:name="_Toc34852354"/>
        <w:bookmarkStart w:id="62390" w:name="_Toc36823047"/>
        <w:bookmarkStart w:id="62391" w:name="_Toc36828548"/>
        <w:bookmarkStart w:id="62392" w:name="_Toc36834049"/>
        <w:bookmarkStart w:id="62393" w:name="_Toc36839550"/>
        <w:bookmarkStart w:id="62394" w:name="_Toc36845051"/>
        <w:bookmarkStart w:id="62395" w:name="_Toc36850103"/>
        <w:bookmarkStart w:id="62396" w:name="_Toc37231057"/>
        <w:bookmarkStart w:id="62397" w:name="_Toc37337968"/>
        <w:bookmarkStart w:id="62398" w:name="_Toc37425639"/>
        <w:bookmarkStart w:id="62399" w:name="_Toc37431182"/>
        <w:bookmarkEnd w:id="62384"/>
        <w:bookmarkEnd w:id="62385"/>
        <w:bookmarkEnd w:id="62386"/>
        <w:bookmarkEnd w:id="62387"/>
        <w:bookmarkEnd w:id="62388"/>
        <w:bookmarkEnd w:id="62389"/>
        <w:bookmarkEnd w:id="62390"/>
        <w:bookmarkEnd w:id="62391"/>
        <w:bookmarkEnd w:id="62392"/>
        <w:bookmarkEnd w:id="62393"/>
        <w:bookmarkEnd w:id="62394"/>
        <w:bookmarkEnd w:id="62395"/>
        <w:bookmarkEnd w:id="62396"/>
        <w:bookmarkEnd w:id="62397"/>
        <w:bookmarkEnd w:id="62398"/>
        <w:bookmarkEnd w:id="62399"/>
      </w:tr>
      <w:tr w:rsidR="00BF4111" w:rsidRPr="00BB3C89" w:rsidDel="00F67CA7" w:rsidTr="002E6C45">
        <w:trPr>
          <w:trHeight w:val="23"/>
          <w:jc w:val="center"/>
          <w:del w:id="6240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02" w:author="lusonghe" w:date="2020-04-02T16:10:00Z">
                <w:pPr/>
              </w:pPrChange>
            </w:pPr>
            <w:del w:id="624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RFFE0_CLK_GRFC0</w:delText>
              </w:r>
              <w:bookmarkStart w:id="62404" w:name="_Toc34395766"/>
              <w:bookmarkStart w:id="62405" w:name="_Toc34405173"/>
              <w:bookmarkStart w:id="62406" w:name="_Toc34412413"/>
              <w:bookmarkStart w:id="62407" w:name="_Toc34841561"/>
              <w:bookmarkStart w:id="62408" w:name="_Toc34846958"/>
              <w:bookmarkStart w:id="62409" w:name="_Toc34852355"/>
              <w:bookmarkStart w:id="62410" w:name="_Toc36823048"/>
              <w:bookmarkStart w:id="62411" w:name="_Toc36828549"/>
              <w:bookmarkStart w:id="62412" w:name="_Toc36834050"/>
              <w:bookmarkStart w:id="62413" w:name="_Toc36839551"/>
              <w:bookmarkStart w:id="62414" w:name="_Toc36845052"/>
              <w:bookmarkStart w:id="62415" w:name="_Toc36850104"/>
              <w:bookmarkStart w:id="62416" w:name="_Toc37231058"/>
              <w:bookmarkStart w:id="62417" w:name="_Toc37337969"/>
              <w:bookmarkStart w:id="62418" w:name="_Toc37425640"/>
              <w:bookmarkStart w:id="62419" w:name="_Toc37431183"/>
              <w:bookmarkEnd w:id="62404"/>
              <w:bookmarkEnd w:id="62405"/>
              <w:bookmarkEnd w:id="62406"/>
              <w:bookmarkEnd w:id="62407"/>
              <w:bookmarkEnd w:id="62408"/>
              <w:bookmarkEnd w:id="62409"/>
              <w:bookmarkEnd w:id="62410"/>
              <w:bookmarkEnd w:id="62411"/>
              <w:bookmarkEnd w:id="62412"/>
              <w:bookmarkEnd w:id="62413"/>
              <w:bookmarkEnd w:id="62414"/>
              <w:bookmarkEnd w:id="62415"/>
              <w:bookmarkEnd w:id="62416"/>
              <w:bookmarkEnd w:id="62417"/>
              <w:bookmarkEnd w:id="62418"/>
              <w:bookmarkEnd w:id="6241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21" w:author="lusonghe" w:date="2020-04-02T16:10:00Z">
                <w:pPr/>
              </w:pPrChange>
            </w:pPr>
            <w:del w:id="624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4</w:delText>
              </w:r>
              <w:bookmarkStart w:id="62423" w:name="_Toc34395767"/>
              <w:bookmarkStart w:id="62424" w:name="_Toc34405174"/>
              <w:bookmarkStart w:id="62425" w:name="_Toc34412414"/>
              <w:bookmarkStart w:id="62426" w:name="_Toc34841562"/>
              <w:bookmarkStart w:id="62427" w:name="_Toc34846959"/>
              <w:bookmarkStart w:id="62428" w:name="_Toc34852356"/>
              <w:bookmarkStart w:id="62429" w:name="_Toc36823049"/>
              <w:bookmarkStart w:id="62430" w:name="_Toc36828550"/>
              <w:bookmarkStart w:id="62431" w:name="_Toc36834051"/>
              <w:bookmarkStart w:id="62432" w:name="_Toc36839552"/>
              <w:bookmarkStart w:id="62433" w:name="_Toc36845053"/>
              <w:bookmarkStart w:id="62434" w:name="_Toc36850105"/>
              <w:bookmarkStart w:id="62435" w:name="_Toc37231059"/>
              <w:bookmarkStart w:id="62436" w:name="_Toc37337970"/>
              <w:bookmarkStart w:id="62437" w:name="_Toc37425641"/>
              <w:bookmarkStart w:id="62438" w:name="_Toc37431184"/>
              <w:bookmarkEnd w:id="62423"/>
              <w:bookmarkEnd w:id="62424"/>
              <w:bookmarkEnd w:id="62425"/>
              <w:bookmarkEnd w:id="62426"/>
              <w:bookmarkEnd w:id="62427"/>
              <w:bookmarkEnd w:id="62428"/>
              <w:bookmarkEnd w:id="62429"/>
              <w:bookmarkEnd w:id="62430"/>
              <w:bookmarkEnd w:id="62431"/>
              <w:bookmarkEnd w:id="62432"/>
              <w:bookmarkEnd w:id="62433"/>
              <w:bookmarkEnd w:id="62434"/>
              <w:bookmarkEnd w:id="62435"/>
              <w:bookmarkEnd w:id="62436"/>
              <w:bookmarkEnd w:id="62437"/>
              <w:bookmarkEnd w:id="6243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40" w:author="lusonghe" w:date="2020-04-02T16:10:00Z">
                <w:pPr/>
              </w:pPrChange>
            </w:pPr>
            <w:del w:id="6244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2442" w:name="_Toc34395768"/>
              <w:bookmarkStart w:id="62443" w:name="_Toc34405175"/>
              <w:bookmarkStart w:id="62444" w:name="_Toc34412415"/>
              <w:bookmarkStart w:id="62445" w:name="_Toc34841563"/>
              <w:bookmarkStart w:id="62446" w:name="_Toc34846960"/>
              <w:bookmarkStart w:id="62447" w:name="_Toc34852357"/>
              <w:bookmarkStart w:id="62448" w:name="_Toc36823050"/>
              <w:bookmarkStart w:id="62449" w:name="_Toc36828551"/>
              <w:bookmarkStart w:id="62450" w:name="_Toc36834052"/>
              <w:bookmarkStart w:id="62451" w:name="_Toc36839553"/>
              <w:bookmarkStart w:id="62452" w:name="_Toc36845054"/>
              <w:bookmarkStart w:id="62453" w:name="_Toc36850106"/>
              <w:bookmarkStart w:id="62454" w:name="_Toc37231060"/>
              <w:bookmarkStart w:id="62455" w:name="_Toc37337971"/>
              <w:bookmarkStart w:id="62456" w:name="_Toc37425642"/>
              <w:bookmarkStart w:id="62457" w:name="_Toc37431185"/>
              <w:bookmarkEnd w:id="62442"/>
              <w:bookmarkEnd w:id="62443"/>
              <w:bookmarkEnd w:id="62444"/>
              <w:bookmarkEnd w:id="62445"/>
              <w:bookmarkEnd w:id="62446"/>
              <w:bookmarkEnd w:id="62447"/>
              <w:bookmarkEnd w:id="62448"/>
              <w:bookmarkEnd w:id="62449"/>
              <w:bookmarkEnd w:id="62450"/>
              <w:bookmarkEnd w:id="62451"/>
              <w:bookmarkEnd w:id="62452"/>
              <w:bookmarkEnd w:id="62453"/>
              <w:bookmarkEnd w:id="62454"/>
              <w:bookmarkEnd w:id="62455"/>
              <w:bookmarkEnd w:id="62456"/>
              <w:bookmarkEnd w:id="6245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59" w:author="lusonghe" w:date="2020-04-02T16:10:00Z">
                <w:pPr/>
              </w:pPrChange>
            </w:pPr>
            <w:del w:id="624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天线调谐器0 Mipi控制（时钟引脚）</w:delText>
              </w:r>
              <w:bookmarkStart w:id="62461" w:name="_Toc34395769"/>
              <w:bookmarkStart w:id="62462" w:name="_Toc34405176"/>
              <w:bookmarkStart w:id="62463" w:name="_Toc34412416"/>
              <w:bookmarkStart w:id="62464" w:name="_Toc34841564"/>
              <w:bookmarkStart w:id="62465" w:name="_Toc34846961"/>
              <w:bookmarkStart w:id="62466" w:name="_Toc34852358"/>
              <w:bookmarkStart w:id="62467" w:name="_Toc36823051"/>
              <w:bookmarkStart w:id="62468" w:name="_Toc36828552"/>
              <w:bookmarkStart w:id="62469" w:name="_Toc36834053"/>
              <w:bookmarkStart w:id="62470" w:name="_Toc36839554"/>
              <w:bookmarkStart w:id="62471" w:name="_Toc36845055"/>
              <w:bookmarkStart w:id="62472" w:name="_Toc36850107"/>
              <w:bookmarkStart w:id="62473" w:name="_Toc37231061"/>
              <w:bookmarkStart w:id="62474" w:name="_Toc37337972"/>
              <w:bookmarkStart w:id="62475" w:name="_Toc37425643"/>
              <w:bookmarkStart w:id="62476" w:name="_Toc37431186"/>
              <w:bookmarkEnd w:id="62461"/>
              <w:bookmarkEnd w:id="62462"/>
              <w:bookmarkEnd w:id="62463"/>
              <w:bookmarkEnd w:id="62464"/>
              <w:bookmarkEnd w:id="62465"/>
              <w:bookmarkEnd w:id="62466"/>
              <w:bookmarkEnd w:id="62467"/>
              <w:bookmarkEnd w:id="62468"/>
              <w:bookmarkEnd w:id="62469"/>
              <w:bookmarkEnd w:id="62470"/>
              <w:bookmarkEnd w:id="62471"/>
              <w:bookmarkEnd w:id="62472"/>
              <w:bookmarkEnd w:id="62473"/>
              <w:bookmarkEnd w:id="62474"/>
              <w:bookmarkEnd w:id="62475"/>
              <w:bookmarkEnd w:id="6247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78" w:author="lusonghe" w:date="2020-04-02T16:10:00Z">
                <w:pPr/>
              </w:pPrChange>
            </w:pPr>
            <w:del w:id="624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2480" w:name="_Toc34395770"/>
              <w:bookmarkStart w:id="62481" w:name="_Toc34405177"/>
              <w:bookmarkStart w:id="62482" w:name="_Toc34412417"/>
              <w:bookmarkStart w:id="62483" w:name="_Toc34841565"/>
              <w:bookmarkStart w:id="62484" w:name="_Toc34846962"/>
              <w:bookmarkStart w:id="62485" w:name="_Toc34852359"/>
              <w:bookmarkStart w:id="62486" w:name="_Toc36823052"/>
              <w:bookmarkStart w:id="62487" w:name="_Toc36828553"/>
              <w:bookmarkStart w:id="62488" w:name="_Toc36834054"/>
              <w:bookmarkStart w:id="62489" w:name="_Toc36839555"/>
              <w:bookmarkStart w:id="62490" w:name="_Toc36845056"/>
              <w:bookmarkStart w:id="62491" w:name="_Toc36850108"/>
              <w:bookmarkStart w:id="62492" w:name="_Toc37231062"/>
              <w:bookmarkStart w:id="62493" w:name="_Toc37337973"/>
              <w:bookmarkStart w:id="62494" w:name="_Toc37425644"/>
              <w:bookmarkStart w:id="62495" w:name="_Toc37431187"/>
              <w:bookmarkEnd w:id="62480"/>
              <w:bookmarkEnd w:id="62481"/>
              <w:bookmarkEnd w:id="62482"/>
              <w:bookmarkEnd w:id="62483"/>
              <w:bookmarkEnd w:id="62484"/>
              <w:bookmarkEnd w:id="62485"/>
              <w:bookmarkEnd w:id="62486"/>
              <w:bookmarkEnd w:id="62487"/>
              <w:bookmarkEnd w:id="62488"/>
              <w:bookmarkEnd w:id="62489"/>
              <w:bookmarkEnd w:id="62490"/>
              <w:bookmarkEnd w:id="62491"/>
              <w:bookmarkEnd w:id="62492"/>
              <w:bookmarkEnd w:id="62493"/>
              <w:bookmarkEnd w:id="62494"/>
              <w:bookmarkEnd w:id="6249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4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497" w:author="lusonghe" w:date="2020-04-02T16:10:00Z">
                <w:pPr/>
              </w:pPrChange>
            </w:pPr>
            <w:del w:id="624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2499" w:name="_Toc34395771"/>
              <w:bookmarkStart w:id="62500" w:name="_Toc34405178"/>
              <w:bookmarkStart w:id="62501" w:name="_Toc34412418"/>
              <w:bookmarkStart w:id="62502" w:name="_Toc34841566"/>
              <w:bookmarkStart w:id="62503" w:name="_Toc34846963"/>
              <w:bookmarkStart w:id="62504" w:name="_Toc34852360"/>
              <w:bookmarkStart w:id="62505" w:name="_Toc36823053"/>
              <w:bookmarkStart w:id="62506" w:name="_Toc36828554"/>
              <w:bookmarkStart w:id="62507" w:name="_Toc36834055"/>
              <w:bookmarkStart w:id="62508" w:name="_Toc36839556"/>
              <w:bookmarkStart w:id="62509" w:name="_Toc36845057"/>
              <w:bookmarkStart w:id="62510" w:name="_Toc36850109"/>
              <w:bookmarkStart w:id="62511" w:name="_Toc37231063"/>
              <w:bookmarkStart w:id="62512" w:name="_Toc37337974"/>
              <w:bookmarkStart w:id="62513" w:name="_Toc37425645"/>
              <w:bookmarkStart w:id="62514" w:name="_Toc37431188"/>
              <w:bookmarkEnd w:id="62499"/>
              <w:bookmarkEnd w:id="62500"/>
              <w:bookmarkEnd w:id="62501"/>
              <w:bookmarkEnd w:id="62502"/>
              <w:bookmarkEnd w:id="62503"/>
              <w:bookmarkEnd w:id="62504"/>
              <w:bookmarkEnd w:id="62505"/>
              <w:bookmarkEnd w:id="62506"/>
              <w:bookmarkEnd w:id="62507"/>
              <w:bookmarkEnd w:id="62508"/>
              <w:bookmarkEnd w:id="62509"/>
              <w:bookmarkEnd w:id="62510"/>
              <w:bookmarkEnd w:id="62511"/>
              <w:bookmarkEnd w:id="62512"/>
              <w:bookmarkEnd w:id="62513"/>
              <w:bookmarkEnd w:id="62514"/>
            </w:del>
          </w:p>
        </w:tc>
        <w:bookmarkStart w:id="62515" w:name="_Toc34395772"/>
        <w:bookmarkStart w:id="62516" w:name="_Toc34405179"/>
        <w:bookmarkStart w:id="62517" w:name="_Toc34412419"/>
        <w:bookmarkStart w:id="62518" w:name="_Toc34841567"/>
        <w:bookmarkStart w:id="62519" w:name="_Toc34846964"/>
        <w:bookmarkStart w:id="62520" w:name="_Toc34852361"/>
        <w:bookmarkStart w:id="62521" w:name="_Toc36823054"/>
        <w:bookmarkStart w:id="62522" w:name="_Toc36828555"/>
        <w:bookmarkStart w:id="62523" w:name="_Toc36834056"/>
        <w:bookmarkStart w:id="62524" w:name="_Toc36839557"/>
        <w:bookmarkStart w:id="62525" w:name="_Toc36845058"/>
        <w:bookmarkStart w:id="62526" w:name="_Toc36850110"/>
        <w:bookmarkStart w:id="62527" w:name="_Toc37231064"/>
        <w:bookmarkStart w:id="62528" w:name="_Toc37337975"/>
        <w:bookmarkStart w:id="62529" w:name="_Toc37425646"/>
        <w:bookmarkStart w:id="62530" w:name="_Toc37431189"/>
        <w:bookmarkEnd w:id="62515"/>
        <w:bookmarkEnd w:id="62516"/>
        <w:bookmarkEnd w:id="62517"/>
        <w:bookmarkEnd w:id="62518"/>
        <w:bookmarkEnd w:id="62519"/>
        <w:bookmarkEnd w:id="62520"/>
        <w:bookmarkEnd w:id="62521"/>
        <w:bookmarkEnd w:id="62522"/>
        <w:bookmarkEnd w:id="62523"/>
        <w:bookmarkEnd w:id="62524"/>
        <w:bookmarkEnd w:id="62525"/>
        <w:bookmarkEnd w:id="62526"/>
        <w:bookmarkEnd w:id="62527"/>
        <w:bookmarkEnd w:id="62528"/>
        <w:bookmarkEnd w:id="62529"/>
        <w:bookmarkEnd w:id="62530"/>
      </w:tr>
      <w:tr w:rsidR="00BF4111" w:rsidRPr="00BB3C89" w:rsidDel="00F67CA7" w:rsidTr="002E6C45">
        <w:trPr>
          <w:trHeight w:val="23"/>
          <w:jc w:val="center"/>
          <w:del w:id="6253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5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533" w:author="lusonghe" w:date="2020-04-02T16:10:00Z">
                <w:pPr/>
              </w:pPrChange>
            </w:pPr>
            <w:del w:id="625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_CONN_RFFE1_DATA</w:delText>
              </w:r>
              <w:bookmarkStart w:id="62535" w:name="_Toc34395773"/>
              <w:bookmarkStart w:id="62536" w:name="_Toc34405180"/>
              <w:bookmarkStart w:id="62537" w:name="_Toc34412420"/>
              <w:bookmarkStart w:id="62538" w:name="_Toc34841568"/>
              <w:bookmarkStart w:id="62539" w:name="_Toc34846965"/>
              <w:bookmarkStart w:id="62540" w:name="_Toc34852362"/>
              <w:bookmarkStart w:id="62541" w:name="_Toc36823055"/>
              <w:bookmarkStart w:id="62542" w:name="_Toc36828556"/>
              <w:bookmarkStart w:id="62543" w:name="_Toc36834057"/>
              <w:bookmarkStart w:id="62544" w:name="_Toc36839558"/>
              <w:bookmarkStart w:id="62545" w:name="_Toc36845059"/>
              <w:bookmarkStart w:id="62546" w:name="_Toc36850111"/>
              <w:bookmarkStart w:id="62547" w:name="_Toc37231065"/>
              <w:bookmarkStart w:id="62548" w:name="_Toc37337976"/>
              <w:bookmarkStart w:id="62549" w:name="_Toc37425647"/>
              <w:bookmarkStart w:id="62550" w:name="_Toc37431190"/>
              <w:bookmarkEnd w:id="62535"/>
              <w:bookmarkEnd w:id="62536"/>
              <w:bookmarkEnd w:id="62537"/>
              <w:bookmarkEnd w:id="62538"/>
              <w:bookmarkEnd w:id="62539"/>
              <w:bookmarkEnd w:id="62540"/>
              <w:bookmarkEnd w:id="62541"/>
              <w:bookmarkEnd w:id="62542"/>
              <w:bookmarkEnd w:id="62543"/>
              <w:bookmarkEnd w:id="62544"/>
              <w:bookmarkEnd w:id="62545"/>
              <w:bookmarkEnd w:id="62546"/>
              <w:bookmarkEnd w:id="62547"/>
              <w:bookmarkEnd w:id="62548"/>
              <w:bookmarkEnd w:id="62549"/>
              <w:bookmarkEnd w:id="6255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5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552" w:author="lusonghe" w:date="2020-04-02T16:10:00Z">
                <w:pPr/>
              </w:pPrChange>
            </w:pPr>
            <w:del w:id="625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5</w:delText>
              </w:r>
              <w:bookmarkStart w:id="62554" w:name="_Toc34395774"/>
              <w:bookmarkStart w:id="62555" w:name="_Toc34405181"/>
              <w:bookmarkStart w:id="62556" w:name="_Toc34412421"/>
              <w:bookmarkStart w:id="62557" w:name="_Toc34841569"/>
              <w:bookmarkStart w:id="62558" w:name="_Toc34846966"/>
              <w:bookmarkStart w:id="62559" w:name="_Toc34852363"/>
              <w:bookmarkStart w:id="62560" w:name="_Toc36823056"/>
              <w:bookmarkStart w:id="62561" w:name="_Toc36828557"/>
              <w:bookmarkStart w:id="62562" w:name="_Toc36834058"/>
              <w:bookmarkStart w:id="62563" w:name="_Toc36839559"/>
              <w:bookmarkStart w:id="62564" w:name="_Toc36845060"/>
              <w:bookmarkStart w:id="62565" w:name="_Toc36850112"/>
              <w:bookmarkStart w:id="62566" w:name="_Toc37231066"/>
              <w:bookmarkStart w:id="62567" w:name="_Toc37337977"/>
              <w:bookmarkStart w:id="62568" w:name="_Toc37425648"/>
              <w:bookmarkStart w:id="62569" w:name="_Toc37431191"/>
              <w:bookmarkEnd w:id="62554"/>
              <w:bookmarkEnd w:id="62555"/>
              <w:bookmarkEnd w:id="62556"/>
              <w:bookmarkEnd w:id="62557"/>
              <w:bookmarkEnd w:id="62558"/>
              <w:bookmarkEnd w:id="62559"/>
              <w:bookmarkEnd w:id="62560"/>
              <w:bookmarkEnd w:id="62561"/>
              <w:bookmarkEnd w:id="62562"/>
              <w:bookmarkEnd w:id="62563"/>
              <w:bookmarkEnd w:id="62564"/>
              <w:bookmarkEnd w:id="62565"/>
              <w:bookmarkEnd w:id="62566"/>
              <w:bookmarkEnd w:id="62567"/>
              <w:bookmarkEnd w:id="62568"/>
              <w:bookmarkEnd w:id="6256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5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571" w:author="lusonghe" w:date="2020-04-02T16:10:00Z">
                <w:pPr/>
              </w:pPrChange>
            </w:pPr>
            <w:del w:id="6257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2573" w:name="_Toc34395775"/>
              <w:bookmarkStart w:id="62574" w:name="_Toc34405182"/>
              <w:bookmarkStart w:id="62575" w:name="_Toc34412422"/>
              <w:bookmarkStart w:id="62576" w:name="_Toc34841570"/>
              <w:bookmarkStart w:id="62577" w:name="_Toc34846967"/>
              <w:bookmarkStart w:id="62578" w:name="_Toc34852364"/>
              <w:bookmarkStart w:id="62579" w:name="_Toc36823057"/>
              <w:bookmarkStart w:id="62580" w:name="_Toc36828558"/>
              <w:bookmarkStart w:id="62581" w:name="_Toc36834059"/>
              <w:bookmarkStart w:id="62582" w:name="_Toc36839560"/>
              <w:bookmarkStart w:id="62583" w:name="_Toc36845061"/>
              <w:bookmarkStart w:id="62584" w:name="_Toc36850113"/>
              <w:bookmarkStart w:id="62585" w:name="_Toc37231067"/>
              <w:bookmarkStart w:id="62586" w:name="_Toc37337978"/>
              <w:bookmarkStart w:id="62587" w:name="_Toc37425649"/>
              <w:bookmarkStart w:id="62588" w:name="_Toc37431192"/>
              <w:bookmarkEnd w:id="62573"/>
              <w:bookmarkEnd w:id="62574"/>
              <w:bookmarkEnd w:id="62575"/>
              <w:bookmarkEnd w:id="62576"/>
              <w:bookmarkEnd w:id="62577"/>
              <w:bookmarkEnd w:id="62578"/>
              <w:bookmarkEnd w:id="62579"/>
              <w:bookmarkEnd w:id="62580"/>
              <w:bookmarkEnd w:id="62581"/>
              <w:bookmarkEnd w:id="62582"/>
              <w:bookmarkEnd w:id="62583"/>
              <w:bookmarkEnd w:id="62584"/>
              <w:bookmarkEnd w:id="62585"/>
              <w:bookmarkEnd w:id="62586"/>
              <w:bookmarkEnd w:id="62587"/>
              <w:bookmarkEnd w:id="6258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5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590" w:author="lusonghe" w:date="2020-04-02T16:10:00Z">
                <w:pPr/>
              </w:pPrChange>
            </w:pPr>
            <w:del w:id="625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天线调谐器1 Mipi控制（数据引脚）</w:delText>
              </w:r>
              <w:bookmarkStart w:id="62592" w:name="_Toc34395776"/>
              <w:bookmarkStart w:id="62593" w:name="_Toc34405183"/>
              <w:bookmarkStart w:id="62594" w:name="_Toc34412423"/>
              <w:bookmarkStart w:id="62595" w:name="_Toc34841571"/>
              <w:bookmarkStart w:id="62596" w:name="_Toc34846968"/>
              <w:bookmarkStart w:id="62597" w:name="_Toc34852365"/>
              <w:bookmarkStart w:id="62598" w:name="_Toc36823058"/>
              <w:bookmarkStart w:id="62599" w:name="_Toc36828559"/>
              <w:bookmarkStart w:id="62600" w:name="_Toc36834060"/>
              <w:bookmarkStart w:id="62601" w:name="_Toc36839561"/>
              <w:bookmarkStart w:id="62602" w:name="_Toc36845062"/>
              <w:bookmarkStart w:id="62603" w:name="_Toc36850114"/>
              <w:bookmarkStart w:id="62604" w:name="_Toc37231068"/>
              <w:bookmarkStart w:id="62605" w:name="_Toc37337979"/>
              <w:bookmarkStart w:id="62606" w:name="_Toc37425650"/>
              <w:bookmarkStart w:id="62607" w:name="_Toc37431193"/>
              <w:bookmarkEnd w:id="62592"/>
              <w:bookmarkEnd w:id="62593"/>
              <w:bookmarkEnd w:id="62594"/>
              <w:bookmarkEnd w:id="62595"/>
              <w:bookmarkEnd w:id="62596"/>
              <w:bookmarkEnd w:id="62597"/>
              <w:bookmarkEnd w:id="62598"/>
              <w:bookmarkEnd w:id="62599"/>
              <w:bookmarkEnd w:id="62600"/>
              <w:bookmarkEnd w:id="62601"/>
              <w:bookmarkEnd w:id="62602"/>
              <w:bookmarkEnd w:id="62603"/>
              <w:bookmarkEnd w:id="62604"/>
              <w:bookmarkEnd w:id="62605"/>
              <w:bookmarkEnd w:id="62606"/>
              <w:bookmarkEnd w:id="6260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6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609" w:author="lusonghe" w:date="2020-04-02T16:10:00Z">
                <w:pPr/>
              </w:pPrChange>
            </w:pPr>
            <w:del w:id="626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2611" w:name="_Toc34395777"/>
              <w:bookmarkStart w:id="62612" w:name="_Toc34405184"/>
              <w:bookmarkStart w:id="62613" w:name="_Toc34412424"/>
              <w:bookmarkStart w:id="62614" w:name="_Toc34841572"/>
              <w:bookmarkStart w:id="62615" w:name="_Toc34846969"/>
              <w:bookmarkStart w:id="62616" w:name="_Toc34852366"/>
              <w:bookmarkStart w:id="62617" w:name="_Toc36823059"/>
              <w:bookmarkStart w:id="62618" w:name="_Toc36828560"/>
              <w:bookmarkStart w:id="62619" w:name="_Toc36834061"/>
              <w:bookmarkStart w:id="62620" w:name="_Toc36839562"/>
              <w:bookmarkStart w:id="62621" w:name="_Toc36845063"/>
              <w:bookmarkStart w:id="62622" w:name="_Toc36850115"/>
              <w:bookmarkStart w:id="62623" w:name="_Toc37231069"/>
              <w:bookmarkStart w:id="62624" w:name="_Toc37337980"/>
              <w:bookmarkStart w:id="62625" w:name="_Toc37425651"/>
              <w:bookmarkStart w:id="62626" w:name="_Toc37431194"/>
              <w:bookmarkEnd w:id="62611"/>
              <w:bookmarkEnd w:id="62612"/>
              <w:bookmarkEnd w:id="62613"/>
              <w:bookmarkEnd w:id="62614"/>
              <w:bookmarkEnd w:id="62615"/>
              <w:bookmarkEnd w:id="62616"/>
              <w:bookmarkEnd w:id="62617"/>
              <w:bookmarkEnd w:id="62618"/>
              <w:bookmarkEnd w:id="62619"/>
              <w:bookmarkEnd w:id="62620"/>
              <w:bookmarkEnd w:id="62621"/>
              <w:bookmarkEnd w:id="62622"/>
              <w:bookmarkEnd w:id="62623"/>
              <w:bookmarkEnd w:id="62624"/>
              <w:bookmarkEnd w:id="62625"/>
              <w:bookmarkEnd w:id="6262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6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628" w:author="lusonghe" w:date="2020-04-02T16:10:00Z">
                <w:pPr/>
              </w:pPrChange>
            </w:pPr>
            <w:del w:id="626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2630" w:name="_Toc34395778"/>
              <w:bookmarkStart w:id="62631" w:name="_Toc34405185"/>
              <w:bookmarkStart w:id="62632" w:name="_Toc34412425"/>
              <w:bookmarkStart w:id="62633" w:name="_Toc34841573"/>
              <w:bookmarkStart w:id="62634" w:name="_Toc34846970"/>
              <w:bookmarkStart w:id="62635" w:name="_Toc34852367"/>
              <w:bookmarkStart w:id="62636" w:name="_Toc36823060"/>
              <w:bookmarkStart w:id="62637" w:name="_Toc36828561"/>
              <w:bookmarkStart w:id="62638" w:name="_Toc36834062"/>
              <w:bookmarkStart w:id="62639" w:name="_Toc36839563"/>
              <w:bookmarkStart w:id="62640" w:name="_Toc36845064"/>
              <w:bookmarkStart w:id="62641" w:name="_Toc36850116"/>
              <w:bookmarkStart w:id="62642" w:name="_Toc37231070"/>
              <w:bookmarkStart w:id="62643" w:name="_Toc37337981"/>
              <w:bookmarkStart w:id="62644" w:name="_Toc37425652"/>
              <w:bookmarkStart w:id="62645" w:name="_Toc37431195"/>
              <w:bookmarkEnd w:id="62630"/>
              <w:bookmarkEnd w:id="62631"/>
              <w:bookmarkEnd w:id="62632"/>
              <w:bookmarkEnd w:id="62633"/>
              <w:bookmarkEnd w:id="62634"/>
              <w:bookmarkEnd w:id="62635"/>
              <w:bookmarkEnd w:id="62636"/>
              <w:bookmarkEnd w:id="62637"/>
              <w:bookmarkEnd w:id="62638"/>
              <w:bookmarkEnd w:id="62639"/>
              <w:bookmarkEnd w:id="62640"/>
              <w:bookmarkEnd w:id="62641"/>
              <w:bookmarkEnd w:id="62642"/>
              <w:bookmarkEnd w:id="62643"/>
              <w:bookmarkEnd w:id="62644"/>
              <w:bookmarkEnd w:id="62645"/>
            </w:del>
          </w:p>
        </w:tc>
        <w:bookmarkStart w:id="62646" w:name="_Toc34395779"/>
        <w:bookmarkStart w:id="62647" w:name="_Toc34405186"/>
        <w:bookmarkStart w:id="62648" w:name="_Toc34412426"/>
        <w:bookmarkStart w:id="62649" w:name="_Toc34841574"/>
        <w:bookmarkStart w:id="62650" w:name="_Toc34846971"/>
        <w:bookmarkStart w:id="62651" w:name="_Toc34852368"/>
        <w:bookmarkStart w:id="62652" w:name="_Toc36823061"/>
        <w:bookmarkStart w:id="62653" w:name="_Toc36828562"/>
        <w:bookmarkStart w:id="62654" w:name="_Toc36834063"/>
        <w:bookmarkStart w:id="62655" w:name="_Toc36839564"/>
        <w:bookmarkStart w:id="62656" w:name="_Toc36845065"/>
        <w:bookmarkStart w:id="62657" w:name="_Toc36850117"/>
        <w:bookmarkStart w:id="62658" w:name="_Toc37231071"/>
        <w:bookmarkStart w:id="62659" w:name="_Toc37337982"/>
        <w:bookmarkStart w:id="62660" w:name="_Toc37425653"/>
        <w:bookmarkStart w:id="62661" w:name="_Toc37431196"/>
        <w:bookmarkEnd w:id="62646"/>
        <w:bookmarkEnd w:id="62647"/>
        <w:bookmarkEnd w:id="62648"/>
        <w:bookmarkEnd w:id="62649"/>
        <w:bookmarkEnd w:id="62650"/>
        <w:bookmarkEnd w:id="62651"/>
        <w:bookmarkEnd w:id="62652"/>
        <w:bookmarkEnd w:id="62653"/>
        <w:bookmarkEnd w:id="62654"/>
        <w:bookmarkEnd w:id="62655"/>
        <w:bookmarkEnd w:id="62656"/>
        <w:bookmarkEnd w:id="62657"/>
        <w:bookmarkEnd w:id="62658"/>
        <w:bookmarkEnd w:id="62659"/>
        <w:bookmarkEnd w:id="62660"/>
        <w:bookmarkEnd w:id="62661"/>
      </w:tr>
      <w:tr w:rsidR="00BF4111" w:rsidRPr="00BB3C89" w:rsidDel="00F67CA7" w:rsidTr="002E6C45">
        <w:trPr>
          <w:trHeight w:val="23"/>
          <w:jc w:val="center"/>
          <w:del w:id="6266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6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664" w:author="lusonghe" w:date="2020-04-02T16:10:00Z">
                <w:pPr/>
              </w:pPrChange>
            </w:pPr>
            <w:del w:id="626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_CONN_RFFE1_CLK</w:delText>
              </w:r>
              <w:bookmarkStart w:id="62666" w:name="_Toc34395780"/>
              <w:bookmarkStart w:id="62667" w:name="_Toc34405187"/>
              <w:bookmarkStart w:id="62668" w:name="_Toc34412427"/>
              <w:bookmarkStart w:id="62669" w:name="_Toc34841575"/>
              <w:bookmarkStart w:id="62670" w:name="_Toc34846972"/>
              <w:bookmarkStart w:id="62671" w:name="_Toc34852369"/>
              <w:bookmarkStart w:id="62672" w:name="_Toc36823062"/>
              <w:bookmarkStart w:id="62673" w:name="_Toc36828563"/>
              <w:bookmarkStart w:id="62674" w:name="_Toc36834064"/>
              <w:bookmarkStart w:id="62675" w:name="_Toc36839565"/>
              <w:bookmarkStart w:id="62676" w:name="_Toc36845066"/>
              <w:bookmarkStart w:id="62677" w:name="_Toc36850118"/>
              <w:bookmarkStart w:id="62678" w:name="_Toc37231072"/>
              <w:bookmarkStart w:id="62679" w:name="_Toc37337983"/>
              <w:bookmarkStart w:id="62680" w:name="_Toc37425654"/>
              <w:bookmarkStart w:id="62681" w:name="_Toc37431197"/>
              <w:bookmarkEnd w:id="62666"/>
              <w:bookmarkEnd w:id="62667"/>
              <w:bookmarkEnd w:id="62668"/>
              <w:bookmarkEnd w:id="62669"/>
              <w:bookmarkEnd w:id="62670"/>
              <w:bookmarkEnd w:id="62671"/>
              <w:bookmarkEnd w:id="62672"/>
              <w:bookmarkEnd w:id="62673"/>
              <w:bookmarkEnd w:id="62674"/>
              <w:bookmarkEnd w:id="62675"/>
              <w:bookmarkEnd w:id="62676"/>
              <w:bookmarkEnd w:id="62677"/>
              <w:bookmarkEnd w:id="62678"/>
              <w:bookmarkEnd w:id="62679"/>
              <w:bookmarkEnd w:id="62680"/>
              <w:bookmarkEnd w:id="6268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6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683" w:author="lusonghe" w:date="2020-04-02T16:10:00Z">
                <w:pPr/>
              </w:pPrChange>
            </w:pPr>
            <w:del w:id="626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6</w:delText>
              </w:r>
              <w:bookmarkStart w:id="62685" w:name="_Toc34395781"/>
              <w:bookmarkStart w:id="62686" w:name="_Toc34405188"/>
              <w:bookmarkStart w:id="62687" w:name="_Toc34412428"/>
              <w:bookmarkStart w:id="62688" w:name="_Toc34841576"/>
              <w:bookmarkStart w:id="62689" w:name="_Toc34846973"/>
              <w:bookmarkStart w:id="62690" w:name="_Toc34852370"/>
              <w:bookmarkStart w:id="62691" w:name="_Toc36823063"/>
              <w:bookmarkStart w:id="62692" w:name="_Toc36828564"/>
              <w:bookmarkStart w:id="62693" w:name="_Toc36834065"/>
              <w:bookmarkStart w:id="62694" w:name="_Toc36839566"/>
              <w:bookmarkStart w:id="62695" w:name="_Toc36845067"/>
              <w:bookmarkStart w:id="62696" w:name="_Toc36850119"/>
              <w:bookmarkStart w:id="62697" w:name="_Toc37231073"/>
              <w:bookmarkStart w:id="62698" w:name="_Toc37337984"/>
              <w:bookmarkStart w:id="62699" w:name="_Toc37425655"/>
              <w:bookmarkStart w:id="62700" w:name="_Toc37431198"/>
              <w:bookmarkEnd w:id="62685"/>
              <w:bookmarkEnd w:id="62686"/>
              <w:bookmarkEnd w:id="62687"/>
              <w:bookmarkEnd w:id="62688"/>
              <w:bookmarkEnd w:id="62689"/>
              <w:bookmarkEnd w:id="62690"/>
              <w:bookmarkEnd w:id="62691"/>
              <w:bookmarkEnd w:id="62692"/>
              <w:bookmarkEnd w:id="62693"/>
              <w:bookmarkEnd w:id="62694"/>
              <w:bookmarkEnd w:id="62695"/>
              <w:bookmarkEnd w:id="62696"/>
              <w:bookmarkEnd w:id="62697"/>
              <w:bookmarkEnd w:id="62698"/>
              <w:bookmarkEnd w:id="62699"/>
              <w:bookmarkEnd w:id="6270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7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702" w:author="lusonghe" w:date="2020-04-02T16:10:00Z">
                <w:pPr/>
              </w:pPrChange>
            </w:pPr>
            <w:del w:id="6270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2704" w:name="_Toc34395782"/>
              <w:bookmarkStart w:id="62705" w:name="_Toc34405189"/>
              <w:bookmarkStart w:id="62706" w:name="_Toc34412429"/>
              <w:bookmarkStart w:id="62707" w:name="_Toc34841577"/>
              <w:bookmarkStart w:id="62708" w:name="_Toc34846974"/>
              <w:bookmarkStart w:id="62709" w:name="_Toc34852371"/>
              <w:bookmarkStart w:id="62710" w:name="_Toc36823064"/>
              <w:bookmarkStart w:id="62711" w:name="_Toc36828565"/>
              <w:bookmarkStart w:id="62712" w:name="_Toc36834066"/>
              <w:bookmarkStart w:id="62713" w:name="_Toc36839567"/>
              <w:bookmarkStart w:id="62714" w:name="_Toc36845068"/>
              <w:bookmarkStart w:id="62715" w:name="_Toc36850120"/>
              <w:bookmarkStart w:id="62716" w:name="_Toc37231074"/>
              <w:bookmarkStart w:id="62717" w:name="_Toc37337985"/>
              <w:bookmarkStart w:id="62718" w:name="_Toc37425656"/>
              <w:bookmarkStart w:id="62719" w:name="_Toc37431199"/>
              <w:bookmarkEnd w:id="62704"/>
              <w:bookmarkEnd w:id="62705"/>
              <w:bookmarkEnd w:id="62706"/>
              <w:bookmarkEnd w:id="62707"/>
              <w:bookmarkEnd w:id="62708"/>
              <w:bookmarkEnd w:id="62709"/>
              <w:bookmarkEnd w:id="62710"/>
              <w:bookmarkEnd w:id="62711"/>
              <w:bookmarkEnd w:id="62712"/>
              <w:bookmarkEnd w:id="62713"/>
              <w:bookmarkEnd w:id="62714"/>
              <w:bookmarkEnd w:id="62715"/>
              <w:bookmarkEnd w:id="62716"/>
              <w:bookmarkEnd w:id="62717"/>
              <w:bookmarkEnd w:id="62718"/>
              <w:bookmarkEnd w:id="6271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7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721" w:author="lusonghe" w:date="2020-04-02T16:10:00Z">
                <w:pPr/>
              </w:pPrChange>
            </w:pPr>
            <w:del w:id="627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天线调谐器1 Mipi控制（时钟引脚）</w:delText>
              </w:r>
              <w:bookmarkStart w:id="62723" w:name="_Toc34395783"/>
              <w:bookmarkStart w:id="62724" w:name="_Toc34405190"/>
              <w:bookmarkStart w:id="62725" w:name="_Toc34412430"/>
              <w:bookmarkStart w:id="62726" w:name="_Toc34841578"/>
              <w:bookmarkStart w:id="62727" w:name="_Toc34846975"/>
              <w:bookmarkStart w:id="62728" w:name="_Toc34852372"/>
              <w:bookmarkStart w:id="62729" w:name="_Toc36823065"/>
              <w:bookmarkStart w:id="62730" w:name="_Toc36828566"/>
              <w:bookmarkStart w:id="62731" w:name="_Toc36834067"/>
              <w:bookmarkStart w:id="62732" w:name="_Toc36839568"/>
              <w:bookmarkStart w:id="62733" w:name="_Toc36845069"/>
              <w:bookmarkStart w:id="62734" w:name="_Toc36850121"/>
              <w:bookmarkStart w:id="62735" w:name="_Toc37231075"/>
              <w:bookmarkStart w:id="62736" w:name="_Toc37337986"/>
              <w:bookmarkStart w:id="62737" w:name="_Toc37425657"/>
              <w:bookmarkStart w:id="62738" w:name="_Toc37431200"/>
              <w:bookmarkEnd w:id="62723"/>
              <w:bookmarkEnd w:id="62724"/>
              <w:bookmarkEnd w:id="62725"/>
              <w:bookmarkEnd w:id="62726"/>
              <w:bookmarkEnd w:id="62727"/>
              <w:bookmarkEnd w:id="62728"/>
              <w:bookmarkEnd w:id="62729"/>
              <w:bookmarkEnd w:id="62730"/>
              <w:bookmarkEnd w:id="62731"/>
              <w:bookmarkEnd w:id="62732"/>
              <w:bookmarkEnd w:id="62733"/>
              <w:bookmarkEnd w:id="62734"/>
              <w:bookmarkEnd w:id="62735"/>
              <w:bookmarkEnd w:id="62736"/>
              <w:bookmarkEnd w:id="62737"/>
              <w:bookmarkEnd w:id="6273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7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740" w:author="lusonghe" w:date="2020-04-02T16:10:00Z">
                <w:pPr/>
              </w:pPrChange>
            </w:pPr>
            <w:del w:id="627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2742" w:name="_Toc34395784"/>
              <w:bookmarkStart w:id="62743" w:name="_Toc34405191"/>
              <w:bookmarkStart w:id="62744" w:name="_Toc34412431"/>
              <w:bookmarkStart w:id="62745" w:name="_Toc34841579"/>
              <w:bookmarkStart w:id="62746" w:name="_Toc34846976"/>
              <w:bookmarkStart w:id="62747" w:name="_Toc34852373"/>
              <w:bookmarkStart w:id="62748" w:name="_Toc36823066"/>
              <w:bookmarkStart w:id="62749" w:name="_Toc36828567"/>
              <w:bookmarkStart w:id="62750" w:name="_Toc36834068"/>
              <w:bookmarkStart w:id="62751" w:name="_Toc36839569"/>
              <w:bookmarkStart w:id="62752" w:name="_Toc36845070"/>
              <w:bookmarkStart w:id="62753" w:name="_Toc36850122"/>
              <w:bookmarkStart w:id="62754" w:name="_Toc37231076"/>
              <w:bookmarkStart w:id="62755" w:name="_Toc37337987"/>
              <w:bookmarkStart w:id="62756" w:name="_Toc37425658"/>
              <w:bookmarkStart w:id="62757" w:name="_Toc37431201"/>
              <w:bookmarkEnd w:id="62742"/>
              <w:bookmarkEnd w:id="62743"/>
              <w:bookmarkEnd w:id="62744"/>
              <w:bookmarkEnd w:id="62745"/>
              <w:bookmarkEnd w:id="62746"/>
              <w:bookmarkEnd w:id="62747"/>
              <w:bookmarkEnd w:id="62748"/>
              <w:bookmarkEnd w:id="62749"/>
              <w:bookmarkEnd w:id="62750"/>
              <w:bookmarkEnd w:id="62751"/>
              <w:bookmarkEnd w:id="62752"/>
              <w:bookmarkEnd w:id="62753"/>
              <w:bookmarkEnd w:id="62754"/>
              <w:bookmarkEnd w:id="62755"/>
              <w:bookmarkEnd w:id="62756"/>
              <w:bookmarkEnd w:id="6275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7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759" w:author="lusonghe" w:date="2020-04-02T16:10:00Z">
                <w:pPr/>
              </w:pPrChange>
            </w:pPr>
            <w:del w:id="6276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2761" w:name="_Toc34395785"/>
              <w:bookmarkStart w:id="62762" w:name="_Toc34405192"/>
              <w:bookmarkStart w:id="62763" w:name="_Toc34412432"/>
              <w:bookmarkStart w:id="62764" w:name="_Toc34841580"/>
              <w:bookmarkStart w:id="62765" w:name="_Toc34846977"/>
              <w:bookmarkStart w:id="62766" w:name="_Toc34852374"/>
              <w:bookmarkStart w:id="62767" w:name="_Toc36823067"/>
              <w:bookmarkStart w:id="62768" w:name="_Toc36828568"/>
              <w:bookmarkStart w:id="62769" w:name="_Toc36834069"/>
              <w:bookmarkStart w:id="62770" w:name="_Toc36839570"/>
              <w:bookmarkStart w:id="62771" w:name="_Toc36845071"/>
              <w:bookmarkStart w:id="62772" w:name="_Toc36850123"/>
              <w:bookmarkStart w:id="62773" w:name="_Toc37231077"/>
              <w:bookmarkStart w:id="62774" w:name="_Toc37337988"/>
              <w:bookmarkStart w:id="62775" w:name="_Toc37425659"/>
              <w:bookmarkStart w:id="62776" w:name="_Toc37431202"/>
              <w:bookmarkEnd w:id="62761"/>
              <w:bookmarkEnd w:id="62762"/>
              <w:bookmarkEnd w:id="62763"/>
              <w:bookmarkEnd w:id="62764"/>
              <w:bookmarkEnd w:id="62765"/>
              <w:bookmarkEnd w:id="62766"/>
              <w:bookmarkEnd w:id="62767"/>
              <w:bookmarkEnd w:id="62768"/>
              <w:bookmarkEnd w:id="62769"/>
              <w:bookmarkEnd w:id="62770"/>
              <w:bookmarkEnd w:id="62771"/>
              <w:bookmarkEnd w:id="62772"/>
              <w:bookmarkEnd w:id="62773"/>
              <w:bookmarkEnd w:id="62774"/>
              <w:bookmarkEnd w:id="62775"/>
              <w:bookmarkEnd w:id="62776"/>
            </w:del>
          </w:p>
        </w:tc>
        <w:bookmarkStart w:id="62777" w:name="_Toc34395786"/>
        <w:bookmarkStart w:id="62778" w:name="_Toc34405193"/>
        <w:bookmarkStart w:id="62779" w:name="_Toc34412433"/>
        <w:bookmarkStart w:id="62780" w:name="_Toc34841581"/>
        <w:bookmarkStart w:id="62781" w:name="_Toc34846978"/>
        <w:bookmarkStart w:id="62782" w:name="_Toc34852375"/>
        <w:bookmarkStart w:id="62783" w:name="_Toc36823068"/>
        <w:bookmarkStart w:id="62784" w:name="_Toc36828569"/>
        <w:bookmarkStart w:id="62785" w:name="_Toc36834070"/>
        <w:bookmarkStart w:id="62786" w:name="_Toc36839571"/>
        <w:bookmarkStart w:id="62787" w:name="_Toc36845072"/>
        <w:bookmarkStart w:id="62788" w:name="_Toc36850124"/>
        <w:bookmarkStart w:id="62789" w:name="_Toc37231078"/>
        <w:bookmarkStart w:id="62790" w:name="_Toc37337989"/>
        <w:bookmarkStart w:id="62791" w:name="_Toc37425660"/>
        <w:bookmarkStart w:id="62792" w:name="_Toc37431203"/>
        <w:bookmarkEnd w:id="62777"/>
        <w:bookmarkEnd w:id="62778"/>
        <w:bookmarkEnd w:id="62779"/>
        <w:bookmarkEnd w:id="62780"/>
        <w:bookmarkEnd w:id="62781"/>
        <w:bookmarkEnd w:id="62782"/>
        <w:bookmarkEnd w:id="62783"/>
        <w:bookmarkEnd w:id="62784"/>
        <w:bookmarkEnd w:id="62785"/>
        <w:bookmarkEnd w:id="62786"/>
        <w:bookmarkEnd w:id="62787"/>
        <w:bookmarkEnd w:id="62788"/>
        <w:bookmarkEnd w:id="62789"/>
        <w:bookmarkEnd w:id="62790"/>
        <w:bookmarkEnd w:id="62791"/>
        <w:bookmarkEnd w:id="62792"/>
      </w:tr>
      <w:tr w:rsidR="00BF4111" w:rsidRPr="00BB3C89" w:rsidDel="00F67CA7" w:rsidTr="002E6C45">
        <w:trPr>
          <w:trHeight w:val="23"/>
          <w:jc w:val="center"/>
          <w:del w:id="6279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7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795" w:author="lusonghe" w:date="2020-04-02T16:10:00Z">
                <w:pPr/>
              </w:pPrChange>
            </w:pPr>
            <w:del w:id="627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LEEP_CLK</w:delText>
              </w:r>
              <w:bookmarkStart w:id="62797" w:name="_Toc34395787"/>
              <w:bookmarkStart w:id="62798" w:name="_Toc34405194"/>
              <w:bookmarkStart w:id="62799" w:name="_Toc34412434"/>
              <w:bookmarkStart w:id="62800" w:name="_Toc34841582"/>
              <w:bookmarkStart w:id="62801" w:name="_Toc34846979"/>
              <w:bookmarkStart w:id="62802" w:name="_Toc34852376"/>
              <w:bookmarkStart w:id="62803" w:name="_Toc36823069"/>
              <w:bookmarkStart w:id="62804" w:name="_Toc36828570"/>
              <w:bookmarkStart w:id="62805" w:name="_Toc36834071"/>
              <w:bookmarkStart w:id="62806" w:name="_Toc36839572"/>
              <w:bookmarkStart w:id="62807" w:name="_Toc36845073"/>
              <w:bookmarkStart w:id="62808" w:name="_Toc36850125"/>
              <w:bookmarkStart w:id="62809" w:name="_Toc37231079"/>
              <w:bookmarkStart w:id="62810" w:name="_Toc37337990"/>
              <w:bookmarkStart w:id="62811" w:name="_Toc37425661"/>
              <w:bookmarkStart w:id="62812" w:name="_Toc37431204"/>
              <w:bookmarkEnd w:id="62797"/>
              <w:bookmarkEnd w:id="62798"/>
              <w:bookmarkEnd w:id="62799"/>
              <w:bookmarkEnd w:id="62800"/>
              <w:bookmarkEnd w:id="62801"/>
              <w:bookmarkEnd w:id="62802"/>
              <w:bookmarkEnd w:id="62803"/>
              <w:bookmarkEnd w:id="62804"/>
              <w:bookmarkEnd w:id="62805"/>
              <w:bookmarkEnd w:id="62806"/>
              <w:bookmarkEnd w:id="62807"/>
              <w:bookmarkEnd w:id="62808"/>
              <w:bookmarkEnd w:id="62809"/>
              <w:bookmarkEnd w:id="62810"/>
              <w:bookmarkEnd w:id="62811"/>
              <w:bookmarkEnd w:id="6281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8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814" w:author="lusonghe" w:date="2020-04-02T16:10:00Z">
                <w:pPr/>
              </w:pPrChange>
            </w:pPr>
            <w:del w:id="628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7</w:delText>
              </w:r>
              <w:bookmarkStart w:id="62816" w:name="_Toc34395788"/>
              <w:bookmarkStart w:id="62817" w:name="_Toc34405195"/>
              <w:bookmarkStart w:id="62818" w:name="_Toc34412435"/>
              <w:bookmarkStart w:id="62819" w:name="_Toc34841583"/>
              <w:bookmarkStart w:id="62820" w:name="_Toc34846980"/>
              <w:bookmarkStart w:id="62821" w:name="_Toc34852377"/>
              <w:bookmarkStart w:id="62822" w:name="_Toc36823070"/>
              <w:bookmarkStart w:id="62823" w:name="_Toc36828571"/>
              <w:bookmarkStart w:id="62824" w:name="_Toc36834072"/>
              <w:bookmarkStart w:id="62825" w:name="_Toc36839573"/>
              <w:bookmarkStart w:id="62826" w:name="_Toc36845074"/>
              <w:bookmarkStart w:id="62827" w:name="_Toc36850126"/>
              <w:bookmarkStart w:id="62828" w:name="_Toc37231080"/>
              <w:bookmarkStart w:id="62829" w:name="_Toc37337991"/>
              <w:bookmarkStart w:id="62830" w:name="_Toc37425662"/>
              <w:bookmarkStart w:id="62831" w:name="_Toc37431205"/>
              <w:bookmarkEnd w:id="62816"/>
              <w:bookmarkEnd w:id="62817"/>
              <w:bookmarkEnd w:id="62818"/>
              <w:bookmarkEnd w:id="62819"/>
              <w:bookmarkEnd w:id="62820"/>
              <w:bookmarkEnd w:id="62821"/>
              <w:bookmarkEnd w:id="62822"/>
              <w:bookmarkEnd w:id="62823"/>
              <w:bookmarkEnd w:id="62824"/>
              <w:bookmarkEnd w:id="62825"/>
              <w:bookmarkEnd w:id="62826"/>
              <w:bookmarkEnd w:id="62827"/>
              <w:bookmarkEnd w:id="62828"/>
              <w:bookmarkEnd w:id="62829"/>
              <w:bookmarkEnd w:id="62830"/>
              <w:bookmarkEnd w:id="6283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8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833" w:author="lusonghe" w:date="2020-04-02T16:10:00Z">
                <w:pPr/>
              </w:pPrChange>
            </w:pPr>
            <w:del w:id="6283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2835" w:name="_Toc34395789"/>
              <w:bookmarkStart w:id="62836" w:name="_Toc34405196"/>
              <w:bookmarkStart w:id="62837" w:name="_Toc34412436"/>
              <w:bookmarkStart w:id="62838" w:name="_Toc34841584"/>
              <w:bookmarkStart w:id="62839" w:name="_Toc34846981"/>
              <w:bookmarkStart w:id="62840" w:name="_Toc34852378"/>
              <w:bookmarkStart w:id="62841" w:name="_Toc36823071"/>
              <w:bookmarkStart w:id="62842" w:name="_Toc36828572"/>
              <w:bookmarkStart w:id="62843" w:name="_Toc36834073"/>
              <w:bookmarkStart w:id="62844" w:name="_Toc36839574"/>
              <w:bookmarkStart w:id="62845" w:name="_Toc36845075"/>
              <w:bookmarkStart w:id="62846" w:name="_Toc36850127"/>
              <w:bookmarkStart w:id="62847" w:name="_Toc37231081"/>
              <w:bookmarkStart w:id="62848" w:name="_Toc37337992"/>
              <w:bookmarkStart w:id="62849" w:name="_Toc37425663"/>
              <w:bookmarkStart w:id="62850" w:name="_Toc37431206"/>
              <w:bookmarkEnd w:id="62835"/>
              <w:bookmarkEnd w:id="62836"/>
              <w:bookmarkEnd w:id="62837"/>
              <w:bookmarkEnd w:id="62838"/>
              <w:bookmarkEnd w:id="62839"/>
              <w:bookmarkEnd w:id="62840"/>
              <w:bookmarkEnd w:id="62841"/>
              <w:bookmarkEnd w:id="62842"/>
              <w:bookmarkEnd w:id="62843"/>
              <w:bookmarkEnd w:id="62844"/>
              <w:bookmarkEnd w:id="62845"/>
              <w:bookmarkEnd w:id="62846"/>
              <w:bookmarkEnd w:id="62847"/>
              <w:bookmarkEnd w:id="62848"/>
              <w:bookmarkEnd w:id="62849"/>
              <w:bookmarkEnd w:id="6285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8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852" w:author="lusonghe" w:date="2020-04-02T16:10:00Z">
                <w:pPr/>
              </w:pPrChange>
            </w:pPr>
            <w:del w:id="628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来自SDX55的 wifi 睡眠时钟控制</w:delText>
              </w:r>
              <w:bookmarkStart w:id="62854" w:name="_Toc34395790"/>
              <w:bookmarkStart w:id="62855" w:name="_Toc34405197"/>
              <w:bookmarkStart w:id="62856" w:name="_Toc34412437"/>
              <w:bookmarkStart w:id="62857" w:name="_Toc34841585"/>
              <w:bookmarkStart w:id="62858" w:name="_Toc34846982"/>
              <w:bookmarkStart w:id="62859" w:name="_Toc34852379"/>
              <w:bookmarkStart w:id="62860" w:name="_Toc36823072"/>
              <w:bookmarkStart w:id="62861" w:name="_Toc36828573"/>
              <w:bookmarkStart w:id="62862" w:name="_Toc36834074"/>
              <w:bookmarkStart w:id="62863" w:name="_Toc36839575"/>
              <w:bookmarkStart w:id="62864" w:name="_Toc36845076"/>
              <w:bookmarkStart w:id="62865" w:name="_Toc36850128"/>
              <w:bookmarkStart w:id="62866" w:name="_Toc37231082"/>
              <w:bookmarkStart w:id="62867" w:name="_Toc37337993"/>
              <w:bookmarkStart w:id="62868" w:name="_Toc37425664"/>
              <w:bookmarkStart w:id="62869" w:name="_Toc37431207"/>
              <w:bookmarkEnd w:id="62854"/>
              <w:bookmarkEnd w:id="62855"/>
              <w:bookmarkEnd w:id="62856"/>
              <w:bookmarkEnd w:id="62857"/>
              <w:bookmarkEnd w:id="62858"/>
              <w:bookmarkEnd w:id="62859"/>
              <w:bookmarkEnd w:id="62860"/>
              <w:bookmarkEnd w:id="62861"/>
              <w:bookmarkEnd w:id="62862"/>
              <w:bookmarkEnd w:id="62863"/>
              <w:bookmarkEnd w:id="62864"/>
              <w:bookmarkEnd w:id="62865"/>
              <w:bookmarkEnd w:id="62866"/>
              <w:bookmarkEnd w:id="62867"/>
              <w:bookmarkEnd w:id="62868"/>
              <w:bookmarkEnd w:id="6286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8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871" w:author="lusonghe" w:date="2020-04-02T16:10:00Z">
                <w:pPr/>
              </w:pPrChange>
            </w:pPr>
            <w:del w:id="628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2873" w:name="_Toc34395791"/>
              <w:bookmarkStart w:id="62874" w:name="_Toc34405198"/>
              <w:bookmarkStart w:id="62875" w:name="_Toc34412438"/>
              <w:bookmarkStart w:id="62876" w:name="_Toc34841586"/>
              <w:bookmarkStart w:id="62877" w:name="_Toc34846983"/>
              <w:bookmarkStart w:id="62878" w:name="_Toc34852380"/>
              <w:bookmarkStart w:id="62879" w:name="_Toc36823073"/>
              <w:bookmarkStart w:id="62880" w:name="_Toc36828574"/>
              <w:bookmarkStart w:id="62881" w:name="_Toc36834075"/>
              <w:bookmarkStart w:id="62882" w:name="_Toc36839576"/>
              <w:bookmarkStart w:id="62883" w:name="_Toc36845077"/>
              <w:bookmarkStart w:id="62884" w:name="_Toc36850129"/>
              <w:bookmarkStart w:id="62885" w:name="_Toc37231083"/>
              <w:bookmarkStart w:id="62886" w:name="_Toc37337994"/>
              <w:bookmarkStart w:id="62887" w:name="_Toc37425665"/>
              <w:bookmarkStart w:id="62888" w:name="_Toc37431208"/>
              <w:bookmarkEnd w:id="62873"/>
              <w:bookmarkEnd w:id="62874"/>
              <w:bookmarkEnd w:id="62875"/>
              <w:bookmarkEnd w:id="62876"/>
              <w:bookmarkEnd w:id="62877"/>
              <w:bookmarkEnd w:id="62878"/>
              <w:bookmarkEnd w:id="62879"/>
              <w:bookmarkEnd w:id="62880"/>
              <w:bookmarkEnd w:id="62881"/>
              <w:bookmarkEnd w:id="62882"/>
              <w:bookmarkEnd w:id="62883"/>
              <w:bookmarkEnd w:id="62884"/>
              <w:bookmarkEnd w:id="62885"/>
              <w:bookmarkEnd w:id="62886"/>
              <w:bookmarkEnd w:id="62887"/>
              <w:bookmarkEnd w:id="6288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8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890" w:author="lusonghe" w:date="2020-04-02T16:10:00Z">
                <w:pPr/>
              </w:pPrChange>
            </w:pPr>
            <w:del w:id="628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2892" w:name="_Toc34395792"/>
              <w:bookmarkStart w:id="62893" w:name="_Toc34405199"/>
              <w:bookmarkStart w:id="62894" w:name="_Toc34412439"/>
              <w:bookmarkStart w:id="62895" w:name="_Toc34841587"/>
              <w:bookmarkStart w:id="62896" w:name="_Toc34846984"/>
              <w:bookmarkStart w:id="62897" w:name="_Toc34852381"/>
              <w:bookmarkStart w:id="62898" w:name="_Toc36823074"/>
              <w:bookmarkStart w:id="62899" w:name="_Toc36828575"/>
              <w:bookmarkStart w:id="62900" w:name="_Toc36834076"/>
              <w:bookmarkStart w:id="62901" w:name="_Toc36839577"/>
              <w:bookmarkStart w:id="62902" w:name="_Toc36845078"/>
              <w:bookmarkStart w:id="62903" w:name="_Toc36850130"/>
              <w:bookmarkStart w:id="62904" w:name="_Toc37231084"/>
              <w:bookmarkStart w:id="62905" w:name="_Toc37337995"/>
              <w:bookmarkStart w:id="62906" w:name="_Toc37425666"/>
              <w:bookmarkStart w:id="62907" w:name="_Toc37431209"/>
              <w:bookmarkEnd w:id="62892"/>
              <w:bookmarkEnd w:id="62893"/>
              <w:bookmarkEnd w:id="62894"/>
              <w:bookmarkEnd w:id="62895"/>
              <w:bookmarkEnd w:id="62896"/>
              <w:bookmarkEnd w:id="62897"/>
              <w:bookmarkEnd w:id="62898"/>
              <w:bookmarkEnd w:id="62899"/>
              <w:bookmarkEnd w:id="62900"/>
              <w:bookmarkEnd w:id="62901"/>
              <w:bookmarkEnd w:id="62902"/>
              <w:bookmarkEnd w:id="62903"/>
              <w:bookmarkEnd w:id="62904"/>
              <w:bookmarkEnd w:id="62905"/>
              <w:bookmarkEnd w:id="62906"/>
              <w:bookmarkEnd w:id="62907"/>
            </w:del>
          </w:p>
        </w:tc>
        <w:bookmarkStart w:id="62908" w:name="_Toc34395793"/>
        <w:bookmarkStart w:id="62909" w:name="_Toc34405200"/>
        <w:bookmarkStart w:id="62910" w:name="_Toc34412440"/>
        <w:bookmarkStart w:id="62911" w:name="_Toc34841588"/>
        <w:bookmarkStart w:id="62912" w:name="_Toc34846985"/>
        <w:bookmarkStart w:id="62913" w:name="_Toc34852382"/>
        <w:bookmarkStart w:id="62914" w:name="_Toc36823075"/>
        <w:bookmarkStart w:id="62915" w:name="_Toc36828576"/>
        <w:bookmarkStart w:id="62916" w:name="_Toc36834077"/>
        <w:bookmarkStart w:id="62917" w:name="_Toc36839578"/>
        <w:bookmarkStart w:id="62918" w:name="_Toc36845079"/>
        <w:bookmarkStart w:id="62919" w:name="_Toc36850131"/>
        <w:bookmarkStart w:id="62920" w:name="_Toc37231085"/>
        <w:bookmarkStart w:id="62921" w:name="_Toc37337996"/>
        <w:bookmarkStart w:id="62922" w:name="_Toc37425667"/>
        <w:bookmarkStart w:id="62923" w:name="_Toc37431210"/>
        <w:bookmarkEnd w:id="62908"/>
        <w:bookmarkEnd w:id="62909"/>
        <w:bookmarkEnd w:id="62910"/>
        <w:bookmarkEnd w:id="62911"/>
        <w:bookmarkEnd w:id="62912"/>
        <w:bookmarkEnd w:id="62913"/>
        <w:bookmarkEnd w:id="62914"/>
        <w:bookmarkEnd w:id="62915"/>
        <w:bookmarkEnd w:id="62916"/>
        <w:bookmarkEnd w:id="62917"/>
        <w:bookmarkEnd w:id="62918"/>
        <w:bookmarkEnd w:id="62919"/>
        <w:bookmarkEnd w:id="62920"/>
        <w:bookmarkEnd w:id="62921"/>
        <w:bookmarkEnd w:id="62922"/>
        <w:bookmarkEnd w:id="62923"/>
      </w:tr>
      <w:tr w:rsidR="00BF4111" w:rsidRPr="00BB3C89" w:rsidDel="00F67CA7" w:rsidTr="002E6C45">
        <w:trPr>
          <w:trHeight w:val="23"/>
          <w:jc w:val="center"/>
          <w:del w:id="6292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9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926" w:author="lusonghe" w:date="2020-04-02T16:10:00Z">
                <w:pPr/>
              </w:pPrChange>
            </w:pPr>
            <w:del w:id="629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_CLK3_WL</w:delText>
              </w:r>
              <w:bookmarkStart w:id="62928" w:name="_Toc34395794"/>
              <w:bookmarkStart w:id="62929" w:name="_Toc34405201"/>
              <w:bookmarkStart w:id="62930" w:name="_Toc34412441"/>
              <w:bookmarkStart w:id="62931" w:name="_Toc34841589"/>
              <w:bookmarkStart w:id="62932" w:name="_Toc34846986"/>
              <w:bookmarkStart w:id="62933" w:name="_Toc34852383"/>
              <w:bookmarkStart w:id="62934" w:name="_Toc36823076"/>
              <w:bookmarkStart w:id="62935" w:name="_Toc36828577"/>
              <w:bookmarkStart w:id="62936" w:name="_Toc36834078"/>
              <w:bookmarkStart w:id="62937" w:name="_Toc36839579"/>
              <w:bookmarkStart w:id="62938" w:name="_Toc36845080"/>
              <w:bookmarkStart w:id="62939" w:name="_Toc36850132"/>
              <w:bookmarkStart w:id="62940" w:name="_Toc37231086"/>
              <w:bookmarkStart w:id="62941" w:name="_Toc37337997"/>
              <w:bookmarkStart w:id="62942" w:name="_Toc37425668"/>
              <w:bookmarkStart w:id="62943" w:name="_Toc37431211"/>
              <w:bookmarkEnd w:id="62928"/>
              <w:bookmarkEnd w:id="62929"/>
              <w:bookmarkEnd w:id="62930"/>
              <w:bookmarkEnd w:id="62931"/>
              <w:bookmarkEnd w:id="62932"/>
              <w:bookmarkEnd w:id="62933"/>
              <w:bookmarkEnd w:id="62934"/>
              <w:bookmarkEnd w:id="62935"/>
              <w:bookmarkEnd w:id="62936"/>
              <w:bookmarkEnd w:id="62937"/>
              <w:bookmarkEnd w:id="62938"/>
              <w:bookmarkEnd w:id="62939"/>
              <w:bookmarkEnd w:id="62940"/>
              <w:bookmarkEnd w:id="62941"/>
              <w:bookmarkEnd w:id="62942"/>
              <w:bookmarkEnd w:id="6294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9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945" w:author="lusonghe" w:date="2020-04-02T16:10:00Z">
                <w:pPr/>
              </w:pPrChange>
            </w:pPr>
            <w:del w:id="629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8</w:delText>
              </w:r>
              <w:bookmarkStart w:id="62947" w:name="_Toc34395795"/>
              <w:bookmarkStart w:id="62948" w:name="_Toc34405202"/>
              <w:bookmarkStart w:id="62949" w:name="_Toc34412442"/>
              <w:bookmarkStart w:id="62950" w:name="_Toc34841590"/>
              <w:bookmarkStart w:id="62951" w:name="_Toc34846987"/>
              <w:bookmarkStart w:id="62952" w:name="_Toc34852384"/>
              <w:bookmarkStart w:id="62953" w:name="_Toc36823077"/>
              <w:bookmarkStart w:id="62954" w:name="_Toc36828578"/>
              <w:bookmarkStart w:id="62955" w:name="_Toc36834079"/>
              <w:bookmarkStart w:id="62956" w:name="_Toc36839580"/>
              <w:bookmarkStart w:id="62957" w:name="_Toc36845081"/>
              <w:bookmarkStart w:id="62958" w:name="_Toc36850133"/>
              <w:bookmarkStart w:id="62959" w:name="_Toc37231087"/>
              <w:bookmarkStart w:id="62960" w:name="_Toc37337998"/>
              <w:bookmarkStart w:id="62961" w:name="_Toc37425669"/>
              <w:bookmarkStart w:id="62962" w:name="_Toc37431212"/>
              <w:bookmarkEnd w:id="62947"/>
              <w:bookmarkEnd w:id="62948"/>
              <w:bookmarkEnd w:id="62949"/>
              <w:bookmarkEnd w:id="62950"/>
              <w:bookmarkEnd w:id="62951"/>
              <w:bookmarkEnd w:id="62952"/>
              <w:bookmarkEnd w:id="62953"/>
              <w:bookmarkEnd w:id="62954"/>
              <w:bookmarkEnd w:id="62955"/>
              <w:bookmarkEnd w:id="62956"/>
              <w:bookmarkEnd w:id="62957"/>
              <w:bookmarkEnd w:id="62958"/>
              <w:bookmarkEnd w:id="62959"/>
              <w:bookmarkEnd w:id="62960"/>
              <w:bookmarkEnd w:id="62961"/>
              <w:bookmarkEnd w:id="6296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9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964" w:author="lusonghe" w:date="2020-04-02T16:10:00Z">
                <w:pPr/>
              </w:pPrChange>
            </w:pPr>
            <w:del w:id="6296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2966" w:name="_Toc34395796"/>
              <w:bookmarkStart w:id="62967" w:name="_Toc34405203"/>
              <w:bookmarkStart w:id="62968" w:name="_Toc34412443"/>
              <w:bookmarkStart w:id="62969" w:name="_Toc34841591"/>
              <w:bookmarkStart w:id="62970" w:name="_Toc34846988"/>
              <w:bookmarkStart w:id="62971" w:name="_Toc34852385"/>
              <w:bookmarkStart w:id="62972" w:name="_Toc36823078"/>
              <w:bookmarkStart w:id="62973" w:name="_Toc36828579"/>
              <w:bookmarkStart w:id="62974" w:name="_Toc36834080"/>
              <w:bookmarkStart w:id="62975" w:name="_Toc36839581"/>
              <w:bookmarkStart w:id="62976" w:name="_Toc36845082"/>
              <w:bookmarkStart w:id="62977" w:name="_Toc36850134"/>
              <w:bookmarkStart w:id="62978" w:name="_Toc37231088"/>
              <w:bookmarkStart w:id="62979" w:name="_Toc37337999"/>
              <w:bookmarkStart w:id="62980" w:name="_Toc37425670"/>
              <w:bookmarkStart w:id="62981" w:name="_Toc37431213"/>
              <w:bookmarkEnd w:id="62966"/>
              <w:bookmarkEnd w:id="62967"/>
              <w:bookmarkEnd w:id="62968"/>
              <w:bookmarkEnd w:id="62969"/>
              <w:bookmarkEnd w:id="62970"/>
              <w:bookmarkEnd w:id="62971"/>
              <w:bookmarkEnd w:id="62972"/>
              <w:bookmarkEnd w:id="62973"/>
              <w:bookmarkEnd w:id="62974"/>
              <w:bookmarkEnd w:id="62975"/>
              <w:bookmarkEnd w:id="62976"/>
              <w:bookmarkEnd w:id="62977"/>
              <w:bookmarkEnd w:id="62978"/>
              <w:bookmarkEnd w:id="62979"/>
              <w:bookmarkEnd w:id="62980"/>
              <w:bookmarkEnd w:id="6298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29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2983" w:author="lusonghe" w:date="2020-04-02T16:10:00Z">
                <w:pPr/>
              </w:pPrChange>
            </w:pPr>
            <w:del w:id="629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时钟</w:delText>
              </w:r>
              <w:bookmarkStart w:id="62985" w:name="_Toc34395797"/>
              <w:bookmarkStart w:id="62986" w:name="_Toc34405204"/>
              <w:bookmarkStart w:id="62987" w:name="_Toc34412444"/>
              <w:bookmarkStart w:id="62988" w:name="_Toc34841592"/>
              <w:bookmarkStart w:id="62989" w:name="_Toc34846989"/>
              <w:bookmarkStart w:id="62990" w:name="_Toc34852386"/>
              <w:bookmarkStart w:id="62991" w:name="_Toc36823079"/>
              <w:bookmarkStart w:id="62992" w:name="_Toc36828580"/>
              <w:bookmarkStart w:id="62993" w:name="_Toc36834081"/>
              <w:bookmarkStart w:id="62994" w:name="_Toc36839582"/>
              <w:bookmarkStart w:id="62995" w:name="_Toc36845083"/>
              <w:bookmarkStart w:id="62996" w:name="_Toc36850135"/>
              <w:bookmarkStart w:id="62997" w:name="_Toc37231089"/>
              <w:bookmarkStart w:id="62998" w:name="_Toc37338000"/>
              <w:bookmarkStart w:id="62999" w:name="_Toc37425671"/>
              <w:bookmarkStart w:id="63000" w:name="_Toc37431214"/>
              <w:bookmarkEnd w:id="62985"/>
              <w:bookmarkEnd w:id="62986"/>
              <w:bookmarkEnd w:id="62987"/>
              <w:bookmarkEnd w:id="62988"/>
              <w:bookmarkEnd w:id="62989"/>
              <w:bookmarkEnd w:id="62990"/>
              <w:bookmarkEnd w:id="62991"/>
              <w:bookmarkEnd w:id="62992"/>
              <w:bookmarkEnd w:id="62993"/>
              <w:bookmarkEnd w:id="62994"/>
              <w:bookmarkEnd w:id="62995"/>
              <w:bookmarkEnd w:id="62996"/>
              <w:bookmarkEnd w:id="62997"/>
              <w:bookmarkEnd w:id="62998"/>
              <w:bookmarkEnd w:id="62999"/>
              <w:bookmarkEnd w:id="6300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0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002" w:author="lusonghe" w:date="2020-04-02T16:10:00Z">
                <w:pPr/>
              </w:pPrChange>
            </w:pPr>
            <w:del w:id="6300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3004" w:name="_Toc34395798"/>
              <w:bookmarkStart w:id="63005" w:name="_Toc34405205"/>
              <w:bookmarkStart w:id="63006" w:name="_Toc34412445"/>
              <w:bookmarkStart w:id="63007" w:name="_Toc34841593"/>
              <w:bookmarkStart w:id="63008" w:name="_Toc34846990"/>
              <w:bookmarkStart w:id="63009" w:name="_Toc34852387"/>
              <w:bookmarkStart w:id="63010" w:name="_Toc36823080"/>
              <w:bookmarkStart w:id="63011" w:name="_Toc36828581"/>
              <w:bookmarkStart w:id="63012" w:name="_Toc36834082"/>
              <w:bookmarkStart w:id="63013" w:name="_Toc36839583"/>
              <w:bookmarkStart w:id="63014" w:name="_Toc36845084"/>
              <w:bookmarkStart w:id="63015" w:name="_Toc36850136"/>
              <w:bookmarkStart w:id="63016" w:name="_Toc37231090"/>
              <w:bookmarkStart w:id="63017" w:name="_Toc37338001"/>
              <w:bookmarkStart w:id="63018" w:name="_Toc37425672"/>
              <w:bookmarkStart w:id="63019" w:name="_Toc37431215"/>
              <w:bookmarkEnd w:id="63004"/>
              <w:bookmarkEnd w:id="63005"/>
              <w:bookmarkEnd w:id="63006"/>
              <w:bookmarkEnd w:id="63007"/>
              <w:bookmarkEnd w:id="63008"/>
              <w:bookmarkEnd w:id="63009"/>
              <w:bookmarkEnd w:id="63010"/>
              <w:bookmarkEnd w:id="63011"/>
              <w:bookmarkEnd w:id="63012"/>
              <w:bookmarkEnd w:id="63013"/>
              <w:bookmarkEnd w:id="63014"/>
              <w:bookmarkEnd w:id="63015"/>
              <w:bookmarkEnd w:id="63016"/>
              <w:bookmarkEnd w:id="63017"/>
              <w:bookmarkEnd w:id="63018"/>
              <w:bookmarkEnd w:id="6301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0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021" w:author="lusonghe" w:date="2020-04-02T16:10:00Z">
                <w:pPr/>
              </w:pPrChange>
            </w:pPr>
            <w:del w:id="630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3023" w:name="_Toc34395799"/>
              <w:bookmarkStart w:id="63024" w:name="_Toc34405206"/>
              <w:bookmarkStart w:id="63025" w:name="_Toc34412446"/>
              <w:bookmarkStart w:id="63026" w:name="_Toc34841594"/>
              <w:bookmarkStart w:id="63027" w:name="_Toc34846991"/>
              <w:bookmarkStart w:id="63028" w:name="_Toc34852388"/>
              <w:bookmarkStart w:id="63029" w:name="_Toc36823081"/>
              <w:bookmarkStart w:id="63030" w:name="_Toc36828582"/>
              <w:bookmarkStart w:id="63031" w:name="_Toc36834083"/>
              <w:bookmarkStart w:id="63032" w:name="_Toc36839584"/>
              <w:bookmarkStart w:id="63033" w:name="_Toc36845085"/>
              <w:bookmarkStart w:id="63034" w:name="_Toc36850137"/>
              <w:bookmarkStart w:id="63035" w:name="_Toc37231091"/>
              <w:bookmarkStart w:id="63036" w:name="_Toc37338002"/>
              <w:bookmarkStart w:id="63037" w:name="_Toc37425673"/>
              <w:bookmarkStart w:id="63038" w:name="_Toc37431216"/>
              <w:bookmarkEnd w:id="63023"/>
              <w:bookmarkEnd w:id="63024"/>
              <w:bookmarkEnd w:id="63025"/>
              <w:bookmarkEnd w:id="63026"/>
              <w:bookmarkEnd w:id="63027"/>
              <w:bookmarkEnd w:id="63028"/>
              <w:bookmarkEnd w:id="63029"/>
              <w:bookmarkEnd w:id="63030"/>
              <w:bookmarkEnd w:id="63031"/>
              <w:bookmarkEnd w:id="63032"/>
              <w:bookmarkEnd w:id="63033"/>
              <w:bookmarkEnd w:id="63034"/>
              <w:bookmarkEnd w:id="63035"/>
              <w:bookmarkEnd w:id="63036"/>
              <w:bookmarkEnd w:id="63037"/>
              <w:bookmarkEnd w:id="63038"/>
            </w:del>
          </w:p>
        </w:tc>
        <w:bookmarkStart w:id="63039" w:name="_Toc34395800"/>
        <w:bookmarkStart w:id="63040" w:name="_Toc34405207"/>
        <w:bookmarkStart w:id="63041" w:name="_Toc34412447"/>
        <w:bookmarkStart w:id="63042" w:name="_Toc34841595"/>
        <w:bookmarkStart w:id="63043" w:name="_Toc34846992"/>
        <w:bookmarkStart w:id="63044" w:name="_Toc34852389"/>
        <w:bookmarkStart w:id="63045" w:name="_Toc36823082"/>
        <w:bookmarkStart w:id="63046" w:name="_Toc36828583"/>
        <w:bookmarkStart w:id="63047" w:name="_Toc36834084"/>
        <w:bookmarkStart w:id="63048" w:name="_Toc36839585"/>
        <w:bookmarkStart w:id="63049" w:name="_Toc36845086"/>
        <w:bookmarkStart w:id="63050" w:name="_Toc36850138"/>
        <w:bookmarkStart w:id="63051" w:name="_Toc37231092"/>
        <w:bookmarkStart w:id="63052" w:name="_Toc37338003"/>
        <w:bookmarkStart w:id="63053" w:name="_Toc37425674"/>
        <w:bookmarkStart w:id="63054" w:name="_Toc37431217"/>
        <w:bookmarkEnd w:id="63039"/>
        <w:bookmarkEnd w:id="63040"/>
        <w:bookmarkEnd w:id="63041"/>
        <w:bookmarkEnd w:id="63042"/>
        <w:bookmarkEnd w:id="63043"/>
        <w:bookmarkEnd w:id="63044"/>
        <w:bookmarkEnd w:id="63045"/>
        <w:bookmarkEnd w:id="63046"/>
        <w:bookmarkEnd w:id="63047"/>
        <w:bookmarkEnd w:id="63048"/>
        <w:bookmarkEnd w:id="63049"/>
        <w:bookmarkEnd w:id="63050"/>
        <w:bookmarkEnd w:id="63051"/>
        <w:bookmarkEnd w:id="63052"/>
        <w:bookmarkEnd w:id="63053"/>
        <w:bookmarkEnd w:id="63054"/>
      </w:tr>
      <w:tr w:rsidR="00BF4111" w:rsidRPr="00BB3C89" w:rsidDel="00F67CA7" w:rsidTr="002E6C45">
        <w:trPr>
          <w:trHeight w:val="23"/>
          <w:jc w:val="center"/>
          <w:del w:id="6305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0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057" w:author="lusonghe" w:date="2020-04-02T16:10:00Z">
                <w:pPr/>
              </w:pPrChange>
            </w:pPr>
            <w:del w:id="630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1</w:delText>
              </w:r>
              <w:bookmarkStart w:id="63059" w:name="_Toc34395801"/>
              <w:bookmarkStart w:id="63060" w:name="_Toc34405208"/>
              <w:bookmarkStart w:id="63061" w:name="_Toc34412448"/>
              <w:bookmarkStart w:id="63062" w:name="_Toc34841596"/>
              <w:bookmarkStart w:id="63063" w:name="_Toc34846993"/>
              <w:bookmarkStart w:id="63064" w:name="_Toc34852390"/>
              <w:bookmarkStart w:id="63065" w:name="_Toc36823083"/>
              <w:bookmarkStart w:id="63066" w:name="_Toc36828584"/>
              <w:bookmarkStart w:id="63067" w:name="_Toc36834085"/>
              <w:bookmarkStart w:id="63068" w:name="_Toc36839586"/>
              <w:bookmarkStart w:id="63069" w:name="_Toc36845087"/>
              <w:bookmarkStart w:id="63070" w:name="_Toc36850139"/>
              <w:bookmarkStart w:id="63071" w:name="_Toc37231093"/>
              <w:bookmarkStart w:id="63072" w:name="_Toc37338004"/>
              <w:bookmarkStart w:id="63073" w:name="_Toc37425675"/>
              <w:bookmarkStart w:id="63074" w:name="_Toc37431218"/>
              <w:bookmarkEnd w:id="63059"/>
              <w:bookmarkEnd w:id="63060"/>
              <w:bookmarkEnd w:id="63061"/>
              <w:bookmarkEnd w:id="63062"/>
              <w:bookmarkEnd w:id="63063"/>
              <w:bookmarkEnd w:id="63064"/>
              <w:bookmarkEnd w:id="63065"/>
              <w:bookmarkEnd w:id="63066"/>
              <w:bookmarkEnd w:id="63067"/>
              <w:bookmarkEnd w:id="63068"/>
              <w:bookmarkEnd w:id="63069"/>
              <w:bookmarkEnd w:id="63070"/>
              <w:bookmarkEnd w:id="63071"/>
              <w:bookmarkEnd w:id="63072"/>
              <w:bookmarkEnd w:id="63073"/>
              <w:bookmarkEnd w:id="6307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0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076" w:author="lusonghe" w:date="2020-04-02T16:10:00Z">
                <w:pPr/>
              </w:pPrChange>
            </w:pPr>
            <w:del w:id="630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9</w:delText>
              </w:r>
              <w:bookmarkStart w:id="63078" w:name="_Toc34395802"/>
              <w:bookmarkStart w:id="63079" w:name="_Toc34405209"/>
              <w:bookmarkStart w:id="63080" w:name="_Toc34412449"/>
              <w:bookmarkStart w:id="63081" w:name="_Toc34841597"/>
              <w:bookmarkStart w:id="63082" w:name="_Toc34846994"/>
              <w:bookmarkStart w:id="63083" w:name="_Toc34852391"/>
              <w:bookmarkStart w:id="63084" w:name="_Toc36823084"/>
              <w:bookmarkStart w:id="63085" w:name="_Toc36828585"/>
              <w:bookmarkStart w:id="63086" w:name="_Toc36834086"/>
              <w:bookmarkStart w:id="63087" w:name="_Toc36839587"/>
              <w:bookmarkStart w:id="63088" w:name="_Toc36845088"/>
              <w:bookmarkStart w:id="63089" w:name="_Toc36850140"/>
              <w:bookmarkStart w:id="63090" w:name="_Toc37231094"/>
              <w:bookmarkStart w:id="63091" w:name="_Toc37338005"/>
              <w:bookmarkStart w:id="63092" w:name="_Toc37425676"/>
              <w:bookmarkStart w:id="63093" w:name="_Toc37431219"/>
              <w:bookmarkEnd w:id="63078"/>
              <w:bookmarkEnd w:id="63079"/>
              <w:bookmarkEnd w:id="63080"/>
              <w:bookmarkEnd w:id="63081"/>
              <w:bookmarkEnd w:id="63082"/>
              <w:bookmarkEnd w:id="63083"/>
              <w:bookmarkEnd w:id="63084"/>
              <w:bookmarkEnd w:id="63085"/>
              <w:bookmarkEnd w:id="63086"/>
              <w:bookmarkEnd w:id="63087"/>
              <w:bookmarkEnd w:id="63088"/>
              <w:bookmarkEnd w:id="63089"/>
              <w:bookmarkEnd w:id="63090"/>
              <w:bookmarkEnd w:id="63091"/>
              <w:bookmarkEnd w:id="63092"/>
              <w:bookmarkEnd w:id="6309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0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095" w:author="lusonghe" w:date="2020-04-02T16:10:00Z">
                <w:pPr/>
              </w:pPrChange>
            </w:pPr>
            <w:del w:id="630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3097" w:name="_Toc34395803"/>
              <w:bookmarkStart w:id="63098" w:name="_Toc34405210"/>
              <w:bookmarkStart w:id="63099" w:name="_Toc34412450"/>
              <w:bookmarkStart w:id="63100" w:name="_Toc34841598"/>
              <w:bookmarkStart w:id="63101" w:name="_Toc34846995"/>
              <w:bookmarkStart w:id="63102" w:name="_Toc34852392"/>
              <w:bookmarkStart w:id="63103" w:name="_Toc36823085"/>
              <w:bookmarkStart w:id="63104" w:name="_Toc36828586"/>
              <w:bookmarkStart w:id="63105" w:name="_Toc36834087"/>
              <w:bookmarkStart w:id="63106" w:name="_Toc36839588"/>
              <w:bookmarkStart w:id="63107" w:name="_Toc36845089"/>
              <w:bookmarkStart w:id="63108" w:name="_Toc36850141"/>
              <w:bookmarkStart w:id="63109" w:name="_Toc37231095"/>
              <w:bookmarkStart w:id="63110" w:name="_Toc37338006"/>
              <w:bookmarkStart w:id="63111" w:name="_Toc37425677"/>
              <w:bookmarkStart w:id="63112" w:name="_Toc37431220"/>
              <w:bookmarkEnd w:id="63097"/>
              <w:bookmarkEnd w:id="63098"/>
              <w:bookmarkEnd w:id="63099"/>
              <w:bookmarkEnd w:id="63100"/>
              <w:bookmarkEnd w:id="63101"/>
              <w:bookmarkEnd w:id="63102"/>
              <w:bookmarkEnd w:id="63103"/>
              <w:bookmarkEnd w:id="63104"/>
              <w:bookmarkEnd w:id="63105"/>
              <w:bookmarkEnd w:id="63106"/>
              <w:bookmarkEnd w:id="63107"/>
              <w:bookmarkEnd w:id="63108"/>
              <w:bookmarkEnd w:id="63109"/>
              <w:bookmarkEnd w:id="63110"/>
              <w:bookmarkEnd w:id="63111"/>
              <w:bookmarkEnd w:id="6311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1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114" w:author="lusonghe" w:date="2020-04-02T16:10:00Z">
                <w:pPr/>
              </w:pPrChange>
            </w:pPr>
            <w:del w:id="631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63116" w:name="_Toc34395804"/>
              <w:bookmarkStart w:id="63117" w:name="_Toc34405211"/>
              <w:bookmarkStart w:id="63118" w:name="_Toc34412451"/>
              <w:bookmarkStart w:id="63119" w:name="_Toc34841599"/>
              <w:bookmarkStart w:id="63120" w:name="_Toc34846996"/>
              <w:bookmarkStart w:id="63121" w:name="_Toc34852393"/>
              <w:bookmarkStart w:id="63122" w:name="_Toc36823086"/>
              <w:bookmarkStart w:id="63123" w:name="_Toc36828587"/>
              <w:bookmarkStart w:id="63124" w:name="_Toc36834088"/>
              <w:bookmarkStart w:id="63125" w:name="_Toc36839589"/>
              <w:bookmarkStart w:id="63126" w:name="_Toc36845090"/>
              <w:bookmarkStart w:id="63127" w:name="_Toc36850142"/>
              <w:bookmarkStart w:id="63128" w:name="_Toc37231096"/>
              <w:bookmarkStart w:id="63129" w:name="_Toc37338007"/>
              <w:bookmarkStart w:id="63130" w:name="_Toc37425678"/>
              <w:bookmarkStart w:id="63131" w:name="_Toc37431221"/>
              <w:bookmarkEnd w:id="63116"/>
              <w:bookmarkEnd w:id="63117"/>
              <w:bookmarkEnd w:id="63118"/>
              <w:bookmarkEnd w:id="63119"/>
              <w:bookmarkEnd w:id="63120"/>
              <w:bookmarkEnd w:id="63121"/>
              <w:bookmarkEnd w:id="63122"/>
              <w:bookmarkEnd w:id="63123"/>
              <w:bookmarkEnd w:id="63124"/>
              <w:bookmarkEnd w:id="63125"/>
              <w:bookmarkEnd w:id="63126"/>
              <w:bookmarkEnd w:id="63127"/>
              <w:bookmarkEnd w:id="63128"/>
              <w:bookmarkEnd w:id="63129"/>
              <w:bookmarkEnd w:id="63130"/>
              <w:bookmarkEnd w:id="6313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1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133" w:author="lusonghe" w:date="2020-04-02T16:10:00Z">
                <w:pPr/>
              </w:pPrChange>
            </w:pPr>
            <w:del w:id="6313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3135" w:name="_Toc34395805"/>
              <w:bookmarkStart w:id="63136" w:name="_Toc34405212"/>
              <w:bookmarkStart w:id="63137" w:name="_Toc34412452"/>
              <w:bookmarkStart w:id="63138" w:name="_Toc34841600"/>
              <w:bookmarkStart w:id="63139" w:name="_Toc34846997"/>
              <w:bookmarkStart w:id="63140" w:name="_Toc34852394"/>
              <w:bookmarkStart w:id="63141" w:name="_Toc36823087"/>
              <w:bookmarkStart w:id="63142" w:name="_Toc36828588"/>
              <w:bookmarkStart w:id="63143" w:name="_Toc36834089"/>
              <w:bookmarkStart w:id="63144" w:name="_Toc36839590"/>
              <w:bookmarkStart w:id="63145" w:name="_Toc36845091"/>
              <w:bookmarkStart w:id="63146" w:name="_Toc36850143"/>
              <w:bookmarkStart w:id="63147" w:name="_Toc37231097"/>
              <w:bookmarkStart w:id="63148" w:name="_Toc37338008"/>
              <w:bookmarkStart w:id="63149" w:name="_Toc37425679"/>
              <w:bookmarkStart w:id="63150" w:name="_Toc37431222"/>
              <w:bookmarkEnd w:id="63135"/>
              <w:bookmarkEnd w:id="63136"/>
              <w:bookmarkEnd w:id="63137"/>
              <w:bookmarkEnd w:id="63138"/>
              <w:bookmarkEnd w:id="63139"/>
              <w:bookmarkEnd w:id="63140"/>
              <w:bookmarkEnd w:id="63141"/>
              <w:bookmarkEnd w:id="63142"/>
              <w:bookmarkEnd w:id="63143"/>
              <w:bookmarkEnd w:id="63144"/>
              <w:bookmarkEnd w:id="63145"/>
              <w:bookmarkEnd w:id="63146"/>
              <w:bookmarkEnd w:id="63147"/>
              <w:bookmarkEnd w:id="63148"/>
              <w:bookmarkEnd w:id="63149"/>
              <w:bookmarkEnd w:id="6315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1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152" w:author="lusonghe" w:date="2020-04-02T16:10:00Z">
                <w:pPr/>
              </w:pPrChange>
            </w:pPr>
            <w:bookmarkStart w:id="63153" w:name="_Toc34395806"/>
            <w:bookmarkStart w:id="63154" w:name="_Toc34405213"/>
            <w:bookmarkStart w:id="63155" w:name="_Toc34412453"/>
            <w:bookmarkStart w:id="63156" w:name="_Toc34841601"/>
            <w:bookmarkStart w:id="63157" w:name="_Toc34846998"/>
            <w:bookmarkStart w:id="63158" w:name="_Toc34852395"/>
            <w:bookmarkStart w:id="63159" w:name="_Toc36823088"/>
            <w:bookmarkStart w:id="63160" w:name="_Toc36828589"/>
            <w:bookmarkStart w:id="63161" w:name="_Toc36834090"/>
            <w:bookmarkStart w:id="63162" w:name="_Toc36839591"/>
            <w:bookmarkStart w:id="63163" w:name="_Toc36845092"/>
            <w:bookmarkStart w:id="63164" w:name="_Toc36850144"/>
            <w:bookmarkStart w:id="63165" w:name="_Toc37231098"/>
            <w:bookmarkStart w:id="63166" w:name="_Toc37338009"/>
            <w:bookmarkStart w:id="63167" w:name="_Toc37425680"/>
            <w:bookmarkStart w:id="63168" w:name="_Toc37431223"/>
            <w:bookmarkEnd w:id="63153"/>
            <w:bookmarkEnd w:id="63154"/>
            <w:bookmarkEnd w:id="63155"/>
            <w:bookmarkEnd w:id="63156"/>
            <w:bookmarkEnd w:id="63157"/>
            <w:bookmarkEnd w:id="63158"/>
            <w:bookmarkEnd w:id="63159"/>
            <w:bookmarkEnd w:id="63160"/>
            <w:bookmarkEnd w:id="63161"/>
            <w:bookmarkEnd w:id="63162"/>
            <w:bookmarkEnd w:id="63163"/>
            <w:bookmarkEnd w:id="63164"/>
            <w:bookmarkEnd w:id="63165"/>
            <w:bookmarkEnd w:id="63166"/>
            <w:bookmarkEnd w:id="63167"/>
            <w:bookmarkEnd w:id="63168"/>
          </w:p>
        </w:tc>
        <w:bookmarkStart w:id="63169" w:name="_Toc34395807"/>
        <w:bookmarkStart w:id="63170" w:name="_Toc34405214"/>
        <w:bookmarkStart w:id="63171" w:name="_Toc34412454"/>
        <w:bookmarkStart w:id="63172" w:name="_Toc34841602"/>
        <w:bookmarkStart w:id="63173" w:name="_Toc34846999"/>
        <w:bookmarkStart w:id="63174" w:name="_Toc34852396"/>
        <w:bookmarkStart w:id="63175" w:name="_Toc36823089"/>
        <w:bookmarkStart w:id="63176" w:name="_Toc36828590"/>
        <w:bookmarkStart w:id="63177" w:name="_Toc36834091"/>
        <w:bookmarkStart w:id="63178" w:name="_Toc36839592"/>
        <w:bookmarkStart w:id="63179" w:name="_Toc36845093"/>
        <w:bookmarkStart w:id="63180" w:name="_Toc36850145"/>
        <w:bookmarkStart w:id="63181" w:name="_Toc37231099"/>
        <w:bookmarkStart w:id="63182" w:name="_Toc37338010"/>
        <w:bookmarkStart w:id="63183" w:name="_Toc37425681"/>
        <w:bookmarkStart w:id="63184" w:name="_Toc37431224"/>
        <w:bookmarkEnd w:id="63169"/>
        <w:bookmarkEnd w:id="63170"/>
        <w:bookmarkEnd w:id="63171"/>
        <w:bookmarkEnd w:id="63172"/>
        <w:bookmarkEnd w:id="63173"/>
        <w:bookmarkEnd w:id="63174"/>
        <w:bookmarkEnd w:id="63175"/>
        <w:bookmarkEnd w:id="63176"/>
        <w:bookmarkEnd w:id="63177"/>
        <w:bookmarkEnd w:id="63178"/>
        <w:bookmarkEnd w:id="63179"/>
        <w:bookmarkEnd w:id="63180"/>
        <w:bookmarkEnd w:id="63181"/>
        <w:bookmarkEnd w:id="63182"/>
        <w:bookmarkEnd w:id="63183"/>
        <w:bookmarkEnd w:id="63184"/>
      </w:tr>
      <w:tr w:rsidR="00BF4111" w:rsidRPr="00BB3C89" w:rsidDel="00F67CA7" w:rsidTr="002E6C45">
        <w:trPr>
          <w:trHeight w:val="23"/>
          <w:jc w:val="center"/>
          <w:del w:id="6318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1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187" w:author="lusonghe" w:date="2020-04-02T16:10:00Z">
                <w:pPr/>
              </w:pPrChange>
            </w:pPr>
            <w:del w:id="631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2</w:delText>
              </w:r>
              <w:bookmarkStart w:id="63189" w:name="_Toc34395808"/>
              <w:bookmarkStart w:id="63190" w:name="_Toc34405215"/>
              <w:bookmarkStart w:id="63191" w:name="_Toc34412455"/>
              <w:bookmarkStart w:id="63192" w:name="_Toc34841603"/>
              <w:bookmarkStart w:id="63193" w:name="_Toc34847000"/>
              <w:bookmarkStart w:id="63194" w:name="_Toc34852397"/>
              <w:bookmarkStart w:id="63195" w:name="_Toc36823090"/>
              <w:bookmarkStart w:id="63196" w:name="_Toc36828591"/>
              <w:bookmarkStart w:id="63197" w:name="_Toc36834092"/>
              <w:bookmarkStart w:id="63198" w:name="_Toc36839593"/>
              <w:bookmarkStart w:id="63199" w:name="_Toc36845094"/>
              <w:bookmarkStart w:id="63200" w:name="_Toc36850146"/>
              <w:bookmarkStart w:id="63201" w:name="_Toc37231100"/>
              <w:bookmarkStart w:id="63202" w:name="_Toc37338011"/>
              <w:bookmarkStart w:id="63203" w:name="_Toc37425682"/>
              <w:bookmarkStart w:id="63204" w:name="_Toc37431225"/>
              <w:bookmarkEnd w:id="63189"/>
              <w:bookmarkEnd w:id="63190"/>
              <w:bookmarkEnd w:id="63191"/>
              <w:bookmarkEnd w:id="63192"/>
              <w:bookmarkEnd w:id="63193"/>
              <w:bookmarkEnd w:id="63194"/>
              <w:bookmarkEnd w:id="63195"/>
              <w:bookmarkEnd w:id="63196"/>
              <w:bookmarkEnd w:id="63197"/>
              <w:bookmarkEnd w:id="63198"/>
              <w:bookmarkEnd w:id="63199"/>
              <w:bookmarkEnd w:id="63200"/>
              <w:bookmarkEnd w:id="63201"/>
              <w:bookmarkEnd w:id="63202"/>
              <w:bookmarkEnd w:id="63203"/>
              <w:bookmarkEnd w:id="6320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2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206" w:author="lusonghe" w:date="2020-04-02T16:10:00Z">
                <w:pPr/>
              </w:pPrChange>
            </w:pPr>
            <w:del w:id="632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0</w:delText>
              </w:r>
              <w:bookmarkStart w:id="63208" w:name="_Toc34395809"/>
              <w:bookmarkStart w:id="63209" w:name="_Toc34405216"/>
              <w:bookmarkStart w:id="63210" w:name="_Toc34412456"/>
              <w:bookmarkStart w:id="63211" w:name="_Toc34841604"/>
              <w:bookmarkStart w:id="63212" w:name="_Toc34847001"/>
              <w:bookmarkStart w:id="63213" w:name="_Toc34852398"/>
              <w:bookmarkStart w:id="63214" w:name="_Toc36823091"/>
              <w:bookmarkStart w:id="63215" w:name="_Toc36828592"/>
              <w:bookmarkStart w:id="63216" w:name="_Toc36834093"/>
              <w:bookmarkStart w:id="63217" w:name="_Toc36839594"/>
              <w:bookmarkStart w:id="63218" w:name="_Toc36845095"/>
              <w:bookmarkStart w:id="63219" w:name="_Toc36850147"/>
              <w:bookmarkStart w:id="63220" w:name="_Toc37231101"/>
              <w:bookmarkStart w:id="63221" w:name="_Toc37338012"/>
              <w:bookmarkStart w:id="63222" w:name="_Toc37425683"/>
              <w:bookmarkStart w:id="63223" w:name="_Toc37431226"/>
              <w:bookmarkEnd w:id="63208"/>
              <w:bookmarkEnd w:id="63209"/>
              <w:bookmarkEnd w:id="63210"/>
              <w:bookmarkEnd w:id="63211"/>
              <w:bookmarkEnd w:id="63212"/>
              <w:bookmarkEnd w:id="63213"/>
              <w:bookmarkEnd w:id="63214"/>
              <w:bookmarkEnd w:id="63215"/>
              <w:bookmarkEnd w:id="63216"/>
              <w:bookmarkEnd w:id="63217"/>
              <w:bookmarkEnd w:id="63218"/>
              <w:bookmarkEnd w:id="63219"/>
              <w:bookmarkEnd w:id="63220"/>
              <w:bookmarkEnd w:id="63221"/>
              <w:bookmarkEnd w:id="63222"/>
              <w:bookmarkEnd w:id="6322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2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225" w:author="lusonghe" w:date="2020-04-02T16:10:00Z">
                <w:pPr/>
              </w:pPrChange>
            </w:pPr>
            <w:del w:id="6322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3227" w:name="_Toc34395810"/>
              <w:bookmarkStart w:id="63228" w:name="_Toc34405217"/>
              <w:bookmarkStart w:id="63229" w:name="_Toc34412457"/>
              <w:bookmarkStart w:id="63230" w:name="_Toc34841605"/>
              <w:bookmarkStart w:id="63231" w:name="_Toc34847002"/>
              <w:bookmarkStart w:id="63232" w:name="_Toc34852399"/>
              <w:bookmarkStart w:id="63233" w:name="_Toc36823092"/>
              <w:bookmarkStart w:id="63234" w:name="_Toc36828593"/>
              <w:bookmarkStart w:id="63235" w:name="_Toc36834094"/>
              <w:bookmarkStart w:id="63236" w:name="_Toc36839595"/>
              <w:bookmarkStart w:id="63237" w:name="_Toc36845096"/>
              <w:bookmarkStart w:id="63238" w:name="_Toc36850148"/>
              <w:bookmarkStart w:id="63239" w:name="_Toc37231102"/>
              <w:bookmarkStart w:id="63240" w:name="_Toc37338013"/>
              <w:bookmarkStart w:id="63241" w:name="_Toc37425684"/>
              <w:bookmarkStart w:id="63242" w:name="_Toc37431227"/>
              <w:bookmarkEnd w:id="63227"/>
              <w:bookmarkEnd w:id="63228"/>
              <w:bookmarkEnd w:id="63229"/>
              <w:bookmarkEnd w:id="63230"/>
              <w:bookmarkEnd w:id="63231"/>
              <w:bookmarkEnd w:id="63232"/>
              <w:bookmarkEnd w:id="63233"/>
              <w:bookmarkEnd w:id="63234"/>
              <w:bookmarkEnd w:id="63235"/>
              <w:bookmarkEnd w:id="63236"/>
              <w:bookmarkEnd w:id="63237"/>
              <w:bookmarkEnd w:id="63238"/>
              <w:bookmarkEnd w:id="63239"/>
              <w:bookmarkEnd w:id="63240"/>
              <w:bookmarkEnd w:id="63241"/>
              <w:bookmarkEnd w:id="6324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2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244" w:author="lusonghe" w:date="2020-04-02T16:10:00Z">
                <w:pPr/>
              </w:pPrChange>
            </w:pPr>
            <w:del w:id="6324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63246" w:name="_Toc34395811"/>
              <w:bookmarkStart w:id="63247" w:name="_Toc34405218"/>
              <w:bookmarkStart w:id="63248" w:name="_Toc34412458"/>
              <w:bookmarkStart w:id="63249" w:name="_Toc34841606"/>
              <w:bookmarkStart w:id="63250" w:name="_Toc34847003"/>
              <w:bookmarkStart w:id="63251" w:name="_Toc34852400"/>
              <w:bookmarkStart w:id="63252" w:name="_Toc36823093"/>
              <w:bookmarkStart w:id="63253" w:name="_Toc36828594"/>
              <w:bookmarkStart w:id="63254" w:name="_Toc36834095"/>
              <w:bookmarkStart w:id="63255" w:name="_Toc36839596"/>
              <w:bookmarkStart w:id="63256" w:name="_Toc36845097"/>
              <w:bookmarkStart w:id="63257" w:name="_Toc36850149"/>
              <w:bookmarkStart w:id="63258" w:name="_Toc37231103"/>
              <w:bookmarkStart w:id="63259" w:name="_Toc37338014"/>
              <w:bookmarkStart w:id="63260" w:name="_Toc37425685"/>
              <w:bookmarkStart w:id="63261" w:name="_Toc37431228"/>
              <w:bookmarkEnd w:id="63246"/>
              <w:bookmarkEnd w:id="63247"/>
              <w:bookmarkEnd w:id="63248"/>
              <w:bookmarkEnd w:id="63249"/>
              <w:bookmarkEnd w:id="63250"/>
              <w:bookmarkEnd w:id="63251"/>
              <w:bookmarkEnd w:id="63252"/>
              <w:bookmarkEnd w:id="63253"/>
              <w:bookmarkEnd w:id="63254"/>
              <w:bookmarkEnd w:id="63255"/>
              <w:bookmarkEnd w:id="63256"/>
              <w:bookmarkEnd w:id="63257"/>
              <w:bookmarkEnd w:id="63258"/>
              <w:bookmarkEnd w:id="63259"/>
              <w:bookmarkEnd w:id="63260"/>
              <w:bookmarkEnd w:id="6326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2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263" w:author="lusonghe" w:date="2020-04-02T16:10:00Z">
                <w:pPr/>
              </w:pPrChange>
            </w:pPr>
            <w:bookmarkStart w:id="63264" w:name="_Toc34395812"/>
            <w:bookmarkStart w:id="63265" w:name="_Toc34405219"/>
            <w:bookmarkStart w:id="63266" w:name="_Toc34412459"/>
            <w:bookmarkStart w:id="63267" w:name="_Toc34841607"/>
            <w:bookmarkStart w:id="63268" w:name="_Toc34847004"/>
            <w:bookmarkStart w:id="63269" w:name="_Toc34852401"/>
            <w:bookmarkStart w:id="63270" w:name="_Toc36823094"/>
            <w:bookmarkStart w:id="63271" w:name="_Toc36828595"/>
            <w:bookmarkStart w:id="63272" w:name="_Toc36834096"/>
            <w:bookmarkStart w:id="63273" w:name="_Toc36839597"/>
            <w:bookmarkStart w:id="63274" w:name="_Toc36845098"/>
            <w:bookmarkStart w:id="63275" w:name="_Toc36850150"/>
            <w:bookmarkStart w:id="63276" w:name="_Toc37231104"/>
            <w:bookmarkStart w:id="63277" w:name="_Toc37338015"/>
            <w:bookmarkStart w:id="63278" w:name="_Toc37425686"/>
            <w:bookmarkStart w:id="63279" w:name="_Toc37431229"/>
            <w:bookmarkEnd w:id="63264"/>
            <w:bookmarkEnd w:id="63265"/>
            <w:bookmarkEnd w:id="63266"/>
            <w:bookmarkEnd w:id="63267"/>
            <w:bookmarkEnd w:id="63268"/>
            <w:bookmarkEnd w:id="63269"/>
            <w:bookmarkEnd w:id="63270"/>
            <w:bookmarkEnd w:id="63271"/>
            <w:bookmarkEnd w:id="63272"/>
            <w:bookmarkEnd w:id="63273"/>
            <w:bookmarkEnd w:id="63274"/>
            <w:bookmarkEnd w:id="63275"/>
            <w:bookmarkEnd w:id="63276"/>
            <w:bookmarkEnd w:id="63277"/>
            <w:bookmarkEnd w:id="63278"/>
            <w:bookmarkEnd w:id="6327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2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281" w:author="lusonghe" w:date="2020-04-02T16:10:00Z">
                <w:pPr/>
              </w:pPrChange>
            </w:pPr>
            <w:bookmarkStart w:id="63282" w:name="_Toc34395813"/>
            <w:bookmarkStart w:id="63283" w:name="_Toc34405220"/>
            <w:bookmarkStart w:id="63284" w:name="_Toc34412460"/>
            <w:bookmarkStart w:id="63285" w:name="_Toc34841608"/>
            <w:bookmarkStart w:id="63286" w:name="_Toc34847005"/>
            <w:bookmarkStart w:id="63287" w:name="_Toc34852402"/>
            <w:bookmarkStart w:id="63288" w:name="_Toc36823095"/>
            <w:bookmarkStart w:id="63289" w:name="_Toc36828596"/>
            <w:bookmarkStart w:id="63290" w:name="_Toc36834097"/>
            <w:bookmarkStart w:id="63291" w:name="_Toc36839598"/>
            <w:bookmarkStart w:id="63292" w:name="_Toc36845099"/>
            <w:bookmarkStart w:id="63293" w:name="_Toc36850151"/>
            <w:bookmarkStart w:id="63294" w:name="_Toc37231105"/>
            <w:bookmarkStart w:id="63295" w:name="_Toc37338016"/>
            <w:bookmarkStart w:id="63296" w:name="_Toc37425687"/>
            <w:bookmarkStart w:id="63297" w:name="_Toc37431230"/>
            <w:bookmarkEnd w:id="63282"/>
            <w:bookmarkEnd w:id="63283"/>
            <w:bookmarkEnd w:id="63284"/>
            <w:bookmarkEnd w:id="63285"/>
            <w:bookmarkEnd w:id="63286"/>
            <w:bookmarkEnd w:id="63287"/>
            <w:bookmarkEnd w:id="63288"/>
            <w:bookmarkEnd w:id="63289"/>
            <w:bookmarkEnd w:id="63290"/>
            <w:bookmarkEnd w:id="63291"/>
            <w:bookmarkEnd w:id="63292"/>
            <w:bookmarkEnd w:id="63293"/>
            <w:bookmarkEnd w:id="63294"/>
            <w:bookmarkEnd w:id="63295"/>
            <w:bookmarkEnd w:id="63296"/>
            <w:bookmarkEnd w:id="63297"/>
          </w:p>
        </w:tc>
        <w:bookmarkStart w:id="63298" w:name="_Toc34395814"/>
        <w:bookmarkStart w:id="63299" w:name="_Toc34405221"/>
        <w:bookmarkStart w:id="63300" w:name="_Toc34412461"/>
        <w:bookmarkStart w:id="63301" w:name="_Toc34841609"/>
        <w:bookmarkStart w:id="63302" w:name="_Toc34847006"/>
        <w:bookmarkStart w:id="63303" w:name="_Toc34852403"/>
        <w:bookmarkStart w:id="63304" w:name="_Toc36823096"/>
        <w:bookmarkStart w:id="63305" w:name="_Toc36828597"/>
        <w:bookmarkStart w:id="63306" w:name="_Toc36834098"/>
        <w:bookmarkStart w:id="63307" w:name="_Toc36839599"/>
        <w:bookmarkStart w:id="63308" w:name="_Toc36845100"/>
        <w:bookmarkStart w:id="63309" w:name="_Toc36850152"/>
        <w:bookmarkStart w:id="63310" w:name="_Toc37231106"/>
        <w:bookmarkStart w:id="63311" w:name="_Toc37338017"/>
        <w:bookmarkStart w:id="63312" w:name="_Toc37425688"/>
        <w:bookmarkStart w:id="63313" w:name="_Toc37431231"/>
        <w:bookmarkEnd w:id="63298"/>
        <w:bookmarkEnd w:id="63299"/>
        <w:bookmarkEnd w:id="63300"/>
        <w:bookmarkEnd w:id="63301"/>
        <w:bookmarkEnd w:id="63302"/>
        <w:bookmarkEnd w:id="63303"/>
        <w:bookmarkEnd w:id="63304"/>
        <w:bookmarkEnd w:id="63305"/>
        <w:bookmarkEnd w:id="63306"/>
        <w:bookmarkEnd w:id="63307"/>
        <w:bookmarkEnd w:id="63308"/>
        <w:bookmarkEnd w:id="63309"/>
        <w:bookmarkEnd w:id="63310"/>
        <w:bookmarkEnd w:id="63311"/>
        <w:bookmarkEnd w:id="63312"/>
        <w:bookmarkEnd w:id="63313"/>
      </w:tr>
      <w:tr w:rsidR="00BF4111" w:rsidRPr="00BB3C89" w:rsidDel="00F67CA7" w:rsidTr="002E6C45">
        <w:trPr>
          <w:trHeight w:val="23"/>
          <w:jc w:val="center"/>
          <w:del w:id="6331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3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316" w:author="lusonghe" w:date="2020-04-02T16:10:00Z">
                <w:pPr/>
              </w:pPrChange>
            </w:pPr>
            <w:del w:id="633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3</w:delText>
              </w:r>
              <w:bookmarkStart w:id="63318" w:name="_Toc34395815"/>
              <w:bookmarkStart w:id="63319" w:name="_Toc34405222"/>
              <w:bookmarkStart w:id="63320" w:name="_Toc34412462"/>
              <w:bookmarkStart w:id="63321" w:name="_Toc34841610"/>
              <w:bookmarkStart w:id="63322" w:name="_Toc34847007"/>
              <w:bookmarkStart w:id="63323" w:name="_Toc34852404"/>
              <w:bookmarkStart w:id="63324" w:name="_Toc36823097"/>
              <w:bookmarkStart w:id="63325" w:name="_Toc36828598"/>
              <w:bookmarkStart w:id="63326" w:name="_Toc36834099"/>
              <w:bookmarkStart w:id="63327" w:name="_Toc36839600"/>
              <w:bookmarkStart w:id="63328" w:name="_Toc36845101"/>
              <w:bookmarkStart w:id="63329" w:name="_Toc36850153"/>
              <w:bookmarkStart w:id="63330" w:name="_Toc37231107"/>
              <w:bookmarkStart w:id="63331" w:name="_Toc37338018"/>
              <w:bookmarkStart w:id="63332" w:name="_Toc37425689"/>
              <w:bookmarkStart w:id="63333" w:name="_Toc37431232"/>
              <w:bookmarkEnd w:id="63318"/>
              <w:bookmarkEnd w:id="63319"/>
              <w:bookmarkEnd w:id="63320"/>
              <w:bookmarkEnd w:id="63321"/>
              <w:bookmarkEnd w:id="63322"/>
              <w:bookmarkEnd w:id="63323"/>
              <w:bookmarkEnd w:id="63324"/>
              <w:bookmarkEnd w:id="63325"/>
              <w:bookmarkEnd w:id="63326"/>
              <w:bookmarkEnd w:id="63327"/>
              <w:bookmarkEnd w:id="63328"/>
              <w:bookmarkEnd w:id="63329"/>
              <w:bookmarkEnd w:id="63330"/>
              <w:bookmarkEnd w:id="63331"/>
              <w:bookmarkEnd w:id="63332"/>
              <w:bookmarkEnd w:id="6333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3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335" w:author="lusonghe" w:date="2020-04-02T16:10:00Z">
                <w:pPr/>
              </w:pPrChange>
            </w:pPr>
            <w:del w:id="633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1</w:delText>
              </w:r>
              <w:bookmarkStart w:id="63337" w:name="_Toc34395816"/>
              <w:bookmarkStart w:id="63338" w:name="_Toc34405223"/>
              <w:bookmarkStart w:id="63339" w:name="_Toc34412463"/>
              <w:bookmarkStart w:id="63340" w:name="_Toc34841611"/>
              <w:bookmarkStart w:id="63341" w:name="_Toc34847008"/>
              <w:bookmarkStart w:id="63342" w:name="_Toc34852405"/>
              <w:bookmarkStart w:id="63343" w:name="_Toc36823098"/>
              <w:bookmarkStart w:id="63344" w:name="_Toc36828599"/>
              <w:bookmarkStart w:id="63345" w:name="_Toc36834100"/>
              <w:bookmarkStart w:id="63346" w:name="_Toc36839601"/>
              <w:bookmarkStart w:id="63347" w:name="_Toc36845102"/>
              <w:bookmarkStart w:id="63348" w:name="_Toc36850154"/>
              <w:bookmarkStart w:id="63349" w:name="_Toc37231108"/>
              <w:bookmarkStart w:id="63350" w:name="_Toc37338019"/>
              <w:bookmarkStart w:id="63351" w:name="_Toc37425690"/>
              <w:bookmarkStart w:id="63352" w:name="_Toc37431233"/>
              <w:bookmarkEnd w:id="63337"/>
              <w:bookmarkEnd w:id="63338"/>
              <w:bookmarkEnd w:id="63339"/>
              <w:bookmarkEnd w:id="63340"/>
              <w:bookmarkEnd w:id="63341"/>
              <w:bookmarkEnd w:id="63342"/>
              <w:bookmarkEnd w:id="63343"/>
              <w:bookmarkEnd w:id="63344"/>
              <w:bookmarkEnd w:id="63345"/>
              <w:bookmarkEnd w:id="63346"/>
              <w:bookmarkEnd w:id="63347"/>
              <w:bookmarkEnd w:id="63348"/>
              <w:bookmarkEnd w:id="63349"/>
              <w:bookmarkEnd w:id="63350"/>
              <w:bookmarkEnd w:id="63351"/>
              <w:bookmarkEnd w:id="6335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3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354" w:author="lusonghe" w:date="2020-04-02T16:10:00Z">
                <w:pPr/>
              </w:pPrChange>
            </w:pPr>
            <w:del w:id="633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3356" w:name="_Toc34395817"/>
              <w:bookmarkStart w:id="63357" w:name="_Toc34405224"/>
              <w:bookmarkStart w:id="63358" w:name="_Toc34412464"/>
              <w:bookmarkStart w:id="63359" w:name="_Toc34841612"/>
              <w:bookmarkStart w:id="63360" w:name="_Toc34847009"/>
              <w:bookmarkStart w:id="63361" w:name="_Toc34852406"/>
              <w:bookmarkStart w:id="63362" w:name="_Toc36823099"/>
              <w:bookmarkStart w:id="63363" w:name="_Toc36828600"/>
              <w:bookmarkStart w:id="63364" w:name="_Toc36834101"/>
              <w:bookmarkStart w:id="63365" w:name="_Toc36839602"/>
              <w:bookmarkStart w:id="63366" w:name="_Toc36845103"/>
              <w:bookmarkStart w:id="63367" w:name="_Toc36850155"/>
              <w:bookmarkStart w:id="63368" w:name="_Toc37231109"/>
              <w:bookmarkStart w:id="63369" w:name="_Toc37338020"/>
              <w:bookmarkStart w:id="63370" w:name="_Toc37425691"/>
              <w:bookmarkStart w:id="63371" w:name="_Toc37431234"/>
              <w:bookmarkEnd w:id="63356"/>
              <w:bookmarkEnd w:id="63357"/>
              <w:bookmarkEnd w:id="63358"/>
              <w:bookmarkEnd w:id="63359"/>
              <w:bookmarkEnd w:id="63360"/>
              <w:bookmarkEnd w:id="63361"/>
              <w:bookmarkEnd w:id="63362"/>
              <w:bookmarkEnd w:id="63363"/>
              <w:bookmarkEnd w:id="63364"/>
              <w:bookmarkEnd w:id="63365"/>
              <w:bookmarkEnd w:id="63366"/>
              <w:bookmarkEnd w:id="63367"/>
              <w:bookmarkEnd w:id="63368"/>
              <w:bookmarkEnd w:id="63369"/>
              <w:bookmarkEnd w:id="63370"/>
              <w:bookmarkEnd w:id="6337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3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373" w:author="lusonghe" w:date="2020-04-02T16:10:00Z">
                <w:pPr/>
              </w:pPrChange>
            </w:pPr>
            <w:del w:id="6337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63375" w:name="_Toc34395818"/>
              <w:bookmarkStart w:id="63376" w:name="_Toc34405225"/>
              <w:bookmarkStart w:id="63377" w:name="_Toc34412465"/>
              <w:bookmarkStart w:id="63378" w:name="_Toc34841613"/>
              <w:bookmarkStart w:id="63379" w:name="_Toc34847010"/>
              <w:bookmarkStart w:id="63380" w:name="_Toc34852407"/>
              <w:bookmarkStart w:id="63381" w:name="_Toc36823100"/>
              <w:bookmarkStart w:id="63382" w:name="_Toc36828601"/>
              <w:bookmarkStart w:id="63383" w:name="_Toc36834102"/>
              <w:bookmarkStart w:id="63384" w:name="_Toc36839603"/>
              <w:bookmarkStart w:id="63385" w:name="_Toc36845104"/>
              <w:bookmarkStart w:id="63386" w:name="_Toc36850156"/>
              <w:bookmarkStart w:id="63387" w:name="_Toc37231110"/>
              <w:bookmarkStart w:id="63388" w:name="_Toc37338021"/>
              <w:bookmarkStart w:id="63389" w:name="_Toc37425692"/>
              <w:bookmarkStart w:id="63390" w:name="_Toc37431235"/>
              <w:bookmarkEnd w:id="63375"/>
              <w:bookmarkEnd w:id="63376"/>
              <w:bookmarkEnd w:id="63377"/>
              <w:bookmarkEnd w:id="63378"/>
              <w:bookmarkEnd w:id="63379"/>
              <w:bookmarkEnd w:id="63380"/>
              <w:bookmarkEnd w:id="63381"/>
              <w:bookmarkEnd w:id="63382"/>
              <w:bookmarkEnd w:id="63383"/>
              <w:bookmarkEnd w:id="63384"/>
              <w:bookmarkEnd w:id="63385"/>
              <w:bookmarkEnd w:id="63386"/>
              <w:bookmarkEnd w:id="63387"/>
              <w:bookmarkEnd w:id="63388"/>
              <w:bookmarkEnd w:id="63389"/>
              <w:bookmarkEnd w:id="6339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3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392" w:author="lusonghe" w:date="2020-04-02T16:10:00Z">
                <w:pPr/>
              </w:pPrChange>
            </w:pPr>
            <w:bookmarkStart w:id="63393" w:name="_Toc34395819"/>
            <w:bookmarkStart w:id="63394" w:name="_Toc34405226"/>
            <w:bookmarkStart w:id="63395" w:name="_Toc34412466"/>
            <w:bookmarkStart w:id="63396" w:name="_Toc34841614"/>
            <w:bookmarkStart w:id="63397" w:name="_Toc34847011"/>
            <w:bookmarkStart w:id="63398" w:name="_Toc34852408"/>
            <w:bookmarkStart w:id="63399" w:name="_Toc36823101"/>
            <w:bookmarkStart w:id="63400" w:name="_Toc36828602"/>
            <w:bookmarkStart w:id="63401" w:name="_Toc36834103"/>
            <w:bookmarkStart w:id="63402" w:name="_Toc36839604"/>
            <w:bookmarkStart w:id="63403" w:name="_Toc36845105"/>
            <w:bookmarkStart w:id="63404" w:name="_Toc36850157"/>
            <w:bookmarkStart w:id="63405" w:name="_Toc37231111"/>
            <w:bookmarkStart w:id="63406" w:name="_Toc37338022"/>
            <w:bookmarkStart w:id="63407" w:name="_Toc37425693"/>
            <w:bookmarkStart w:id="63408" w:name="_Toc37431236"/>
            <w:bookmarkEnd w:id="63393"/>
            <w:bookmarkEnd w:id="63394"/>
            <w:bookmarkEnd w:id="63395"/>
            <w:bookmarkEnd w:id="63396"/>
            <w:bookmarkEnd w:id="63397"/>
            <w:bookmarkEnd w:id="63398"/>
            <w:bookmarkEnd w:id="63399"/>
            <w:bookmarkEnd w:id="63400"/>
            <w:bookmarkEnd w:id="63401"/>
            <w:bookmarkEnd w:id="63402"/>
            <w:bookmarkEnd w:id="63403"/>
            <w:bookmarkEnd w:id="63404"/>
            <w:bookmarkEnd w:id="63405"/>
            <w:bookmarkEnd w:id="63406"/>
            <w:bookmarkEnd w:id="63407"/>
            <w:bookmarkEnd w:id="6340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4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410" w:author="lusonghe" w:date="2020-04-02T16:10:00Z">
                <w:pPr/>
              </w:pPrChange>
            </w:pPr>
            <w:bookmarkStart w:id="63411" w:name="_Toc34395820"/>
            <w:bookmarkStart w:id="63412" w:name="_Toc34405227"/>
            <w:bookmarkStart w:id="63413" w:name="_Toc34412467"/>
            <w:bookmarkStart w:id="63414" w:name="_Toc34841615"/>
            <w:bookmarkStart w:id="63415" w:name="_Toc34847012"/>
            <w:bookmarkStart w:id="63416" w:name="_Toc34852409"/>
            <w:bookmarkStart w:id="63417" w:name="_Toc36823102"/>
            <w:bookmarkStart w:id="63418" w:name="_Toc36828603"/>
            <w:bookmarkStart w:id="63419" w:name="_Toc36834104"/>
            <w:bookmarkStart w:id="63420" w:name="_Toc36839605"/>
            <w:bookmarkStart w:id="63421" w:name="_Toc36845106"/>
            <w:bookmarkStart w:id="63422" w:name="_Toc36850158"/>
            <w:bookmarkStart w:id="63423" w:name="_Toc37231112"/>
            <w:bookmarkStart w:id="63424" w:name="_Toc37338023"/>
            <w:bookmarkStart w:id="63425" w:name="_Toc37425694"/>
            <w:bookmarkStart w:id="63426" w:name="_Toc37431237"/>
            <w:bookmarkEnd w:id="63411"/>
            <w:bookmarkEnd w:id="63412"/>
            <w:bookmarkEnd w:id="63413"/>
            <w:bookmarkEnd w:id="63414"/>
            <w:bookmarkEnd w:id="63415"/>
            <w:bookmarkEnd w:id="63416"/>
            <w:bookmarkEnd w:id="63417"/>
            <w:bookmarkEnd w:id="63418"/>
            <w:bookmarkEnd w:id="63419"/>
            <w:bookmarkEnd w:id="63420"/>
            <w:bookmarkEnd w:id="63421"/>
            <w:bookmarkEnd w:id="63422"/>
            <w:bookmarkEnd w:id="63423"/>
            <w:bookmarkEnd w:id="63424"/>
            <w:bookmarkEnd w:id="63425"/>
            <w:bookmarkEnd w:id="63426"/>
          </w:p>
        </w:tc>
        <w:bookmarkStart w:id="63427" w:name="_Toc34395821"/>
        <w:bookmarkStart w:id="63428" w:name="_Toc34405228"/>
        <w:bookmarkStart w:id="63429" w:name="_Toc34412468"/>
        <w:bookmarkStart w:id="63430" w:name="_Toc34841616"/>
        <w:bookmarkStart w:id="63431" w:name="_Toc34847013"/>
        <w:bookmarkStart w:id="63432" w:name="_Toc34852410"/>
        <w:bookmarkStart w:id="63433" w:name="_Toc36823103"/>
        <w:bookmarkStart w:id="63434" w:name="_Toc36828604"/>
        <w:bookmarkStart w:id="63435" w:name="_Toc36834105"/>
        <w:bookmarkStart w:id="63436" w:name="_Toc36839606"/>
        <w:bookmarkStart w:id="63437" w:name="_Toc36845107"/>
        <w:bookmarkStart w:id="63438" w:name="_Toc36850159"/>
        <w:bookmarkStart w:id="63439" w:name="_Toc37231113"/>
        <w:bookmarkStart w:id="63440" w:name="_Toc37338024"/>
        <w:bookmarkStart w:id="63441" w:name="_Toc37425695"/>
        <w:bookmarkStart w:id="63442" w:name="_Toc37431238"/>
        <w:bookmarkEnd w:id="63427"/>
        <w:bookmarkEnd w:id="63428"/>
        <w:bookmarkEnd w:id="63429"/>
        <w:bookmarkEnd w:id="63430"/>
        <w:bookmarkEnd w:id="63431"/>
        <w:bookmarkEnd w:id="63432"/>
        <w:bookmarkEnd w:id="63433"/>
        <w:bookmarkEnd w:id="63434"/>
        <w:bookmarkEnd w:id="63435"/>
        <w:bookmarkEnd w:id="63436"/>
        <w:bookmarkEnd w:id="63437"/>
        <w:bookmarkEnd w:id="63438"/>
        <w:bookmarkEnd w:id="63439"/>
        <w:bookmarkEnd w:id="63440"/>
        <w:bookmarkEnd w:id="63441"/>
        <w:bookmarkEnd w:id="63442"/>
      </w:tr>
      <w:tr w:rsidR="00BF4111" w:rsidRPr="00BB3C89" w:rsidDel="00F67CA7" w:rsidTr="002E6C45">
        <w:trPr>
          <w:trHeight w:val="23"/>
          <w:jc w:val="center"/>
          <w:del w:id="6344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4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445" w:author="lusonghe" w:date="2020-04-02T16:10:00Z">
                <w:pPr/>
              </w:pPrChange>
            </w:pPr>
            <w:del w:id="634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4</w:delText>
              </w:r>
              <w:bookmarkStart w:id="63447" w:name="_Toc34395822"/>
              <w:bookmarkStart w:id="63448" w:name="_Toc34405229"/>
              <w:bookmarkStart w:id="63449" w:name="_Toc34412469"/>
              <w:bookmarkStart w:id="63450" w:name="_Toc34841617"/>
              <w:bookmarkStart w:id="63451" w:name="_Toc34847014"/>
              <w:bookmarkStart w:id="63452" w:name="_Toc34852411"/>
              <w:bookmarkStart w:id="63453" w:name="_Toc36823104"/>
              <w:bookmarkStart w:id="63454" w:name="_Toc36828605"/>
              <w:bookmarkStart w:id="63455" w:name="_Toc36834106"/>
              <w:bookmarkStart w:id="63456" w:name="_Toc36839607"/>
              <w:bookmarkStart w:id="63457" w:name="_Toc36845108"/>
              <w:bookmarkStart w:id="63458" w:name="_Toc36850160"/>
              <w:bookmarkStart w:id="63459" w:name="_Toc37231114"/>
              <w:bookmarkStart w:id="63460" w:name="_Toc37338025"/>
              <w:bookmarkStart w:id="63461" w:name="_Toc37425696"/>
              <w:bookmarkStart w:id="63462" w:name="_Toc37431239"/>
              <w:bookmarkEnd w:id="63447"/>
              <w:bookmarkEnd w:id="63448"/>
              <w:bookmarkEnd w:id="63449"/>
              <w:bookmarkEnd w:id="63450"/>
              <w:bookmarkEnd w:id="63451"/>
              <w:bookmarkEnd w:id="63452"/>
              <w:bookmarkEnd w:id="63453"/>
              <w:bookmarkEnd w:id="63454"/>
              <w:bookmarkEnd w:id="63455"/>
              <w:bookmarkEnd w:id="63456"/>
              <w:bookmarkEnd w:id="63457"/>
              <w:bookmarkEnd w:id="63458"/>
              <w:bookmarkEnd w:id="63459"/>
              <w:bookmarkEnd w:id="63460"/>
              <w:bookmarkEnd w:id="63461"/>
              <w:bookmarkEnd w:id="6346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4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464" w:author="lusonghe" w:date="2020-04-02T16:10:00Z">
                <w:pPr/>
              </w:pPrChange>
            </w:pPr>
            <w:del w:id="634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2</w:delText>
              </w:r>
              <w:bookmarkStart w:id="63466" w:name="_Toc34395823"/>
              <w:bookmarkStart w:id="63467" w:name="_Toc34405230"/>
              <w:bookmarkStart w:id="63468" w:name="_Toc34412470"/>
              <w:bookmarkStart w:id="63469" w:name="_Toc34841618"/>
              <w:bookmarkStart w:id="63470" w:name="_Toc34847015"/>
              <w:bookmarkStart w:id="63471" w:name="_Toc34852412"/>
              <w:bookmarkStart w:id="63472" w:name="_Toc36823105"/>
              <w:bookmarkStart w:id="63473" w:name="_Toc36828606"/>
              <w:bookmarkStart w:id="63474" w:name="_Toc36834107"/>
              <w:bookmarkStart w:id="63475" w:name="_Toc36839608"/>
              <w:bookmarkStart w:id="63476" w:name="_Toc36845109"/>
              <w:bookmarkStart w:id="63477" w:name="_Toc36850161"/>
              <w:bookmarkStart w:id="63478" w:name="_Toc37231115"/>
              <w:bookmarkStart w:id="63479" w:name="_Toc37338026"/>
              <w:bookmarkStart w:id="63480" w:name="_Toc37425697"/>
              <w:bookmarkStart w:id="63481" w:name="_Toc37431240"/>
              <w:bookmarkEnd w:id="63466"/>
              <w:bookmarkEnd w:id="63467"/>
              <w:bookmarkEnd w:id="63468"/>
              <w:bookmarkEnd w:id="63469"/>
              <w:bookmarkEnd w:id="63470"/>
              <w:bookmarkEnd w:id="63471"/>
              <w:bookmarkEnd w:id="63472"/>
              <w:bookmarkEnd w:id="63473"/>
              <w:bookmarkEnd w:id="63474"/>
              <w:bookmarkEnd w:id="63475"/>
              <w:bookmarkEnd w:id="63476"/>
              <w:bookmarkEnd w:id="63477"/>
              <w:bookmarkEnd w:id="63478"/>
              <w:bookmarkEnd w:id="63479"/>
              <w:bookmarkEnd w:id="63480"/>
              <w:bookmarkEnd w:id="6348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4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483" w:author="lusonghe" w:date="2020-04-02T16:10:00Z">
                <w:pPr/>
              </w:pPrChange>
            </w:pPr>
            <w:del w:id="634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3485" w:name="_Toc34395824"/>
              <w:bookmarkStart w:id="63486" w:name="_Toc34405231"/>
              <w:bookmarkStart w:id="63487" w:name="_Toc34412471"/>
              <w:bookmarkStart w:id="63488" w:name="_Toc34841619"/>
              <w:bookmarkStart w:id="63489" w:name="_Toc34847016"/>
              <w:bookmarkStart w:id="63490" w:name="_Toc34852413"/>
              <w:bookmarkStart w:id="63491" w:name="_Toc36823106"/>
              <w:bookmarkStart w:id="63492" w:name="_Toc36828607"/>
              <w:bookmarkStart w:id="63493" w:name="_Toc36834108"/>
              <w:bookmarkStart w:id="63494" w:name="_Toc36839609"/>
              <w:bookmarkStart w:id="63495" w:name="_Toc36845110"/>
              <w:bookmarkStart w:id="63496" w:name="_Toc36850162"/>
              <w:bookmarkStart w:id="63497" w:name="_Toc37231116"/>
              <w:bookmarkStart w:id="63498" w:name="_Toc37338027"/>
              <w:bookmarkStart w:id="63499" w:name="_Toc37425698"/>
              <w:bookmarkStart w:id="63500" w:name="_Toc37431241"/>
              <w:bookmarkEnd w:id="63485"/>
              <w:bookmarkEnd w:id="63486"/>
              <w:bookmarkEnd w:id="63487"/>
              <w:bookmarkEnd w:id="63488"/>
              <w:bookmarkEnd w:id="63489"/>
              <w:bookmarkEnd w:id="63490"/>
              <w:bookmarkEnd w:id="63491"/>
              <w:bookmarkEnd w:id="63492"/>
              <w:bookmarkEnd w:id="63493"/>
              <w:bookmarkEnd w:id="63494"/>
              <w:bookmarkEnd w:id="63495"/>
              <w:bookmarkEnd w:id="63496"/>
              <w:bookmarkEnd w:id="63497"/>
              <w:bookmarkEnd w:id="63498"/>
              <w:bookmarkEnd w:id="63499"/>
              <w:bookmarkEnd w:id="6350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5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502" w:author="lusonghe" w:date="2020-04-02T16:10:00Z">
                <w:pPr/>
              </w:pPrChange>
            </w:pPr>
            <w:del w:id="635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63504" w:name="_Toc34395825"/>
              <w:bookmarkStart w:id="63505" w:name="_Toc34405232"/>
              <w:bookmarkStart w:id="63506" w:name="_Toc34412472"/>
              <w:bookmarkStart w:id="63507" w:name="_Toc34841620"/>
              <w:bookmarkStart w:id="63508" w:name="_Toc34847017"/>
              <w:bookmarkStart w:id="63509" w:name="_Toc34852414"/>
              <w:bookmarkStart w:id="63510" w:name="_Toc36823107"/>
              <w:bookmarkStart w:id="63511" w:name="_Toc36828608"/>
              <w:bookmarkStart w:id="63512" w:name="_Toc36834109"/>
              <w:bookmarkStart w:id="63513" w:name="_Toc36839610"/>
              <w:bookmarkStart w:id="63514" w:name="_Toc36845111"/>
              <w:bookmarkStart w:id="63515" w:name="_Toc36850163"/>
              <w:bookmarkStart w:id="63516" w:name="_Toc37231117"/>
              <w:bookmarkStart w:id="63517" w:name="_Toc37338028"/>
              <w:bookmarkStart w:id="63518" w:name="_Toc37425699"/>
              <w:bookmarkStart w:id="63519" w:name="_Toc37431242"/>
              <w:bookmarkEnd w:id="63504"/>
              <w:bookmarkEnd w:id="63505"/>
              <w:bookmarkEnd w:id="63506"/>
              <w:bookmarkEnd w:id="63507"/>
              <w:bookmarkEnd w:id="63508"/>
              <w:bookmarkEnd w:id="63509"/>
              <w:bookmarkEnd w:id="63510"/>
              <w:bookmarkEnd w:id="63511"/>
              <w:bookmarkEnd w:id="63512"/>
              <w:bookmarkEnd w:id="63513"/>
              <w:bookmarkEnd w:id="63514"/>
              <w:bookmarkEnd w:id="63515"/>
              <w:bookmarkEnd w:id="63516"/>
              <w:bookmarkEnd w:id="63517"/>
              <w:bookmarkEnd w:id="63518"/>
              <w:bookmarkEnd w:id="6351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5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521" w:author="lusonghe" w:date="2020-04-02T16:10:00Z">
                <w:pPr/>
              </w:pPrChange>
            </w:pPr>
            <w:bookmarkStart w:id="63522" w:name="_Toc34395826"/>
            <w:bookmarkStart w:id="63523" w:name="_Toc34405233"/>
            <w:bookmarkStart w:id="63524" w:name="_Toc34412473"/>
            <w:bookmarkStart w:id="63525" w:name="_Toc34841621"/>
            <w:bookmarkStart w:id="63526" w:name="_Toc34847018"/>
            <w:bookmarkStart w:id="63527" w:name="_Toc34852415"/>
            <w:bookmarkStart w:id="63528" w:name="_Toc36823108"/>
            <w:bookmarkStart w:id="63529" w:name="_Toc36828609"/>
            <w:bookmarkStart w:id="63530" w:name="_Toc36834110"/>
            <w:bookmarkStart w:id="63531" w:name="_Toc36839611"/>
            <w:bookmarkStart w:id="63532" w:name="_Toc36845112"/>
            <w:bookmarkStart w:id="63533" w:name="_Toc36850164"/>
            <w:bookmarkStart w:id="63534" w:name="_Toc37231118"/>
            <w:bookmarkStart w:id="63535" w:name="_Toc37338029"/>
            <w:bookmarkStart w:id="63536" w:name="_Toc37425700"/>
            <w:bookmarkStart w:id="63537" w:name="_Toc37431243"/>
            <w:bookmarkEnd w:id="63522"/>
            <w:bookmarkEnd w:id="63523"/>
            <w:bookmarkEnd w:id="63524"/>
            <w:bookmarkEnd w:id="63525"/>
            <w:bookmarkEnd w:id="63526"/>
            <w:bookmarkEnd w:id="63527"/>
            <w:bookmarkEnd w:id="63528"/>
            <w:bookmarkEnd w:id="63529"/>
            <w:bookmarkEnd w:id="63530"/>
            <w:bookmarkEnd w:id="63531"/>
            <w:bookmarkEnd w:id="63532"/>
            <w:bookmarkEnd w:id="63533"/>
            <w:bookmarkEnd w:id="63534"/>
            <w:bookmarkEnd w:id="63535"/>
            <w:bookmarkEnd w:id="63536"/>
            <w:bookmarkEnd w:id="6353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5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539" w:author="lusonghe" w:date="2020-04-02T16:10:00Z">
                <w:pPr/>
              </w:pPrChange>
            </w:pPr>
            <w:bookmarkStart w:id="63540" w:name="_Toc34395827"/>
            <w:bookmarkStart w:id="63541" w:name="_Toc34405234"/>
            <w:bookmarkStart w:id="63542" w:name="_Toc34412474"/>
            <w:bookmarkStart w:id="63543" w:name="_Toc34841622"/>
            <w:bookmarkStart w:id="63544" w:name="_Toc34847019"/>
            <w:bookmarkStart w:id="63545" w:name="_Toc34852416"/>
            <w:bookmarkStart w:id="63546" w:name="_Toc36823109"/>
            <w:bookmarkStart w:id="63547" w:name="_Toc36828610"/>
            <w:bookmarkStart w:id="63548" w:name="_Toc36834111"/>
            <w:bookmarkStart w:id="63549" w:name="_Toc36839612"/>
            <w:bookmarkStart w:id="63550" w:name="_Toc36845113"/>
            <w:bookmarkStart w:id="63551" w:name="_Toc36850165"/>
            <w:bookmarkStart w:id="63552" w:name="_Toc37231119"/>
            <w:bookmarkStart w:id="63553" w:name="_Toc37338030"/>
            <w:bookmarkStart w:id="63554" w:name="_Toc37425701"/>
            <w:bookmarkStart w:id="63555" w:name="_Toc37431244"/>
            <w:bookmarkEnd w:id="63540"/>
            <w:bookmarkEnd w:id="63541"/>
            <w:bookmarkEnd w:id="63542"/>
            <w:bookmarkEnd w:id="63543"/>
            <w:bookmarkEnd w:id="63544"/>
            <w:bookmarkEnd w:id="63545"/>
            <w:bookmarkEnd w:id="63546"/>
            <w:bookmarkEnd w:id="63547"/>
            <w:bookmarkEnd w:id="63548"/>
            <w:bookmarkEnd w:id="63549"/>
            <w:bookmarkEnd w:id="63550"/>
            <w:bookmarkEnd w:id="63551"/>
            <w:bookmarkEnd w:id="63552"/>
            <w:bookmarkEnd w:id="63553"/>
            <w:bookmarkEnd w:id="63554"/>
            <w:bookmarkEnd w:id="63555"/>
          </w:p>
        </w:tc>
        <w:bookmarkStart w:id="63556" w:name="_Toc34395828"/>
        <w:bookmarkStart w:id="63557" w:name="_Toc34405235"/>
        <w:bookmarkStart w:id="63558" w:name="_Toc34412475"/>
        <w:bookmarkStart w:id="63559" w:name="_Toc34841623"/>
        <w:bookmarkStart w:id="63560" w:name="_Toc34847020"/>
        <w:bookmarkStart w:id="63561" w:name="_Toc34852417"/>
        <w:bookmarkStart w:id="63562" w:name="_Toc36823110"/>
        <w:bookmarkStart w:id="63563" w:name="_Toc36828611"/>
        <w:bookmarkStart w:id="63564" w:name="_Toc36834112"/>
        <w:bookmarkStart w:id="63565" w:name="_Toc36839613"/>
        <w:bookmarkStart w:id="63566" w:name="_Toc36845114"/>
        <w:bookmarkStart w:id="63567" w:name="_Toc36850166"/>
        <w:bookmarkStart w:id="63568" w:name="_Toc37231120"/>
        <w:bookmarkStart w:id="63569" w:name="_Toc37338031"/>
        <w:bookmarkStart w:id="63570" w:name="_Toc37425702"/>
        <w:bookmarkStart w:id="63571" w:name="_Toc37431245"/>
        <w:bookmarkEnd w:id="63556"/>
        <w:bookmarkEnd w:id="63557"/>
        <w:bookmarkEnd w:id="63558"/>
        <w:bookmarkEnd w:id="63559"/>
        <w:bookmarkEnd w:id="63560"/>
        <w:bookmarkEnd w:id="63561"/>
        <w:bookmarkEnd w:id="63562"/>
        <w:bookmarkEnd w:id="63563"/>
        <w:bookmarkEnd w:id="63564"/>
        <w:bookmarkEnd w:id="63565"/>
        <w:bookmarkEnd w:id="63566"/>
        <w:bookmarkEnd w:id="63567"/>
        <w:bookmarkEnd w:id="63568"/>
        <w:bookmarkEnd w:id="63569"/>
        <w:bookmarkEnd w:id="63570"/>
        <w:bookmarkEnd w:id="63571"/>
      </w:tr>
      <w:tr w:rsidR="00BF4111" w:rsidRPr="00BB3C89" w:rsidDel="00F67CA7" w:rsidTr="002E6C45">
        <w:trPr>
          <w:trHeight w:val="23"/>
          <w:jc w:val="center"/>
          <w:del w:id="6357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5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574" w:author="lusonghe" w:date="2020-04-02T16:10:00Z">
                <w:pPr/>
              </w:pPrChange>
            </w:pPr>
            <w:del w:id="635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UIM1_CLK_M2</w:delText>
              </w:r>
              <w:bookmarkStart w:id="63576" w:name="_Toc34395829"/>
              <w:bookmarkStart w:id="63577" w:name="_Toc34405236"/>
              <w:bookmarkStart w:id="63578" w:name="_Toc34412476"/>
              <w:bookmarkStart w:id="63579" w:name="_Toc34841624"/>
              <w:bookmarkStart w:id="63580" w:name="_Toc34847021"/>
              <w:bookmarkStart w:id="63581" w:name="_Toc34852418"/>
              <w:bookmarkStart w:id="63582" w:name="_Toc36823111"/>
              <w:bookmarkStart w:id="63583" w:name="_Toc36828612"/>
              <w:bookmarkStart w:id="63584" w:name="_Toc36834113"/>
              <w:bookmarkStart w:id="63585" w:name="_Toc36839614"/>
              <w:bookmarkStart w:id="63586" w:name="_Toc36845115"/>
              <w:bookmarkStart w:id="63587" w:name="_Toc36850167"/>
              <w:bookmarkStart w:id="63588" w:name="_Toc37231121"/>
              <w:bookmarkStart w:id="63589" w:name="_Toc37338032"/>
              <w:bookmarkStart w:id="63590" w:name="_Toc37425703"/>
              <w:bookmarkStart w:id="63591" w:name="_Toc37431246"/>
              <w:bookmarkEnd w:id="63576"/>
              <w:bookmarkEnd w:id="63577"/>
              <w:bookmarkEnd w:id="63578"/>
              <w:bookmarkEnd w:id="63579"/>
              <w:bookmarkEnd w:id="63580"/>
              <w:bookmarkEnd w:id="63581"/>
              <w:bookmarkEnd w:id="63582"/>
              <w:bookmarkEnd w:id="63583"/>
              <w:bookmarkEnd w:id="63584"/>
              <w:bookmarkEnd w:id="63585"/>
              <w:bookmarkEnd w:id="63586"/>
              <w:bookmarkEnd w:id="63587"/>
              <w:bookmarkEnd w:id="63588"/>
              <w:bookmarkEnd w:id="63589"/>
              <w:bookmarkEnd w:id="63590"/>
              <w:bookmarkEnd w:id="6359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5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593" w:author="lusonghe" w:date="2020-04-02T16:10:00Z">
                <w:pPr/>
              </w:pPrChange>
            </w:pPr>
            <w:del w:id="635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3</w:delText>
              </w:r>
              <w:bookmarkStart w:id="63595" w:name="_Toc34395830"/>
              <w:bookmarkStart w:id="63596" w:name="_Toc34405237"/>
              <w:bookmarkStart w:id="63597" w:name="_Toc34412477"/>
              <w:bookmarkStart w:id="63598" w:name="_Toc34841625"/>
              <w:bookmarkStart w:id="63599" w:name="_Toc34847022"/>
              <w:bookmarkStart w:id="63600" w:name="_Toc34852419"/>
              <w:bookmarkStart w:id="63601" w:name="_Toc36823112"/>
              <w:bookmarkStart w:id="63602" w:name="_Toc36828613"/>
              <w:bookmarkStart w:id="63603" w:name="_Toc36834114"/>
              <w:bookmarkStart w:id="63604" w:name="_Toc36839615"/>
              <w:bookmarkStart w:id="63605" w:name="_Toc36845116"/>
              <w:bookmarkStart w:id="63606" w:name="_Toc36850168"/>
              <w:bookmarkStart w:id="63607" w:name="_Toc37231122"/>
              <w:bookmarkStart w:id="63608" w:name="_Toc37338033"/>
              <w:bookmarkStart w:id="63609" w:name="_Toc37425704"/>
              <w:bookmarkStart w:id="63610" w:name="_Toc37431247"/>
              <w:bookmarkEnd w:id="63595"/>
              <w:bookmarkEnd w:id="63596"/>
              <w:bookmarkEnd w:id="63597"/>
              <w:bookmarkEnd w:id="63598"/>
              <w:bookmarkEnd w:id="63599"/>
              <w:bookmarkEnd w:id="63600"/>
              <w:bookmarkEnd w:id="63601"/>
              <w:bookmarkEnd w:id="63602"/>
              <w:bookmarkEnd w:id="63603"/>
              <w:bookmarkEnd w:id="63604"/>
              <w:bookmarkEnd w:id="63605"/>
              <w:bookmarkEnd w:id="63606"/>
              <w:bookmarkEnd w:id="63607"/>
              <w:bookmarkEnd w:id="63608"/>
              <w:bookmarkEnd w:id="63609"/>
              <w:bookmarkEnd w:id="6361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6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612" w:author="lusonghe" w:date="2020-04-02T16:10:00Z">
                <w:pPr/>
              </w:pPrChange>
            </w:pPr>
            <w:del w:id="6361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3614" w:name="_Toc34395831"/>
              <w:bookmarkStart w:id="63615" w:name="_Toc34405238"/>
              <w:bookmarkStart w:id="63616" w:name="_Toc34412478"/>
              <w:bookmarkStart w:id="63617" w:name="_Toc34841626"/>
              <w:bookmarkStart w:id="63618" w:name="_Toc34847023"/>
              <w:bookmarkStart w:id="63619" w:name="_Toc34852420"/>
              <w:bookmarkStart w:id="63620" w:name="_Toc36823113"/>
              <w:bookmarkStart w:id="63621" w:name="_Toc36828614"/>
              <w:bookmarkStart w:id="63622" w:name="_Toc36834115"/>
              <w:bookmarkStart w:id="63623" w:name="_Toc36839616"/>
              <w:bookmarkStart w:id="63624" w:name="_Toc36845117"/>
              <w:bookmarkStart w:id="63625" w:name="_Toc36850169"/>
              <w:bookmarkStart w:id="63626" w:name="_Toc37231123"/>
              <w:bookmarkStart w:id="63627" w:name="_Toc37338034"/>
              <w:bookmarkStart w:id="63628" w:name="_Toc37425705"/>
              <w:bookmarkStart w:id="63629" w:name="_Toc37431248"/>
              <w:bookmarkEnd w:id="63614"/>
              <w:bookmarkEnd w:id="63615"/>
              <w:bookmarkEnd w:id="63616"/>
              <w:bookmarkEnd w:id="63617"/>
              <w:bookmarkEnd w:id="63618"/>
              <w:bookmarkEnd w:id="63619"/>
              <w:bookmarkEnd w:id="63620"/>
              <w:bookmarkEnd w:id="63621"/>
              <w:bookmarkEnd w:id="63622"/>
              <w:bookmarkEnd w:id="63623"/>
              <w:bookmarkEnd w:id="63624"/>
              <w:bookmarkEnd w:id="63625"/>
              <w:bookmarkEnd w:id="63626"/>
              <w:bookmarkEnd w:id="63627"/>
              <w:bookmarkEnd w:id="63628"/>
              <w:bookmarkEnd w:id="6362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6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631" w:author="lusonghe" w:date="2020-04-02T16:10:00Z">
                <w:pPr/>
              </w:pPrChange>
            </w:pPr>
            <w:del w:id="636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IM1时钟</w:delText>
              </w:r>
              <w:bookmarkStart w:id="63633" w:name="_Toc34395832"/>
              <w:bookmarkStart w:id="63634" w:name="_Toc34405239"/>
              <w:bookmarkStart w:id="63635" w:name="_Toc34412479"/>
              <w:bookmarkStart w:id="63636" w:name="_Toc34841627"/>
              <w:bookmarkStart w:id="63637" w:name="_Toc34847024"/>
              <w:bookmarkStart w:id="63638" w:name="_Toc34852421"/>
              <w:bookmarkStart w:id="63639" w:name="_Toc36823114"/>
              <w:bookmarkStart w:id="63640" w:name="_Toc36828615"/>
              <w:bookmarkStart w:id="63641" w:name="_Toc36834116"/>
              <w:bookmarkStart w:id="63642" w:name="_Toc36839617"/>
              <w:bookmarkStart w:id="63643" w:name="_Toc36845118"/>
              <w:bookmarkStart w:id="63644" w:name="_Toc36850170"/>
              <w:bookmarkStart w:id="63645" w:name="_Toc37231124"/>
              <w:bookmarkStart w:id="63646" w:name="_Toc37338035"/>
              <w:bookmarkStart w:id="63647" w:name="_Toc37425706"/>
              <w:bookmarkStart w:id="63648" w:name="_Toc37431249"/>
              <w:bookmarkEnd w:id="63633"/>
              <w:bookmarkEnd w:id="63634"/>
              <w:bookmarkEnd w:id="63635"/>
              <w:bookmarkEnd w:id="63636"/>
              <w:bookmarkEnd w:id="63637"/>
              <w:bookmarkEnd w:id="63638"/>
              <w:bookmarkEnd w:id="63639"/>
              <w:bookmarkEnd w:id="63640"/>
              <w:bookmarkEnd w:id="63641"/>
              <w:bookmarkEnd w:id="63642"/>
              <w:bookmarkEnd w:id="63643"/>
              <w:bookmarkEnd w:id="63644"/>
              <w:bookmarkEnd w:id="63645"/>
              <w:bookmarkEnd w:id="63646"/>
              <w:bookmarkEnd w:id="63647"/>
              <w:bookmarkEnd w:id="6364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6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650" w:author="lusonghe" w:date="2020-04-02T16:10:00Z">
                <w:pPr/>
              </w:pPrChange>
            </w:pPr>
            <w:del w:id="6365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3652" w:name="_Toc34395833"/>
              <w:bookmarkStart w:id="63653" w:name="_Toc34405240"/>
              <w:bookmarkStart w:id="63654" w:name="_Toc34412480"/>
              <w:bookmarkStart w:id="63655" w:name="_Toc34841628"/>
              <w:bookmarkStart w:id="63656" w:name="_Toc34847025"/>
              <w:bookmarkStart w:id="63657" w:name="_Toc34852422"/>
              <w:bookmarkStart w:id="63658" w:name="_Toc36823115"/>
              <w:bookmarkStart w:id="63659" w:name="_Toc36828616"/>
              <w:bookmarkStart w:id="63660" w:name="_Toc36834117"/>
              <w:bookmarkStart w:id="63661" w:name="_Toc36839618"/>
              <w:bookmarkStart w:id="63662" w:name="_Toc36845119"/>
              <w:bookmarkStart w:id="63663" w:name="_Toc36850171"/>
              <w:bookmarkStart w:id="63664" w:name="_Toc37231125"/>
              <w:bookmarkStart w:id="63665" w:name="_Toc37338036"/>
              <w:bookmarkStart w:id="63666" w:name="_Toc37425707"/>
              <w:bookmarkStart w:id="63667" w:name="_Toc37431250"/>
              <w:bookmarkEnd w:id="63652"/>
              <w:bookmarkEnd w:id="63653"/>
              <w:bookmarkEnd w:id="63654"/>
              <w:bookmarkEnd w:id="63655"/>
              <w:bookmarkEnd w:id="63656"/>
              <w:bookmarkEnd w:id="63657"/>
              <w:bookmarkEnd w:id="63658"/>
              <w:bookmarkEnd w:id="63659"/>
              <w:bookmarkEnd w:id="63660"/>
              <w:bookmarkEnd w:id="63661"/>
              <w:bookmarkEnd w:id="63662"/>
              <w:bookmarkEnd w:id="63663"/>
              <w:bookmarkEnd w:id="63664"/>
              <w:bookmarkEnd w:id="63665"/>
              <w:bookmarkEnd w:id="63666"/>
              <w:bookmarkEnd w:id="6366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6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669" w:author="lusonghe" w:date="2020-04-02T16:10:00Z">
                <w:pPr/>
              </w:pPrChange>
            </w:pPr>
            <w:del w:id="6367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3671" w:name="_Toc34395834"/>
              <w:bookmarkStart w:id="63672" w:name="_Toc34405241"/>
              <w:bookmarkStart w:id="63673" w:name="_Toc34412481"/>
              <w:bookmarkStart w:id="63674" w:name="_Toc34841629"/>
              <w:bookmarkStart w:id="63675" w:name="_Toc34847026"/>
              <w:bookmarkStart w:id="63676" w:name="_Toc34852423"/>
              <w:bookmarkStart w:id="63677" w:name="_Toc36823116"/>
              <w:bookmarkStart w:id="63678" w:name="_Toc36828617"/>
              <w:bookmarkStart w:id="63679" w:name="_Toc36834118"/>
              <w:bookmarkStart w:id="63680" w:name="_Toc36839619"/>
              <w:bookmarkStart w:id="63681" w:name="_Toc36845120"/>
              <w:bookmarkStart w:id="63682" w:name="_Toc36850172"/>
              <w:bookmarkStart w:id="63683" w:name="_Toc37231126"/>
              <w:bookmarkStart w:id="63684" w:name="_Toc37338037"/>
              <w:bookmarkStart w:id="63685" w:name="_Toc37425708"/>
              <w:bookmarkStart w:id="63686" w:name="_Toc37431251"/>
              <w:bookmarkEnd w:id="63671"/>
              <w:bookmarkEnd w:id="63672"/>
              <w:bookmarkEnd w:id="63673"/>
              <w:bookmarkEnd w:id="63674"/>
              <w:bookmarkEnd w:id="63675"/>
              <w:bookmarkEnd w:id="63676"/>
              <w:bookmarkEnd w:id="63677"/>
              <w:bookmarkEnd w:id="63678"/>
              <w:bookmarkEnd w:id="63679"/>
              <w:bookmarkEnd w:id="63680"/>
              <w:bookmarkEnd w:id="63681"/>
              <w:bookmarkEnd w:id="63682"/>
              <w:bookmarkEnd w:id="63683"/>
              <w:bookmarkEnd w:id="63684"/>
              <w:bookmarkEnd w:id="63685"/>
              <w:bookmarkEnd w:id="63686"/>
            </w:del>
          </w:p>
        </w:tc>
        <w:bookmarkStart w:id="63687" w:name="_Toc34395835"/>
        <w:bookmarkStart w:id="63688" w:name="_Toc34405242"/>
        <w:bookmarkStart w:id="63689" w:name="_Toc34412482"/>
        <w:bookmarkStart w:id="63690" w:name="_Toc34841630"/>
        <w:bookmarkStart w:id="63691" w:name="_Toc34847027"/>
        <w:bookmarkStart w:id="63692" w:name="_Toc34852424"/>
        <w:bookmarkStart w:id="63693" w:name="_Toc36823117"/>
        <w:bookmarkStart w:id="63694" w:name="_Toc36828618"/>
        <w:bookmarkStart w:id="63695" w:name="_Toc36834119"/>
        <w:bookmarkStart w:id="63696" w:name="_Toc36839620"/>
        <w:bookmarkStart w:id="63697" w:name="_Toc36845121"/>
        <w:bookmarkStart w:id="63698" w:name="_Toc36850173"/>
        <w:bookmarkStart w:id="63699" w:name="_Toc37231127"/>
        <w:bookmarkStart w:id="63700" w:name="_Toc37338038"/>
        <w:bookmarkStart w:id="63701" w:name="_Toc37425709"/>
        <w:bookmarkStart w:id="63702" w:name="_Toc37431252"/>
        <w:bookmarkEnd w:id="63687"/>
        <w:bookmarkEnd w:id="63688"/>
        <w:bookmarkEnd w:id="63689"/>
        <w:bookmarkEnd w:id="63690"/>
        <w:bookmarkEnd w:id="63691"/>
        <w:bookmarkEnd w:id="63692"/>
        <w:bookmarkEnd w:id="63693"/>
        <w:bookmarkEnd w:id="63694"/>
        <w:bookmarkEnd w:id="63695"/>
        <w:bookmarkEnd w:id="63696"/>
        <w:bookmarkEnd w:id="63697"/>
        <w:bookmarkEnd w:id="63698"/>
        <w:bookmarkEnd w:id="63699"/>
        <w:bookmarkEnd w:id="63700"/>
        <w:bookmarkEnd w:id="63701"/>
        <w:bookmarkEnd w:id="63702"/>
      </w:tr>
      <w:tr w:rsidR="00BF4111" w:rsidRPr="00BB3C89" w:rsidDel="00F67CA7" w:rsidTr="002E6C45">
        <w:trPr>
          <w:trHeight w:val="23"/>
          <w:jc w:val="center"/>
          <w:del w:id="6370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705" w:author="lusonghe" w:date="2020-04-02T16:10:00Z">
                <w:pPr/>
              </w:pPrChange>
            </w:pPr>
            <w:del w:id="637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UIM1_DATA_M2</w:delText>
              </w:r>
              <w:bookmarkStart w:id="63707" w:name="_Toc34395836"/>
              <w:bookmarkStart w:id="63708" w:name="_Toc34405243"/>
              <w:bookmarkStart w:id="63709" w:name="_Toc34412483"/>
              <w:bookmarkStart w:id="63710" w:name="_Toc34841631"/>
              <w:bookmarkStart w:id="63711" w:name="_Toc34847028"/>
              <w:bookmarkStart w:id="63712" w:name="_Toc34852425"/>
              <w:bookmarkStart w:id="63713" w:name="_Toc36823118"/>
              <w:bookmarkStart w:id="63714" w:name="_Toc36828619"/>
              <w:bookmarkStart w:id="63715" w:name="_Toc36834120"/>
              <w:bookmarkStart w:id="63716" w:name="_Toc36839621"/>
              <w:bookmarkStart w:id="63717" w:name="_Toc36845122"/>
              <w:bookmarkStart w:id="63718" w:name="_Toc36850174"/>
              <w:bookmarkStart w:id="63719" w:name="_Toc37231128"/>
              <w:bookmarkStart w:id="63720" w:name="_Toc37338039"/>
              <w:bookmarkStart w:id="63721" w:name="_Toc37425710"/>
              <w:bookmarkStart w:id="63722" w:name="_Toc37431253"/>
              <w:bookmarkEnd w:id="63707"/>
              <w:bookmarkEnd w:id="63708"/>
              <w:bookmarkEnd w:id="63709"/>
              <w:bookmarkEnd w:id="63710"/>
              <w:bookmarkEnd w:id="63711"/>
              <w:bookmarkEnd w:id="63712"/>
              <w:bookmarkEnd w:id="63713"/>
              <w:bookmarkEnd w:id="63714"/>
              <w:bookmarkEnd w:id="63715"/>
              <w:bookmarkEnd w:id="63716"/>
              <w:bookmarkEnd w:id="63717"/>
              <w:bookmarkEnd w:id="63718"/>
              <w:bookmarkEnd w:id="63719"/>
              <w:bookmarkEnd w:id="63720"/>
              <w:bookmarkEnd w:id="63721"/>
              <w:bookmarkEnd w:id="6372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724" w:author="lusonghe" w:date="2020-04-02T16:10:00Z">
                <w:pPr/>
              </w:pPrChange>
            </w:pPr>
            <w:del w:id="6372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4</w:delText>
              </w:r>
              <w:bookmarkStart w:id="63726" w:name="_Toc34395837"/>
              <w:bookmarkStart w:id="63727" w:name="_Toc34405244"/>
              <w:bookmarkStart w:id="63728" w:name="_Toc34412484"/>
              <w:bookmarkStart w:id="63729" w:name="_Toc34841632"/>
              <w:bookmarkStart w:id="63730" w:name="_Toc34847029"/>
              <w:bookmarkStart w:id="63731" w:name="_Toc34852426"/>
              <w:bookmarkStart w:id="63732" w:name="_Toc36823119"/>
              <w:bookmarkStart w:id="63733" w:name="_Toc36828620"/>
              <w:bookmarkStart w:id="63734" w:name="_Toc36834121"/>
              <w:bookmarkStart w:id="63735" w:name="_Toc36839622"/>
              <w:bookmarkStart w:id="63736" w:name="_Toc36845123"/>
              <w:bookmarkStart w:id="63737" w:name="_Toc36850175"/>
              <w:bookmarkStart w:id="63738" w:name="_Toc37231129"/>
              <w:bookmarkStart w:id="63739" w:name="_Toc37338040"/>
              <w:bookmarkStart w:id="63740" w:name="_Toc37425711"/>
              <w:bookmarkStart w:id="63741" w:name="_Toc37431254"/>
              <w:bookmarkEnd w:id="63726"/>
              <w:bookmarkEnd w:id="63727"/>
              <w:bookmarkEnd w:id="63728"/>
              <w:bookmarkEnd w:id="63729"/>
              <w:bookmarkEnd w:id="63730"/>
              <w:bookmarkEnd w:id="63731"/>
              <w:bookmarkEnd w:id="63732"/>
              <w:bookmarkEnd w:id="63733"/>
              <w:bookmarkEnd w:id="63734"/>
              <w:bookmarkEnd w:id="63735"/>
              <w:bookmarkEnd w:id="63736"/>
              <w:bookmarkEnd w:id="63737"/>
              <w:bookmarkEnd w:id="63738"/>
              <w:bookmarkEnd w:id="63739"/>
              <w:bookmarkEnd w:id="63740"/>
              <w:bookmarkEnd w:id="6374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743" w:author="lusonghe" w:date="2020-04-02T16:10:00Z">
                <w:pPr/>
              </w:pPrChange>
            </w:pPr>
            <w:del w:id="6374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3745" w:name="_Toc34395838"/>
              <w:bookmarkStart w:id="63746" w:name="_Toc34405245"/>
              <w:bookmarkStart w:id="63747" w:name="_Toc34412485"/>
              <w:bookmarkStart w:id="63748" w:name="_Toc34841633"/>
              <w:bookmarkStart w:id="63749" w:name="_Toc34847030"/>
              <w:bookmarkStart w:id="63750" w:name="_Toc34852427"/>
              <w:bookmarkStart w:id="63751" w:name="_Toc36823120"/>
              <w:bookmarkStart w:id="63752" w:name="_Toc36828621"/>
              <w:bookmarkStart w:id="63753" w:name="_Toc36834122"/>
              <w:bookmarkStart w:id="63754" w:name="_Toc36839623"/>
              <w:bookmarkStart w:id="63755" w:name="_Toc36845124"/>
              <w:bookmarkStart w:id="63756" w:name="_Toc36850176"/>
              <w:bookmarkStart w:id="63757" w:name="_Toc37231130"/>
              <w:bookmarkStart w:id="63758" w:name="_Toc37338041"/>
              <w:bookmarkStart w:id="63759" w:name="_Toc37425712"/>
              <w:bookmarkStart w:id="63760" w:name="_Toc37431255"/>
              <w:bookmarkEnd w:id="63745"/>
              <w:bookmarkEnd w:id="63746"/>
              <w:bookmarkEnd w:id="63747"/>
              <w:bookmarkEnd w:id="63748"/>
              <w:bookmarkEnd w:id="63749"/>
              <w:bookmarkEnd w:id="63750"/>
              <w:bookmarkEnd w:id="63751"/>
              <w:bookmarkEnd w:id="63752"/>
              <w:bookmarkEnd w:id="63753"/>
              <w:bookmarkEnd w:id="63754"/>
              <w:bookmarkEnd w:id="63755"/>
              <w:bookmarkEnd w:id="63756"/>
              <w:bookmarkEnd w:id="63757"/>
              <w:bookmarkEnd w:id="63758"/>
              <w:bookmarkEnd w:id="63759"/>
              <w:bookmarkEnd w:id="6376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762" w:author="lusonghe" w:date="2020-04-02T16:10:00Z">
                <w:pPr/>
              </w:pPrChange>
            </w:pPr>
            <w:del w:id="637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IM1数据</w:delText>
              </w:r>
              <w:bookmarkStart w:id="63764" w:name="_Toc34395839"/>
              <w:bookmarkStart w:id="63765" w:name="_Toc34405246"/>
              <w:bookmarkStart w:id="63766" w:name="_Toc34412486"/>
              <w:bookmarkStart w:id="63767" w:name="_Toc34841634"/>
              <w:bookmarkStart w:id="63768" w:name="_Toc34847031"/>
              <w:bookmarkStart w:id="63769" w:name="_Toc34852428"/>
              <w:bookmarkStart w:id="63770" w:name="_Toc36823121"/>
              <w:bookmarkStart w:id="63771" w:name="_Toc36828622"/>
              <w:bookmarkStart w:id="63772" w:name="_Toc36834123"/>
              <w:bookmarkStart w:id="63773" w:name="_Toc36839624"/>
              <w:bookmarkStart w:id="63774" w:name="_Toc36845125"/>
              <w:bookmarkStart w:id="63775" w:name="_Toc36850177"/>
              <w:bookmarkStart w:id="63776" w:name="_Toc37231131"/>
              <w:bookmarkStart w:id="63777" w:name="_Toc37338042"/>
              <w:bookmarkStart w:id="63778" w:name="_Toc37425713"/>
              <w:bookmarkStart w:id="63779" w:name="_Toc37431256"/>
              <w:bookmarkEnd w:id="63764"/>
              <w:bookmarkEnd w:id="63765"/>
              <w:bookmarkEnd w:id="63766"/>
              <w:bookmarkEnd w:id="63767"/>
              <w:bookmarkEnd w:id="63768"/>
              <w:bookmarkEnd w:id="63769"/>
              <w:bookmarkEnd w:id="63770"/>
              <w:bookmarkEnd w:id="63771"/>
              <w:bookmarkEnd w:id="63772"/>
              <w:bookmarkEnd w:id="63773"/>
              <w:bookmarkEnd w:id="63774"/>
              <w:bookmarkEnd w:id="63775"/>
              <w:bookmarkEnd w:id="63776"/>
              <w:bookmarkEnd w:id="63777"/>
              <w:bookmarkEnd w:id="63778"/>
              <w:bookmarkEnd w:id="6377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781" w:author="lusonghe" w:date="2020-04-02T16:10:00Z">
                <w:pPr/>
              </w:pPrChange>
            </w:pPr>
            <w:del w:id="6378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3783" w:name="_Toc34395840"/>
              <w:bookmarkStart w:id="63784" w:name="_Toc34405247"/>
              <w:bookmarkStart w:id="63785" w:name="_Toc34412487"/>
              <w:bookmarkStart w:id="63786" w:name="_Toc34841635"/>
              <w:bookmarkStart w:id="63787" w:name="_Toc34847032"/>
              <w:bookmarkStart w:id="63788" w:name="_Toc34852429"/>
              <w:bookmarkStart w:id="63789" w:name="_Toc36823122"/>
              <w:bookmarkStart w:id="63790" w:name="_Toc36828623"/>
              <w:bookmarkStart w:id="63791" w:name="_Toc36834124"/>
              <w:bookmarkStart w:id="63792" w:name="_Toc36839625"/>
              <w:bookmarkStart w:id="63793" w:name="_Toc36845126"/>
              <w:bookmarkStart w:id="63794" w:name="_Toc36850178"/>
              <w:bookmarkStart w:id="63795" w:name="_Toc37231132"/>
              <w:bookmarkStart w:id="63796" w:name="_Toc37338043"/>
              <w:bookmarkStart w:id="63797" w:name="_Toc37425714"/>
              <w:bookmarkStart w:id="63798" w:name="_Toc37431257"/>
              <w:bookmarkEnd w:id="63783"/>
              <w:bookmarkEnd w:id="63784"/>
              <w:bookmarkEnd w:id="63785"/>
              <w:bookmarkEnd w:id="63786"/>
              <w:bookmarkEnd w:id="63787"/>
              <w:bookmarkEnd w:id="63788"/>
              <w:bookmarkEnd w:id="63789"/>
              <w:bookmarkEnd w:id="63790"/>
              <w:bookmarkEnd w:id="63791"/>
              <w:bookmarkEnd w:id="63792"/>
              <w:bookmarkEnd w:id="63793"/>
              <w:bookmarkEnd w:id="63794"/>
              <w:bookmarkEnd w:id="63795"/>
              <w:bookmarkEnd w:id="63796"/>
              <w:bookmarkEnd w:id="63797"/>
              <w:bookmarkEnd w:id="6379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7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800" w:author="lusonghe" w:date="2020-04-02T16:10:00Z">
                <w:pPr/>
              </w:pPrChange>
            </w:pPr>
            <w:del w:id="6380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3802" w:name="_Toc34395841"/>
              <w:bookmarkStart w:id="63803" w:name="_Toc34405248"/>
              <w:bookmarkStart w:id="63804" w:name="_Toc34412488"/>
              <w:bookmarkStart w:id="63805" w:name="_Toc34841636"/>
              <w:bookmarkStart w:id="63806" w:name="_Toc34847033"/>
              <w:bookmarkStart w:id="63807" w:name="_Toc34852430"/>
              <w:bookmarkStart w:id="63808" w:name="_Toc36823123"/>
              <w:bookmarkStart w:id="63809" w:name="_Toc36828624"/>
              <w:bookmarkStart w:id="63810" w:name="_Toc36834125"/>
              <w:bookmarkStart w:id="63811" w:name="_Toc36839626"/>
              <w:bookmarkStart w:id="63812" w:name="_Toc36845127"/>
              <w:bookmarkStart w:id="63813" w:name="_Toc36850179"/>
              <w:bookmarkStart w:id="63814" w:name="_Toc37231133"/>
              <w:bookmarkStart w:id="63815" w:name="_Toc37338044"/>
              <w:bookmarkStart w:id="63816" w:name="_Toc37425715"/>
              <w:bookmarkStart w:id="63817" w:name="_Toc37431258"/>
              <w:bookmarkEnd w:id="63802"/>
              <w:bookmarkEnd w:id="63803"/>
              <w:bookmarkEnd w:id="63804"/>
              <w:bookmarkEnd w:id="63805"/>
              <w:bookmarkEnd w:id="63806"/>
              <w:bookmarkEnd w:id="63807"/>
              <w:bookmarkEnd w:id="63808"/>
              <w:bookmarkEnd w:id="63809"/>
              <w:bookmarkEnd w:id="63810"/>
              <w:bookmarkEnd w:id="63811"/>
              <w:bookmarkEnd w:id="63812"/>
              <w:bookmarkEnd w:id="63813"/>
              <w:bookmarkEnd w:id="63814"/>
              <w:bookmarkEnd w:id="63815"/>
              <w:bookmarkEnd w:id="63816"/>
              <w:bookmarkEnd w:id="63817"/>
            </w:del>
          </w:p>
        </w:tc>
        <w:bookmarkStart w:id="63818" w:name="_Toc34395842"/>
        <w:bookmarkStart w:id="63819" w:name="_Toc34405249"/>
        <w:bookmarkStart w:id="63820" w:name="_Toc34412489"/>
        <w:bookmarkStart w:id="63821" w:name="_Toc34841637"/>
        <w:bookmarkStart w:id="63822" w:name="_Toc34847034"/>
        <w:bookmarkStart w:id="63823" w:name="_Toc34852431"/>
        <w:bookmarkStart w:id="63824" w:name="_Toc36823124"/>
        <w:bookmarkStart w:id="63825" w:name="_Toc36828625"/>
        <w:bookmarkStart w:id="63826" w:name="_Toc36834126"/>
        <w:bookmarkStart w:id="63827" w:name="_Toc36839627"/>
        <w:bookmarkStart w:id="63828" w:name="_Toc36845128"/>
        <w:bookmarkStart w:id="63829" w:name="_Toc36850180"/>
        <w:bookmarkStart w:id="63830" w:name="_Toc37231134"/>
        <w:bookmarkStart w:id="63831" w:name="_Toc37338045"/>
        <w:bookmarkStart w:id="63832" w:name="_Toc37425716"/>
        <w:bookmarkStart w:id="63833" w:name="_Toc37431259"/>
        <w:bookmarkEnd w:id="63818"/>
        <w:bookmarkEnd w:id="63819"/>
        <w:bookmarkEnd w:id="63820"/>
        <w:bookmarkEnd w:id="63821"/>
        <w:bookmarkEnd w:id="63822"/>
        <w:bookmarkEnd w:id="63823"/>
        <w:bookmarkEnd w:id="63824"/>
        <w:bookmarkEnd w:id="63825"/>
        <w:bookmarkEnd w:id="63826"/>
        <w:bookmarkEnd w:id="63827"/>
        <w:bookmarkEnd w:id="63828"/>
        <w:bookmarkEnd w:id="63829"/>
        <w:bookmarkEnd w:id="63830"/>
        <w:bookmarkEnd w:id="63831"/>
        <w:bookmarkEnd w:id="63832"/>
        <w:bookmarkEnd w:id="63833"/>
      </w:tr>
      <w:tr w:rsidR="00BF4111" w:rsidRPr="00BB3C89" w:rsidDel="00F67CA7" w:rsidTr="002E6C45">
        <w:trPr>
          <w:trHeight w:val="23"/>
          <w:jc w:val="center"/>
          <w:del w:id="6383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8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836" w:author="lusonghe" w:date="2020-04-02T16:10:00Z">
                <w:pPr/>
              </w:pPrChange>
            </w:pPr>
            <w:del w:id="638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DDPX_8_VREF_RGMII</w:delText>
              </w:r>
              <w:bookmarkStart w:id="63838" w:name="_Toc34395843"/>
              <w:bookmarkStart w:id="63839" w:name="_Toc34405250"/>
              <w:bookmarkStart w:id="63840" w:name="_Toc34412490"/>
              <w:bookmarkStart w:id="63841" w:name="_Toc34841638"/>
              <w:bookmarkStart w:id="63842" w:name="_Toc34847035"/>
              <w:bookmarkStart w:id="63843" w:name="_Toc34852432"/>
              <w:bookmarkStart w:id="63844" w:name="_Toc36823125"/>
              <w:bookmarkStart w:id="63845" w:name="_Toc36828626"/>
              <w:bookmarkStart w:id="63846" w:name="_Toc36834127"/>
              <w:bookmarkStart w:id="63847" w:name="_Toc36839628"/>
              <w:bookmarkStart w:id="63848" w:name="_Toc36845129"/>
              <w:bookmarkStart w:id="63849" w:name="_Toc36850181"/>
              <w:bookmarkStart w:id="63850" w:name="_Toc37231135"/>
              <w:bookmarkStart w:id="63851" w:name="_Toc37338046"/>
              <w:bookmarkStart w:id="63852" w:name="_Toc37425717"/>
              <w:bookmarkStart w:id="63853" w:name="_Toc37431260"/>
              <w:bookmarkEnd w:id="63838"/>
              <w:bookmarkEnd w:id="63839"/>
              <w:bookmarkEnd w:id="63840"/>
              <w:bookmarkEnd w:id="63841"/>
              <w:bookmarkEnd w:id="63842"/>
              <w:bookmarkEnd w:id="63843"/>
              <w:bookmarkEnd w:id="63844"/>
              <w:bookmarkEnd w:id="63845"/>
              <w:bookmarkEnd w:id="63846"/>
              <w:bookmarkEnd w:id="63847"/>
              <w:bookmarkEnd w:id="63848"/>
              <w:bookmarkEnd w:id="63849"/>
              <w:bookmarkEnd w:id="63850"/>
              <w:bookmarkEnd w:id="63851"/>
              <w:bookmarkEnd w:id="63852"/>
              <w:bookmarkEnd w:id="6385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8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855" w:author="lusonghe" w:date="2020-04-02T16:10:00Z">
                <w:pPr/>
              </w:pPrChange>
            </w:pPr>
            <w:del w:id="6385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5</w:delText>
              </w:r>
              <w:bookmarkStart w:id="63857" w:name="_Toc34395844"/>
              <w:bookmarkStart w:id="63858" w:name="_Toc34405251"/>
              <w:bookmarkStart w:id="63859" w:name="_Toc34412491"/>
              <w:bookmarkStart w:id="63860" w:name="_Toc34841639"/>
              <w:bookmarkStart w:id="63861" w:name="_Toc34847036"/>
              <w:bookmarkStart w:id="63862" w:name="_Toc34852433"/>
              <w:bookmarkStart w:id="63863" w:name="_Toc36823126"/>
              <w:bookmarkStart w:id="63864" w:name="_Toc36828627"/>
              <w:bookmarkStart w:id="63865" w:name="_Toc36834128"/>
              <w:bookmarkStart w:id="63866" w:name="_Toc36839629"/>
              <w:bookmarkStart w:id="63867" w:name="_Toc36845130"/>
              <w:bookmarkStart w:id="63868" w:name="_Toc36850182"/>
              <w:bookmarkStart w:id="63869" w:name="_Toc37231136"/>
              <w:bookmarkStart w:id="63870" w:name="_Toc37338047"/>
              <w:bookmarkStart w:id="63871" w:name="_Toc37425718"/>
              <w:bookmarkStart w:id="63872" w:name="_Toc37431261"/>
              <w:bookmarkEnd w:id="63857"/>
              <w:bookmarkEnd w:id="63858"/>
              <w:bookmarkEnd w:id="63859"/>
              <w:bookmarkEnd w:id="63860"/>
              <w:bookmarkEnd w:id="63861"/>
              <w:bookmarkEnd w:id="63862"/>
              <w:bookmarkEnd w:id="63863"/>
              <w:bookmarkEnd w:id="63864"/>
              <w:bookmarkEnd w:id="63865"/>
              <w:bookmarkEnd w:id="63866"/>
              <w:bookmarkEnd w:id="63867"/>
              <w:bookmarkEnd w:id="63868"/>
              <w:bookmarkEnd w:id="63869"/>
              <w:bookmarkEnd w:id="63870"/>
              <w:bookmarkEnd w:id="63871"/>
              <w:bookmarkEnd w:id="6387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8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874" w:author="lusonghe" w:date="2020-04-02T16:10:00Z">
                <w:pPr/>
              </w:pPrChange>
            </w:pPr>
            <w:del w:id="638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3876" w:name="_Toc34395845"/>
              <w:bookmarkStart w:id="63877" w:name="_Toc34405252"/>
              <w:bookmarkStart w:id="63878" w:name="_Toc34412492"/>
              <w:bookmarkStart w:id="63879" w:name="_Toc34841640"/>
              <w:bookmarkStart w:id="63880" w:name="_Toc34847037"/>
              <w:bookmarkStart w:id="63881" w:name="_Toc34852434"/>
              <w:bookmarkStart w:id="63882" w:name="_Toc36823127"/>
              <w:bookmarkStart w:id="63883" w:name="_Toc36828628"/>
              <w:bookmarkStart w:id="63884" w:name="_Toc36834129"/>
              <w:bookmarkStart w:id="63885" w:name="_Toc36839630"/>
              <w:bookmarkStart w:id="63886" w:name="_Toc36845131"/>
              <w:bookmarkStart w:id="63887" w:name="_Toc36850183"/>
              <w:bookmarkStart w:id="63888" w:name="_Toc37231137"/>
              <w:bookmarkStart w:id="63889" w:name="_Toc37338048"/>
              <w:bookmarkStart w:id="63890" w:name="_Toc37425719"/>
              <w:bookmarkStart w:id="63891" w:name="_Toc37431262"/>
              <w:bookmarkEnd w:id="63876"/>
              <w:bookmarkEnd w:id="63877"/>
              <w:bookmarkEnd w:id="63878"/>
              <w:bookmarkEnd w:id="63879"/>
              <w:bookmarkEnd w:id="63880"/>
              <w:bookmarkEnd w:id="63881"/>
              <w:bookmarkEnd w:id="63882"/>
              <w:bookmarkEnd w:id="63883"/>
              <w:bookmarkEnd w:id="63884"/>
              <w:bookmarkEnd w:id="63885"/>
              <w:bookmarkEnd w:id="63886"/>
              <w:bookmarkEnd w:id="63887"/>
              <w:bookmarkEnd w:id="63888"/>
              <w:bookmarkEnd w:id="63889"/>
              <w:bookmarkEnd w:id="63890"/>
              <w:bookmarkEnd w:id="6389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8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893" w:author="lusonghe" w:date="2020-04-02T16:10:00Z">
                <w:pPr/>
              </w:pPrChange>
            </w:pPr>
            <w:del w:id="638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电源输入（预留）</w:delText>
              </w:r>
              <w:bookmarkStart w:id="63895" w:name="_Toc34395846"/>
              <w:bookmarkStart w:id="63896" w:name="_Toc34405253"/>
              <w:bookmarkStart w:id="63897" w:name="_Toc34412493"/>
              <w:bookmarkStart w:id="63898" w:name="_Toc34841641"/>
              <w:bookmarkStart w:id="63899" w:name="_Toc34847038"/>
              <w:bookmarkStart w:id="63900" w:name="_Toc34852435"/>
              <w:bookmarkStart w:id="63901" w:name="_Toc36823128"/>
              <w:bookmarkStart w:id="63902" w:name="_Toc36828629"/>
              <w:bookmarkStart w:id="63903" w:name="_Toc36834130"/>
              <w:bookmarkStart w:id="63904" w:name="_Toc36839631"/>
              <w:bookmarkStart w:id="63905" w:name="_Toc36845132"/>
              <w:bookmarkStart w:id="63906" w:name="_Toc36850184"/>
              <w:bookmarkStart w:id="63907" w:name="_Toc37231138"/>
              <w:bookmarkStart w:id="63908" w:name="_Toc37338049"/>
              <w:bookmarkStart w:id="63909" w:name="_Toc37425720"/>
              <w:bookmarkStart w:id="63910" w:name="_Toc37431263"/>
              <w:bookmarkEnd w:id="63895"/>
              <w:bookmarkEnd w:id="63896"/>
              <w:bookmarkEnd w:id="63897"/>
              <w:bookmarkEnd w:id="63898"/>
              <w:bookmarkEnd w:id="63899"/>
              <w:bookmarkEnd w:id="63900"/>
              <w:bookmarkEnd w:id="63901"/>
              <w:bookmarkEnd w:id="63902"/>
              <w:bookmarkEnd w:id="63903"/>
              <w:bookmarkEnd w:id="63904"/>
              <w:bookmarkEnd w:id="63905"/>
              <w:bookmarkEnd w:id="63906"/>
              <w:bookmarkEnd w:id="63907"/>
              <w:bookmarkEnd w:id="63908"/>
              <w:bookmarkEnd w:id="63909"/>
              <w:bookmarkEnd w:id="63910"/>
            </w:del>
          </w:p>
          <w:p w:rsidR="00000000" w:rsidRDefault="00BF4111">
            <w:pPr>
              <w:pStyle w:val="30"/>
              <w:rPr>
                <w:del w:id="639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912" w:author="lusonghe" w:date="2020-04-02T16:10:00Z">
                <w:pPr/>
              </w:pPrChange>
            </w:pPr>
            <w:del w:id="6391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不适用，请直接接地</w:delText>
              </w:r>
              <w:bookmarkStart w:id="63914" w:name="_Toc34395847"/>
              <w:bookmarkStart w:id="63915" w:name="_Toc34405254"/>
              <w:bookmarkStart w:id="63916" w:name="_Toc34412494"/>
              <w:bookmarkStart w:id="63917" w:name="_Toc34841642"/>
              <w:bookmarkStart w:id="63918" w:name="_Toc34847039"/>
              <w:bookmarkStart w:id="63919" w:name="_Toc34852436"/>
              <w:bookmarkStart w:id="63920" w:name="_Toc36823129"/>
              <w:bookmarkStart w:id="63921" w:name="_Toc36828630"/>
              <w:bookmarkStart w:id="63922" w:name="_Toc36834131"/>
              <w:bookmarkStart w:id="63923" w:name="_Toc36839632"/>
              <w:bookmarkStart w:id="63924" w:name="_Toc36845133"/>
              <w:bookmarkStart w:id="63925" w:name="_Toc36850185"/>
              <w:bookmarkStart w:id="63926" w:name="_Toc37231139"/>
              <w:bookmarkStart w:id="63927" w:name="_Toc37338050"/>
              <w:bookmarkStart w:id="63928" w:name="_Toc37425721"/>
              <w:bookmarkStart w:id="63929" w:name="_Toc37431264"/>
              <w:bookmarkEnd w:id="63914"/>
              <w:bookmarkEnd w:id="63915"/>
              <w:bookmarkEnd w:id="63916"/>
              <w:bookmarkEnd w:id="63917"/>
              <w:bookmarkEnd w:id="63918"/>
              <w:bookmarkEnd w:id="63919"/>
              <w:bookmarkEnd w:id="63920"/>
              <w:bookmarkEnd w:id="63921"/>
              <w:bookmarkEnd w:id="63922"/>
              <w:bookmarkEnd w:id="63923"/>
              <w:bookmarkEnd w:id="63924"/>
              <w:bookmarkEnd w:id="63925"/>
              <w:bookmarkEnd w:id="63926"/>
              <w:bookmarkEnd w:id="63927"/>
              <w:bookmarkEnd w:id="63928"/>
              <w:bookmarkEnd w:id="63929"/>
            </w:del>
          </w:p>
          <w:p w:rsidR="00000000" w:rsidRDefault="00BF4111">
            <w:pPr>
              <w:pStyle w:val="30"/>
              <w:rPr>
                <w:del w:id="639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931" w:author="lusonghe" w:date="2020-04-02T16:10:00Z">
                <w:pPr/>
              </w:pPrChange>
            </w:pPr>
            <w:del w:id="639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使用，请连接到VREF_RGMII</w:delText>
              </w:r>
              <w:bookmarkStart w:id="63933" w:name="_Toc34395848"/>
              <w:bookmarkStart w:id="63934" w:name="_Toc34405255"/>
              <w:bookmarkStart w:id="63935" w:name="_Toc34412495"/>
              <w:bookmarkStart w:id="63936" w:name="_Toc34841643"/>
              <w:bookmarkStart w:id="63937" w:name="_Toc34847040"/>
              <w:bookmarkStart w:id="63938" w:name="_Toc34852437"/>
              <w:bookmarkStart w:id="63939" w:name="_Toc36823130"/>
              <w:bookmarkStart w:id="63940" w:name="_Toc36828631"/>
              <w:bookmarkStart w:id="63941" w:name="_Toc36834132"/>
              <w:bookmarkStart w:id="63942" w:name="_Toc36839633"/>
              <w:bookmarkStart w:id="63943" w:name="_Toc36845134"/>
              <w:bookmarkStart w:id="63944" w:name="_Toc36850186"/>
              <w:bookmarkStart w:id="63945" w:name="_Toc37231140"/>
              <w:bookmarkStart w:id="63946" w:name="_Toc37338051"/>
              <w:bookmarkStart w:id="63947" w:name="_Toc37425722"/>
              <w:bookmarkStart w:id="63948" w:name="_Toc37431265"/>
              <w:bookmarkEnd w:id="63933"/>
              <w:bookmarkEnd w:id="63934"/>
              <w:bookmarkEnd w:id="63935"/>
              <w:bookmarkEnd w:id="63936"/>
              <w:bookmarkEnd w:id="63937"/>
              <w:bookmarkEnd w:id="63938"/>
              <w:bookmarkEnd w:id="63939"/>
              <w:bookmarkEnd w:id="63940"/>
              <w:bookmarkEnd w:id="63941"/>
              <w:bookmarkEnd w:id="63942"/>
              <w:bookmarkEnd w:id="63943"/>
              <w:bookmarkEnd w:id="63944"/>
              <w:bookmarkEnd w:id="63945"/>
              <w:bookmarkEnd w:id="63946"/>
              <w:bookmarkEnd w:id="63947"/>
              <w:bookmarkEnd w:id="6394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39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950" w:author="lusonghe" w:date="2020-04-02T16:10:00Z">
                <w:pPr/>
              </w:pPrChange>
            </w:pPr>
            <w:bookmarkStart w:id="63951" w:name="_Toc34395849"/>
            <w:bookmarkStart w:id="63952" w:name="_Toc34405256"/>
            <w:bookmarkStart w:id="63953" w:name="_Toc34412496"/>
            <w:bookmarkStart w:id="63954" w:name="_Toc34841644"/>
            <w:bookmarkStart w:id="63955" w:name="_Toc34847041"/>
            <w:bookmarkStart w:id="63956" w:name="_Toc34852438"/>
            <w:bookmarkStart w:id="63957" w:name="_Toc36823131"/>
            <w:bookmarkStart w:id="63958" w:name="_Toc36828632"/>
            <w:bookmarkStart w:id="63959" w:name="_Toc36834133"/>
            <w:bookmarkStart w:id="63960" w:name="_Toc36839634"/>
            <w:bookmarkStart w:id="63961" w:name="_Toc36845135"/>
            <w:bookmarkStart w:id="63962" w:name="_Toc36850187"/>
            <w:bookmarkStart w:id="63963" w:name="_Toc37231141"/>
            <w:bookmarkStart w:id="63964" w:name="_Toc37338052"/>
            <w:bookmarkStart w:id="63965" w:name="_Toc37425723"/>
            <w:bookmarkStart w:id="63966" w:name="_Toc37431266"/>
            <w:bookmarkEnd w:id="63951"/>
            <w:bookmarkEnd w:id="63952"/>
            <w:bookmarkEnd w:id="63953"/>
            <w:bookmarkEnd w:id="63954"/>
            <w:bookmarkEnd w:id="63955"/>
            <w:bookmarkEnd w:id="63956"/>
            <w:bookmarkEnd w:id="63957"/>
            <w:bookmarkEnd w:id="63958"/>
            <w:bookmarkEnd w:id="63959"/>
            <w:bookmarkEnd w:id="63960"/>
            <w:bookmarkEnd w:id="63961"/>
            <w:bookmarkEnd w:id="63962"/>
            <w:bookmarkEnd w:id="63963"/>
            <w:bookmarkEnd w:id="63964"/>
            <w:bookmarkEnd w:id="63965"/>
            <w:bookmarkEnd w:id="63966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39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3968" w:author="lusonghe" w:date="2020-04-02T16:10:00Z">
                <w:pPr/>
              </w:pPrChange>
            </w:pPr>
            <w:del w:id="6396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3970" w:name="_Toc34395850"/>
              <w:bookmarkStart w:id="63971" w:name="_Toc34405257"/>
              <w:bookmarkStart w:id="63972" w:name="_Toc34412497"/>
              <w:bookmarkStart w:id="63973" w:name="_Toc34841645"/>
              <w:bookmarkStart w:id="63974" w:name="_Toc34847042"/>
              <w:bookmarkStart w:id="63975" w:name="_Toc34852439"/>
              <w:bookmarkStart w:id="63976" w:name="_Toc36823132"/>
              <w:bookmarkStart w:id="63977" w:name="_Toc36828633"/>
              <w:bookmarkStart w:id="63978" w:name="_Toc36834134"/>
              <w:bookmarkStart w:id="63979" w:name="_Toc36839635"/>
              <w:bookmarkStart w:id="63980" w:name="_Toc36845136"/>
              <w:bookmarkStart w:id="63981" w:name="_Toc36850188"/>
              <w:bookmarkStart w:id="63982" w:name="_Toc37231142"/>
              <w:bookmarkStart w:id="63983" w:name="_Toc37338053"/>
              <w:bookmarkStart w:id="63984" w:name="_Toc37425724"/>
              <w:bookmarkStart w:id="63985" w:name="_Toc37431267"/>
              <w:bookmarkEnd w:id="63970"/>
              <w:bookmarkEnd w:id="63971"/>
              <w:bookmarkEnd w:id="63972"/>
              <w:bookmarkEnd w:id="63973"/>
              <w:bookmarkEnd w:id="63974"/>
              <w:bookmarkEnd w:id="63975"/>
              <w:bookmarkEnd w:id="63976"/>
              <w:bookmarkEnd w:id="63977"/>
              <w:bookmarkEnd w:id="63978"/>
              <w:bookmarkEnd w:id="63979"/>
              <w:bookmarkEnd w:id="63980"/>
              <w:bookmarkEnd w:id="63981"/>
              <w:bookmarkEnd w:id="63982"/>
              <w:bookmarkEnd w:id="63983"/>
              <w:bookmarkEnd w:id="63984"/>
              <w:bookmarkEnd w:id="63985"/>
            </w:del>
          </w:p>
        </w:tc>
        <w:bookmarkStart w:id="63986" w:name="_Toc34395851"/>
        <w:bookmarkStart w:id="63987" w:name="_Toc34405258"/>
        <w:bookmarkStart w:id="63988" w:name="_Toc34412498"/>
        <w:bookmarkStart w:id="63989" w:name="_Toc34841646"/>
        <w:bookmarkStart w:id="63990" w:name="_Toc34847043"/>
        <w:bookmarkStart w:id="63991" w:name="_Toc34852440"/>
        <w:bookmarkStart w:id="63992" w:name="_Toc36823133"/>
        <w:bookmarkStart w:id="63993" w:name="_Toc36828634"/>
        <w:bookmarkStart w:id="63994" w:name="_Toc36834135"/>
        <w:bookmarkStart w:id="63995" w:name="_Toc36839636"/>
        <w:bookmarkStart w:id="63996" w:name="_Toc36845137"/>
        <w:bookmarkStart w:id="63997" w:name="_Toc36850189"/>
        <w:bookmarkStart w:id="63998" w:name="_Toc37231143"/>
        <w:bookmarkStart w:id="63999" w:name="_Toc37338054"/>
        <w:bookmarkStart w:id="64000" w:name="_Toc37425725"/>
        <w:bookmarkStart w:id="64001" w:name="_Toc37431268"/>
        <w:bookmarkEnd w:id="63986"/>
        <w:bookmarkEnd w:id="63987"/>
        <w:bookmarkEnd w:id="63988"/>
        <w:bookmarkEnd w:id="63989"/>
        <w:bookmarkEnd w:id="63990"/>
        <w:bookmarkEnd w:id="63991"/>
        <w:bookmarkEnd w:id="63992"/>
        <w:bookmarkEnd w:id="63993"/>
        <w:bookmarkEnd w:id="63994"/>
        <w:bookmarkEnd w:id="63995"/>
        <w:bookmarkEnd w:id="63996"/>
        <w:bookmarkEnd w:id="63997"/>
        <w:bookmarkEnd w:id="63998"/>
        <w:bookmarkEnd w:id="63999"/>
        <w:bookmarkEnd w:id="64000"/>
        <w:bookmarkEnd w:id="64001"/>
      </w:tr>
      <w:tr w:rsidR="00BF4111" w:rsidRPr="00BB3C89" w:rsidDel="00F67CA7" w:rsidTr="002E6C45">
        <w:trPr>
          <w:trHeight w:val="23"/>
          <w:jc w:val="center"/>
          <w:del w:id="6400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04" w:author="lusonghe" w:date="2020-04-02T16:10:00Z">
                <w:pPr/>
              </w:pPrChange>
            </w:pPr>
            <w:del w:id="6400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UIM1_PRESENT_M2</w:delText>
              </w:r>
              <w:bookmarkStart w:id="64006" w:name="_Toc34395852"/>
              <w:bookmarkStart w:id="64007" w:name="_Toc34405259"/>
              <w:bookmarkStart w:id="64008" w:name="_Toc34412499"/>
              <w:bookmarkStart w:id="64009" w:name="_Toc34841647"/>
              <w:bookmarkStart w:id="64010" w:name="_Toc34847044"/>
              <w:bookmarkStart w:id="64011" w:name="_Toc34852441"/>
              <w:bookmarkStart w:id="64012" w:name="_Toc36823134"/>
              <w:bookmarkStart w:id="64013" w:name="_Toc36828635"/>
              <w:bookmarkStart w:id="64014" w:name="_Toc36834136"/>
              <w:bookmarkStart w:id="64015" w:name="_Toc36839637"/>
              <w:bookmarkStart w:id="64016" w:name="_Toc36845138"/>
              <w:bookmarkStart w:id="64017" w:name="_Toc36850190"/>
              <w:bookmarkStart w:id="64018" w:name="_Toc37231144"/>
              <w:bookmarkStart w:id="64019" w:name="_Toc37338055"/>
              <w:bookmarkStart w:id="64020" w:name="_Toc37425726"/>
              <w:bookmarkStart w:id="64021" w:name="_Toc37431269"/>
              <w:bookmarkEnd w:id="64006"/>
              <w:bookmarkEnd w:id="64007"/>
              <w:bookmarkEnd w:id="64008"/>
              <w:bookmarkEnd w:id="64009"/>
              <w:bookmarkEnd w:id="64010"/>
              <w:bookmarkEnd w:id="64011"/>
              <w:bookmarkEnd w:id="64012"/>
              <w:bookmarkEnd w:id="64013"/>
              <w:bookmarkEnd w:id="64014"/>
              <w:bookmarkEnd w:id="64015"/>
              <w:bookmarkEnd w:id="64016"/>
              <w:bookmarkEnd w:id="64017"/>
              <w:bookmarkEnd w:id="64018"/>
              <w:bookmarkEnd w:id="64019"/>
              <w:bookmarkEnd w:id="64020"/>
              <w:bookmarkEnd w:id="6402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23" w:author="lusonghe" w:date="2020-04-02T16:10:00Z">
                <w:pPr/>
              </w:pPrChange>
            </w:pPr>
            <w:del w:id="640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6</w:delText>
              </w:r>
              <w:bookmarkStart w:id="64025" w:name="_Toc34395853"/>
              <w:bookmarkStart w:id="64026" w:name="_Toc34405260"/>
              <w:bookmarkStart w:id="64027" w:name="_Toc34412500"/>
              <w:bookmarkStart w:id="64028" w:name="_Toc34841648"/>
              <w:bookmarkStart w:id="64029" w:name="_Toc34847045"/>
              <w:bookmarkStart w:id="64030" w:name="_Toc34852442"/>
              <w:bookmarkStart w:id="64031" w:name="_Toc36823135"/>
              <w:bookmarkStart w:id="64032" w:name="_Toc36828636"/>
              <w:bookmarkStart w:id="64033" w:name="_Toc36834137"/>
              <w:bookmarkStart w:id="64034" w:name="_Toc36839638"/>
              <w:bookmarkStart w:id="64035" w:name="_Toc36845139"/>
              <w:bookmarkStart w:id="64036" w:name="_Toc36850191"/>
              <w:bookmarkStart w:id="64037" w:name="_Toc37231145"/>
              <w:bookmarkStart w:id="64038" w:name="_Toc37338056"/>
              <w:bookmarkStart w:id="64039" w:name="_Toc37425727"/>
              <w:bookmarkStart w:id="64040" w:name="_Toc37431270"/>
              <w:bookmarkEnd w:id="64025"/>
              <w:bookmarkEnd w:id="64026"/>
              <w:bookmarkEnd w:id="64027"/>
              <w:bookmarkEnd w:id="64028"/>
              <w:bookmarkEnd w:id="64029"/>
              <w:bookmarkEnd w:id="64030"/>
              <w:bookmarkEnd w:id="64031"/>
              <w:bookmarkEnd w:id="64032"/>
              <w:bookmarkEnd w:id="64033"/>
              <w:bookmarkEnd w:id="64034"/>
              <w:bookmarkEnd w:id="64035"/>
              <w:bookmarkEnd w:id="64036"/>
              <w:bookmarkEnd w:id="64037"/>
              <w:bookmarkEnd w:id="64038"/>
              <w:bookmarkEnd w:id="64039"/>
              <w:bookmarkEnd w:id="6404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42" w:author="lusonghe" w:date="2020-04-02T16:10:00Z">
                <w:pPr/>
              </w:pPrChange>
            </w:pPr>
            <w:del w:id="640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64044" w:name="_Toc34395854"/>
              <w:bookmarkStart w:id="64045" w:name="_Toc34405261"/>
              <w:bookmarkStart w:id="64046" w:name="_Toc34412501"/>
              <w:bookmarkStart w:id="64047" w:name="_Toc34841649"/>
              <w:bookmarkStart w:id="64048" w:name="_Toc34847046"/>
              <w:bookmarkStart w:id="64049" w:name="_Toc34852443"/>
              <w:bookmarkStart w:id="64050" w:name="_Toc36823136"/>
              <w:bookmarkStart w:id="64051" w:name="_Toc36828637"/>
              <w:bookmarkStart w:id="64052" w:name="_Toc36834138"/>
              <w:bookmarkStart w:id="64053" w:name="_Toc36839639"/>
              <w:bookmarkStart w:id="64054" w:name="_Toc36845140"/>
              <w:bookmarkStart w:id="64055" w:name="_Toc36850192"/>
              <w:bookmarkStart w:id="64056" w:name="_Toc37231146"/>
              <w:bookmarkStart w:id="64057" w:name="_Toc37338057"/>
              <w:bookmarkStart w:id="64058" w:name="_Toc37425728"/>
              <w:bookmarkStart w:id="64059" w:name="_Toc37431271"/>
              <w:bookmarkEnd w:id="64044"/>
              <w:bookmarkEnd w:id="64045"/>
              <w:bookmarkEnd w:id="64046"/>
              <w:bookmarkEnd w:id="64047"/>
              <w:bookmarkEnd w:id="64048"/>
              <w:bookmarkEnd w:id="64049"/>
              <w:bookmarkEnd w:id="64050"/>
              <w:bookmarkEnd w:id="64051"/>
              <w:bookmarkEnd w:id="64052"/>
              <w:bookmarkEnd w:id="64053"/>
              <w:bookmarkEnd w:id="64054"/>
              <w:bookmarkEnd w:id="64055"/>
              <w:bookmarkEnd w:id="64056"/>
              <w:bookmarkEnd w:id="64057"/>
              <w:bookmarkEnd w:id="64058"/>
              <w:bookmarkEnd w:id="6405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61" w:author="lusonghe" w:date="2020-04-02T16:10:00Z">
                <w:pPr/>
              </w:pPrChange>
            </w:pPr>
            <w:del w:id="6406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IM1在位检测</w:delText>
              </w:r>
              <w:bookmarkStart w:id="64063" w:name="_Toc34395855"/>
              <w:bookmarkStart w:id="64064" w:name="_Toc34405262"/>
              <w:bookmarkStart w:id="64065" w:name="_Toc34412502"/>
              <w:bookmarkStart w:id="64066" w:name="_Toc34841650"/>
              <w:bookmarkStart w:id="64067" w:name="_Toc34847047"/>
              <w:bookmarkStart w:id="64068" w:name="_Toc34852444"/>
              <w:bookmarkStart w:id="64069" w:name="_Toc36823137"/>
              <w:bookmarkStart w:id="64070" w:name="_Toc36828638"/>
              <w:bookmarkStart w:id="64071" w:name="_Toc36834139"/>
              <w:bookmarkStart w:id="64072" w:name="_Toc36839640"/>
              <w:bookmarkStart w:id="64073" w:name="_Toc36845141"/>
              <w:bookmarkStart w:id="64074" w:name="_Toc36850193"/>
              <w:bookmarkStart w:id="64075" w:name="_Toc37231147"/>
              <w:bookmarkStart w:id="64076" w:name="_Toc37338058"/>
              <w:bookmarkStart w:id="64077" w:name="_Toc37425729"/>
              <w:bookmarkStart w:id="64078" w:name="_Toc37431272"/>
              <w:bookmarkEnd w:id="64063"/>
              <w:bookmarkEnd w:id="64064"/>
              <w:bookmarkEnd w:id="64065"/>
              <w:bookmarkEnd w:id="64066"/>
              <w:bookmarkEnd w:id="64067"/>
              <w:bookmarkEnd w:id="64068"/>
              <w:bookmarkEnd w:id="64069"/>
              <w:bookmarkEnd w:id="64070"/>
              <w:bookmarkEnd w:id="64071"/>
              <w:bookmarkEnd w:id="64072"/>
              <w:bookmarkEnd w:id="64073"/>
              <w:bookmarkEnd w:id="64074"/>
              <w:bookmarkEnd w:id="64075"/>
              <w:bookmarkEnd w:id="64076"/>
              <w:bookmarkEnd w:id="64077"/>
              <w:bookmarkEnd w:id="6407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80" w:author="lusonghe" w:date="2020-04-02T16:10:00Z">
                <w:pPr/>
              </w:pPrChange>
            </w:pPr>
            <w:del w:id="6408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082" w:name="_Toc34395856"/>
              <w:bookmarkStart w:id="64083" w:name="_Toc34405263"/>
              <w:bookmarkStart w:id="64084" w:name="_Toc34412503"/>
              <w:bookmarkStart w:id="64085" w:name="_Toc34841651"/>
              <w:bookmarkStart w:id="64086" w:name="_Toc34847048"/>
              <w:bookmarkStart w:id="64087" w:name="_Toc34852445"/>
              <w:bookmarkStart w:id="64088" w:name="_Toc36823138"/>
              <w:bookmarkStart w:id="64089" w:name="_Toc36828639"/>
              <w:bookmarkStart w:id="64090" w:name="_Toc36834140"/>
              <w:bookmarkStart w:id="64091" w:name="_Toc36839641"/>
              <w:bookmarkStart w:id="64092" w:name="_Toc36845142"/>
              <w:bookmarkStart w:id="64093" w:name="_Toc36850194"/>
              <w:bookmarkStart w:id="64094" w:name="_Toc37231148"/>
              <w:bookmarkStart w:id="64095" w:name="_Toc37338059"/>
              <w:bookmarkStart w:id="64096" w:name="_Toc37425730"/>
              <w:bookmarkStart w:id="64097" w:name="_Toc37431273"/>
              <w:bookmarkEnd w:id="64082"/>
              <w:bookmarkEnd w:id="64083"/>
              <w:bookmarkEnd w:id="64084"/>
              <w:bookmarkEnd w:id="64085"/>
              <w:bookmarkEnd w:id="64086"/>
              <w:bookmarkEnd w:id="64087"/>
              <w:bookmarkEnd w:id="64088"/>
              <w:bookmarkEnd w:id="64089"/>
              <w:bookmarkEnd w:id="64090"/>
              <w:bookmarkEnd w:id="64091"/>
              <w:bookmarkEnd w:id="64092"/>
              <w:bookmarkEnd w:id="64093"/>
              <w:bookmarkEnd w:id="64094"/>
              <w:bookmarkEnd w:id="64095"/>
              <w:bookmarkEnd w:id="64096"/>
              <w:bookmarkEnd w:id="6409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0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099" w:author="lusonghe" w:date="2020-04-02T16:10:00Z">
                <w:pPr/>
              </w:pPrChange>
            </w:pPr>
            <w:del w:id="6410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4101" w:name="_Toc34395857"/>
              <w:bookmarkStart w:id="64102" w:name="_Toc34405264"/>
              <w:bookmarkStart w:id="64103" w:name="_Toc34412504"/>
              <w:bookmarkStart w:id="64104" w:name="_Toc34841652"/>
              <w:bookmarkStart w:id="64105" w:name="_Toc34847049"/>
              <w:bookmarkStart w:id="64106" w:name="_Toc34852446"/>
              <w:bookmarkStart w:id="64107" w:name="_Toc36823139"/>
              <w:bookmarkStart w:id="64108" w:name="_Toc36828640"/>
              <w:bookmarkStart w:id="64109" w:name="_Toc36834141"/>
              <w:bookmarkStart w:id="64110" w:name="_Toc36839642"/>
              <w:bookmarkStart w:id="64111" w:name="_Toc36845143"/>
              <w:bookmarkStart w:id="64112" w:name="_Toc36850195"/>
              <w:bookmarkStart w:id="64113" w:name="_Toc37231149"/>
              <w:bookmarkStart w:id="64114" w:name="_Toc37338060"/>
              <w:bookmarkStart w:id="64115" w:name="_Toc37425731"/>
              <w:bookmarkStart w:id="64116" w:name="_Toc37431274"/>
              <w:bookmarkEnd w:id="64101"/>
              <w:bookmarkEnd w:id="64102"/>
              <w:bookmarkEnd w:id="64103"/>
              <w:bookmarkEnd w:id="64104"/>
              <w:bookmarkEnd w:id="64105"/>
              <w:bookmarkEnd w:id="64106"/>
              <w:bookmarkEnd w:id="64107"/>
              <w:bookmarkEnd w:id="64108"/>
              <w:bookmarkEnd w:id="64109"/>
              <w:bookmarkEnd w:id="64110"/>
              <w:bookmarkEnd w:id="64111"/>
              <w:bookmarkEnd w:id="64112"/>
              <w:bookmarkEnd w:id="64113"/>
              <w:bookmarkEnd w:id="64114"/>
              <w:bookmarkEnd w:id="64115"/>
              <w:bookmarkEnd w:id="64116"/>
            </w:del>
          </w:p>
        </w:tc>
        <w:bookmarkStart w:id="64117" w:name="_Toc34395858"/>
        <w:bookmarkStart w:id="64118" w:name="_Toc34405265"/>
        <w:bookmarkStart w:id="64119" w:name="_Toc34412505"/>
        <w:bookmarkStart w:id="64120" w:name="_Toc34841653"/>
        <w:bookmarkStart w:id="64121" w:name="_Toc34847050"/>
        <w:bookmarkStart w:id="64122" w:name="_Toc34852447"/>
        <w:bookmarkStart w:id="64123" w:name="_Toc36823140"/>
        <w:bookmarkStart w:id="64124" w:name="_Toc36828641"/>
        <w:bookmarkStart w:id="64125" w:name="_Toc36834142"/>
        <w:bookmarkStart w:id="64126" w:name="_Toc36839643"/>
        <w:bookmarkStart w:id="64127" w:name="_Toc36845144"/>
        <w:bookmarkStart w:id="64128" w:name="_Toc36850196"/>
        <w:bookmarkStart w:id="64129" w:name="_Toc37231150"/>
        <w:bookmarkStart w:id="64130" w:name="_Toc37338061"/>
        <w:bookmarkStart w:id="64131" w:name="_Toc37425732"/>
        <w:bookmarkStart w:id="64132" w:name="_Toc37431275"/>
        <w:bookmarkEnd w:id="64117"/>
        <w:bookmarkEnd w:id="64118"/>
        <w:bookmarkEnd w:id="64119"/>
        <w:bookmarkEnd w:id="64120"/>
        <w:bookmarkEnd w:id="64121"/>
        <w:bookmarkEnd w:id="64122"/>
        <w:bookmarkEnd w:id="64123"/>
        <w:bookmarkEnd w:id="64124"/>
        <w:bookmarkEnd w:id="64125"/>
        <w:bookmarkEnd w:id="64126"/>
        <w:bookmarkEnd w:id="64127"/>
        <w:bookmarkEnd w:id="64128"/>
        <w:bookmarkEnd w:id="64129"/>
        <w:bookmarkEnd w:id="64130"/>
        <w:bookmarkEnd w:id="64131"/>
        <w:bookmarkEnd w:id="64132"/>
      </w:tr>
      <w:tr w:rsidR="00BF4111" w:rsidRPr="00BB3C89" w:rsidDel="00F67CA7" w:rsidTr="002E6C45">
        <w:trPr>
          <w:trHeight w:val="23"/>
          <w:jc w:val="center"/>
          <w:del w:id="6413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1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135" w:author="lusonghe" w:date="2020-04-02T16:10:00Z">
                <w:pPr/>
              </w:pPrChange>
            </w:pPr>
            <w:del w:id="641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_SPI_MOSI</w:delText>
              </w:r>
              <w:bookmarkStart w:id="64137" w:name="_Toc34395859"/>
              <w:bookmarkStart w:id="64138" w:name="_Toc34405266"/>
              <w:bookmarkStart w:id="64139" w:name="_Toc34412506"/>
              <w:bookmarkStart w:id="64140" w:name="_Toc34841654"/>
              <w:bookmarkStart w:id="64141" w:name="_Toc34847051"/>
              <w:bookmarkStart w:id="64142" w:name="_Toc34852448"/>
              <w:bookmarkStart w:id="64143" w:name="_Toc36823141"/>
              <w:bookmarkStart w:id="64144" w:name="_Toc36828642"/>
              <w:bookmarkStart w:id="64145" w:name="_Toc36834143"/>
              <w:bookmarkStart w:id="64146" w:name="_Toc36839644"/>
              <w:bookmarkStart w:id="64147" w:name="_Toc36845145"/>
              <w:bookmarkStart w:id="64148" w:name="_Toc36850197"/>
              <w:bookmarkStart w:id="64149" w:name="_Toc37231151"/>
              <w:bookmarkStart w:id="64150" w:name="_Toc37338062"/>
              <w:bookmarkStart w:id="64151" w:name="_Toc37425733"/>
              <w:bookmarkStart w:id="64152" w:name="_Toc37431276"/>
              <w:bookmarkEnd w:id="64137"/>
              <w:bookmarkEnd w:id="64138"/>
              <w:bookmarkEnd w:id="64139"/>
              <w:bookmarkEnd w:id="64140"/>
              <w:bookmarkEnd w:id="64141"/>
              <w:bookmarkEnd w:id="64142"/>
              <w:bookmarkEnd w:id="64143"/>
              <w:bookmarkEnd w:id="64144"/>
              <w:bookmarkEnd w:id="64145"/>
              <w:bookmarkEnd w:id="64146"/>
              <w:bookmarkEnd w:id="64147"/>
              <w:bookmarkEnd w:id="64148"/>
              <w:bookmarkEnd w:id="64149"/>
              <w:bookmarkEnd w:id="64150"/>
              <w:bookmarkEnd w:id="64151"/>
              <w:bookmarkEnd w:id="6415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1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154" w:author="lusonghe" w:date="2020-04-02T16:10:00Z">
                <w:pPr/>
              </w:pPrChange>
            </w:pPr>
            <w:del w:id="641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7</w:delText>
              </w:r>
              <w:bookmarkStart w:id="64156" w:name="_Toc34395860"/>
              <w:bookmarkStart w:id="64157" w:name="_Toc34405267"/>
              <w:bookmarkStart w:id="64158" w:name="_Toc34412507"/>
              <w:bookmarkStart w:id="64159" w:name="_Toc34841655"/>
              <w:bookmarkStart w:id="64160" w:name="_Toc34847052"/>
              <w:bookmarkStart w:id="64161" w:name="_Toc34852449"/>
              <w:bookmarkStart w:id="64162" w:name="_Toc36823142"/>
              <w:bookmarkStart w:id="64163" w:name="_Toc36828643"/>
              <w:bookmarkStart w:id="64164" w:name="_Toc36834144"/>
              <w:bookmarkStart w:id="64165" w:name="_Toc36839645"/>
              <w:bookmarkStart w:id="64166" w:name="_Toc36845146"/>
              <w:bookmarkStart w:id="64167" w:name="_Toc36850198"/>
              <w:bookmarkStart w:id="64168" w:name="_Toc37231152"/>
              <w:bookmarkStart w:id="64169" w:name="_Toc37338063"/>
              <w:bookmarkStart w:id="64170" w:name="_Toc37425734"/>
              <w:bookmarkStart w:id="64171" w:name="_Toc37431277"/>
              <w:bookmarkEnd w:id="64156"/>
              <w:bookmarkEnd w:id="64157"/>
              <w:bookmarkEnd w:id="64158"/>
              <w:bookmarkEnd w:id="64159"/>
              <w:bookmarkEnd w:id="64160"/>
              <w:bookmarkEnd w:id="64161"/>
              <w:bookmarkEnd w:id="64162"/>
              <w:bookmarkEnd w:id="64163"/>
              <w:bookmarkEnd w:id="64164"/>
              <w:bookmarkEnd w:id="64165"/>
              <w:bookmarkEnd w:id="64166"/>
              <w:bookmarkEnd w:id="64167"/>
              <w:bookmarkEnd w:id="64168"/>
              <w:bookmarkEnd w:id="64169"/>
              <w:bookmarkEnd w:id="64170"/>
              <w:bookmarkEnd w:id="6417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1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173" w:author="lusonghe" w:date="2020-04-02T16:10:00Z">
                <w:pPr/>
              </w:pPrChange>
            </w:pPr>
            <w:del w:id="641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4175" w:name="_Toc34395861"/>
              <w:bookmarkStart w:id="64176" w:name="_Toc34405268"/>
              <w:bookmarkStart w:id="64177" w:name="_Toc34412508"/>
              <w:bookmarkStart w:id="64178" w:name="_Toc34841656"/>
              <w:bookmarkStart w:id="64179" w:name="_Toc34847053"/>
              <w:bookmarkStart w:id="64180" w:name="_Toc34852450"/>
              <w:bookmarkStart w:id="64181" w:name="_Toc36823143"/>
              <w:bookmarkStart w:id="64182" w:name="_Toc36828644"/>
              <w:bookmarkStart w:id="64183" w:name="_Toc36834145"/>
              <w:bookmarkStart w:id="64184" w:name="_Toc36839646"/>
              <w:bookmarkStart w:id="64185" w:name="_Toc36845147"/>
              <w:bookmarkStart w:id="64186" w:name="_Toc36850199"/>
              <w:bookmarkStart w:id="64187" w:name="_Toc37231153"/>
              <w:bookmarkStart w:id="64188" w:name="_Toc37338064"/>
              <w:bookmarkStart w:id="64189" w:name="_Toc37425735"/>
              <w:bookmarkStart w:id="64190" w:name="_Toc37431278"/>
              <w:bookmarkEnd w:id="64175"/>
              <w:bookmarkEnd w:id="64176"/>
              <w:bookmarkEnd w:id="64177"/>
              <w:bookmarkEnd w:id="64178"/>
              <w:bookmarkEnd w:id="64179"/>
              <w:bookmarkEnd w:id="64180"/>
              <w:bookmarkEnd w:id="64181"/>
              <w:bookmarkEnd w:id="64182"/>
              <w:bookmarkEnd w:id="64183"/>
              <w:bookmarkEnd w:id="64184"/>
              <w:bookmarkEnd w:id="64185"/>
              <w:bookmarkEnd w:id="64186"/>
              <w:bookmarkEnd w:id="64187"/>
              <w:bookmarkEnd w:id="64188"/>
              <w:bookmarkEnd w:id="64189"/>
              <w:bookmarkEnd w:id="6419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1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192" w:author="lusonghe" w:date="2020-04-02T16:10:00Z">
                <w:pPr/>
              </w:pPrChange>
            </w:pPr>
            <w:del w:id="6419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SPI信号</w:delText>
              </w:r>
              <w:bookmarkStart w:id="64194" w:name="_Toc34395862"/>
              <w:bookmarkStart w:id="64195" w:name="_Toc34405269"/>
              <w:bookmarkStart w:id="64196" w:name="_Toc34412509"/>
              <w:bookmarkStart w:id="64197" w:name="_Toc34841657"/>
              <w:bookmarkStart w:id="64198" w:name="_Toc34847054"/>
              <w:bookmarkStart w:id="64199" w:name="_Toc34852451"/>
              <w:bookmarkStart w:id="64200" w:name="_Toc36823144"/>
              <w:bookmarkStart w:id="64201" w:name="_Toc36828645"/>
              <w:bookmarkStart w:id="64202" w:name="_Toc36834146"/>
              <w:bookmarkStart w:id="64203" w:name="_Toc36839647"/>
              <w:bookmarkStart w:id="64204" w:name="_Toc36845148"/>
              <w:bookmarkStart w:id="64205" w:name="_Toc36850200"/>
              <w:bookmarkStart w:id="64206" w:name="_Toc37231154"/>
              <w:bookmarkStart w:id="64207" w:name="_Toc37338065"/>
              <w:bookmarkStart w:id="64208" w:name="_Toc37425736"/>
              <w:bookmarkStart w:id="64209" w:name="_Toc37431279"/>
              <w:bookmarkEnd w:id="64194"/>
              <w:bookmarkEnd w:id="64195"/>
              <w:bookmarkEnd w:id="64196"/>
              <w:bookmarkEnd w:id="64197"/>
              <w:bookmarkEnd w:id="64198"/>
              <w:bookmarkEnd w:id="64199"/>
              <w:bookmarkEnd w:id="64200"/>
              <w:bookmarkEnd w:id="64201"/>
              <w:bookmarkEnd w:id="64202"/>
              <w:bookmarkEnd w:id="64203"/>
              <w:bookmarkEnd w:id="64204"/>
              <w:bookmarkEnd w:id="64205"/>
              <w:bookmarkEnd w:id="64206"/>
              <w:bookmarkEnd w:id="64207"/>
              <w:bookmarkEnd w:id="64208"/>
              <w:bookmarkEnd w:id="6420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2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211" w:author="lusonghe" w:date="2020-04-02T16:10:00Z">
                <w:pPr/>
              </w:pPrChange>
            </w:pPr>
            <w:del w:id="6421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213" w:name="_Toc34395863"/>
              <w:bookmarkStart w:id="64214" w:name="_Toc34405270"/>
              <w:bookmarkStart w:id="64215" w:name="_Toc34412510"/>
              <w:bookmarkStart w:id="64216" w:name="_Toc34841658"/>
              <w:bookmarkStart w:id="64217" w:name="_Toc34847055"/>
              <w:bookmarkStart w:id="64218" w:name="_Toc34852452"/>
              <w:bookmarkStart w:id="64219" w:name="_Toc36823145"/>
              <w:bookmarkStart w:id="64220" w:name="_Toc36828646"/>
              <w:bookmarkStart w:id="64221" w:name="_Toc36834147"/>
              <w:bookmarkStart w:id="64222" w:name="_Toc36839648"/>
              <w:bookmarkStart w:id="64223" w:name="_Toc36845149"/>
              <w:bookmarkStart w:id="64224" w:name="_Toc36850201"/>
              <w:bookmarkStart w:id="64225" w:name="_Toc37231155"/>
              <w:bookmarkStart w:id="64226" w:name="_Toc37338066"/>
              <w:bookmarkStart w:id="64227" w:name="_Toc37425737"/>
              <w:bookmarkStart w:id="64228" w:name="_Toc37431280"/>
              <w:bookmarkEnd w:id="64213"/>
              <w:bookmarkEnd w:id="64214"/>
              <w:bookmarkEnd w:id="64215"/>
              <w:bookmarkEnd w:id="64216"/>
              <w:bookmarkEnd w:id="64217"/>
              <w:bookmarkEnd w:id="64218"/>
              <w:bookmarkEnd w:id="64219"/>
              <w:bookmarkEnd w:id="64220"/>
              <w:bookmarkEnd w:id="64221"/>
              <w:bookmarkEnd w:id="64222"/>
              <w:bookmarkEnd w:id="64223"/>
              <w:bookmarkEnd w:id="64224"/>
              <w:bookmarkEnd w:id="64225"/>
              <w:bookmarkEnd w:id="64226"/>
              <w:bookmarkEnd w:id="64227"/>
              <w:bookmarkEnd w:id="6422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2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230" w:author="lusonghe" w:date="2020-04-02T16:10:00Z">
                <w:pPr/>
              </w:pPrChange>
            </w:pPr>
            <w:del w:id="6423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4232" w:name="_Toc34395864"/>
              <w:bookmarkStart w:id="64233" w:name="_Toc34405271"/>
              <w:bookmarkStart w:id="64234" w:name="_Toc34412511"/>
              <w:bookmarkStart w:id="64235" w:name="_Toc34841659"/>
              <w:bookmarkStart w:id="64236" w:name="_Toc34847056"/>
              <w:bookmarkStart w:id="64237" w:name="_Toc34852453"/>
              <w:bookmarkStart w:id="64238" w:name="_Toc36823146"/>
              <w:bookmarkStart w:id="64239" w:name="_Toc36828647"/>
              <w:bookmarkStart w:id="64240" w:name="_Toc36834148"/>
              <w:bookmarkStart w:id="64241" w:name="_Toc36839649"/>
              <w:bookmarkStart w:id="64242" w:name="_Toc36845150"/>
              <w:bookmarkStart w:id="64243" w:name="_Toc36850202"/>
              <w:bookmarkStart w:id="64244" w:name="_Toc37231156"/>
              <w:bookmarkStart w:id="64245" w:name="_Toc37338067"/>
              <w:bookmarkStart w:id="64246" w:name="_Toc37425738"/>
              <w:bookmarkStart w:id="64247" w:name="_Toc37431281"/>
              <w:bookmarkEnd w:id="64232"/>
              <w:bookmarkEnd w:id="64233"/>
              <w:bookmarkEnd w:id="64234"/>
              <w:bookmarkEnd w:id="64235"/>
              <w:bookmarkEnd w:id="64236"/>
              <w:bookmarkEnd w:id="64237"/>
              <w:bookmarkEnd w:id="64238"/>
              <w:bookmarkEnd w:id="64239"/>
              <w:bookmarkEnd w:id="64240"/>
              <w:bookmarkEnd w:id="64241"/>
              <w:bookmarkEnd w:id="64242"/>
              <w:bookmarkEnd w:id="64243"/>
              <w:bookmarkEnd w:id="64244"/>
              <w:bookmarkEnd w:id="64245"/>
              <w:bookmarkEnd w:id="64246"/>
              <w:bookmarkEnd w:id="64247"/>
            </w:del>
          </w:p>
        </w:tc>
        <w:bookmarkStart w:id="64248" w:name="_Toc34395865"/>
        <w:bookmarkStart w:id="64249" w:name="_Toc34405272"/>
        <w:bookmarkStart w:id="64250" w:name="_Toc34412512"/>
        <w:bookmarkStart w:id="64251" w:name="_Toc34841660"/>
        <w:bookmarkStart w:id="64252" w:name="_Toc34847057"/>
        <w:bookmarkStart w:id="64253" w:name="_Toc34852454"/>
        <w:bookmarkStart w:id="64254" w:name="_Toc36823147"/>
        <w:bookmarkStart w:id="64255" w:name="_Toc36828648"/>
        <w:bookmarkStart w:id="64256" w:name="_Toc36834149"/>
        <w:bookmarkStart w:id="64257" w:name="_Toc36839650"/>
        <w:bookmarkStart w:id="64258" w:name="_Toc36845151"/>
        <w:bookmarkStart w:id="64259" w:name="_Toc36850203"/>
        <w:bookmarkStart w:id="64260" w:name="_Toc37231157"/>
        <w:bookmarkStart w:id="64261" w:name="_Toc37338068"/>
        <w:bookmarkStart w:id="64262" w:name="_Toc37425739"/>
        <w:bookmarkStart w:id="64263" w:name="_Toc37431282"/>
        <w:bookmarkEnd w:id="64248"/>
        <w:bookmarkEnd w:id="64249"/>
        <w:bookmarkEnd w:id="64250"/>
        <w:bookmarkEnd w:id="64251"/>
        <w:bookmarkEnd w:id="64252"/>
        <w:bookmarkEnd w:id="64253"/>
        <w:bookmarkEnd w:id="64254"/>
        <w:bookmarkEnd w:id="64255"/>
        <w:bookmarkEnd w:id="64256"/>
        <w:bookmarkEnd w:id="64257"/>
        <w:bookmarkEnd w:id="64258"/>
        <w:bookmarkEnd w:id="64259"/>
        <w:bookmarkEnd w:id="64260"/>
        <w:bookmarkEnd w:id="64261"/>
        <w:bookmarkEnd w:id="64262"/>
        <w:bookmarkEnd w:id="64263"/>
      </w:tr>
      <w:tr w:rsidR="00BF4111" w:rsidRPr="00BB3C89" w:rsidDel="00F67CA7" w:rsidTr="002E6C45">
        <w:trPr>
          <w:trHeight w:val="23"/>
          <w:jc w:val="center"/>
          <w:del w:id="6426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2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266" w:author="lusonghe" w:date="2020-04-02T16:10:00Z">
                <w:pPr/>
              </w:pPrChange>
            </w:pPr>
            <w:del w:id="642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_SPI_CS_N</w:delText>
              </w:r>
              <w:bookmarkStart w:id="64268" w:name="_Toc34395866"/>
              <w:bookmarkStart w:id="64269" w:name="_Toc34405273"/>
              <w:bookmarkStart w:id="64270" w:name="_Toc34412513"/>
              <w:bookmarkStart w:id="64271" w:name="_Toc34841661"/>
              <w:bookmarkStart w:id="64272" w:name="_Toc34847058"/>
              <w:bookmarkStart w:id="64273" w:name="_Toc34852455"/>
              <w:bookmarkStart w:id="64274" w:name="_Toc36823148"/>
              <w:bookmarkStart w:id="64275" w:name="_Toc36828649"/>
              <w:bookmarkStart w:id="64276" w:name="_Toc36834150"/>
              <w:bookmarkStart w:id="64277" w:name="_Toc36839651"/>
              <w:bookmarkStart w:id="64278" w:name="_Toc36845152"/>
              <w:bookmarkStart w:id="64279" w:name="_Toc36850204"/>
              <w:bookmarkStart w:id="64280" w:name="_Toc37231158"/>
              <w:bookmarkStart w:id="64281" w:name="_Toc37338069"/>
              <w:bookmarkStart w:id="64282" w:name="_Toc37425740"/>
              <w:bookmarkStart w:id="64283" w:name="_Toc37431283"/>
              <w:bookmarkEnd w:id="64268"/>
              <w:bookmarkEnd w:id="64269"/>
              <w:bookmarkEnd w:id="64270"/>
              <w:bookmarkEnd w:id="64271"/>
              <w:bookmarkEnd w:id="64272"/>
              <w:bookmarkEnd w:id="64273"/>
              <w:bookmarkEnd w:id="64274"/>
              <w:bookmarkEnd w:id="64275"/>
              <w:bookmarkEnd w:id="64276"/>
              <w:bookmarkEnd w:id="64277"/>
              <w:bookmarkEnd w:id="64278"/>
              <w:bookmarkEnd w:id="64279"/>
              <w:bookmarkEnd w:id="64280"/>
              <w:bookmarkEnd w:id="64281"/>
              <w:bookmarkEnd w:id="64282"/>
              <w:bookmarkEnd w:id="6428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2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285" w:author="lusonghe" w:date="2020-04-02T16:10:00Z">
                <w:pPr/>
              </w:pPrChange>
            </w:pPr>
            <w:del w:id="642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8</w:delText>
              </w:r>
              <w:bookmarkStart w:id="64287" w:name="_Toc34395867"/>
              <w:bookmarkStart w:id="64288" w:name="_Toc34405274"/>
              <w:bookmarkStart w:id="64289" w:name="_Toc34412514"/>
              <w:bookmarkStart w:id="64290" w:name="_Toc34841662"/>
              <w:bookmarkStart w:id="64291" w:name="_Toc34847059"/>
              <w:bookmarkStart w:id="64292" w:name="_Toc34852456"/>
              <w:bookmarkStart w:id="64293" w:name="_Toc36823149"/>
              <w:bookmarkStart w:id="64294" w:name="_Toc36828650"/>
              <w:bookmarkStart w:id="64295" w:name="_Toc36834151"/>
              <w:bookmarkStart w:id="64296" w:name="_Toc36839652"/>
              <w:bookmarkStart w:id="64297" w:name="_Toc36845153"/>
              <w:bookmarkStart w:id="64298" w:name="_Toc36850205"/>
              <w:bookmarkStart w:id="64299" w:name="_Toc37231159"/>
              <w:bookmarkStart w:id="64300" w:name="_Toc37338070"/>
              <w:bookmarkStart w:id="64301" w:name="_Toc37425741"/>
              <w:bookmarkStart w:id="64302" w:name="_Toc37431284"/>
              <w:bookmarkEnd w:id="64287"/>
              <w:bookmarkEnd w:id="64288"/>
              <w:bookmarkEnd w:id="64289"/>
              <w:bookmarkEnd w:id="64290"/>
              <w:bookmarkEnd w:id="64291"/>
              <w:bookmarkEnd w:id="64292"/>
              <w:bookmarkEnd w:id="64293"/>
              <w:bookmarkEnd w:id="64294"/>
              <w:bookmarkEnd w:id="64295"/>
              <w:bookmarkEnd w:id="64296"/>
              <w:bookmarkEnd w:id="64297"/>
              <w:bookmarkEnd w:id="64298"/>
              <w:bookmarkEnd w:id="64299"/>
              <w:bookmarkEnd w:id="64300"/>
              <w:bookmarkEnd w:id="64301"/>
              <w:bookmarkEnd w:id="6430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3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304" w:author="lusonghe" w:date="2020-04-02T16:10:00Z">
                <w:pPr/>
              </w:pPrChange>
            </w:pPr>
            <w:del w:id="6430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4306" w:name="_Toc34395868"/>
              <w:bookmarkStart w:id="64307" w:name="_Toc34405275"/>
              <w:bookmarkStart w:id="64308" w:name="_Toc34412515"/>
              <w:bookmarkStart w:id="64309" w:name="_Toc34841663"/>
              <w:bookmarkStart w:id="64310" w:name="_Toc34847060"/>
              <w:bookmarkStart w:id="64311" w:name="_Toc34852457"/>
              <w:bookmarkStart w:id="64312" w:name="_Toc36823150"/>
              <w:bookmarkStart w:id="64313" w:name="_Toc36828651"/>
              <w:bookmarkStart w:id="64314" w:name="_Toc36834152"/>
              <w:bookmarkStart w:id="64315" w:name="_Toc36839653"/>
              <w:bookmarkStart w:id="64316" w:name="_Toc36845154"/>
              <w:bookmarkStart w:id="64317" w:name="_Toc36850206"/>
              <w:bookmarkStart w:id="64318" w:name="_Toc37231160"/>
              <w:bookmarkStart w:id="64319" w:name="_Toc37338071"/>
              <w:bookmarkStart w:id="64320" w:name="_Toc37425742"/>
              <w:bookmarkStart w:id="64321" w:name="_Toc37431285"/>
              <w:bookmarkEnd w:id="64306"/>
              <w:bookmarkEnd w:id="64307"/>
              <w:bookmarkEnd w:id="64308"/>
              <w:bookmarkEnd w:id="64309"/>
              <w:bookmarkEnd w:id="64310"/>
              <w:bookmarkEnd w:id="64311"/>
              <w:bookmarkEnd w:id="64312"/>
              <w:bookmarkEnd w:id="64313"/>
              <w:bookmarkEnd w:id="64314"/>
              <w:bookmarkEnd w:id="64315"/>
              <w:bookmarkEnd w:id="64316"/>
              <w:bookmarkEnd w:id="64317"/>
              <w:bookmarkEnd w:id="64318"/>
              <w:bookmarkEnd w:id="64319"/>
              <w:bookmarkEnd w:id="64320"/>
              <w:bookmarkEnd w:id="6432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3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323" w:author="lusonghe" w:date="2020-04-02T16:10:00Z">
                <w:pPr/>
              </w:pPrChange>
            </w:pPr>
            <w:del w:id="643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SPI信号</w:delText>
              </w:r>
              <w:bookmarkStart w:id="64325" w:name="_Toc34395869"/>
              <w:bookmarkStart w:id="64326" w:name="_Toc34405276"/>
              <w:bookmarkStart w:id="64327" w:name="_Toc34412516"/>
              <w:bookmarkStart w:id="64328" w:name="_Toc34841664"/>
              <w:bookmarkStart w:id="64329" w:name="_Toc34847061"/>
              <w:bookmarkStart w:id="64330" w:name="_Toc34852458"/>
              <w:bookmarkStart w:id="64331" w:name="_Toc36823151"/>
              <w:bookmarkStart w:id="64332" w:name="_Toc36828652"/>
              <w:bookmarkStart w:id="64333" w:name="_Toc36834153"/>
              <w:bookmarkStart w:id="64334" w:name="_Toc36839654"/>
              <w:bookmarkStart w:id="64335" w:name="_Toc36845155"/>
              <w:bookmarkStart w:id="64336" w:name="_Toc36850207"/>
              <w:bookmarkStart w:id="64337" w:name="_Toc37231161"/>
              <w:bookmarkStart w:id="64338" w:name="_Toc37338072"/>
              <w:bookmarkStart w:id="64339" w:name="_Toc37425743"/>
              <w:bookmarkStart w:id="64340" w:name="_Toc37431286"/>
              <w:bookmarkEnd w:id="64325"/>
              <w:bookmarkEnd w:id="64326"/>
              <w:bookmarkEnd w:id="64327"/>
              <w:bookmarkEnd w:id="64328"/>
              <w:bookmarkEnd w:id="64329"/>
              <w:bookmarkEnd w:id="64330"/>
              <w:bookmarkEnd w:id="64331"/>
              <w:bookmarkEnd w:id="64332"/>
              <w:bookmarkEnd w:id="64333"/>
              <w:bookmarkEnd w:id="64334"/>
              <w:bookmarkEnd w:id="64335"/>
              <w:bookmarkEnd w:id="64336"/>
              <w:bookmarkEnd w:id="64337"/>
              <w:bookmarkEnd w:id="64338"/>
              <w:bookmarkEnd w:id="64339"/>
              <w:bookmarkEnd w:id="6434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3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342" w:author="lusonghe" w:date="2020-04-02T16:10:00Z">
                <w:pPr/>
              </w:pPrChange>
            </w:pPr>
            <w:del w:id="643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344" w:name="_Toc34395870"/>
              <w:bookmarkStart w:id="64345" w:name="_Toc34405277"/>
              <w:bookmarkStart w:id="64346" w:name="_Toc34412517"/>
              <w:bookmarkStart w:id="64347" w:name="_Toc34841665"/>
              <w:bookmarkStart w:id="64348" w:name="_Toc34847062"/>
              <w:bookmarkStart w:id="64349" w:name="_Toc34852459"/>
              <w:bookmarkStart w:id="64350" w:name="_Toc36823152"/>
              <w:bookmarkStart w:id="64351" w:name="_Toc36828653"/>
              <w:bookmarkStart w:id="64352" w:name="_Toc36834154"/>
              <w:bookmarkStart w:id="64353" w:name="_Toc36839655"/>
              <w:bookmarkStart w:id="64354" w:name="_Toc36845156"/>
              <w:bookmarkStart w:id="64355" w:name="_Toc36850208"/>
              <w:bookmarkStart w:id="64356" w:name="_Toc37231162"/>
              <w:bookmarkStart w:id="64357" w:name="_Toc37338073"/>
              <w:bookmarkStart w:id="64358" w:name="_Toc37425744"/>
              <w:bookmarkStart w:id="64359" w:name="_Toc37431287"/>
              <w:bookmarkEnd w:id="64344"/>
              <w:bookmarkEnd w:id="64345"/>
              <w:bookmarkEnd w:id="64346"/>
              <w:bookmarkEnd w:id="64347"/>
              <w:bookmarkEnd w:id="64348"/>
              <w:bookmarkEnd w:id="64349"/>
              <w:bookmarkEnd w:id="64350"/>
              <w:bookmarkEnd w:id="64351"/>
              <w:bookmarkEnd w:id="64352"/>
              <w:bookmarkEnd w:id="64353"/>
              <w:bookmarkEnd w:id="64354"/>
              <w:bookmarkEnd w:id="64355"/>
              <w:bookmarkEnd w:id="64356"/>
              <w:bookmarkEnd w:id="64357"/>
              <w:bookmarkEnd w:id="64358"/>
              <w:bookmarkEnd w:id="6435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3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361" w:author="lusonghe" w:date="2020-04-02T16:10:00Z">
                <w:pPr/>
              </w:pPrChange>
            </w:pPr>
            <w:del w:id="6436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4363" w:name="_Toc34395871"/>
              <w:bookmarkStart w:id="64364" w:name="_Toc34405278"/>
              <w:bookmarkStart w:id="64365" w:name="_Toc34412518"/>
              <w:bookmarkStart w:id="64366" w:name="_Toc34841666"/>
              <w:bookmarkStart w:id="64367" w:name="_Toc34847063"/>
              <w:bookmarkStart w:id="64368" w:name="_Toc34852460"/>
              <w:bookmarkStart w:id="64369" w:name="_Toc36823153"/>
              <w:bookmarkStart w:id="64370" w:name="_Toc36828654"/>
              <w:bookmarkStart w:id="64371" w:name="_Toc36834155"/>
              <w:bookmarkStart w:id="64372" w:name="_Toc36839656"/>
              <w:bookmarkStart w:id="64373" w:name="_Toc36845157"/>
              <w:bookmarkStart w:id="64374" w:name="_Toc36850209"/>
              <w:bookmarkStart w:id="64375" w:name="_Toc37231163"/>
              <w:bookmarkStart w:id="64376" w:name="_Toc37338074"/>
              <w:bookmarkStart w:id="64377" w:name="_Toc37425745"/>
              <w:bookmarkStart w:id="64378" w:name="_Toc37431288"/>
              <w:bookmarkEnd w:id="64363"/>
              <w:bookmarkEnd w:id="64364"/>
              <w:bookmarkEnd w:id="64365"/>
              <w:bookmarkEnd w:id="64366"/>
              <w:bookmarkEnd w:id="64367"/>
              <w:bookmarkEnd w:id="64368"/>
              <w:bookmarkEnd w:id="64369"/>
              <w:bookmarkEnd w:id="64370"/>
              <w:bookmarkEnd w:id="64371"/>
              <w:bookmarkEnd w:id="64372"/>
              <w:bookmarkEnd w:id="64373"/>
              <w:bookmarkEnd w:id="64374"/>
              <w:bookmarkEnd w:id="64375"/>
              <w:bookmarkEnd w:id="64376"/>
              <w:bookmarkEnd w:id="64377"/>
              <w:bookmarkEnd w:id="64378"/>
            </w:del>
          </w:p>
        </w:tc>
        <w:bookmarkStart w:id="64379" w:name="_Toc34395872"/>
        <w:bookmarkStart w:id="64380" w:name="_Toc34405279"/>
        <w:bookmarkStart w:id="64381" w:name="_Toc34412519"/>
        <w:bookmarkStart w:id="64382" w:name="_Toc34841667"/>
        <w:bookmarkStart w:id="64383" w:name="_Toc34847064"/>
        <w:bookmarkStart w:id="64384" w:name="_Toc34852461"/>
        <w:bookmarkStart w:id="64385" w:name="_Toc36823154"/>
        <w:bookmarkStart w:id="64386" w:name="_Toc36828655"/>
        <w:bookmarkStart w:id="64387" w:name="_Toc36834156"/>
        <w:bookmarkStart w:id="64388" w:name="_Toc36839657"/>
        <w:bookmarkStart w:id="64389" w:name="_Toc36845158"/>
        <w:bookmarkStart w:id="64390" w:name="_Toc36850210"/>
        <w:bookmarkStart w:id="64391" w:name="_Toc37231164"/>
        <w:bookmarkStart w:id="64392" w:name="_Toc37338075"/>
        <w:bookmarkStart w:id="64393" w:name="_Toc37425746"/>
        <w:bookmarkStart w:id="64394" w:name="_Toc37431289"/>
        <w:bookmarkEnd w:id="64379"/>
        <w:bookmarkEnd w:id="64380"/>
        <w:bookmarkEnd w:id="64381"/>
        <w:bookmarkEnd w:id="64382"/>
        <w:bookmarkEnd w:id="64383"/>
        <w:bookmarkEnd w:id="64384"/>
        <w:bookmarkEnd w:id="64385"/>
        <w:bookmarkEnd w:id="64386"/>
        <w:bookmarkEnd w:id="64387"/>
        <w:bookmarkEnd w:id="64388"/>
        <w:bookmarkEnd w:id="64389"/>
        <w:bookmarkEnd w:id="64390"/>
        <w:bookmarkEnd w:id="64391"/>
        <w:bookmarkEnd w:id="64392"/>
        <w:bookmarkEnd w:id="64393"/>
        <w:bookmarkEnd w:id="64394"/>
      </w:tr>
      <w:tr w:rsidR="00BF4111" w:rsidRPr="00BB3C89" w:rsidDel="00F67CA7" w:rsidTr="002E6C45">
        <w:trPr>
          <w:trHeight w:val="23"/>
          <w:jc w:val="center"/>
          <w:del w:id="6439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3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397" w:author="lusonghe" w:date="2020-04-02T16:10:00Z">
                <w:pPr/>
              </w:pPrChange>
            </w:pPr>
            <w:del w:id="643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MD_IO</w:delText>
              </w:r>
              <w:bookmarkStart w:id="64399" w:name="_Toc34395873"/>
              <w:bookmarkStart w:id="64400" w:name="_Toc34405280"/>
              <w:bookmarkStart w:id="64401" w:name="_Toc34412520"/>
              <w:bookmarkStart w:id="64402" w:name="_Toc34841668"/>
              <w:bookmarkStart w:id="64403" w:name="_Toc34847065"/>
              <w:bookmarkStart w:id="64404" w:name="_Toc34852462"/>
              <w:bookmarkStart w:id="64405" w:name="_Toc36823155"/>
              <w:bookmarkStart w:id="64406" w:name="_Toc36828656"/>
              <w:bookmarkStart w:id="64407" w:name="_Toc36834157"/>
              <w:bookmarkStart w:id="64408" w:name="_Toc36839658"/>
              <w:bookmarkStart w:id="64409" w:name="_Toc36845159"/>
              <w:bookmarkStart w:id="64410" w:name="_Toc36850211"/>
              <w:bookmarkStart w:id="64411" w:name="_Toc37231165"/>
              <w:bookmarkStart w:id="64412" w:name="_Toc37338076"/>
              <w:bookmarkStart w:id="64413" w:name="_Toc37425747"/>
              <w:bookmarkStart w:id="64414" w:name="_Toc37431290"/>
              <w:bookmarkEnd w:id="64399"/>
              <w:bookmarkEnd w:id="64400"/>
              <w:bookmarkEnd w:id="64401"/>
              <w:bookmarkEnd w:id="64402"/>
              <w:bookmarkEnd w:id="64403"/>
              <w:bookmarkEnd w:id="64404"/>
              <w:bookmarkEnd w:id="64405"/>
              <w:bookmarkEnd w:id="64406"/>
              <w:bookmarkEnd w:id="64407"/>
              <w:bookmarkEnd w:id="64408"/>
              <w:bookmarkEnd w:id="64409"/>
              <w:bookmarkEnd w:id="64410"/>
              <w:bookmarkEnd w:id="64411"/>
              <w:bookmarkEnd w:id="64412"/>
              <w:bookmarkEnd w:id="64413"/>
              <w:bookmarkEnd w:id="6441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4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416" w:author="lusonghe" w:date="2020-04-02T16:10:00Z">
                <w:pPr/>
              </w:pPrChange>
            </w:pPr>
            <w:del w:id="644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39</w:delText>
              </w:r>
              <w:bookmarkStart w:id="64418" w:name="_Toc34395874"/>
              <w:bookmarkStart w:id="64419" w:name="_Toc34405281"/>
              <w:bookmarkStart w:id="64420" w:name="_Toc34412521"/>
              <w:bookmarkStart w:id="64421" w:name="_Toc34841669"/>
              <w:bookmarkStart w:id="64422" w:name="_Toc34847066"/>
              <w:bookmarkStart w:id="64423" w:name="_Toc34852463"/>
              <w:bookmarkStart w:id="64424" w:name="_Toc36823156"/>
              <w:bookmarkStart w:id="64425" w:name="_Toc36828657"/>
              <w:bookmarkStart w:id="64426" w:name="_Toc36834158"/>
              <w:bookmarkStart w:id="64427" w:name="_Toc36839659"/>
              <w:bookmarkStart w:id="64428" w:name="_Toc36845160"/>
              <w:bookmarkStart w:id="64429" w:name="_Toc36850212"/>
              <w:bookmarkStart w:id="64430" w:name="_Toc37231166"/>
              <w:bookmarkStart w:id="64431" w:name="_Toc37338077"/>
              <w:bookmarkStart w:id="64432" w:name="_Toc37425748"/>
              <w:bookmarkStart w:id="64433" w:name="_Toc37431291"/>
              <w:bookmarkEnd w:id="64418"/>
              <w:bookmarkEnd w:id="64419"/>
              <w:bookmarkEnd w:id="64420"/>
              <w:bookmarkEnd w:id="64421"/>
              <w:bookmarkEnd w:id="64422"/>
              <w:bookmarkEnd w:id="64423"/>
              <w:bookmarkEnd w:id="64424"/>
              <w:bookmarkEnd w:id="64425"/>
              <w:bookmarkEnd w:id="64426"/>
              <w:bookmarkEnd w:id="64427"/>
              <w:bookmarkEnd w:id="64428"/>
              <w:bookmarkEnd w:id="64429"/>
              <w:bookmarkEnd w:id="64430"/>
              <w:bookmarkEnd w:id="64431"/>
              <w:bookmarkEnd w:id="64432"/>
              <w:bookmarkEnd w:id="6443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4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435" w:author="lusonghe" w:date="2020-04-02T16:10:00Z">
                <w:pPr/>
              </w:pPrChange>
            </w:pPr>
            <w:del w:id="6443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4437" w:name="_Toc34395875"/>
              <w:bookmarkStart w:id="64438" w:name="_Toc34405282"/>
              <w:bookmarkStart w:id="64439" w:name="_Toc34412522"/>
              <w:bookmarkStart w:id="64440" w:name="_Toc34841670"/>
              <w:bookmarkStart w:id="64441" w:name="_Toc34847067"/>
              <w:bookmarkStart w:id="64442" w:name="_Toc34852464"/>
              <w:bookmarkStart w:id="64443" w:name="_Toc36823157"/>
              <w:bookmarkStart w:id="64444" w:name="_Toc36828658"/>
              <w:bookmarkStart w:id="64445" w:name="_Toc36834159"/>
              <w:bookmarkStart w:id="64446" w:name="_Toc36839660"/>
              <w:bookmarkStart w:id="64447" w:name="_Toc36845161"/>
              <w:bookmarkStart w:id="64448" w:name="_Toc36850213"/>
              <w:bookmarkStart w:id="64449" w:name="_Toc37231167"/>
              <w:bookmarkStart w:id="64450" w:name="_Toc37338078"/>
              <w:bookmarkStart w:id="64451" w:name="_Toc37425749"/>
              <w:bookmarkStart w:id="64452" w:name="_Toc37431292"/>
              <w:bookmarkEnd w:id="64437"/>
              <w:bookmarkEnd w:id="64438"/>
              <w:bookmarkEnd w:id="64439"/>
              <w:bookmarkEnd w:id="64440"/>
              <w:bookmarkEnd w:id="64441"/>
              <w:bookmarkEnd w:id="64442"/>
              <w:bookmarkEnd w:id="64443"/>
              <w:bookmarkEnd w:id="64444"/>
              <w:bookmarkEnd w:id="64445"/>
              <w:bookmarkEnd w:id="64446"/>
              <w:bookmarkEnd w:id="64447"/>
              <w:bookmarkEnd w:id="64448"/>
              <w:bookmarkEnd w:id="64449"/>
              <w:bookmarkEnd w:id="64450"/>
              <w:bookmarkEnd w:id="64451"/>
              <w:bookmarkEnd w:id="6445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4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454" w:author="lusonghe" w:date="2020-04-02T16:10:00Z">
                <w:pPr/>
              </w:pPrChange>
            </w:pPr>
            <w:del w:id="644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MDIO数据</w:delText>
              </w:r>
              <w:bookmarkStart w:id="64456" w:name="_Toc34395876"/>
              <w:bookmarkStart w:id="64457" w:name="_Toc34405283"/>
              <w:bookmarkStart w:id="64458" w:name="_Toc34412523"/>
              <w:bookmarkStart w:id="64459" w:name="_Toc34841671"/>
              <w:bookmarkStart w:id="64460" w:name="_Toc34847068"/>
              <w:bookmarkStart w:id="64461" w:name="_Toc34852465"/>
              <w:bookmarkStart w:id="64462" w:name="_Toc36823158"/>
              <w:bookmarkStart w:id="64463" w:name="_Toc36828659"/>
              <w:bookmarkStart w:id="64464" w:name="_Toc36834160"/>
              <w:bookmarkStart w:id="64465" w:name="_Toc36839661"/>
              <w:bookmarkStart w:id="64466" w:name="_Toc36845162"/>
              <w:bookmarkStart w:id="64467" w:name="_Toc36850214"/>
              <w:bookmarkStart w:id="64468" w:name="_Toc37231168"/>
              <w:bookmarkStart w:id="64469" w:name="_Toc37338079"/>
              <w:bookmarkStart w:id="64470" w:name="_Toc37425750"/>
              <w:bookmarkStart w:id="64471" w:name="_Toc37431293"/>
              <w:bookmarkEnd w:id="64456"/>
              <w:bookmarkEnd w:id="64457"/>
              <w:bookmarkEnd w:id="64458"/>
              <w:bookmarkEnd w:id="64459"/>
              <w:bookmarkEnd w:id="64460"/>
              <w:bookmarkEnd w:id="64461"/>
              <w:bookmarkEnd w:id="64462"/>
              <w:bookmarkEnd w:id="64463"/>
              <w:bookmarkEnd w:id="64464"/>
              <w:bookmarkEnd w:id="64465"/>
              <w:bookmarkEnd w:id="64466"/>
              <w:bookmarkEnd w:id="64467"/>
              <w:bookmarkEnd w:id="64468"/>
              <w:bookmarkEnd w:id="64469"/>
              <w:bookmarkEnd w:id="64470"/>
              <w:bookmarkEnd w:id="6447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4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473" w:author="lusonghe" w:date="2020-04-02T16:10:00Z">
                <w:pPr/>
              </w:pPrChange>
            </w:pPr>
            <w:del w:id="644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475" w:name="_Toc34395877"/>
              <w:bookmarkStart w:id="64476" w:name="_Toc34405284"/>
              <w:bookmarkStart w:id="64477" w:name="_Toc34412524"/>
              <w:bookmarkStart w:id="64478" w:name="_Toc34841672"/>
              <w:bookmarkStart w:id="64479" w:name="_Toc34847069"/>
              <w:bookmarkStart w:id="64480" w:name="_Toc34852466"/>
              <w:bookmarkStart w:id="64481" w:name="_Toc36823159"/>
              <w:bookmarkStart w:id="64482" w:name="_Toc36828660"/>
              <w:bookmarkStart w:id="64483" w:name="_Toc36834161"/>
              <w:bookmarkStart w:id="64484" w:name="_Toc36839662"/>
              <w:bookmarkStart w:id="64485" w:name="_Toc36845163"/>
              <w:bookmarkStart w:id="64486" w:name="_Toc36850215"/>
              <w:bookmarkStart w:id="64487" w:name="_Toc37231169"/>
              <w:bookmarkStart w:id="64488" w:name="_Toc37338080"/>
              <w:bookmarkStart w:id="64489" w:name="_Toc37425751"/>
              <w:bookmarkStart w:id="64490" w:name="_Toc37431294"/>
              <w:bookmarkEnd w:id="64475"/>
              <w:bookmarkEnd w:id="64476"/>
              <w:bookmarkEnd w:id="64477"/>
              <w:bookmarkEnd w:id="64478"/>
              <w:bookmarkEnd w:id="64479"/>
              <w:bookmarkEnd w:id="64480"/>
              <w:bookmarkEnd w:id="64481"/>
              <w:bookmarkEnd w:id="64482"/>
              <w:bookmarkEnd w:id="64483"/>
              <w:bookmarkEnd w:id="64484"/>
              <w:bookmarkEnd w:id="64485"/>
              <w:bookmarkEnd w:id="64486"/>
              <w:bookmarkEnd w:id="64487"/>
              <w:bookmarkEnd w:id="64488"/>
              <w:bookmarkEnd w:id="64489"/>
              <w:bookmarkEnd w:id="6449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4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492" w:author="lusonghe" w:date="2020-04-02T16:10:00Z">
                <w:pPr/>
              </w:pPrChange>
            </w:pPr>
            <w:del w:id="6449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4494" w:name="_Toc34395878"/>
              <w:bookmarkStart w:id="64495" w:name="_Toc34405285"/>
              <w:bookmarkStart w:id="64496" w:name="_Toc34412525"/>
              <w:bookmarkStart w:id="64497" w:name="_Toc34841673"/>
              <w:bookmarkStart w:id="64498" w:name="_Toc34847070"/>
              <w:bookmarkStart w:id="64499" w:name="_Toc34852467"/>
              <w:bookmarkStart w:id="64500" w:name="_Toc36823160"/>
              <w:bookmarkStart w:id="64501" w:name="_Toc36828661"/>
              <w:bookmarkStart w:id="64502" w:name="_Toc36834162"/>
              <w:bookmarkStart w:id="64503" w:name="_Toc36839663"/>
              <w:bookmarkStart w:id="64504" w:name="_Toc36845164"/>
              <w:bookmarkStart w:id="64505" w:name="_Toc36850216"/>
              <w:bookmarkStart w:id="64506" w:name="_Toc37231170"/>
              <w:bookmarkStart w:id="64507" w:name="_Toc37338081"/>
              <w:bookmarkStart w:id="64508" w:name="_Toc37425752"/>
              <w:bookmarkStart w:id="64509" w:name="_Toc37431295"/>
              <w:bookmarkEnd w:id="64494"/>
              <w:bookmarkEnd w:id="64495"/>
              <w:bookmarkEnd w:id="64496"/>
              <w:bookmarkEnd w:id="64497"/>
              <w:bookmarkEnd w:id="64498"/>
              <w:bookmarkEnd w:id="64499"/>
              <w:bookmarkEnd w:id="64500"/>
              <w:bookmarkEnd w:id="64501"/>
              <w:bookmarkEnd w:id="64502"/>
              <w:bookmarkEnd w:id="64503"/>
              <w:bookmarkEnd w:id="64504"/>
              <w:bookmarkEnd w:id="64505"/>
              <w:bookmarkEnd w:id="64506"/>
              <w:bookmarkEnd w:id="64507"/>
              <w:bookmarkEnd w:id="64508"/>
              <w:bookmarkEnd w:id="64509"/>
            </w:del>
          </w:p>
        </w:tc>
        <w:bookmarkStart w:id="64510" w:name="_Toc34395879"/>
        <w:bookmarkStart w:id="64511" w:name="_Toc34405286"/>
        <w:bookmarkStart w:id="64512" w:name="_Toc34412526"/>
        <w:bookmarkStart w:id="64513" w:name="_Toc34841674"/>
        <w:bookmarkStart w:id="64514" w:name="_Toc34847071"/>
        <w:bookmarkStart w:id="64515" w:name="_Toc34852468"/>
        <w:bookmarkStart w:id="64516" w:name="_Toc36823161"/>
        <w:bookmarkStart w:id="64517" w:name="_Toc36828662"/>
        <w:bookmarkStart w:id="64518" w:name="_Toc36834163"/>
        <w:bookmarkStart w:id="64519" w:name="_Toc36839664"/>
        <w:bookmarkStart w:id="64520" w:name="_Toc36845165"/>
        <w:bookmarkStart w:id="64521" w:name="_Toc36850217"/>
        <w:bookmarkStart w:id="64522" w:name="_Toc37231171"/>
        <w:bookmarkStart w:id="64523" w:name="_Toc37338082"/>
        <w:bookmarkStart w:id="64524" w:name="_Toc37425753"/>
        <w:bookmarkStart w:id="64525" w:name="_Toc37431296"/>
        <w:bookmarkEnd w:id="64510"/>
        <w:bookmarkEnd w:id="64511"/>
        <w:bookmarkEnd w:id="64512"/>
        <w:bookmarkEnd w:id="64513"/>
        <w:bookmarkEnd w:id="64514"/>
        <w:bookmarkEnd w:id="64515"/>
        <w:bookmarkEnd w:id="64516"/>
        <w:bookmarkEnd w:id="64517"/>
        <w:bookmarkEnd w:id="64518"/>
        <w:bookmarkEnd w:id="64519"/>
        <w:bookmarkEnd w:id="64520"/>
        <w:bookmarkEnd w:id="64521"/>
        <w:bookmarkEnd w:id="64522"/>
        <w:bookmarkEnd w:id="64523"/>
        <w:bookmarkEnd w:id="64524"/>
        <w:bookmarkEnd w:id="64525"/>
      </w:tr>
      <w:tr w:rsidR="00BF4111" w:rsidRPr="00BB3C89" w:rsidDel="00F67CA7" w:rsidTr="002E6C45">
        <w:trPr>
          <w:trHeight w:val="23"/>
          <w:jc w:val="center"/>
          <w:del w:id="6452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5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528" w:author="lusonghe" w:date="2020-04-02T16:10:00Z">
                <w:pPr/>
              </w:pPrChange>
            </w:pPr>
            <w:del w:id="645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_RESET</w:delText>
              </w:r>
              <w:bookmarkStart w:id="64530" w:name="_Toc34395880"/>
              <w:bookmarkStart w:id="64531" w:name="_Toc34405287"/>
              <w:bookmarkStart w:id="64532" w:name="_Toc34412527"/>
              <w:bookmarkStart w:id="64533" w:name="_Toc34841675"/>
              <w:bookmarkStart w:id="64534" w:name="_Toc34847072"/>
              <w:bookmarkStart w:id="64535" w:name="_Toc34852469"/>
              <w:bookmarkStart w:id="64536" w:name="_Toc36823162"/>
              <w:bookmarkStart w:id="64537" w:name="_Toc36828663"/>
              <w:bookmarkStart w:id="64538" w:name="_Toc36834164"/>
              <w:bookmarkStart w:id="64539" w:name="_Toc36839665"/>
              <w:bookmarkStart w:id="64540" w:name="_Toc36845166"/>
              <w:bookmarkStart w:id="64541" w:name="_Toc36850218"/>
              <w:bookmarkStart w:id="64542" w:name="_Toc37231172"/>
              <w:bookmarkStart w:id="64543" w:name="_Toc37338083"/>
              <w:bookmarkStart w:id="64544" w:name="_Toc37425754"/>
              <w:bookmarkStart w:id="64545" w:name="_Toc37431297"/>
              <w:bookmarkEnd w:id="64530"/>
              <w:bookmarkEnd w:id="64531"/>
              <w:bookmarkEnd w:id="64532"/>
              <w:bookmarkEnd w:id="64533"/>
              <w:bookmarkEnd w:id="64534"/>
              <w:bookmarkEnd w:id="64535"/>
              <w:bookmarkEnd w:id="64536"/>
              <w:bookmarkEnd w:id="64537"/>
              <w:bookmarkEnd w:id="64538"/>
              <w:bookmarkEnd w:id="64539"/>
              <w:bookmarkEnd w:id="64540"/>
              <w:bookmarkEnd w:id="64541"/>
              <w:bookmarkEnd w:id="64542"/>
              <w:bookmarkEnd w:id="64543"/>
              <w:bookmarkEnd w:id="64544"/>
              <w:bookmarkEnd w:id="6454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5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547" w:author="lusonghe" w:date="2020-04-02T16:10:00Z">
                <w:pPr/>
              </w:pPrChange>
            </w:pPr>
            <w:del w:id="645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0</w:delText>
              </w:r>
              <w:bookmarkStart w:id="64549" w:name="_Toc34395881"/>
              <w:bookmarkStart w:id="64550" w:name="_Toc34405288"/>
              <w:bookmarkStart w:id="64551" w:name="_Toc34412528"/>
              <w:bookmarkStart w:id="64552" w:name="_Toc34841676"/>
              <w:bookmarkStart w:id="64553" w:name="_Toc34847073"/>
              <w:bookmarkStart w:id="64554" w:name="_Toc34852470"/>
              <w:bookmarkStart w:id="64555" w:name="_Toc36823163"/>
              <w:bookmarkStart w:id="64556" w:name="_Toc36828664"/>
              <w:bookmarkStart w:id="64557" w:name="_Toc36834165"/>
              <w:bookmarkStart w:id="64558" w:name="_Toc36839666"/>
              <w:bookmarkStart w:id="64559" w:name="_Toc36845167"/>
              <w:bookmarkStart w:id="64560" w:name="_Toc36850219"/>
              <w:bookmarkStart w:id="64561" w:name="_Toc37231173"/>
              <w:bookmarkStart w:id="64562" w:name="_Toc37338084"/>
              <w:bookmarkStart w:id="64563" w:name="_Toc37425755"/>
              <w:bookmarkStart w:id="64564" w:name="_Toc37431298"/>
              <w:bookmarkEnd w:id="64549"/>
              <w:bookmarkEnd w:id="64550"/>
              <w:bookmarkEnd w:id="64551"/>
              <w:bookmarkEnd w:id="64552"/>
              <w:bookmarkEnd w:id="64553"/>
              <w:bookmarkEnd w:id="64554"/>
              <w:bookmarkEnd w:id="64555"/>
              <w:bookmarkEnd w:id="64556"/>
              <w:bookmarkEnd w:id="64557"/>
              <w:bookmarkEnd w:id="64558"/>
              <w:bookmarkEnd w:id="64559"/>
              <w:bookmarkEnd w:id="64560"/>
              <w:bookmarkEnd w:id="64561"/>
              <w:bookmarkEnd w:id="64562"/>
              <w:bookmarkEnd w:id="64563"/>
              <w:bookmarkEnd w:id="6456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5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566" w:author="lusonghe" w:date="2020-04-02T16:10:00Z">
                <w:pPr/>
              </w:pPrChange>
            </w:pPr>
            <w:del w:id="6456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4568" w:name="_Toc34395882"/>
              <w:bookmarkStart w:id="64569" w:name="_Toc34405289"/>
              <w:bookmarkStart w:id="64570" w:name="_Toc34412529"/>
              <w:bookmarkStart w:id="64571" w:name="_Toc34841677"/>
              <w:bookmarkStart w:id="64572" w:name="_Toc34847074"/>
              <w:bookmarkStart w:id="64573" w:name="_Toc34852471"/>
              <w:bookmarkStart w:id="64574" w:name="_Toc36823164"/>
              <w:bookmarkStart w:id="64575" w:name="_Toc36828665"/>
              <w:bookmarkStart w:id="64576" w:name="_Toc36834166"/>
              <w:bookmarkStart w:id="64577" w:name="_Toc36839667"/>
              <w:bookmarkStart w:id="64578" w:name="_Toc36845168"/>
              <w:bookmarkStart w:id="64579" w:name="_Toc36850220"/>
              <w:bookmarkStart w:id="64580" w:name="_Toc37231174"/>
              <w:bookmarkStart w:id="64581" w:name="_Toc37338085"/>
              <w:bookmarkStart w:id="64582" w:name="_Toc37425756"/>
              <w:bookmarkStart w:id="64583" w:name="_Toc37431299"/>
              <w:bookmarkEnd w:id="64568"/>
              <w:bookmarkEnd w:id="64569"/>
              <w:bookmarkEnd w:id="64570"/>
              <w:bookmarkEnd w:id="64571"/>
              <w:bookmarkEnd w:id="64572"/>
              <w:bookmarkEnd w:id="64573"/>
              <w:bookmarkEnd w:id="64574"/>
              <w:bookmarkEnd w:id="64575"/>
              <w:bookmarkEnd w:id="64576"/>
              <w:bookmarkEnd w:id="64577"/>
              <w:bookmarkEnd w:id="64578"/>
              <w:bookmarkEnd w:id="64579"/>
              <w:bookmarkEnd w:id="64580"/>
              <w:bookmarkEnd w:id="64581"/>
              <w:bookmarkEnd w:id="64582"/>
              <w:bookmarkEnd w:id="6458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5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585" w:author="lusonghe" w:date="2020-04-02T16:10:00Z">
                <w:pPr/>
              </w:pPrChange>
            </w:pPr>
            <w:del w:id="645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过给PMIC提供一个正确的复位信号来实现复位</w:delText>
              </w:r>
              <w:bookmarkStart w:id="64587" w:name="_Toc34395883"/>
              <w:bookmarkStart w:id="64588" w:name="_Toc34405290"/>
              <w:bookmarkStart w:id="64589" w:name="_Toc34412530"/>
              <w:bookmarkStart w:id="64590" w:name="_Toc34841678"/>
              <w:bookmarkStart w:id="64591" w:name="_Toc34847075"/>
              <w:bookmarkStart w:id="64592" w:name="_Toc34852472"/>
              <w:bookmarkStart w:id="64593" w:name="_Toc36823165"/>
              <w:bookmarkStart w:id="64594" w:name="_Toc36828666"/>
              <w:bookmarkStart w:id="64595" w:name="_Toc36834167"/>
              <w:bookmarkStart w:id="64596" w:name="_Toc36839668"/>
              <w:bookmarkStart w:id="64597" w:name="_Toc36845169"/>
              <w:bookmarkStart w:id="64598" w:name="_Toc36850221"/>
              <w:bookmarkStart w:id="64599" w:name="_Toc37231175"/>
              <w:bookmarkStart w:id="64600" w:name="_Toc37338086"/>
              <w:bookmarkStart w:id="64601" w:name="_Toc37425757"/>
              <w:bookmarkStart w:id="64602" w:name="_Toc37431300"/>
              <w:bookmarkEnd w:id="64587"/>
              <w:bookmarkEnd w:id="64588"/>
              <w:bookmarkEnd w:id="64589"/>
              <w:bookmarkEnd w:id="64590"/>
              <w:bookmarkEnd w:id="64591"/>
              <w:bookmarkEnd w:id="64592"/>
              <w:bookmarkEnd w:id="64593"/>
              <w:bookmarkEnd w:id="64594"/>
              <w:bookmarkEnd w:id="64595"/>
              <w:bookmarkEnd w:id="64596"/>
              <w:bookmarkEnd w:id="64597"/>
              <w:bookmarkEnd w:id="64598"/>
              <w:bookmarkEnd w:id="64599"/>
              <w:bookmarkEnd w:id="64600"/>
              <w:bookmarkEnd w:id="64601"/>
              <w:bookmarkEnd w:id="6460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6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604" w:author="lusonghe" w:date="2020-04-02T16:10:00Z">
                <w:pPr/>
              </w:pPrChange>
            </w:pPr>
            <w:del w:id="6460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606" w:name="_Toc34395884"/>
              <w:bookmarkStart w:id="64607" w:name="_Toc34405291"/>
              <w:bookmarkStart w:id="64608" w:name="_Toc34412531"/>
              <w:bookmarkStart w:id="64609" w:name="_Toc34841679"/>
              <w:bookmarkStart w:id="64610" w:name="_Toc34847076"/>
              <w:bookmarkStart w:id="64611" w:name="_Toc34852473"/>
              <w:bookmarkStart w:id="64612" w:name="_Toc36823166"/>
              <w:bookmarkStart w:id="64613" w:name="_Toc36828667"/>
              <w:bookmarkStart w:id="64614" w:name="_Toc36834168"/>
              <w:bookmarkStart w:id="64615" w:name="_Toc36839669"/>
              <w:bookmarkStart w:id="64616" w:name="_Toc36845170"/>
              <w:bookmarkStart w:id="64617" w:name="_Toc36850222"/>
              <w:bookmarkStart w:id="64618" w:name="_Toc37231176"/>
              <w:bookmarkStart w:id="64619" w:name="_Toc37338087"/>
              <w:bookmarkStart w:id="64620" w:name="_Toc37425758"/>
              <w:bookmarkStart w:id="64621" w:name="_Toc37431301"/>
              <w:bookmarkEnd w:id="64606"/>
              <w:bookmarkEnd w:id="64607"/>
              <w:bookmarkEnd w:id="64608"/>
              <w:bookmarkEnd w:id="64609"/>
              <w:bookmarkEnd w:id="64610"/>
              <w:bookmarkEnd w:id="64611"/>
              <w:bookmarkEnd w:id="64612"/>
              <w:bookmarkEnd w:id="64613"/>
              <w:bookmarkEnd w:id="64614"/>
              <w:bookmarkEnd w:id="64615"/>
              <w:bookmarkEnd w:id="64616"/>
              <w:bookmarkEnd w:id="64617"/>
              <w:bookmarkEnd w:id="64618"/>
              <w:bookmarkEnd w:id="64619"/>
              <w:bookmarkEnd w:id="64620"/>
              <w:bookmarkEnd w:id="6462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6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623" w:author="lusonghe" w:date="2020-04-02T16:10:00Z">
                <w:pPr/>
              </w:pPrChange>
            </w:pPr>
            <w:del w:id="6462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4625" w:name="_Toc34395885"/>
              <w:bookmarkStart w:id="64626" w:name="_Toc34405292"/>
              <w:bookmarkStart w:id="64627" w:name="_Toc34412532"/>
              <w:bookmarkStart w:id="64628" w:name="_Toc34841680"/>
              <w:bookmarkStart w:id="64629" w:name="_Toc34847077"/>
              <w:bookmarkStart w:id="64630" w:name="_Toc34852474"/>
              <w:bookmarkStart w:id="64631" w:name="_Toc36823167"/>
              <w:bookmarkStart w:id="64632" w:name="_Toc36828668"/>
              <w:bookmarkStart w:id="64633" w:name="_Toc36834169"/>
              <w:bookmarkStart w:id="64634" w:name="_Toc36839670"/>
              <w:bookmarkStart w:id="64635" w:name="_Toc36845171"/>
              <w:bookmarkStart w:id="64636" w:name="_Toc36850223"/>
              <w:bookmarkStart w:id="64637" w:name="_Toc37231177"/>
              <w:bookmarkStart w:id="64638" w:name="_Toc37338088"/>
              <w:bookmarkStart w:id="64639" w:name="_Toc37425759"/>
              <w:bookmarkStart w:id="64640" w:name="_Toc37431302"/>
              <w:bookmarkEnd w:id="64625"/>
              <w:bookmarkEnd w:id="64626"/>
              <w:bookmarkEnd w:id="64627"/>
              <w:bookmarkEnd w:id="64628"/>
              <w:bookmarkEnd w:id="64629"/>
              <w:bookmarkEnd w:id="64630"/>
              <w:bookmarkEnd w:id="64631"/>
              <w:bookmarkEnd w:id="64632"/>
              <w:bookmarkEnd w:id="64633"/>
              <w:bookmarkEnd w:id="64634"/>
              <w:bookmarkEnd w:id="64635"/>
              <w:bookmarkEnd w:id="64636"/>
              <w:bookmarkEnd w:id="64637"/>
              <w:bookmarkEnd w:id="64638"/>
              <w:bookmarkEnd w:id="64639"/>
              <w:bookmarkEnd w:id="64640"/>
            </w:del>
          </w:p>
        </w:tc>
        <w:bookmarkStart w:id="64641" w:name="_Toc34395886"/>
        <w:bookmarkStart w:id="64642" w:name="_Toc34405293"/>
        <w:bookmarkStart w:id="64643" w:name="_Toc34412533"/>
        <w:bookmarkStart w:id="64644" w:name="_Toc34841681"/>
        <w:bookmarkStart w:id="64645" w:name="_Toc34847078"/>
        <w:bookmarkStart w:id="64646" w:name="_Toc34852475"/>
        <w:bookmarkStart w:id="64647" w:name="_Toc36823168"/>
        <w:bookmarkStart w:id="64648" w:name="_Toc36828669"/>
        <w:bookmarkStart w:id="64649" w:name="_Toc36834170"/>
        <w:bookmarkStart w:id="64650" w:name="_Toc36839671"/>
        <w:bookmarkStart w:id="64651" w:name="_Toc36845172"/>
        <w:bookmarkStart w:id="64652" w:name="_Toc36850224"/>
        <w:bookmarkStart w:id="64653" w:name="_Toc37231178"/>
        <w:bookmarkStart w:id="64654" w:name="_Toc37338089"/>
        <w:bookmarkStart w:id="64655" w:name="_Toc37425760"/>
        <w:bookmarkStart w:id="64656" w:name="_Toc37431303"/>
        <w:bookmarkEnd w:id="64641"/>
        <w:bookmarkEnd w:id="64642"/>
        <w:bookmarkEnd w:id="64643"/>
        <w:bookmarkEnd w:id="64644"/>
        <w:bookmarkEnd w:id="64645"/>
        <w:bookmarkEnd w:id="64646"/>
        <w:bookmarkEnd w:id="64647"/>
        <w:bookmarkEnd w:id="64648"/>
        <w:bookmarkEnd w:id="64649"/>
        <w:bookmarkEnd w:id="64650"/>
        <w:bookmarkEnd w:id="64651"/>
        <w:bookmarkEnd w:id="64652"/>
        <w:bookmarkEnd w:id="64653"/>
        <w:bookmarkEnd w:id="64654"/>
        <w:bookmarkEnd w:id="64655"/>
        <w:bookmarkEnd w:id="64656"/>
      </w:tr>
      <w:tr w:rsidR="00BF4111" w:rsidRPr="00BB3C89" w:rsidDel="00F67CA7" w:rsidTr="002E6C45">
        <w:trPr>
          <w:trHeight w:val="23"/>
          <w:jc w:val="center"/>
          <w:del w:id="6465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6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659" w:author="lusonghe" w:date="2020-04-02T16:10:00Z">
                <w:pPr/>
              </w:pPrChange>
            </w:pPr>
            <w:del w:id="646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MD_CLK</w:delText>
              </w:r>
              <w:bookmarkStart w:id="64661" w:name="_Toc34395887"/>
              <w:bookmarkStart w:id="64662" w:name="_Toc34405294"/>
              <w:bookmarkStart w:id="64663" w:name="_Toc34412534"/>
              <w:bookmarkStart w:id="64664" w:name="_Toc34841682"/>
              <w:bookmarkStart w:id="64665" w:name="_Toc34847079"/>
              <w:bookmarkStart w:id="64666" w:name="_Toc34852476"/>
              <w:bookmarkStart w:id="64667" w:name="_Toc36823169"/>
              <w:bookmarkStart w:id="64668" w:name="_Toc36828670"/>
              <w:bookmarkStart w:id="64669" w:name="_Toc36834171"/>
              <w:bookmarkStart w:id="64670" w:name="_Toc36839672"/>
              <w:bookmarkStart w:id="64671" w:name="_Toc36845173"/>
              <w:bookmarkStart w:id="64672" w:name="_Toc36850225"/>
              <w:bookmarkStart w:id="64673" w:name="_Toc37231179"/>
              <w:bookmarkStart w:id="64674" w:name="_Toc37338090"/>
              <w:bookmarkStart w:id="64675" w:name="_Toc37425761"/>
              <w:bookmarkStart w:id="64676" w:name="_Toc37431304"/>
              <w:bookmarkEnd w:id="64661"/>
              <w:bookmarkEnd w:id="64662"/>
              <w:bookmarkEnd w:id="64663"/>
              <w:bookmarkEnd w:id="64664"/>
              <w:bookmarkEnd w:id="64665"/>
              <w:bookmarkEnd w:id="64666"/>
              <w:bookmarkEnd w:id="64667"/>
              <w:bookmarkEnd w:id="64668"/>
              <w:bookmarkEnd w:id="64669"/>
              <w:bookmarkEnd w:id="64670"/>
              <w:bookmarkEnd w:id="64671"/>
              <w:bookmarkEnd w:id="64672"/>
              <w:bookmarkEnd w:id="64673"/>
              <w:bookmarkEnd w:id="64674"/>
              <w:bookmarkEnd w:id="64675"/>
              <w:bookmarkEnd w:id="6467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6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678" w:author="lusonghe" w:date="2020-04-02T16:10:00Z">
                <w:pPr/>
              </w:pPrChange>
            </w:pPr>
            <w:del w:id="646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1</w:delText>
              </w:r>
              <w:bookmarkStart w:id="64680" w:name="_Toc34395888"/>
              <w:bookmarkStart w:id="64681" w:name="_Toc34405295"/>
              <w:bookmarkStart w:id="64682" w:name="_Toc34412535"/>
              <w:bookmarkStart w:id="64683" w:name="_Toc34841683"/>
              <w:bookmarkStart w:id="64684" w:name="_Toc34847080"/>
              <w:bookmarkStart w:id="64685" w:name="_Toc34852477"/>
              <w:bookmarkStart w:id="64686" w:name="_Toc36823170"/>
              <w:bookmarkStart w:id="64687" w:name="_Toc36828671"/>
              <w:bookmarkStart w:id="64688" w:name="_Toc36834172"/>
              <w:bookmarkStart w:id="64689" w:name="_Toc36839673"/>
              <w:bookmarkStart w:id="64690" w:name="_Toc36845174"/>
              <w:bookmarkStart w:id="64691" w:name="_Toc36850226"/>
              <w:bookmarkStart w:id="64692" w:name="_Toc37231180"/>
              <w:bookmarkStart w:id="64693" w:name="_Toc37338091"/>
              <w:bookmarkStart w:id="64694" w:name="_Toc37425762"/>
              <w:bookmarkStart w:id="64695" w:name="_Toc37431305"/>
              <w:bookmarkEnd w:id="64680"/>
              <w:bookmarkEnd w:id="64681"/>
              <w:bookmarkEnd w:id="64682"/>
              <w:bookmarkEnd w:id="64683"/>
              <w:bookmarkEnd w:id="64684"/>
              <w:bookmarkEnd w:id="64685"/>
              <w:bookmarkEnd w:id="64686"/>
              <w:bookmarkEnd w:id="64687"/>
              <w:bookmarkEnd w:id="64688"/>
              <w:bookmarkEnd w:id="64689"/>
              <w:bookmarkEnd w:id="64690"/>
              <w:bookmarkEnd w:id="64691"/>
              <w:bookmarkEnd w:id="64692"/>
              <w:bookmarkEnd w:id="64693"/>
              <w:bookmarkEnd w:id="64694"/>
              <w:bookmarkEnd w:id="6469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6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697" w:author="lusonghe" w:date="2020-04-02T16:10:00Z">
                <w:pPr/>
              </w:pPrChange>
            </w:pPr>
            <w:del w:id="646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4699" w:name="_Toc34395889"/>
              <w:bookmarkStart w:id="64700" w:name="_Toc34405296"/>
              <w:bookmarkStart w:id="64701" w:name="_Toc34412536"/>
              <w:bookmarkStart w:id="64702" w:name="_Toc34841684"/>
              <w:bookmarkStart w:id="64703" w:name="_Toc34847081"/>
              <w:bookmarkStart w:id="64704" w:name="_Toc34852478"/>
              <w:bookmarkStart w:id="64705" w:name="_Toc36823171"/>
              <w:bookmarkStart w:id="64706" w:name="_Toc36828672"/>
              <w:bookmarkStart w:id="64707" w:name="_Toc36834173"/>
              <w:bookmarkStart w:id="64708" w:name="_Toc36839674"/>
              <w:bookmarkStart w:id="64709" w:name="_Toc36845175"/>
              <w:bookmarkStart w:id="64710" w:name="_Toc36850227"/>
              <w:bookmarkStart w:id="64711" w:name="_Toc37231181"/>
              <w:bookmarkStart w:id="64712" w:name="_Toc37338092"/>
              <w:bookmarkStart w:id="64713" w:name="_Toc37425763"/>
              <w:bookmarkStart w:id="64714" w:name="_Toc37431306"/>
              <w:bookmarkEnd w:id="64699"/>
              <w:bookmarkEnd w:id="64700"/>
              <w:bookmarkEnd w:id="64701"/>
              <w:bookmarkEnd w:id="64702"/>
              <w:bookmarkEnd w:id="64703"/>
              <w:bookmarkEnd w:id="64704"/>
              <w:bookmarkEnd w:id="64705"/>
              <w:bookmarkEnd w:id="64706"/>
              <w:bookmarkEnd w:id="64707"/>
              <w:bookmarkEnd w:id="64708"/>
              <w:bookmarkEnd w:id="64709"/>
              <w:bookmarkEnd w:id="64710"/>
              <w:bookmarkEnd w:id="64711"/>
              <w:bookmarkEnd w:id="64712"/>
              <w:bookmarkEnd w:id="64713"/>
              <w:bookmarkEnd w:id="6471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7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716" w:author="lusonghe" w:date="2020-04-02T16:10:00Z">
                <w:pPr/>
              </w:pPrChange>
            </w:pPr>
            <w:del w:id="647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MDC时钟</w:delText>
              </w:r>
              <w:bookmarkStart w:id="64718" w:name="_Toc34395890"/>
              <w:bookmarkStart w:id="64719" w:name="_Toc34405297"/>
              <w:bookmarkStart w:id="64720" w:name="_Toc34412537"/>
              <w:bookmarkStart w:id="64721" w:name="_Toc34841685"/>
              <w:bookmarkStart w:id="64722" w:name="_Toc34847082"/>
              <w:bookmarkStart w:id="64723" w:name="_Toc34852479"/>
              <w:bookmarkStart w:id="64724" w:name="_Toc36823172"/>
              <w:bookmarkStart w:id="64725" w:name="_Toc36828673"/>
              <w:bookmarkStart w:id="64726" w:name="_Toc36834174"/>
              <w:bookmarkStart w:id="64727" w:name="_Toc36839675"/>
              <w:bookmarkStart w:id="64728" w:name="_Toc36845176"/>
              <w:bookmarkStart w:id="64729" w:name="_Toc36850228"/>
              <w:bookmarkStart w:id="64730" w:name="_Toc37231182"/>
              <w:bookmarkStart w:id="64731" w:name="_Toc37338093"/>
              <w:bookmarkStart w:id="64732" w:name="_Toc37425764"/>
              <w:bookmarkStart w:id="64733" w:name="_Toc37431307"/>
              <w:bookmarkEnd w:id="64718"/>
              <w:bookmarkEnd w:id="64719"/>
              <w:bookmarkEnd w:id="64720"/>
              <w:bookmarkEnd w:id="64721"/>
              <w:bookmarkEnd w:id="64722"/>
              <w:bookmarkEnd w:id="64723"/>
              <w:bookmarkEnd w:id="64724"/>
              <w:bookmarkEnd w:id="64725"/>
              <w:bookmarkEnd w:id="64726"/>
              <w:bookmarkEnd w:id="64727"/>
              <w:bookmarkEnd w:id="64728"/>
              <w:bookmarkEnd w:id="64729"/>
              <w:bookmarkEnd w:id="64730"/>
              <w:bookmarkEnd w:id="64731"/>
              <w:bookmarkEnd w:id="64732"/>
              <w:bookmarkEnd w:id="6473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7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735" w:author="lusonghe" w:date="2020-04-02T16:10:00Z">
                <w:pPr/>
              </w:pPrChange>
            </w:pPr>
            <w:del w:id="6473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737" w:name="_Toc34395891"/>
              <w:bookmarkStart w:id="64738" w:name="_Toc34405298"/>
              <w:bookmarkStart w:id="64739" w:name="_Toc34412538"/>
              <w:bookmarkStart w:id="64740" w:name="_Toc34841686"/>
              <w:bookmarkStart w:id="64741" w:name="_Toc34847083"/>
              <w:bookmarkStart w:id="64742" w:name="_Toc34852480"/>
              <w:bookmarkStart w:id="64743" w:name="_Toc36823173"/>
              <w:bookmarkStart w:id="64744" w:name="_Toc36828674"/>
              <w:bookmarkStart w:id="64745" w:name="_Toc36834175"/>
              <w:bookmarkStart w:id="64746" w:name="_Toc36839676"/>
              <w:bookmarkStart w:id="64747" w:name="_Toc36845177"/>
              <w:bookmarkStart w:id="64748" w:name="_Toc36850229"/>
              <w:bookmarkStart w:id="64749" w:name="_Toc37231183"/>
              <w:bookmarkStart w:id="64750" w:name="_Toc37338094"/>
              <w:bookmarkStart w:id="64751" w:name="_Toc37425765"/>
              <w:bookmarkStart w:id="64752" w:name="_Toc37431308"/>
              <w:bookmarkEnd w:id="64737"/>
              <w:bookmarkEnd w:id="64738"/>
              <w:bookmarkEnd w:id="64739"/>
              <w:bookmarkEnd w:id="64740"/>
              <w:bookmarkEnd w:id="64741"/>
              <w:bookmarkEnd w:id="64742"/>
              <w:bookmarkEnd w:id="64743"/>
              <w:bookmarkEnd w:id="64744"/>
              <w:bookmarkEnd w:id="64745"/>
              <w:bookmarkEnd w:id="64746"/>
              <w:bookmarkEnd w:id="64747"/>
              <w:bookmarkEnd w:id="64748"/>
              <w:bookmarkEnd w:id="64749"/>
              <w:bookmarkEnd w:id="64750"/>
              <w:bookmarkEnd w:id="64751"/>
              <w:bookmarkEnd w:id="6475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7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754" w:author="lusonghe" w:date="2020-04-02T16:10:00Z">
                <w:pPr/>
              </w:pPrChange>
            </w:pPr>
            <w:del w:id="6475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4756" w:name="_Toc34395892"/>
              <w:bookmarkStart w:id="64757" w:name="_Toc34405299"/>
              <w:bookmarkStart w:id="64758" w:name="_Toc34412539"/>
              <w:bookmarkStart w:id="64759" w:name="_Toc34841687"/>
              <w:bookmarkStart w:id="64760" w:name="_Toc34847084"/>
              <w:bookmarkStart w:id="64761" w:name="_Toc34852481"/>
              <w:bookmarkStart w:id="64762" w:name="_Toc36823174"/>
              <w:bookmarkStart w:id="64763" w:name="_Toc36828675"/>
              <w:bookmarkStart w:id="64764" w:name="_Toc36834176"/>
              <w:bookmarkStart w:id="64765" w:name="_Toc36839677"/>
              <w:bookmarkStart w:id="64766" w:name="_Toc36845178"/>
              <w:bookmarkStart w:id="64767" w:name="_Toc36850230"/>
              <w:bookmarkStart w:id="64768" w:name="_Toc37231184"/>
              <w:bookmarkStart w:id="64769" w:name="_Toc37338095"/>
              <w:bookmarkStart w:id="64770" w:name="_Toc37425766"/>
              <w:bookmarkStart w:id="64771" w:name="_Toc37431309"/>
              <w:bookmarkEnd w:id="64756"/>
              <w:bookmarkEnd w:id="64757"/>
              <w:bookmarkEnd w:id="64758"/>
              <w:bookmarkEnd w:id="64759"/>
              <w:bookmarkEnd w:id="64760"/>
              <w:bookmarkEnd w:id="64761"/>
              <w:bookmarkEnd w:id="64762"/>
              <w:bookmarkEnd w:id="64763"/>
              <w:bookmarkEnd w:id="64764"/>
              <w:bookmarkEnd w:id="64765"/>
              <w:bookmarkEnd w:id="64766"/>
              <w:bookmarkEnd w:id="64767"/>
              <w:bookmarkEnd w:id="64768"/>
              <w:bookmarkEnd w:id="64769"/>
              <w:bookmarkEnd w:id="64770"/>
              <w:bookmarkEnd w:id="64771"/>
            </w:del>
          </w:p>
        </w:tc>
        <w:bookmarkStart w:id="64772" w:name="_Toc34395893"/>
        <w:bookmarkStart w:id="64773" w:name="_Toc34405300"/>
        <w:bookmarkStart w:id="64774" w:name="_Toc34412540"/>
        <w:bookmarkStart w:id="64775" w:name="_Toc34841688"/>
        <w:bookmarkStart w:id="64776" w:name="_Toc34847085"/>
        <w:bookmarkStart w:id="64777" w:name="_Toc34852482"/>
        <w:bookmarkStart w:id="64778" w:name="_Toc36823175"/>
        <w:bookmarkStart w:id="64779" w:name="_Toc36828676"/>
        <w:bookmarkStart w:id="64780" w:name="_Toc36834177"/>
        <w:bookmarkStart w:id="64781" w:name="_Toc36839678"/>
        <w:bookmarkStart w:id="64782" w:name="_Toc36845179"/>
        <w:bookmarkStart w:id="64783" w:name="_Toc36850231"/>
        <w:bookmarkStart w:id="64784" w:name="_Toc37231185"/>
        <w:bookmarkStart w:id="64785" w:name="_Toc37338096"/>
        <w:bookmarkStart w:id="64786" w:name="_Toc37425767"/>
        <w:bookmarkStart w:id="64787" w:name="_Toc37431310"/>
        <w:bookmarkEnd w:id="64772"/>
        <w:bookmarkEnd w:id="64773"/>
        <w:bookmarkEnd w:id="64774"/>
        <w:bookmarkEnd w:id="64775"/>
        <w:bookmarkEnd w:id="64776"/>
        <w:bookmarkEnd w:id="64777"/>
        <w:bookmarkEnd w:id="64778"/>
        <w:bookmarkEnd w:id="64779"/>
        <w:bookmarkEnd w:id="64780"/>
        <w:bookmarkEnd w:id="64781"/>
        <w:bookmarkEnd w:id="64782"/>
        <w:bookmarkEnd w:id="64783"/>
        <w:bookmarkEnd w:id="64784"/>
        <w:bookmarkEnd w:id="64785"/>
        <w:bookmarkEnd w:id="64786"/>
        <w:bookmarkEnd w:id="64787"/>
      </w:tr>
      <w:tr w:rsidR="00BF4111" w:rsidRPr="00BB3C89" w:rsidDel="00F67CA7" w:rsidTr="002E6C45">
        <w:trPr>
          <w:trHeight w:val="23"/>
          <w:jc w:val="center"/>
          <w:del w:id="6478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7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790" w:author="lusonghe" w:date="2020-04-02T16:10:00Z">
                <w:pPr/>
              </w:pPrChange>
            </w:pPr>
            <w:del w:id="647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CTL</w:delText>
              </w:r>
              <w:bookmarkStart w:id="64792" w:name="_Toc34395894"/>
              <w:bookmarkStart w:id="64793" w:name="_Toc34405301"/>
              <w:bookmarkStart w:id="64794" w:name="_Toc34412541"/>
              <w:bookmarkStart w:id="64795" w:name="_Toc34841689"/>
              <w:bookmarkStart w:id="64796" w:name="_Toc34847086"/>
              <w:bookmarkStart w:id="64797" w:name="_Toc34852483"/>
              <w:bookmarkStart w:id="64798" w:name="_Toc36823176"/>
              <w:bookmarkStart w:id="64799" w:name="_Toc36828677"/>
              <w:bookmarkStart w:id="64800" w:name="_Toc36834178"/>
              <w:bookmarkStart w:id="64801" w:name="_Toc36839679"/>
              <w:bookmarkStart w:id="64802" w:name="_Toc36845180"/>
              <w:bookmarkStart w:id="64803" w:name="_Toc36850232"/>
              <w:bookmarkStart w:id="64804" w:name="_Toc37231186"/>
              <w:bookmarkStart w:id="64805" w:name="_Toc37338097"/>
              <w:bookmarkStart w:id="64806" w:name="_Toc37425768"/>
              <w:bookmarkStart w:id="64807" w:name="_Toc37431311"/>
              <w:bookmarkEnd w:id="64792"/>
              <w:bookmarkEnd w:id="64793"/>
              <w:bookmarkEnd w:id="64794"/>
              <w:bookmarkEnd w:id="64795"/>
              <w:bookmarkEnd w:id="64796"/>
              <w:bookmarkEnd w:id="64797"/>
              <w:bookmarkEnd w:id="64798"/>
              <w:bookmarkEnd w:id="64799"/>
              <w:bookmarkEnd w:id="64800"/>
              <w:bookmarkEnd w:id="64801"/>
              <w:bookmarkEnd w:id="64802"/>
              <w:bookmarkEnd w:id="64803"/>
              <w:bookmarkEnd w:id="64804"/>
              <w:bookmarkEnd w:id="64805"/>
              <w:bookmarkEnd w:id="64806"/>
              <w:bookmarkEnd w:id="6480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8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809" w:author="lusonghe" w:date="2020-04-02T16:10:00Z">
                <w:pPr/>
              </w:pPrChange>
            </w:pPr>
            <w:del w:id="648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2</w:delText>
              </w:r>
              <w:bookmarkStart w:id="64811" w:name="_Toc34395895"/>
              <w:bookmarkStart w:id="64812" w:name="_Toc34405302"/>
              <w:bookmarkStart w:id="64813" w:name="_Toc34412542"/>
              <w:bookmarkStart w:id="64814" w:name="_Toc34841690"/>
              <w:bookmarkStart w:id="64815" w:name="_Toc34847087"/>
              <w:bookmarkStart w:id="64816" w:name="_Toc34852484"/>
              <w:bookmarkStart w:id="64817" w:name="_Toc36823177"/>
              <w:bookmarkStart w:id="64818" w:name="_Toc36828678"/>
              <w:bookmarkStart w:id="64819" w:name="_Toc36834179"/>
              <w:bookmarkStart w:id="64820" w:name="_Toc36839680"/>
              <w:bookmarkStart w:id="64821" w:name="_Toc36845181"/>
              <w:bookmarkStart w:id="64822" w:name="_Toc36850233"/>
              <w:bookmarkStart w:id="64823" w:name="_Toc37231187"/>
              <w:bookmarkStart w:id="64824" w:name="_Toc37338098"/>
              <w:bookmarkStart w:id="64825" w:name="_Toc37425769"/>
              <w:bookmarkStart w:id="64826" w:name="_Toc37431312"/>
              <w:bookmarkEnd w:id="64811"/>
              <w:bookmarkEnd w:id="64812"/>
              <w:bookmarkEnd w:id="64813"/>
              <w:bookmarkEnd w:id="64814"/>
              <w:bookmarkEnd w:id="64815"/>
              <w:bookmarkEnd w:id="64816"/>
              <w:bookmarkEnd w:id="64817"/>
              <w:bookmarkEnd w:id="64818"/>
              <w:bookmarkEnd w:id="64819"/>
              <w:bookmarkEnd w:id="64820"/>
              <w:bookmarkEnd w:id="64821"/>
              <w:bookmarkEnd w:id="64822"/>
              <w:bookmarkEnd w:id="64823"/>
              <w:bookmarkEnd w:id="64824"/>
              <w:bookmarkEnd w:id="64825"/>
              <w:bookmarkEnd w:id="6482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8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828" w:author="lusonghe" w:date="2020-04-02T16:10:00Z">
                <w:pPr/>
              </w:pPrChange>
            </w:pPr>
            <w:del w:id="648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4830" w:name="_Toc34395896"/>
              <w:bookmarkStart w:id="64831" w:name="_Toc34405303"/>
              <w:bookmarkStart w:id="64832" w:name="_Toc34412543"/>
              <w:bookmarkStart w:id="64833" w:name="_Toc34841691"/>
              <w:bookmarkStart w:id="64834" w:name="_Toc34847088"/>
              <w:bookmarkStart w:id="64835" w:name="_Toc34852485"/>
              <w:bookmarkStart w:id="64836" w:name="_Toc36823178"/>
              <w:bookmarkStart w:id="64837" w:name="_Toc36828679"/>
              <w:bookmarkStart w:id="64838" w:name="_Toc36834180"/>
              <w:bookmarkStart w:id="64839" w:name="_Toc36839681"/>
              <w:bookmarkStart w:id="64840" w:name="_Toc36845182"/>
              <w:bookmarkStart w:id="64841" w:name="_Toc36850234"/>
              <w:bookmarkStart w:id="64842" w:name="_Toc37231188"/>
              <w:bookmarkStart w:id="64843" w:name="_Toc37338099"/>
              <w:bookmarkStart w:id="64844" w:name="_Toc37425770"/>
              <w:bookmarkStart w:id="64845" w:name="_Toc37431313"/>
              <w:bookmarkEnd w:id="64830"/>
              <w:bookmarkEnd w:id="64831"/>
              <w:bookmarkEnd w:id="64832"/>
              <w:bookmarkEnd w:id="64833"/>
              <w:bookmarkEnd w:id="64834"/>
              <w:bookmarkEnd w:id="64835"/>
              <w:bookmarkEnd w:id="64836"/>
              <w:bookmarkEnd w:id="64837"/>
              <w:bookmarkEnd w:id="64838"/>
              <w:bookmarkEnd w:id="64839"/>
              <w:bookmarkEnd w:id="64840"/>
              <w:bookmarkEnd w:id="64841"/>
              <w:bookmarkEnd w:id="64842"/>
              <w:bookmarkEnd w:id="64843"/>
              <w:bookmarkEnd w:id="64844"/>
              <w:bookmarkEnd w:id="6484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8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847" w:author="lusonghe" w:date="2020-04-02T16:10:00Z">
                <w:pPr/>
              </w:pPrChange>
            </w:pPr>
            <w:del w:id="648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控制</w:delText>
              </w:r>
              <w:bookmarkStart w:id="64849" w:name="_Toc34395897"/>
              <w:bookmarkStart w:id="64850" w:name="_Toc34405304"/>
              <w:bookmarkStart w:id="64851" w:name="_Toc34412544"/>
              <w:bookmarkStart w:id="64852" w:name="_Toc34841692"/>
              <w:bookmarkStart w:id="64853" w:name="_Toc34847089"/>
              <w:bookmarkStart w:id="64854" w:name="_Toc34852486"/>
              <w:bookmarkStart w:id="64855" w:name="_Toc36823179"/>
              <w:bookmarkStart w:id="64856" w:name="_Toc36828680"/>
              <w:bookmarkStart w:id="64857" w:name="_Toc36834181"/>
              <w:bookmarkStart w:id="64858" w:name="_Toc36839682"/>
              <w:bookmarkStart w:id="64859" w:name="_Toc36845183"/>
              <w:bookmarkStart w:id="64860" w:name="_Toc36850235"/>
              <w:bookmarkStart w:id="64861" w:name="_Toc37231189"/>
              <w:bookmarkStart w:id="64862" w:name="_Toc37338100"/>
              <w:bookmarkStart w:id="64863" w:name="_Toc37425771"/>
              <w:bookmarkStart w:id="64864" w:name="_Toc37431314"/>
              <w:bookmarkEnd w:id="64849"/>
              <w:bookmarkEnd w:id="64850"/>
              <w:bookmarkEnd w:id="64851"/>
              <w:bookmarkEnd w:id="64852"/>
              <w:bookmarkEnd w:id="64853"/>
              <w:bookmarkEnd w:id="64854"/>
              <w:bookmarkEnd w:id="64855"/>
              <w:bookmarkEnd w:id="64856"/>
              <w:bookmarkEnd w:id="64857"/>
              <w:bookmarkEnd w:id="64858"/>
              <w:bookmarkEnd w:id="64859"/>
              <w:bookmarkEnd w:id="64860"/>
              <w:bookmarkEnd w:id="64861"/>
              <w:bookmarkEnd w:id="64862"/>
              <w:bookmarkEnd w:id="64863"/>
              <w:bookmarkEnd w:id="6486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8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866" w:author="lusonghe" w:date="2020-04-02T16:10:00Z">
                <w:pPr/>
              </w:pPrChange>
            </w:pPr>
            <w:del w:id="6486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868" w:name="_Toc34395898"/>
              <w:bookmarkStart w:id="64869" w:name="_Toc34405305"/>
              <w:bookmarkStart w:id="64870" w:name="_Toc34412545"/>
              <w:bookmarkStart w:id="64871" w:name="_Toc34841693"/>
              <w:bookmarkStart w:id="64872" w:name="_Toc34847090"/>
              <w:bookmarkStart w:id="64873" w:name="_Toc34852487"/>
              <w:bookmarkStart w:id="64874" w:name="_Toc36823180"/>
              <w:bookmarkStart w:id="64875" w:name="_Toc36828681"/>
              <w:bookmarkStart w:id="64876" w:name="_Toc36834182"/>
              <w:bookmarkStart w:id="64877" w:name="_Toc36839683"/>
              <w:bookmarkStart w:id="64878" w:name="_Toc36845184"/>
              <w:bookmarkStart w:id="64879" w:name="_Toc36850236"/>
              <w:bookmarkStart w:id="64880" w:name="_Toc37231190"/>
              <w:bookmarkStart w:id="64881" w:name="_Toc37338101"/>
              <w:bookmarkStart w:id="64882" w:name="_Toc37425772"/>
              <w:bookmarkStart w:id="64883" w:name="_Toc37431315"/>
              <w:bookmarkEnd w:id="64868"/>
              <w:bookmarkEnd w:id="64869"/>
              <w:bookmarkEnd w:id="64870"/>
              <w:bookmarkEnd w:id="64871"/>
              <w:bookmarkEnd w:id="64872"/>
              <w:bookmarkEnd w:id="64873"/>
              <w:bookmarkEnd w:id="64874"/>
              <w:bookmarkEnd w:id="64875"/>
              <w:bookmarkEnd w:id="64876"/>
              <w:bookmarkEnd w:id="64877"/>
              <w:bookmarkEnd w:id="64878"/>
              <w:bookmarkEnd w:id="64879"/>
              <w:bookmarkEnd w:id="64880"/>
              <w:bookmarkEnd w:id="64881"/>
              <w:bookmarkEnd w:id="64882"/>
              <w:bookmarkEnd w:id="6488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8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885" w:author="lusonghe" w:date="2020-04-02T16:10:00Z">
                <w:pPr/>
              </w:pPrChange>
            </w:pPr>
            <w:del w:id="6488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4887" w:name="_Toc34395899"/>
              <w:bookmarkStart w:id="64888" w:name="_Toc34405306"/>
              <w:bookmarkStart w:id="64889" w:name="_Toc34412546"/>
              <w:bookmarkStart w:id="64890" w:name="_Toc34841694"/>
              <w:bookmarkStart w:id="64891" w:name="_Toc34847091"/>
              <w:bookmarkStart w:id="64892" w:name="_Toc34852488"/>
              <w:bookmarkStart w:id="64893" w:name="_Toc36823181"/>
              <w:bookmarkStart w:id="64894" w:name="_Toc36828682"/>
              <w:bookmarkStart w:id="64895" w:name="_Toc36834183"/>
              <w:bookmarkStart w:id="64896" w:name="_Toc36839684"/>
              <w:bookmarkStart w:id="64897" w:name="_Toc36845185"/>
              <w:bookmarkStart w:id="64898" w:name="_Toc36850237"/>
              <w:bookmarkStart w:id="64899" w:name="_Toc37231191"/>
              <w:bookmarkStart w:id="64900" w:name="_Toc37338102"/>
              <w:bookmarkStart w:id="64901" w:name="_Toc37425773"/>
              <w:bookmarkStart w:id="64902" w:name="_Toc37431316"/>
              <w:bookmarkEnd w:id="64887"/>
              <w:bookmarkEnd w:id="64888"/>
              <w:bookmarkEnd w:id="64889"/>
              <w:bookmarkEnd w:id="64890"/>
              <w:bookmarkEnd w:id="64891"/>
              <w:bookmarkEnd w:id="64892"/>
              <w:bookmarkEnd w:id="64893"/>
              <w:bookmarkEnd w:id="64894"/>
              <w:bookmarkEnd w:id="64895"/>
              <w:bookmarkEnd w:id="64896"/>
              <w:bookmarkEnd w:id="64897"/>
              <w:bookmarkEnd w:id="64898"/>
              <w:bookmarkEnd w:id="64899"/>
              <w:bookmarkEnd w:id="64900"/>
              <w:bookmarkEnd w:id="64901"/>
              <w:bookmarkEnd w:id="64902"/>
            </w:del>
          </w:p>
        </w:tc>
        <w:bookmarkStart w:id="64903" w:name="_Toc34395900"/>
        <w:bookmarkStart w:id="64904" w:name="_Toc34405307"/>
        <w:bookmarkStart w:id="64905" w:name="_Toc34412547"/>
        <w:bookmarkStart w:id="64906" w:name="_Toc34841695"/>
        <w:bookmarkStart w:id="64907" w:name="_Toc34847092"/>
        <w:bookmarkStart w:id="64908" w:name="_Toc34852489"/>
        <w:bookmarkStart w:id="64909" w:name="_Toc36823182"/>
        <w:bookmarkStart w:id="64910" w:name="_Toc36828683"/>
        <w:bookmarkStart w:id="64911" w:name="_Toc36834184"/>
        <w:bookmarkStart w:id="64912" w:name="_Toc36839685"/>
        <w:bookmarkStart w:id="64913" w:name="_Toc36845186"/>
        <w:bookmarkStart w:id="64914" w:name="_Toc36850238"/>
        <w:bookmarkStart w:id="64915" w:name="_Toc37231192"/>
        <w:bookmarkStart w:id="64916" w:name="_Toc37338103"/>
        <w:bookmarkStart w:id="64917" w:name="_Toc37425774"/>
        <w:bookmarkStart w:id="64918" w:name="_Toc37431317"/>
        <w:bookmarkEnd w:id="64903"/>
        <w:bookmarkEnd w:id="64904"/>
        <w:bookmarkEnd w:id="64905"/>
        <w:bookmarkEnd w:id="64906"/>
        <w:bookmarkEnd w:id="64907"/>
        <w:bookmarkEnd w:id="64908"/>
        <w:bookmarkEnd w:id="64909"/>
        <w:bookmarkEnd w:id="64910"/>
        <w:bookmarkEnd w:id="64911"/>
        <w:bookmarkEnd w:id="64912"/>
        <w:bookmarkEnd w:id="64913"/>
        <w:bookmarkEnd w:id="64914"/>
        <w:bookmarkEnd w:id="64915"/>
        <w:bookmarkEnd w:id="64916"/>
        <w:bookmarkEnd w:id="64917"/>
        <w:bookmarkEnd w:id="64918"/>
      </w:tr>
      <w:tr w:rsidR="00BF4111" w:rsidRPr="00BB3C89" w:rsidDel="00F67CA7" w:rsidTr="002E6C45">
        <w:trPr>
          <w:trHeight w:val="23"/>
          <w:jc w:val="center"/>
          <w:del w:id="6491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9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921" w:author="lusonghe" w:date="2020-04-02T16:10:00Z">
                <w:pPr/>
              </w:pPrChange>
            </w:pPr>
            <w:del w:id="649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3</w:delText>
              </w:r>
              <w:bookmarkStart w:id="64923" w:name="_Toc34395901"/>
              <w:bookmarkStart w:id="64924" w:name="_Toc34405308"/>
              <w:bookmarkStart w:id="64925" w:name="_Toc34412548"/>
              <w:bookmarkStart w:id="64926" w:name="_Toc34841696"/>
              <w:bookmarkStart w:id="64927" w:name="_Toc34847093"/>
              <w:bookmarkStart w:id="64928" w:name="_Toc34852490"/>
              <w:bookmarkStart w:id="64929" w:name="_Toc36823183"/>
              <w:bookmarkStart w:id="64930" w:name="_Toc36828684"/>
              <w:bookmarkStart w:id="64931" w:name="_Toc36834185"/>
              <w:bookmarkStart w:id="64932" w:name="_Toc36839686"/>
              <w:bookmarkStart w:id="64933" w:name="_Toc36845187"/>
              <w:bookmarkStart w:id="64934" w:name="_Toc36850239"/>
              <w:bookmarkStart w:id="64935" w:name="_Toc37231193"/>
              <w:bookmarkStart w:id="64936" w:name="_Toc37338104"/>
              <w:bookmarkStart w:id="64937" w:name="_Toc37425775"/>
              <w:bookmarkStart w:id="64938" w:name="_Toc37431318"/>
              <w:bookmarkEnd w:id="64923"/>
              <w:bookmarkEnd w:id="64924"/>
              <w:bookmarkEnd w:id="64925"/>
              <w:bookmarkEnd w:id="64926"/>
              <w:bookmarkEnd w:id="64927"/>
              <w:bookmarkEnd w:id="64928"/>
              <w:bookmarkEnd w:id="64929"/>
              <w:bookmarkEnd w:id="64930"/>
              <w:bookmarkEnd w:id="64931"/>
              <w:bookmarkEnd w:id="64932"/>
              <w:bookmarkEnd w:id="64933"/>
              <w:bookmarkEnd w:id="64934"/>
              <w:bookmarkEnd w:id="64935"/>
              <w:bookmarkEnd w:id="64936"/>
              <w:bookmarkEnd w:id="64937"/>
              <w:bookmarkEnd w:id="6493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9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940" w:author="lusonghe" w:date="2020-04-02T16:10:00Z">
                <w:pPr/>
              </w:pPrChange>
            </w:pPr>
            <w:del w:id="649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3</w:delText>
              </w:r>
              <w:bookmarkStart w:id="64942" w:name="_Toc34395902"/>
              <w:bookmarkStart w:id="64943" w:name="_Toc34405309"/>
              <w:bookmarkStart w:id="64944" w:name="_Toc34412549"/>
              <w:bookmarkStart w:id="64945" w:name="_Toc34841697"/>
              <w:bookmarkStart w:id="64946" w:name="_Toc34847094"/>
              <w:bookmarkStart w:id="64947" w:name="_Toc34852491"/>
              <w:bookmarkStart w:id="64948" w:name="_Toc36823184"/>
              <w:bookmarkStart w:id="64949" w:name="_Toc36828685"/>
              <w:bookmarkStart w:id="64950" w:name="_Toc36834186"/>
              <w:bookmarkStart w:id="64951" w:name="_Toc36839687"/>
              <w:bookmarkStart w:id="64952" w:name="_Toc36845188"/>
              <w:bookmarkStart w:id="64953" w:name="_Toc36850240"/>
              <w:bookmarkStart w:id="64954" w:name="_Toc37231194"/>
              <w:bookmarkStart w:id="64955" w:name="_Toc37338105"/>
              <w:bookmarkStart w:id="64956" w:name="_Toc37425776"/>
              <w:bookmarkStart w:id="64957" w:name="_Toc37431319"/>
              <w:bookmarkEnd w:id="64942"/>
              <w:bookmarkEnd w:id="64943"/>
              <w:bookmarkEnd w:id="64944"/>
              <w:bookmarkEnd w:id="64945"/>
              <w:bookmarkEnd w:id="64946"/>
              <w:bookmarkEnd w:id="64947"/>
              <w:bookmarkEnd w:id="64948"/>
              <w:bookmarkEnd w:id="64949"/>
              <w:bookmarkEnd w:id="64950"/>
              <w:bookmarkEnd w:id="64951"/>
              <w:bookmarkEnd w:id="64952"/>
              <w:bookmarkEnd w:id="64953"/>
              <w:bookmarkEnd w:id="64954"/>
              <w:bookmarkEnd w:id="64955"/>
              <w:bookmarkEnd w:id="64956"/>
              <w:bookmarkEnd w:id="6495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9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959" w:author="lusonghe" w:date="2020-04-02T16:10:00Z">
                <w:pPr/>
              </w:pPrChange>
            </w:pPr>
            <w:del w:id="6496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4961" w:name="_Toc34395903"/>
              <w:bookmarkStart w:id="64962" w:name="_Toc34405310"/>
              <w:bookmarkStart w:id="64963" w:name="_Toc34412550"/>
              <w:bookmarkStart w:id="64964" w:name="_Toc34841698"/>
              <w:bookmarkStart w:id="64965" w:name="_Toc34847095"/>
              <w:bookmarkStart w:id="64966" w:name="_Toc34852492"/>
              <w:bookmarkStart w:id="64967" w:name="_Toc36823185"/>
              <w:bookmarkStart w:id="64968" w:name="_Toc36828686"/>
              <w:bookmarkStart w:id="64969" w:name="_Toc36834187"/>
              <w:bookmarkStart w:id="64970" w:name="_Toc36839688"/>
              <w:bookmarkStart w:id="64971" w:name="_Toc36845189"/>
              <w:bookmarkStart w:id="64972" w:name="_Toc36850241"/>
              <w:bookmarkStart w:id="64973" w:name="_Toc37231195"/>
              <w:bookmarkStart w:id="64974" w:name="_Toc37338106"/>
              <w:bookmarkStart w:id="64975" w:name="_Toc37425777"/>
              <w:bookmarkStart w:id="64976" w:name="_Toc37431320"/>
              <w:bookmarkEnd w:id="64961"/>
              <w:bookmarkEnd w:id="64962"/>
              <w:bookmarkEnd w:id="64963"/>
              <w:bookmarkEnd w:id="64964"/>
              <w:bookmarkEnd w:id="64965"/>
              <w:bookmarkEnd w:id="64966"/>
              <w:bookmarkEnd w:id="64967"/>
              <w:bookmarkEnd w:id="64968"/>
              <w:bookmarkEnd w:id="64969"/>
              <w:bookmarkEnd w:id="64970"/>
              <w:bookmarkEnd w:id="64971"/>
              <w:bookmarkEnd w:id="64972"/>
              <w:bookmarkEnd w:id="64973"/>
              <w:bookmarkEnd w:id="64974"/>
              <w:bookmarkEnd w:id="64975"/>
              <w:bookmarkEnd w:id="6497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9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978" w:author="lusonghe" w:date="2020-04-02T16:10:00Z">
                <w:pPr/>
              </w:pPrChange>
            </w:pPr>
            <w:del w:id="649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数据bit3</w:delText>
              </w:r>
              <w:bookmarkStart w:id="64980" w:name="_Toc34395904"/>
              <w:bookmarkStart w:id="64981" w:name="_Toc34405311"/>
              <w:bookmarkStart w:id="64982" w:name="_Toc34412551"/>
              <w:bookmarkStart w:id="64983" w:name="_Toc34841699"/>
              <w:bookmarkStart w:id="64984" w:name="_Toc34847096"/>
              <w:bookmarkStart w:id="64985" w:name="_Toc34852493"/>
              <w:bookmarkStart w:id="64986" w:name="_Toc36823186"/>
              <w:bookmarkStart w:id="64987" w:name="_Toc36828687"/>
              <w:bookmarkStart w:id="64988" w:name="_Toc36834188"/>
              <w:bookmarkStart w:id="64989" w:name="_Toc36839689"/>
              <w:bookmarkStart w:id="64990" w:name="_Toc36845190"/>
              <w:bookmarkStart w:id="64991" w:name="_Toc36850242"/>
              <w:bookmarkStart w:id="64992" w:name="_Toc37231196"/>
              <w:bookmarkStart w:id="64993" w:name="_Toc37338107"/>
              <w:bookmarkStart w:id="64994" w:name="_Toc37425778"/>
              <w:bookmarkStart w:id="64995" w:name="_Toc37431321"/>
              <w:bookmarkEnd w:id="64980"/>
              <w:bookmarkEnd w:id="64981"/>
              <w:bookmarkEnd w:id="64982"/>
              <w:bookmarkEnd w:id="64983"/>
              <w:bookmarkEnd w:id="64984"/>
              <w:bookmarkEnd w:id="64985"/>
              <w:bookmarkEnd w:id="64986"/>
              <w:bookmarkEnd w:id="64987"/>
              <w:bookmarkEnd w:id="64988"/>
              <w:bookmarkEnd w:id="64989"/>
              <w:bookmarkEnd w:id="64990"/>
              <w:bookmarkEnd w:id="64991"/>
              <w:bookmarkEnd w:id="64992"/>
              <w:bookmarkEnd w:id="64993"/>
              <w:bookmarkEnd w:id="64994"/>
              <w:bookmarkEnd w:id="6499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49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4997" w:author="lusonghe" w:date="2020-04-02T16:10:00Z">
                <w:pPr/>
              </w:pPrChange>
            </w:pPr>
            <w:del w:id="649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4999" w:name="_Toc34395905"/>
              <w:bookmarkStart w:id="65000" w:name="_Toc34405312"/>
              <w:bookmarkStart w:id="65001" w:name="_Toc34412552"/>
              <w:bookmarkStart w:id="65002" w:name="_Toc34841700"/>
              <w:bookmarkStart w:id="65003" w:name="_Toc34847097"/>
              <w:bookmarkStart w:id="65004" w:name="_Toc34852494"/>
              <w:bookmarkStart w:id="65005" w:name="_Toc36823187"/>
              <w:bookmarkStart w:id="65006" w:name="_Toc36828688"/>
              <w:bookmarkStart w:id="65007" w:name="_Toc36834189"/>
              <w:bookmarkStart w:id="65008" w:name="_Toc36839690"/>
              <w:bookmarkStart w:id="65009" w:name="_Toc36845191"/>
              <w:bookmarkStart w:id="65010" w:name="_Toc36850243"/>
              <w:bookmarkStart w:id="65011" w:name="_Toc37231197"/>
              <w:bookmarkStart w:id="65012" w:name="_Toc37338108"/>
              <w:bookmarkStart w:id="65013" w:name="_Toc37425779"/>
              <w:bookmarkStart w:id="65014" w:name="_Toc37431322"/>
              <w:bookmarkEnd w:id="64999"/>
              <w:bookmarkEnd w:id="65000"/>
              <w:bookmarkEnd w:id="65001"/>
              <w:bookmarkEnd w:id="65002"/>
              <w:bookmarkEnd w:id="65003"/>
              <w:bookmarkEnd w:id="65004"/>
              <w:bookmarkEnd w:id="65005"/>
              <w:bookmarkEnd w:id="65006"/>
              <w:bookmarkEnd w:id="65007"/>
              <w:bookmarkEnd w:id="65008"/>
              <w:bookmarkEnd w:id="65009"/>
              <w:bookmarkEnd w:id="65010"/>
              <w:bookmarkEnd w:id="65011"/>
              <w:bookmarkEnd w:id="65012"/>
              <w:bookmarkEnd w:id="65013"/>
              <w:bookmarkEnd w:id="6501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0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016" w:author="lusonghe" w:date="2020-04-02T16:10:00Z">
                <w:pPr/>
              </w:pPrChange>
            </w:pPr>
            <w:del w:id="6501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018" w:name="_Toc34395906"/>
              <w:bookmarkStart w:id="65019" w:name="_Toc34405313"/>
              <w:bookmarkStart w:id="65020" w:name="_Toc34412553"/>
              <w:bookmarkStart w:id="65021" w:name="_Toc34841701"/>
              <w:bookmarkStart w:id="65022" w:name="_Toc34847098"/>
              <w:bookmarkStart w:id="65023" w:name="_Toc34852495"/>
              <w:bookmarkStart w:id="65024" w:name="_Toc36823188"/>
              <w:bookmarkStart w:id="65025" w:name="_Toc36828689"/>
              <w:bookmarkStart w:id="65026" w:name="_Toc36834190"/>
              <w:bookmarkStart w:id="65027" w:name="_Toc36839691"/>
              <w:bookmarkStart w:id="65028" w:name="_Toc36845192"/>
              <w:bookmarkStart w:id="65029" w:name="_Toc36850244"/>
              <w:bookmarkStart w:id="65030" w:name="_Toc37231198"/>
              <w:bookmarkStart w:id="65031" w:name="_Toc37338109"/>
              <w:bookmarkStart w:id="65032" w:name="_Toc37425780"/>
              <w:bookmarkStart w:id="65033" w:name="_Toc37431323"/>
              <w:bookmarkEnd w:id="65018"/>
              <w:bookmarkEnd w:id="65019"/>
              <w:bookmarkEnd w:id="65020"/>
              <w:bookmarkEnd w:id="65021"/>
              <w:bookmarkEnd w:id="65022"/>
              <w:bookmarkEnd w:id="65023"/>
              <w:bookmarkEnd w:id="65024"/>
              <w:bookmarkEnd w:id="65025"/>
              <w:bookmarkEnd w:id="65026"/>
              <w:bookmarkEnd w:id="65027"/>
              <w:bookmarkEnd w:id="65028"/>
              <w:bookmarkEnd w:id="65029"/>
              <w:bookmarkEnd w:id="65030"/>
              <w:bookmarkEnd w:id="65031"/>
              <w:bookmarkEnd w:id="65032"/>
              <w:bookmarkEnd w:id="65033"/>
            </w:del>
          </w:p>
        </w:tc>
        <w:bookmarkStart w:id="65034" w:name="_Toc34395907"/>
        <w:bookmarkStart w:id="65035" w:name="_Toc34405314"/>
        <w:bookmarkStart w:id="65036" w:name="_Toc34412554"/>
        <w:bookmarkStart w:id="65037" w:name="_Toc34841702"/>
        <w:bookmarkStart w:id="65038" w:name="_Toc34847099"/>
        <w:bookmarkStart w:id="65039" w:name="_Toc34852496"/>
        <w:bookmarkStart w:id="65040" w:name="_Toc36823189"/>
        <w:bookmarkStart w:id="65041" w:name="_Toc36828690"/>
        <w:bookmarkStart w:id="65042" w:name="_Toc36834191"/>
        <w:bookmarkStart w:id="65043" w:name="_Toc36839692"/>
        <w:bookmarkStart w:id="65044" w:name="_Toc36845193"/>
        <w:bookmarkStart w:id="65045" w:name="_Toc36850245"/>
        <w:bookmarkStart w:id="65046" w:name="_Toc37231199"/>
        <w:bookmarkStart w:id="65047" w:name="_Toc37338110"/>
        <w:bookmarkStart w:id="65048" w:name="_Toc37425781"/>
        <w:bookmarkStart w:id="65049" w:name="_Toc37431324"/>
        <w:bookmarkEnd w:id="65034"/>
        <w:bookmarkEnd w:id="65035"/>
        <w:bookmarkEnd w:id="65036"/>
        <w:bookmarkEnd w:id="65037"/>
        <w:bookmarkEnd w:id="65038"/>
        <w:bookmarkEnd w:id="65039"/>
        <w:bookmarkEnd w:id="65040"/>
        <w:bookmarkEnd w:id="65041"/>
        <w:bookmarkEnd w:id="65042"/>
        <w:bookmarkEnd w:id="65043"/>
        <w:bookmarkEnd w:id="65044"/>
        <w:bookmarkEnd w:id="65045"/>
        <w:bookmarkEnd w:id="65046"/>
        <w:bookmarkEnd w:id="65047"/>
        <w:bookmarkEnd w:id="65048"/>
        <w:bookmarkEnd w:id="65049"/>
      </w:tr>
      <w:tr w:rsidR="00BF4111" w:rsidRPr="00BB3C89" w:rsidDel="00F67CA7" w:rsidTr="002E6C45">
        <w:trPr>
          <w:trHeight w:val="23"/>
          <w:jc w:val="center"/>
          <w:del w:id="6505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0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052" w:author="lusonghe" w:date="2020-04-02T16:10:00Z">
                <w:pPr/>
              </w:pPrChange>
            </w:pPr>
            <w:del w:id="650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1</w:delText>
              </w:r>
              <w:bookmarkStart w:id="65054" w:name="_Toc34395908"/>
              <w:bookmarkStart w:id="65055" w:name="_Toc34405315"/>
              <w:bookmarkStart w:id="65056" w:name="_Toc34412555"/>
              <w:bookmarkStart w:id="65057" w:name="_Toc34841703"/>
              <w:bookmarkStart w:id="65058" w:name="_Toc34847100"/>
              <w:bookmarkStart w:id="65059" w:name="_Toc34852497"/>
              <w:bookmarkStart w:id="65060" w:name="_Toc36823190"/>
              <w:bookmarkStart w:id="65061" w:name="_Toc36828691"/>
              <w:bookmarkStart w:id="65062" w:name="_Toc36834192"/>
              <w:bookmarkStart w:id="65063" w:name="_Toc36839693"/>
              <w:bookmarkStart w:id="65064" w:name="_Toc36845194"/>
              <w:bookmarkStart w:id="65065" w:name="_Toc36850246"/>
              <w:bookmarkStart w:id="65066" w:name="_Toc37231200"/>
              <w:bookmarkStart w:id="65067" w:name="_Toc37338111"/>
              <w:bookmarkStart w:id="65068" w:name="_Toc37425782"/>
              <w:bookmarkStart w:id="65069" w:name="_Toc37431325"/>
              <w:bookmarkEnd w:id="65054"/>
              <w:bookmarkEnd w:id="65055"/>
              <w:bookmarkEnd w:id="65056"/>
              <w:bookmarkEnd w:id="65057"/>
              <w:bookmarkEnd w:id="65058"/>
              <w:bookmarkEnd w:id="65059"/>
              <w:bookmarkEnd w:id="65060"/>
              <w:bookmarkEnd w:id="65061"/>
              <w:bookmarkEnd w:id="65062"/>
              <w:bookmarkEnd w:id="65063"/>
              <w:bookmarkEnd w:id="65064"/>
              <w:bookmarkEnd w:id="65065"/>
              <w:bookmarkEnd w:id="65066"/>
              <w:bookmarkEnd w:id="65067"/>
              <w:bookmarkEnd w:id="65068"/>
              <w:bookmarkEnd w:id="6506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0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071" w:author="lusonghe" w:date="2020-04-02T16:10:00Z">
                <w:pPr/>
              </w:pPrChange>
            </w:pPr>
            <w:del w:id="650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4</w:delText>
              </w:r>
              <w:bookmarkStart w:id="65073" w:name="_Toc34395909"/>
              <w:bookmarkStart w:id="65074" w:name="_Toc34405316"/>
              <w:bookmarkStart w:id="65075" w:name="_Toc34412556"/>
              <w:bookmarkStart w:id="65076" w:name="_Toc34841704"/>
              <w:bookmarkStart w:id="65077" w:name="_Toc34847101"/>
              <w:bookmarkStart w:id="65078" w:name="_Toc34852498"/>
              <w:bookmarkStart w:id="65079" w:name="_Toc36823191"/>
              <w:bookmarkStart w:id="65080" w:name="_Toc36828692"/>
              <w:bookmarkStart w:id="65081" w:name="_Toc36834193"/>
              <w:bookmarkStart w:id="65082" w:name="_Toc36839694"/>
              <w:bookmarkStart w:id="65083" w:name="_Toc36845195"/>
              <w:bookmarkStart w:id="65084" w:name="_Toc36850247"/>
              <w:bookmarkStart w:id="65085" w:name="_Toc37231201"/>
              <w:bookmarkStart w:id="65086" w:name="_Toc37338112"/>
              <w:bookmarkStart w:id="65087" w:name="_Toc37425783"/>
              <w:bookmarkStart w:id="65088" w:name="_Toc37431326"/>
              <w:bookmarkEnd w:id="65073"/>
              <w:bookmarkEnd w:id="65074"/>
              <w:bookmarkEnd w:id="65075"/>
              <w:bookmarkEnd w:id="65076"/>
              <w:bookmarkEnd w:id="65077"/>
              <w:bookmarkEnd w:id="65078"/>
              <w:bookmarkEnd w:id="65079"/>
              <w:bookmarkEnd w:id="65080"/>
              <w:bookmarkEnd w:id="65081"/>
              <w:bookmarkEnd w:id="65082"/>
              <w:bookmarkEnd w:id="65083"/>
              <w:bookmarkEnd w:id="65084"/>
              <w:bookmarkEnd w:id="65085"/>
              <w:bookmarkEnd w:id="65086"/>
              <w:bookmarkEnd w:id="65087"/>
              <w:bookmarkEnd w:id="6508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0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090" w:author="lusonghe" w:date="2020-04-02T16:10:00Z">
                <w:pPr/>
              </w:pPrChange>
            </w:pPr>
            <w:del w:id="650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5092" w:name="_Toc34395910"/>
              <w:bookmarkStart w:id="65093" w:name="_Toc34405317"/>
              <w:bookmarkStart w:id="65094" w:name="_Toc34412557"/>
              <w:bookmarkStart w:id="65095" w:name="_Toc34841705"/>
              <w:bookmarkStart w:id="65096" w:name="_Toc34847102"/>
              <w:bookmarkStart w:id="65097" w:name="_Toc34852499"/>
              <w:bookmarkStart w:id="65098" w:name="_Toc36823192"/>
              <w:bookmarkStart w:id="65099" w:name="_Toc36828693"/>
              <w:bookmarkStart w:id="65100" w:name="_Toc36834194"/>
              <w:bookmarkStart w:id="65101" w:name="_Toc36839695"/>
              <w:bookmarkStart w:id="65102" w:name="_Toc36845196"/>
              <w:bookmarkStart w:id="65103" w:name="_Toc36850248"/>
              <w:bookmarkStart w:id="65104" w:name="_Toc37231202"/>
              <w:bookmarkStart w:id="65105" w:name="_Toc37338113"/>
              <w:bookmarkStart w:id="65106" w:name="_Toc37425784"/>
              <w:bookmarkStart w:id="65107" w:name="_Toc37431327"/>
              <w:bookmarkEnd w:id="65092"/>
              <w:bookmarkEnd w:id="65093"/>
              <w:bookmarkEnd w:id="65094"/>
              <w:bookmarkEnd w:id="65095"/>
              <w:bookmarkEnd w:id="65096"/>
              <w:bookmarkEnd w:id="65097"/>
              <w:bookmarkEnd w:id="65098"/>
              <w:bookmarkEnd w:id="65099"/>
              <w:bookmarkEnd w:id="65100"/>
              <w:bookmarkEnd w:id="65101"/>
              <w:bookmarkEnd w:id="65102"/>
              <w:bookmarkEnd w:id="65103"/>
              <w:bookmarkEnd w:id="65104"/>
              <w:bookmarkEnd w:id="65105"/>
              <w:bookmarkEnd w:id="65106"/>
              <w:bookmarkEnd w:id="6510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1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109" w:author="lusonghe" w:date="2020-04-02T16:10:00Z">
                <w:pPr/>
              </w:pPrChange>
            </w:pPr>
            <w:del w:id="651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数据bit1</w:delText>
              </w:r>
              <w:bookmarkStart w:id="65111" w:name="_Toc34395911"/>
              <w:bookmarkStart w:id="65112" w:name="_Toc34405318"/>
              <w:bookmarkStart w:id="65113" w:name="_Toc34412558"/>
              <w:bookmarkStart w:id="65114" w:name="_Toc34841706"/>
              <w:bookmarkStart w:id="65115" w:name="_Toc34847103"/>
              <w:bookmarkStart w:id="65116" w:name="_Toc34852500"/>
              <w:bookmarkStart w:id="65117" w:name="_Toc36823193"/>
              <w:bookmarkStart w:id="65118" w:name="_Toc36828694"/>
              <w:bookmarkStart w:id="65119" w:name="_Toc36834195"/>
              <w:bookmarkStart w:id="65120" w:name="_Toc36839696"/>
              <w:bookmarkStart w:id="65121" w:name="_Toc36845197"/>
              <w:bookmarkStart w:id="65122" w:name="_Toc36850249"/>
              <w:bookmarkStart w:id="65123" w:name="_Toc37231203"/>
              <w:bookmarkStart w:id="65124" w:name="_Toc37338114"/>
              <w:bookmarkStart w:id="65125" w:name="_Toc37425785"/>
              <w:bookmarkStart w:id="65126" w:name="_Toc37431328"/>
              <w:bookmarkEnd w:id="65111"/>
              <w:bookmarkEnd w:id="65112"/>
              <w:bookmarkEnd w:id="65113"/>
              <w:bookmarkEnd w:id="65114"/>
              <w:bookmarkEnd w:id="65115"/>
              <w:bookmarkEnd w:id="65116"/>
              <w:bookmarkEnd w:id="65117"/>
              <w:bookmarkEnd w:id="65118"/>
              <w:bookmarkEnd w:id="65119"/>
              <w:bookmarkEnd w:id="65120"/>
              <w:bookmarkEnd w:id="65121"/>
              <w:bookmarkEnd w:id="65122"/>
              <w:bookmarkEnd w:id="65123"/>
              <w:bookmarkEnd w:id="65124"/>
              <w:bookmarkEnd w:id="65125"/>
              <w:bookmarkEnd w:id="6512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1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128" w:author="lusonghe" w:date="2020-04-02T16:10:00Z">
                <w:pPr/>
              </w:pPrChange>
            </w:pPr>
            <w:del w:id="651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5130" w:name="_Toc34395912"/>
              <w:bookmarkStart w:id="65131" w:name="_Toc34405319"/>
              <w:bookmarkStart w:id="65132" w:name="_Toc34412559"/>
              <w:bookmarkStart w:id="65133" w:name="_Toc34841707"/>
              <w:bookmarkStart w:id="65134" w:name="_Toc34847104"/>
              <w:bookmarkStart w:id="65135" w:name="_Toc34852501"/>
              <w:bookmarkStart w:id="65136" w:name="_Toc36823194"/>
              <w:bookmarkStart w:id="65137" w:name="_Toc36828695"/>
              <w:bookmarkStart w:id="65138" w:name="_Toc36834196"/>
              <w:bookmarkStart w:id="65139" w:name="_Toc36839697"/>
              <w:bookmarkStart w:id="65140" w:name="_Toc36845198"/>
              <w:bookmarkStart w:id="65141" w:name="_Toc36850250"/>
              <w:bookmarkStart w:id="65142" w:name="_Toc37231204"/>
              <w:bookmarkStart w:id="65143" w:name="_Toc37338115"/>
              <w:bookmarkStart w:id="65144" w:name="_Toc37425786"/>
              <w:bookmarkStart w:id="65145" w:name="_Toc37431329"/>
              <w:bookmarkEnd w:id="65130"/>
              <w:bookmarkEnd w:id="65131"/>
              <w:bookmarkEnd w:id="65132"/>
              <w:bookmarkEnd w:id="65133"/>
              <w:bookmarkEnd w:id="65134"/>
              <w:bookmarkEnd w:id="65135"/>
              <w:bookmarkEnd w:id="65136"/>
              <w:bookmarkEnd w:id="65137"/>
              <w:bookmarkEnd w:id="65138"/>
              <w:bookmarkEnd w:id="65139"/>
              <w:bookmarkEnd w:id="65140"/>
              <w:bookmarkEnd w:id="65141"/>
              <w:bookmarkEnd w:id="65142"/>
              <w:bookmarkEnd w:id="65143"/>
              <w:bookmarkEnd w:id="65144"/>
              <w:bookmarkEnd w:id="6514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1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147" w:author="lusonghe" w:date="2020-04-02T16:10:00Z">
                <w:pPr/>
              </w:pPrChange>
            </w:pPr>
            <w:del w:id="6514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149" w:name="_Toc34395913"/>
              <w:bookmarkStart w:id="65150" w:name="_Toc34405320"/>
              <w:bookmarkStart w:id="65151" w:name="_Toc34412560"/>
              <w:bookmarkStart w:id="65152" w:name="_Toc34841708"/>
              <w:bookmarkStart w:id="65153" w:name="_Toc34847105"/>
              <w:bookmarkStart w:id="65154" w:name="_Toc34852502"/>
              <w:bookmarkStart w:id="65155" w:name="_Toc36823195"/>
              <w:bookmarkStart w:id="65156" w:name="_Toc36828696"/>
              <w:bookmarkStart w:id="65157" w:name="_Toc36834197"/>
              <w:bookmarkStart w:id="65158" w:name="_Toc36839698"/>
              <w:bookmarkStart w:id="65159" w:name="_Toc36845199"/>
              <w:bookmarkStart w:id="65160" w:name="_Toc36850251"/>
              <w:bookmarkStart w:id="65161" w:name="_Toc37231205"/>
              <w:bookmarkStart w:id="65162" w:name="_Toc37338116"/>
              <w:bookmarkStart w:id="65163" w:name="_Toc37425787"/>
              <w:bookmarkStart w:id="65164" w:name="_Toc37431330"/>
              <w:bookmarkEnd w:id="65149"/>
              <w:bookmarkEnd w:id="65150"/>
              <w:bookmarkEnd w:id="65151"/>
              <w:bookmarkEnd w:id="65152"/>
              <w:bookmarkEnd w:id="65153"/>
              <w:bookmarkEnd w:id="65154"/>
              <w:bookmarkEnd w:id="65155"/>
              <w:bookmarkEnd w:id="65156"/>
              <w:bookmarkEnd w:id="65157"/>
              <w:bookmarkEnd w:id="65158"/>
              <w:bookmarkEnd w:id="65159"/>
              <w:bookmarkEnd w:id="65160"/>
              <w:bookmarkEnd w:id="65161"/>
              <w:bookmarkEnd w:id="65162"/>
              <w:bookmarkEnd w:id="65163"/>
              <w:bookmarkEnd w:id="65164"/>
            </w:del>
          </w:p>
        </w:tc>
        <w:bookmarkStart w:id="65165" w:name="_Toc34395914"/>
        <w:bookmarkStart w:id="65166" w:name="_Toc34405321"/>
        <w:bookmarkStart w:id="65167" w:name="_Toc34412561"/>
        <w:bookmarkStart w:id="65168" w:name="_Toc34841709"/>
        <w:bookmarkStart w:id="65169" w:name="_Toc34847106"/>
        <w:bookmarkStart w:id="65170" w:name="_Toc34852503"/>
        <w:bookmarkStart w:id="65171" w:name="_Toc36823196"/>
        <w:bookmarkStart w:id="65172" w:name="_Toc36828697"/>
        <w:bookmarkStart w:id="65173" w:name="_Toc36834198"/>
        <w:bookmarkStart w:id="65174" w:name="_Toc36839699"/>
        <w:bookmarkStart w:id="65175" w:name="_Toc36845200"/>
        <w:bookmarkStart w:id="65176" w:name="_Toc36850252"/>
        <w:bookmarkStart w:id="65177" w:name="_Toc37231206"/>
        <w:bookmarkStart w:id="65178" w:name="_Toc37338117"/>
        <w:bookmarkStart w:id="65179" w:name="_Toc37425788"/>
        <w:bookmarkStart w:id="65180" w:name="_Toc37431331"/>
        <w:bookmarkEnd w:id="65165"/>
        <w:bookmarkEnd w:id="65166"/>
        <w:bookmarkEnd w:id="65167"/>
        <w:bookmarkEnd w:id="65168"/>
        <w:bookmarkEnd w:id="65169"/>
        <w:bookmarkEnd w:id="65170"/>
        <w:bookmarkEnd w:id="65171"/>
        <w:bookmarkEnd w:id="65172"/>
        <w:bookmarkEnd w:id="65173"/>
        <w:bookmarkEnd w:id="65174"/>
        <w:bookmarkEnd w:id="65175"/>
        <w:bookmarkEnd w:id="65176"/>
        <w:bookmarkEnd w:id="65177"/>
        <w:bookmarkEnd w:id="65178"/>
        <w:bookmarkEnd w:id="65179"/>
        <w:bookmarkEnd w:id="65180"/>
      </w:tr>
      <w:tr w:rsidR="00BF4111" w:rsidRPr="00BB3C89" w:rsidDel="00F67CA7" w:rsidTr="002E6C45">
        <w:trPr>
          <w:trHeight w:val="23"/>
          <w:jc w:val="center"/>
          <w:del w:id="6518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1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183" w:author="lusonghe" w:date="2020-04-02T16:10:00Z">
                <w:pPr/>
              </w:pPrChange>
            </w:pPr>
            <w:del w:id="651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0</w:delText>
              </w:r>
              <w:bookmarkStart w:id="65185" w:name="_Toc34395915"/>
              <w:bookmarkStart w:id="65186" w:name="_Toc34405322"/>
              <w:bookmarkStart w:id="65187" w:name="_Toc34412562"/>
              <w:bookmarkStart w:id="65188" w:name="_Toc34841710"/>
              <w:bookmarkStart w:id="65189" w:name="_Toc34847107"/>
              <w:bookmarkStart w:id="65190" w:name="_Toc34852504"/>
              <w:bookmarkStart w:id="65191" w:name="_Toc36823197"/>
              <w:bookmarkStart w:id="65192" w:name="_Toc36828698"/>
              <w:bookmarkStart w:id="65193" w:name="_Toc36834199"/>
              <w:bookmarkStart w:id="65194" w:name="_Toc36839700"/>
              <w:bookmarkStart w:id="65195" w:name="_Toc36845201"/>
              <w:bookmarkStart w:id="65196" w:name="_Toc36850253"/>
              <w:bookmarkStart w:id="65197" w:name="_Toc37231207"/>
              <w:bookmarkStart w:id="65198" w:name="_Toc37338118"/>
              <w:bookmarkStart w:id="65199" w:name="_Toc37425789"/>
              <w:bookmarkStart w:id="65200" w:name="_Toc37431332"/>
              <w:bookmarkEnd w:id="65185"/>
              <w:bookmarkEnd w:id="65186"/>
              <w:bookmarkEnd w:id="65187"/>
              <w:bookmarkEnd w:id="65188"/>
              <w:bookmarkEnd w:id="65189"/>
              <w:bookmarkEnd w:id="65190"/>
              <w:bookmarkEnd w:id="65191"/>
              <w:bookmarkEnd w:id="65192"/>
              <w:bookmarkEnd w:id="65193"/>
              <w:bookmarkEnd w:id="65194"/>
              <w:bookmarkEnd w:id="65195"/>
              <w:bookmarkEnd w:id="65196"/>
              <w:bookmarkEnd w:id="65197"/>
              <w:bookmarkEnd w:id="65198"/>
              <w:bookmarkEnd w:id="65199"/>
              <w:bookmarkEnd w:id="6520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2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202" w:author="lusonghe" w:date="2020-04-02T16:10:00Z">
                <w:pPr/>
              </w:pPrChange>
            </w:pPr>
            <w:del w:id="652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5</w:delText>
              </w:r>
              <w:bookmarkStart w:id="65204" w:name="_Toc34395916"/>
              <w:bookmarkStart w:id="65205" w:name="_Toc34405323"/>
              <w:bookmarkStart w:id="65206" w:name="_Toc34412563"/>
              <w:bookmarkStart w:id="65207" w:name="_Toc34841711"/>
              <w:bookmarkStart w:id="65208" w:name="_Toc34847108"/>
              <w:bookmarkStart w:id="65209" w:name="_Toc34852505"/>
              <w:bookmarkStart w:id="65210" w:name="_Toc36823198"/>
              <w:bookmarkStart w:id="65211" w:name="_Toc36828699"/>
              <w:bookmarkStart w:id="65212" w:name="_Toc36834200"/>
              <w:bookmarkStart w:id="65213" w:name="_Toc36839701"/>
              <w:bookmarkStart w:id="65214" w:name="_Toc36845202"/>
              <w:bookmarkStart w:id="65215" w:name="_Toc36850254"/>
              <w:bookmarkStart w:id="65216" w:name="_Toc37231208"/>
              <w:bookmarkStart w:id="65217" w:name="_Toc37338119"/>
              <w:bookmarkStart w:id="65218" w:name="_Toc37425790"/>
              <w:bookmarkStart w:id="65219" w:name="_Toc37431333"/>
              <w:bookmarkEnd w:id="65204"/>
              <w:bookmarkEnd w:id="65205"/>
              <w:bookmarkEnd w:id="65206"/>
              <w:bookmarkEnd w:id="65207"/>
              <w:bookmarkEnd w:id="65208"/>
              <w:bookmarkEnd w:id="65209"/>
              <w:bookmarkEnd w:id="65210"/>
              <w:bookmarkEnd w:id="65211"/>
              <w:bookmarkEnd w:id="65212"/>
              <w:bookmarkEnd w:id="65213"/>
              <w:bookmarkEnd w:id="65214"/>
              <w:bookmarkEnd w:id="65215"/>
              <w:bookmarkEnd w:id="65216"/>
              <w:bookmarkEnd w:id="65217"/>
              <w:bookmarkEnd w:id="65218"/>
              <w:bookmarkEnd w:id="6521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2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221" w:author="lusonghe" w:date="2020-04-02T16:10:00Z">
                <w:pPr/>
              </w:pPrChange>
            </w:pPr>
            <w:del w:id="652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5223" w:name="_Toc34395917"/>
              <w:bookmarkStart w:id="65224" w:name="_Toc34405324"/>
              <w:bookmarkStart w:id="65225" w:name="_Toc34412564"/>
              <w:bookmarkStart w:id="65226" w:name="_Toc34841712"/>
              <w:bookmarkStart w:id="65227" w:name="_Toc34847109"/>
              <w:bookmarkStart w:id="65228" w:name="_Toc34852506"/>
              <w:bookmarkStart w:id="65229" w:name="_Toc36823199"/>
              <w:bookmarkStart w:id="65230" w:name="_Toc36828700"/>
              <w:bookmarkStart w:id="65231" w:name="_Toc36834201"/>
              <w:bookmarkStart w:id="65232" w:name="_Toc36839702"/>
              <w:bookmarkStart w:id="65233" w:name="_Toc36845203"/>
              <w:bookmarkStart w:id="65234" w:name="_Toc36850255"/>
              <w:bookmarkStart w:id="65235" w:name="_Toc37231209"/>
              <w:bookmarkStart w:id="65236" w:name="_Toc37338120"/>
              <w:bookmarkStart w:id="65237" w:name="_Toc37425791"/>
              <w:bookmarkStart w:id="65238" w:name="_Toc37431334"/>
              <w:bookmarkEnd w:id="65223"/>
              <w:bookmarkEnd w:id="65224"/>
              <w:bookmarkEnd w:id="65225"/>
              <w:bookmarkEnd w:id="65226"/>
              <w:bookmarkEnd w:id="65227"/>
              <w:bookmarkEnd w:id="65228"/>
              <w:bookmarkEnd w:id="65229"/>
              <w:bookmarkEnd w:id="65230"/>
              <w:bookmarkEnd w:id="65231"/>
              <w:bookmarkEnd w:id="65232"/>
              <w:bookmarkEnd w:id="65233"/>
              <w:bookmarkEnd w:id="65234"/>
              <w:bookmarkEnd w:id="65235"/>
              <w:bookmarkEnd w:id="65236"/>
              <w:bookmarkEnd w:id="65237"/>
              <w:bookmarkEnd w:id="6523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2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240" w:author="lusonghe" w:date="2020-04-02T16:10:00Z">
                <w:pPr/>
              </w:pPrChange>
            </w:pPr>
            <w:del w:id="652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数据bit0</w:delText>
              </w:r>
              <w:bookmarkStart w:id="65242" w:name="_Toc34395918"/>
              <w:bookmarkStart w:id="65243" w:name="_Toc34405325"/>
              <w:bookmarkStart w:id="65244" w:name="_Toc34412565"/>
              <w:bookmarkStart w:id="65245" w:name="_Toc34841713"/>
              <w:bookmarkStart w:id="65246" w:name="_Toc34847110"/>
              <w:bookmarkStart w:id="65247" w:name="_Toc34852507"/>
              <w:bookmarkStart w:id="65248" w:name="_Toc36823200"/>
              <w:bookmarkStart w:id="65249" w:name="_Toc36828701"/>
              <w:bookmarkStart w:id="65250" w:name="_Toc36834202"/>
              <w:bookmarkStart w:id="65251" w:name="_Toc36839703"/>
              <w:bookmarkStart w:id="65252" w:name="_Toc36845204"/>
              <w:bookmarkStart w:id="65253" w:name="_Toc36850256"/>
              <w:bookmarkStart w:id="65254" w:name="_Toc37231210"/>
              <w:bookmarkStart w:id="65255" w:name="_Toc37338121"/>
              <w:bookmarkStart w:id="65256" w:name="_Toc37425792"/>
              <w:bookmarkStart w:id="65257" w:name="_Toc37431335"/>
              <w:bookmarkEnd w:id="65242"/>
              <w:bookmarkEnd w:id="65243"/>
              <w:bookmarkEnd w:id="65244"/>
              <w:bookmarkEnd w:id="65245"/>
              <w:bookmarkEnd w:id="65246"/>
              <w:bookmarkEnd w:id="65247"/>
              <w:bookmarkEnd w:id="65248"/>
              <w:bookmarkEnd w:id="65249"/>
              <w:bookmarkEnd w:id="65250"/>
              <w:bookmarkEnd w:id="65251"/>
              <w:bookmarkEnd w:id="65252"/>
              <w:bookmarkEnd w:id="65253"/>
              <w:bookmarkEnd w:id="65254"/>
              <w:bookmarkEnd w:id="65255"/>
              <w:bookmarkEnd w:id="65256"/>
              <w:bookmarkEnd w:id="6525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2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259" w:author="lusonghe" w:date="2020-04-02T16:10:00Z">
                <w:pPr/>
              </w:pPrChange>
            </w:pPr>
            <w:del w:id="6526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5261" w:name="_Toc34395919"/>
              <w:bookmarkStart w:id="65262" w:name="_Toc34405326"/>
              <w:bookmarkStart w:id="65263" w:name="_Toc34412566"/>
              <w:bookmarkStart w:id="65264" w:name="_Toc34841714"/>
              <w:bookmarkStart w:id="65265" w:name="_Toc34847111"/>
              <w:bookmarkStart w:id="65266" w:name="_Toc34852508"/>
              <w:bookmarkStart w:id="65267" w:name="_Toc36823201"/>
              <w:bookmarkStart w:id="65268" w:name="_Toc36828702"/>
              <w:bookmarkStart w:id="65269" w:name="_Toc36834203"/>
              <w:bookmarkStart w:id="65270" w:name="_Toc36839704"/>
              <w:bookmarkStart w:id="65271" w:name="_Toc36845205"/>
              <w:bookmarkStart w:id="65272" w:name="_Toc36850257"/>
              <w:bookmarkStart w:id="65273" w:name="_Toc37231211"/>
              <w:bookmarkStart w:id="65274" w:name="_Toc37338122"/>
              <w:bookmarkStart w:id="65275" w:name="_Toc37425793"/>
              <w:bookmarkStart w:id="65276" w:name="_Toc37431336"/>
              <w:bookmarkEnd w:id="65261"/>
              <w:bookmarkEnd w:id="65262"/>
              <w:bookmarkEnd w:id="65263"/>
              <w:bookmarkEnd w:id="65264"/>
              <w:bookmarkEnd w:id="65265"/>
              <w:bookmarkEnd w:id="65266"/>
              <w:bookmarkEnd w:id="65267"/>
              <w:bookmarkEnd w:id="65268"/>
              <w:bookmarkEnd w:id="65269"/>
              <w:bookmarkEnd w:id="65270"/>
              <w:bookmarkEnd w:id="65271"/>
              <w:bookmarkEnd w:id="65272"/>
              <w:bookmarkEnd w:id="65273"/>
              <w:bookmarkEnd w:id="65274"/>
              <w:bookmarkEnd w:id="65275"/>
              <w:bookmarkEnd w:id="6527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2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278" w:author="lusonghe" w:date="2020-04-02T16:10:00Z">
                <w:pPr/>
              </w:pPrChange>
            </w:pPr>
            <w:del w:id="6527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280" w:name="_Toc34395920"/>
              <w:bookmarkStart w:id="65281" w:name="_Toc34405327"/>
              <w:bookmarkStart w:id="65282" w:name="_Toc34412567"/>
              <w:bookmarkStart w:id="65283" w:name="_Toc34841715"/>
              <w:bookmarkStart w:id="65284" w:name="_Toc34847112"/>
              <w:bookmarkStart w:id="65285" w:name="_Toc34852509"/>
              <w:bookmarkStart w:id="65286" w:name="_Toc36823202"/>
              <w:bookmarkStart w:id="65287" w:name="_Toc36828703"/>
              <w:bookmarkStart w:id="65288" w:name="_Toc36834204"/>
              <w:bookmarkStart w:id="65289" w:name="_Toc36839705"/>
              <w:bookmarkStart w:id="65290" w:name="_Toc36845206"/>
              <w:bookmarkStart w:id="65291" w:name="_Toc36850258"/>
              <w:bookmarkStart w:id="65292" w:name="_Toc37231212"/>
              <w:bookmarkStart w:id="65293" w:name="_Toc37338123"/>
              <w:bookmarkStart w:id="65294" w:name="_Toc37425794"/>
              <w:bookmarkStart w:id="65295" w:name="_Toc37431337"/>
              <w:bookmarkEnd w:id="65280"/>
              <w:bookmarkEnd w:id="65281"/>
              <w:bookmarkEnd w:id="65282"/>
              <w:bookmarkEnd w:id="65283"/>
              <w:bookmarkEnd w:id="65284"/>
              <w:bookmarkEnd w:id="65285"/>
              <w:bookmarkEnd w:id="65286"/>
              <w:bookmarkEnd w:id="65287"/>
              <w:bookmarkEnd w:id="65288"/>
              <w:bookmarkEnd w:id="65289"/>
              <w:bookmarkEnd w:id="65290"/>
              <w:bookmarkEnd w:id="65291"/>
              <w:bookmarkEnd w:id="65292"/>
              <w:bookmarkEnd w:id="65293"/>
              <w:bookmarkEnd w:id="65294"/>
              <w:bookmarkEnd w:id="65295"/>
            </w:del>
          </w:p>
        </w:tc>
        <w:bookmarkStart w:id="65296" w:name="_Toc34395921"/>
        <w:bookmarkStart w:id="65297" w:name="_Toc34405328"/>
        <w:bookmarkStart w:id="65298" w:name="_Toc34412568"/>
        <w:bookmarkStart w:id="65299" w:name="_Toc34841716"/>
        <w:bookmarkStart w:id="65300" w:name="_Toc34847113"/>
        <w:bookmarkStart w:id="65301" w:name="_Toc34852510"/>
        <w:bookmarkStart w:id="65302" w:name="_Toc36823203"/>
        <w:bookmarkStart w:id="65303" w:name="_Toc36828704"/>
        <w:bookmarkStart w:id="65304" w:name="_Toc36834205"/>
        <w:bookmarkStart w:id="65305" w:name="_Toc36839706"/>
        <w:bookmarkStart w:id="65306" w:name="_Toc36845207"/>
        <w:bookmarkStart w:id="65307" w:name="_Toc36850259"/>
        <w:bookmarkStart w:id="65308" w:name="_Toc37231213"/>
        <w:bookmarkStart w:id="65309" w:name="_Toc37338124"/>
        <w:bookmarkStart w:id="65310" w:name="_Toc37425795"/>
        <w:bookmarkStart w:id="65311" w:name="_Toc37431338"/>
        <w:bookmarkEnd w:id="65296"/>
        <w:bookmarkEnd w:id="65297"/>
        <w:bookmarkEnd w:id="65298"/>
        <w:bookmarkEnd w:id="65299"/>
        <w:bookmarkEnd w:id="65300"/>
        <w:bookmarkEnd w:id="65301"/>
        <w:bookmarkEnd w:id="65302"/>
        <w:bookmarkEnd w:id="65303"/>
        <w:bookmarkEnd w:id="65304"/>
        <w:bookmarkEnd w:id="65305"/>
        <w:bookmarkEnd w:id="65306"/>
        <w:bookmarkEnd w:id="65307"/>
        <w:bookmarkEnd w:id="65308"/>
        <w:bookmarkEnd w:id="65309"/>
        <w:bookmarkEnd w:id="65310"/>
        <w:bookmarkEnd w:id="65311"/>
      </w:tr>
      <w:tr w:rsidR="00BF4111" w:rsidRPr="00BB3C89" w:rsidDel="00F67CA7" w:rsidTr="002E6C45">
        <w:trPr>
          <w:trHeight w:val="23"/>
          <w:jc w:val="center"/>
          <w:del w:id="6531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3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314" w:author="lusonghe" w:date="2020-04-02T16:10:00Z">
                <w:pPr/>
              </w:pPrChange>
            </w:pPr>
            <w:del w:id="653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2</w:delText>
              </w:r>
              <w:bookmarkStart w:id="65316" w:name="_Toc34395922"/>
              <w:bookmarkStart w:id="65317" w:name="_Toc34405329"/>
              <w:bookmarkStart w:id="65318" w:name="_Toc34412569"/>
              <w:bookmarkStart w:id="65319" w:name="_Toc34841717"/>
              <w:bookmarkStart w:id="65320" w:name="_Toc34847114"/>
              <w:bookmarkStart w:id="65321" w:name="_Toc34852511"/>
              <w:bookmarkStart w:id="65322" w:name="_Toc36823204"/>
              <w:bookmarkStart w:id="65323" w:name="_Toc36828705"/>
              <w:bookmarkStart w:id="65324" w:name="_Toc36834206"/>
              <w:bookmarkStart w:id="65325" w:name="_Toc36839707"/>
              <w:bookmarkStart w:id="65326" w:name="_Toc36845208"/>
              <w:bookmarkStart w:id="65327" w:name="_Toc36850260"/>
              <w:bookmarkStart w:id="65328" w:name="_Toc37231214"/>
              <w:bookmarkStart w:id="65329" w:name="_Toc37338125"/>
              <w:bookmarkStart w:id="65330" w:name="_Toc37425796"/>
              <w:bookmarkStart w:id="65331" w:name="_Toc37431339"/>
              <w:bookmarkEnd w:id="65316"/>
              <w:bookmarkEnd w:id="65317"/>
              <w:bookmarkEnd w:id="65318"/>
              <w:bookmarkEnd w:id="65319"/>
              <w:bookmarkEnd w:id="65320"/>
              <w:bookmarkEnd w:id="65321"/>
              <w:bookmarkEnd w:id="65322"/>
              <w:bookmarkEnd w:id="65323"/>
              <w:bookmarkEnd w:id="65324"/>
              <w:bookmarkEnd w:id="65325"/>
              <w:bookmarkEnd w:id="65326"/>
              <w:bookmarkEnd w:id="65327"/>
              <w:bookmarkEnd w:id="65328"/>
              <w:bookmarkEnd w:id="65329"/>
              <w:bookmarkEnd w:id="65330"/>
              <w:bookmarkEnd w:id="6533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3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333" w:author="lusonghe" w:date="2020-04-02T16:10:00Z">
                <w:pPr/>
              </w:pPrChange>
            </w:pPr>
            <w:del w:id="653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6</w:delText>
              </w:r>
              <w:bookmarkStart w:id="65335" w:name="_Toc34395923"/>
              <w:bookmarkStart w:id="65336" w:name="_Toc34405330"/>
              <w:bookmarkStart w:id="65337" w:name="_Toc34412570"/>
              <w:bookmarkStart w:id="65338" w:name="_Toc34841718"/>
              <w:bookmarkStart w:id="65339" w:name="_Toc34847115"/>
              <w:bookmarkStart w:id="65340" w:name="_Toc34852512"/>
              <w:bookmarkStart w:id="65341" w:name="_Toc36823205"/>
              <w:bookmarkStart w:id="65342" w:name="_Toc36828706"/>
              <w:bookmarkStart w:id="65343" w:name="_Toc36834207"/>
              <w:bookmarkStart w:id="65344" w:name="_Toc36839708"/>
              <w:bookmarkStart w:id="65345" w:name="_Toc36845209"/>
              <w:bookmarkStart w:id="65346" w:name="_Toc36850261"/>
              <w:bookmarkStart w:id="65347" w:name="_Toc37231215"/>
              <w:bookmarkStart w:id="65348" w:name="_Toc37338126"/>
              <w:bookmarkStart w:id="65349" w:name="_Toc37425797"/>
              <w:bookmarkStart w:id="65350" w:name="_Toc37431340"/>
              <w:bookmarkEnd w:id="65335"/>
              <w:bookmarkEnd w:id="65336"/>
              <w:bookmarkEnd w:id="65337"/>
              <w:bookmarkEnd w:id="65338"/>
              <w:bookmarkEnd w:id="65339"/>
              <w:bookmarkEnd w:id="65340"/>
              <w:bookmarkEnd w:id="65341"/>
              <w:bookmarkEnd w:id="65342"/>
              <w:bookmarkEnd w:id="65343"/>
              <w:bookmarkEnd w:id="65344"/>
              <w:bookmarkEnd w:id="65345"/>
              <w:bookmarkEnd w:id="65346"/>
              <w:bookmarkEnd w:id="65347"/>
              <w:bookmarkEnd w:id="65348"/>
              <w:bookmarkEnd w:id="65349"/>
              <w:bookmarkEnd w:id="6535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3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352" w:author="lusonghe" w:date="2020-04-02T16:10:00Z">
                <w:pPr/>
              </w:pPrChange>
            </w:pPr>
            <w:del w:id="6535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5354" w:name="_Toc34395924"/>
              <w:bookmarkStart w:id="65355" w:name="_Toc34405331"/>
              <w:bookmarkStart w:id="65356" w:name="_Toc34412571"/>
              <w:bookmarkStart w:id="65357" w:name="_Toc34841719"/>
              <w:bookmarkStart w:id="65358" w:name="_Toc34847116"/>
              <w:bookmarkStart w:id="65359" w:name="_Toc34852513"/>
              <w:bookmarkStart w:id="65360" w:name="_Toc36823206"/>
              <w:bookmarkStart w:id="65361" w:name="_Toc36828707"/>
              <w:bookmarkStart w:id="65362" w:name="_Toc36834208"/>
              <w:bookmarkStart w:id="65363" w:name="_Toc36839709"/>
              <w:bookmarkStart w:id="65364" w:name="_Toc36845210"/>
              <w:bookmarkStart w:id="65365" w:name="_Toc36850262"/>
              <w:bookmarkStart w:id="65366" w:name="_Toc37231216"/>
              <w:bookmarkStart w:id="65367" w:name="_Toc37338127"/>
              <w:bookmarkStart w:id="65368" w:name="_Toc37425798"/>
              <w:bookmarkStart w:id="65369" w:name="_Toc37431341"/>
              <w:bookmarkEnd w:id="65354"/>
              <w:bookmarkEnd w:id="65355"/>
              <w:bookmarkEnd w:id="65356"/>
              <w:bookmarkEnd w:id="65357"/>
              <w:bookmarkEnd w:id="65358"/>
              <w:bookmarkEnd w:id="65359"/>
              <w:bookmarkEnd w:id="65360"/>
              <w:bookmarkEnd w:id="65361"/>
              <w:bookmarkEnd w:id="65362"/>
              <w:bookmarkEnd w:id="65363"/>
              <w:bookmarkEnd w:id="65364"/>
              <w:bookmarkEnd w:id="65365"/>
              <w:bookmarkEnd w:id="65366"/>
              <w:bookmarkEnd w:id="65367"/>
              <w:bookmarkEnd w:id="65368"/>
              <w:bookmarkEnd w:id="6536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3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371" w:author="lusonghe" w:date="2020-04-02T16:10:00Z">
                <w:pPr/>
              </w:pPrChange>
            </w:pPr>
            <w:del w:id="653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数据bit2</w:delText>
              </w:r>
              <w:bookmarkStart w:id="65373" w:name="_Toc34395925"/>
              <w:bookmarkStart w:id="65374" w:name="_Toc34405332"/>
              <w:bookmarkStart w:id="65375" w:name="_Toc34412572"/>
              <w:bookmarkStart w:id="65376" w:name="_Toc34841720"/>
              <w:bookmarkStart w:id="65377" w:name="_Toc34847117"/>
              <w:bookmarkStart w:id="65378" w:name="_Toc34852514"/>
              <w:bookmarkStart w:id="65379" w:name="_Toc36823207"/>
              <w:bookmarkStart w:id="65380" w:name="_Toc36828708"/>
              <w:bookmarkStart w:id="65381" w:name="_Toc36834209"/>
              <w:bookmarkStart w:id="65382" w:name="_Toc36839710"/>
              <w:bookmarkStart w:id="65383" w:name="_Toc36845211"/>
              <w:bookmarkStart w:id="65384" w:name="_Toc36850263"/>
              <w:bookmarkStart w:id="65385" w:name="_Toc37231217"/>
              <w:bookmarkStart w:id="65386" w:name="_Toc37338128"/>
              <w:bookmarkStart w:id="65387" w:name="_Toc37425799"/>
              <w:bookmarkStart w:id="65388" w:name="_Toc37431342"/>
              <w:bookmarkEnd w:id="65373"/>
              <w:bookmarkEnd w:id="65374"/>
              <w:bookmarkEnd w:id="65375"/>
              <w:bookmarkEnd w:id="65376"/>
              <w:bookmarkEnd w:id="65377"/>
              <w:bookmarkEnd w:id="65378"/>
              <w:bookmarkEnd w:id="65379"/>
              <w:bookmarkEnd w:id="65380"/>
              <w:bookmarkEnd w:id="65381"/>
              <w:bookmarkEnd w:id="65382"/>
              <w:bookmarkEnd w:id="65383"/>
              <w:bookmarkEnd w:id="65384"/>
              <w:bookmarkEnd w:id="65385"/>
              <w:bookmarkEnd w:id="65386"/>
              <w:bookmarkEnd w:id="65387"/>
              <w:bookmarkEnd w:id="6538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3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390" w:author="lusonghe" w:date="2020-04-02T16:10:00Z">
                <w:pPr/>
              </w:pPrChange>
            </w:pPr>
            <w:del w:id="653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5392" w:name="_Toc34395926"/>
              <w:bookmarkStart w:id="65393" w:name="_Toc34405333"/>
              <w:bookmarkStart w:id="65394" w:name="_Toc34412573"/>
              <w:bookmarkStart w:id="65395" w:name="_Toc34841721"/>
              <w:bookmarkStart w:id="65396" w:name="_Toc34847118"/>
              <w:bookmarkStart w:id="65397" w:name="_Toc34852515"/>
              <w:bookmarkStart w:id="65398" w:name="_Toc36823208"/>
              <w:bookmarkStart w:id="65399" w:name="_Toc36828709"/>
              <w:bookmarkStart w:id="65400" w:name="_Toc36834210"/>
              <w:bookmarkStart w:id="65401" w:name="_Toc36839711"/>
              <w:bookmarkStart w:id="65402" w:name="_Toc36845212"/>
              <w:bookmarkStart w:id="65403" w:name="_Toc36850264"/>
              <w:bookmarkStart w:id="65404" w:name="_Toc37231218"/>
              <w:bookmarkStart w:id="65405" w:name="_Toc37338129"/>
              <w:bookmarkStart w:id="65406" w:name="_Toc37425800"/>
              <w:bookmarkStart w:id="65407" w:name="_Toc37431343"/>
              <w:bookmarkEnd w:id="65392"/>
              <w:bookmarkEnd w:id="65393"/>
              <w:bookmarkEnd w:id="65394"/>
              <w:bookmarkEnd w:id="65395"/>
              <w:bookmarkEnd w:id="65396"/>
              <w:bookmarkEnd w:id="65397"/>
              <w:bookmarkEnd w:id="65398"/>
              <w:bookmarkEnd w:id="65399"/>
              <w:bookmarkEnd w:id="65400"/>
              <w:bookmarkEnd w:id="65401"/>
              <w:bookmarkEnd w:id="65402"/>
              <w:bookmarkEnd w:id="65403"/>
              <w:bookmarkEnd w:id="65404"/>
              <w:bookmarkEnd w:id="65405"/>
              <w:bookmarkEnd w:id="65406"/>
              <w:bookmarkEnd w:id="6540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4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409" w:author="lusonghe" w:date="2020-04-02T16:10:00Z">
                <w:pPr/>
              </w:pPrChange>
            </w:pPr>
            <w:del w:id="6541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411" w:name="_Toc34395927"/>
              <w:bookmarkStart w:id="65412" w:name="_Toc34405334"/>
              <w:bookmarkStart w:id="65413" w:name="_Toc34412574"/>
              <w:bookmarkStart w:id="65414" w:name="_Toc34841722"/>
              <w:bookmarkStart w:id="65415" w:name="_Toc34847119"/>
              <w:bookmarkStart w:id="65416" w:name="_Toc34852516"/>
              <w:bookmarkStart w:id="65417" w:name="_Toc36823209"/>
              <w:bookmarkStart w:id="65418" w:name="_Toc36828710"/>
              <w:bookmarkStart w:id="65419" w:name="_Toc36834211"/>
              <w:bookmarkStart w:id="65420" w:name="_Toc36839712"/>
              <w:bookmarkStart w:id="65421" w:name="_Toc36845213"/>
              <w:bookmarkStart w:id="65422" w:name="_Toc36850265"/>
              <w:bookmarkStart w:id="65423" w:name="_Toc37231219"/>
              <w:bookmarkStart w:id="65424" w:name="_Toc37338130"/>
              <w:bookmarkStart w:id="65425" w:name="_Toc37425801"/>
              <w:bookmarkStart w:id="65426" w:name="_Toc37431344"/>
              <w:bookmarkEnd w:id="65411"/>
              <w:bookmarkEnd w:id="65412"/>
              <w:bookmarkEnd w:id="65413"/>
              <w:bookmarkEnd w:id="65414"/>
              <w:bookmarkEnd w:id="65415"/>
              <w:bookmarkEnd w:id="65416"/>
              <w:bookmarkEnd w:id="65417"/>
              <w:bookmarkEnd w:id="65418"/>
              <w:bookmarkEnd w:id="65419"/>
              <w:bookmarkEnd w:id="65420"/>
              <w:bookmarkEnd w:id="65421"/>
              <w:bookmarkEnd w:id="65422"/>
              <w:bookmarkEnd w:id="65423"/>
              <w:bookmarkEnd w:id="65424"/>
              <w:bookmarkEnd w:id="65425"/>
              <w:bookmarkEnd w:id="65426"/>
            </w:del>
          </w:p>
        </w:tc>
        <w:bookmarkStart w:id="65427" w:name="_Toc34395928"/>
        <w:bookmarkStart w:id="65428" w:name="_Toc34405335"/>
        <w:bookmarkStart w:id="65429" w:name="_Toc34412575"/>
        <w:bookmarkStart w:id="65430" w:name="_Toc34841723"/>
        <w:bookmarkStart w:id="65431" w:name="_Toc34847120"/>
        <w:bookmarkStart w:id="65432" w:name="_Toc34852517"/>
        <w:bookmarkStart w:id="65433" w:name="_Toc36823210"/>
        <w:bookmarkStart w:id="65434" w:name="_Toc36828711"/>
        <w:bookmarkStart w:id="65435" w:name="_Toc36834212"/>
        <w:bookmarkStart w:id="65436" w:name="_Toc36839713"/>
        <w:bookmarkStart w:id="65437" w:name="_Toc36845214"/>
        <w:bookmarkStart w:id="65438" w:name="_Toc36850266"/>
        <w:bookmarkStart w:id="65439" w:name="_Toc37231220"/>
        <w:bookmarkStart w:id="65440" w:name="_Toc37338131"/>
        <w:bookmarkStart w:id="65441" w:name="_Toc37425802"/>
        <w:bookmarkStart w:id="65442" w:name="_Toc37431345"/>
        <w:bookmarkEnd w:id="65427"/>
        <w:bookmarkEnd w:id="65428"/>
        <w:bookmarkEnd w:id="65429"/>
        <w:bookmarkEnd w:id="65430"/>
        <w:bookmarkEnd w:id="65431"/>
        <w:bookmarkEnd w:id="65432"/>
        <w:bookmarkEnd w:id="65433"/>
        <w:bookmarkEnd w:id="65434"/>
        <w:bookmarkEnd w:id="65435"/>
        <w:bookmarkEnd w:id="65436"/>
        <w:bookmarkEnd w:id="65437"/>
        <w:bookmarkEnd w:id="65438"/>
        <w:bookmarkEnd w:id="65439"/>
        <w:bookmarkEnd w:id="65440"/>
        <w:bookmarkEnd w:id="65441"/>
        <w:bookmarkEnd w:id="65442"/>
      </w:tr>
      <w:tr w:rsidR="00BF4111" w:rsidRPr="00BB3C89" w:rsidDel="00F67CA7" w:rsidTr="002E6C45">
        <w:trPr>
          <w:trHeight w:val="23"/>
          <w:jc w:val="center"/>
          <w:del w:id="6544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4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445" w:author="lusonghe" w:date="2020-04-02T16:10:00Z">
                <w:pPr/>
              </w:pPrChange>
            </w:pPr>
            <w:del w:id="654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TX_CLK</w:delText>
              </w:r>
              <w:bookmarkStart w:id="65447" w:name="_Toc34395929"/>
              <w:bookmarkStart w:id="65448" w:name="_Toc34405336"/>
              <w:bookmarkStart w:id="65449" w:name="_Toc34412576"/>
              <w:bookmarkStart w:id="65450" w:name="_Toc34841724"/>
              <w:bookmarkStart w:id="65451" w:name="_Toc34847121"/>
              <w:bookmarkStart w:id="65452" w:name="_Toc34852518"/>
              <w:bookmarkStart w:id="65453" w:name="_Toc36823211"/>
              <w:bookmarkStart w:id="65454" w:name="_Toc36828712"/>
              <w:bookmarkStart w:id="65455" w:name="_Toc36834213"/>
              <w:bookmarkStart w:id="65456" w:name="_Toc36839714"/>
              <w:bookmarkStart w:id="65457" w:name="_Toc36845215"/>
              <w:bookmarkStart w:id="65458" w:name="_Toc36850267"/>
              <w:bookmarkStart w:id="65459" w:name="_Toc37231221"/>
              <w:bookmarkStart w:id="65460" w:name="_Toc37338132"/>
              <w:bookmarkStart w:id="65461" w:name="_Toc37425803"/>
              <w:bookmarkStart w:id="65462" w:name="_Toc37431346"/>
              <w:bookmarkEnd w:id="65447"/>
              <w:bookmarkEnd w:id="65448"/>
              <w:bookmarkEnd w:id="65449"/>
              <w:bookmarkEnd w:id="65450"/>
              <w:bookmarkEnd w:id="65451"/>
              <w:bookmarkEnd w:id="65452"/>
              <w:bookmarkEnd w:id="65453"/>
              <w:bookmarkEnd w:id="65454"/>
              <w:bookmarkEnd w:id="65455"/>
              <w:bookmarkEnd w:id="65456"/>
              <w:bookmarkEnd w:id="65457"/>
              <w:bookmarkEnd w:id="65458"/>
              <w:bookmarkEnd w:id="65459"/>
              <w:bookmarkEnd w:id="65460"/>
              <w:bookmarkEnd w:id="65461"/>
              <w:bookmarkEnd w:id="6546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4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464" w:author="lusonghe" w:date="2020-04-02T16:10:00Z">
                <w:pPr/>
              </w:pPrChange>
            </w:pPr>
            <w:del w:id="654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7</w:delText>
              </w:r>
              <w:bookmarkStart w:id="65466" w:name="_Toc34395930"/>
              <w:bookmarkStart w:id="65467" w:name="_Toc34405337"/>
              <w:bookmarkStart w:id="65468" w:name="_Toc34412577"/>
              <w:bookmarkStart w:id="65469" w:name="_Toc34841725"/>
              <w:bookmarkStart w:id="65470" w:name="_Toc34847122"/>
              <w:bookmarkStart w:id="65471" w:name="_Toc34852519"/>
              <w:bookmarkStart w:id="65472" w:name="_Toc36823212"/>
              <w:bookmarkStart w:id="65473" w:name="_Toc36828713"/>
              <w:bookmarkStart w:id="65474" w:name="_Toc36834214"/>
              <w:bookmarkStart w:id="65475" w:name="_Toc36839715"/>
              <w:bookmarkStart w:id="65476" w:name="_Toc36845216"/>
              <w:bookmarkStart w:id="65477" w:name="_Toc36850268"/>
              <w:bookmarkStart w:id="65478" w:name="_Toc37231222"/>
              <w:bookmarkStart w:id="65479" w:name="_Toc37338133"/>
              <w:bookmarkStart w:id="65480" w:name="_Toc37425804"/>
              <w:bookmarkStart w:id="65481" w:name="_Toc37431347"/>
              <w:bookmarkEnd w:id="65466"/>
              <w:bookmarkEnd w:id="65467"/>
              <w:bookmarkEnd w:id="65468"/>
              <w:bookmarkEnd w:id="65469"/>
              <w:bookmarkEnd w:id="65470"/>
              <w:bookmarkEnd w:id="65471"/>
              <w:bookmarkEnd w:id="65472"/>
              <w:bookmarkEnd w:id="65473"/>
              <w:bookmarkEnd w:id="65474"/>
              <w:bookmarkEnd w:id="65475"/>
              <w:bookmarkEnd w:id="65476"/>
              <w:bookmarkEnd w:id="65477"/>
              <w:bookmarkEnd w:id="65478"/>
              <w:bookmarkEnd w:id="65479"/>
              <w:bookmarkEnd w:id="65480"/>
              <w:bookmarkEnd w:id="6548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4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483" w:author="lusonghe" w:date="2020-04-02T16:10:00Z">
                <w:pPr/>
              </w:pPrChange>
            </w:pPr>
            <w:del w:id="6548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5485" w:name="_Toc34395931"/>
              <w:bookmarkStart w:id="65486" w:name="_Toc34405338"/>
              <w:bookmarkStart w:id="65487" w:name="_Toc34412578"/>
              <w:bookmarkStart w:id="65488" w:name="_Toc34841726"/>
              <w:bookmarkStart w:id="65489" w:name="_Toc34847123"/>
              <w:bookmarkStart w:id="65490" w:name="_Toc34852520"/>
              <w:bookmarkStart w:id="65491" w:name="_Toc36823213"/>
              <w:bookmarkStart w:id="65492" w:name="_Toc36828714"/>
              <w:bookmarkStart w:id="65493" w:name="_Toc36834215"/>
              <w:bookmarkStart w:id="65494" w:name="_Toc36839716"/>
              <w:bookmarkStart w:id="65495" w:name="_Toc36845217"/>
              <w:bookmarkStart w:id="65496" w:name="_Toc36850269"/>
              <w:bookmarkStart w:id="65497" w:name="_Toc37231223"/>
              <w:bookmarkStart w:id="65498" w:name="_Toc37338134"/>
              <w:bookmarkStart w:id="65499" w:name="_Toc37425805"/>
              <w:bookmarkStart w:id="65500" w:name="_Toc37431348"/>
              <w:bookmarkEnd w:id="65485"/>
              <w:bookmarkEnd w:id="65486"/>
              <w:bookmarkEnd w:id="65487"/>
              <w:bookmarkEnd w:id="65488"/>
              <w:bookmarkEnd w:id="65489"/>
              <w:bookmarkEnd w:id="65490"/>
              <w:bookmarkEnd w:id="65491"/>
              <w:bookmarkEnd w:id="65492"/>
              <w:bookmarkEnd w:id="65493"/>
              <w:bookmarkEnd w:id="65494"/>
              <w:bookmarkEnd w:id="65495"/>
              <w:bookmarkEnd w:id="65496"/>
              <w:bookmarkEnd w:id="65497"/>
              <w:bookmarkEnd w:id="65498"/>
              <w:bookmarkEnd w:id="65499"/>
              <w:bookmarkEnd w:id="6550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5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502" w:author="lusonghe" w:date="2020-04-02T16:10:00Z">
                <w:pPr/>
              </w:pPrChange>
            </w:pPr>
            <w:del w:id="655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传输时钟</w:delText>
              </w:r>
              <w:bookmarkStart w:id="65504" w:name="_Toc34395932"/>
              <w:bookmarkStart w:id="65505" w:name="_Toc34405339"/>
              <w:bookmarkStart w:id="65506" w:name="_Toc34412579"/>
              <w:bookmarkStart w:id="65507" w:name="_Toc34841727"/>
              <w:bookmarkStart w:id="65508" w:name="_Toc34847124"/>
              <w:bookmarkStart w:id="65509" w:name="_Toc34852521"/>
              <w:bookmarkStart w:id="65510" w:name="_Toc36823214"/>
              <w:bookmarkStart w:id="65511" w:name="_Toc36828715"/>
              <w:bookmarkStart w:id="65512" w:name="_Toc36834216"/>
              <w:bookmarkStart w:id="65513" w:name="_Toc36839717"/>
              <w:bookmarkStart w:id="65514" w:name="_Toc36845218"/>
              <w:bookmarkStart w:id="65515" w:name="_Toc36850270"/>
              <w:bookmarkStart w:id="65516" w:name="_Toc37231224"/>
              <w:bookmarkStart w:id="65517" w:name="_Toc37338135"/>
              <w:bookmarkStart w:id="65518" w:name="_Toc37425806"/>
              <w:bookmarkStart w:id="65519" w:name="_Toc37431349"/>
              <w:bookmarkEnd w:id="65504"/>
              <w:bookmarkEnd w:id="65505"/>
              <w:bookmarkEnd w:id="65506"/>
              <w:bookmarkEnd w:id="65507"/>
              <w:bookmarkEnd w:id="65508"/>
              <w:bookmarkEnd w:id="65509"/>
              <w:bookmarkEnd w:id="65510"/>
              <w:bookmarkEnd w:id="65511"/>
              <w:bookmarkEnd w:id="65512"/>
              <w:bookmarkEnd w:id="65513"/>
              <w:bookmarkEnd w:id="65514"/>
              <w:bookmarkEnd w:id="65515"/>
              <w:bookmarkEnd w:id="65516"/>
              <w:bookmarkEnd w:id="65517"/>
              <w:bookmarkEnd w:id="65518"/>
              <w:bookmarkEnd w:id="6551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5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521" w:author="lusonghe" w:date="2020-04-02T16:10:00Z">
                <w:pPr/>
              </w:pPrChange>
            </w:pPr>
            <w:del w:id="655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5523" w:name="_Toc34395933"/>
              <w:bookmarkStart w:id="65524" w:name="_Toc34405340"/>
              <w:bookmarkStart w:id="65525" w:name="_Toc34412580"/>
              <w:bookmarkStart w:id="65526" w:name="_Toc34841728"/>
              <w:bookmarkStart w:id="65527" w:name="_Toc34847125"/>
              <w:bookmarkStart w:id="65528" w:name="_Toc34852522"/>
              <w:bookmarkStart w:id="65529" w:name="_Toc36823215"/>
              <w:bookmarkStart w:id="65530" w:name="_Toc36828716"/>
              <w:bookmarkStart w:id="65531" w:name="_Toc36834217"/>
              <w:bookmarkStart w:id="65532" w:name="_Toc36839718"/>
              <w:bookmarkStart w:id="65533" w:name="_Toc36845219"/>
              <w:bookmarkStart w:id="65534" w:name="_Toc36850271"/>
              <w:bookmarkStart w:id="65535" w:name="_Toc37231225"/>
              <w:bookmarkStart w:id="65536" w:name="_Toc37338136"/>
              <w:bookmarkStart w:id="65537" w:name="_Toc37425807"/>
              <w:bookmarkStart w:id="65538" w:name="_Toc37431350"/>
              <w:bookmarkEnd w:id="65523"/>
              <w:bookmarkEnd w:id="65524"/>
              <w:bookmarkEnd w:id="65525"/>
              <w:bookmarkEnd w:id="65526"/>
              <w:bookmarkEnd w:id="65527"/>
              <w:bookmarkEnd w:id="65528"/>
              <w:bookmarkEnd w:id="65529"/>
              <w:bookmarkEnd w:id="65530"/>
              <w:bookmarkEnd w:id="65531"/>
              <w:bookmarkEnd w:id="65532"/>
              <w:bookmarkEnd w:id="65533"/>
              <w:bookmarkEnd w:id="65534"/>
              <w:bookmarkEnd w:id="65535"/>
              <w:bookmarkEnd w:id="65536"/>
              <w:bookmarkEnd w:id="65537"/>
              <w:bookmarkEnd w:id="6553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5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540" w:author="lusonghe" w:date="2020-04-02T16:10:00Z">
                <w:pPr/>
              </w:pPrChange>
            </w:pPr>
            <w:del w:id="6554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542" w:name="_Toc34395934"/>
              <w:bookmarkStart w:id="65543" w:name="_Toc34405341"/>
              <w:bookmarkStart w:id="65544" w:name="_Toc34412581"/>
              <w:bookmarkStart w:id="65545" w:name="_Toc34841729"/>
              <w:bookmarkStart w:id="65546" w:name="_Toc34847126"/>
              <w:bookmarkStart w:id="65547" w:name="_Toc34852523"/>
              <w:bookmarkStart w:id="65548" w:name="_Toc36823216"/>
              <w:bookmarkStart w:id="65549" w:name="_Toc36828717"/>
              <w:bookmarkStart w:id="65550" w:name="_Toc36834218"/>
              <w:bookmarkStart w:id="65551" w:name="_Toc36839719"/>
              <w:bookmarkStart w:id="65552" w:name="_Toc36845220"/>
              <w:bookmarkStart w:id="65553" w:name="_Toc36850272"/>
              <w:bookmarkStart w:id="65554" w:name="_Toc37231226"/>
              <w:bookmarkStart w:id="65555" w:name="_Toc37338137"/>
              <w:bookmarkStart w:id="65556" w:name="_Toc37425808"/>
              <w:bookmarkStart w:id="65557" w:name="_Toc37431351"/>
              <w:bookmarkEnd w:id="65542"/>
              <w:bookmarkEnd w:id="65543"/>
              <w:bookmarkEnd w:id="65544"/>
              <w:bookmarkEnd w:id="65545"/>
              <w:bookmarkEnd w:id="65546"/>
              <w:bookmarkEnd w:id="65547"/>
              <w:bookmarkEnd w:id="65548"/>
              <w:bookmarkEnd w:id="65549"/>
              <w:bookmarkEnd w:id="65550"/>
              <w:bookmarkEnd w:id="65551"/>
              <w:bookmarkEnd w:id="65552"/>
              <w:bookmarkEnd w:id="65553"/>
              <w:bookmarkEnd w:id="65554"/>
              <w:bookmarkEnd w:id="65555"/>
              <w:bookmarkEnd w:id="65556"/>
              <w:bookmarkEnd w:id="65557"/>
            </w:del>
          </w:p>
        </w:tc>
        <w:bookmarkStart w:id="65558" w:name="_Toc34395935"/>
        <w:bookmarkStart w:id="65559" w:name="_Toc34405342"/>
        <w:bookmarkStart w:id="65560" w:name="_Toc34412582"/>
        <w:bookmarkStart w:id="65561" w:name="_Toc34841730"/>
        <w:bookmarkStart w:id="65562" w:name="_Toc34847127"/>
        <w:bookmarkStart w:id="65563" w:name="_Toc34852524"/>
        <w:bookmarkStart w:id="65564" w:name="_Toc36823217"/>
        <w:bookmarkStart w:id="65565" w:name="_Toc36828718"/>
        <w:bookmarkStart w:id="65566" w:name="_Toc36834219"/>
        <w:bookmarkStart w:id="65567" w:name="_Toc36839720"/>
        <w:bookmarkStart w:id="65568" w:name="_Toc36845221"/>
        <w:bookmarkStart w:id="65569" w:name="_Toc36850273"/>
        <w:bookmarkStart w:id="65570" w:name="_Toc37231227"/>
        <w:bookmarkStart w:id="65571" w:name="_Toc37338138"/>
        <w:bookmarkStart w:id="65572" w:name="_Toc37425809"/>
        <w:bookmarkStart w:id="65573" w:name="_Toc37431352"/>
        <w:bookmarkEnd w:id="65558"/>
        <w:bookmarkEnd w:id="65559"/>
        <w:bookmarkEnd w:id="65560"/>
        <w:bookmarkEnd w:id="65561"/>
        <w:bookmarkEnd w:id="65562"/>
        <w:bookmarkEnd w:id="65563"/>
        <w:bookmarkEnd w:id="65564"/>
        <w:bookmarkEnd w:id="65565"/>
        <w:bookmarkEnd w:id="65566"/>
        <w:bookmarkEnd w:id="65567"/>
        <w:bookmarkEnd w:id="65568"/>
        <w:bookmarkEnd w:id="65569"/>
        <w:bookmarkEnd w:id="65570"/>
        <w:bookmarkEnd w:id="65571"/>
        <w:bookmarkEnd w:id="65572"/>
        <w:bookmarkEnd w:id="65573"/>
      </w:tr>
      <w:tr w:rsidR="00BF4111" w:rsidRPr="00BB3C89" w:rsidDel="00F67CA7" w:rsidTr="002E6C45">
        <w:trPr>
          <w:trHeight w:val="23"/>
          <w:jc w:val="center"/>
          <w:del w:id="6557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5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576" w:author="lusonghe" w:date="2020-04-02T16:10:00Z">
                <w:pPr/>
              </w:pPrChange>
            </w:pPr>
            <w:del w:id="655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ESET_N</w:delText>
              </w:r>
              <w:bookmarkStart w:id="65578" w:name="_Toc34395936"/>
              <w:bookmarkStart w:id="65579" w:name="_Toc34405343"/>
              <w:bookmarkStart w:id="65580" w:name="_Toc34412583"/>
              <w:bookmarkStart w:id="65581" w:name="_Toc34841731"/>
              <w:bookmarkStart w:id="65582" w:name="_Toc34847128"/>
              <w:bookmarkStart w:id="65583" w:name="_Toc34852525"/>
              <w:bookmarkStart w:id="65584" w:name="_Toc36823218"/>
              <w:bookmarkStart w:id="65585" w:name="_Toc36828719"/>
              <w:bookmarkStart w:id="65586" w:name="_Toc36834220"/>
              <w:bookmarkStart w:id="65587" w:name="_Toc36839721"/>
              <w:bookmarkStart w:id="65588" w:name="_Toc36845222"/>
              <w:bookmarkStart w:id="65589" w:name="_Toc36850274"/>
              <w:bookmarkStart w:id="65590" w:name="_Toc37231228"/>
              <w:bookmarkStart w:id="65591" w:name="_Toc37338139"/>
              <w:bookmarkStart w:id="65592" w:name="_Toc37425810"/>
              <w:bookmarkStart w:id="65593" w:name="_Toc37431353"/>
              <w:bookmarkEnd w:id="65578"/>
              <w:bookmarkEnd w:id="65579"/>
              <w:bookmarkEnd w:id="65580"/>
              <w:bookmarkEnd w:id="65581"/>
              <w:bookmarkEnd w:id="65582"/>
              <w:bookmarkEnd w:id="65583"/>
              <w:bookmarkEnd w:id="65584"/>
              <w:bookmarkEnd w:id="65585"/>
              <w:bookmarkEnd w:id="65586"/>
              <w:bookmarkEnd w:id="65587"/>
              <w:bookmarkEnd w:id="65588"/>
              <w:bookmarkEnd w:id="65589"/>
              <w:bookmarkEnd w:id="65590"/>
              <w:bookmarkEnd w:id="65591"/>
              <w:bookmarkEnd w:id="65592"/>
              <w:bookmarkEnd w:id="6559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5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595" w:author="lusonghe" w:date="2020-04-02T16:10:00Z">
                <w:pPr/>
              </w:pPrChange>
            </w:pPr>
            <w:del w:id="655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8</w:delText>
              </w:r>
              <w:bookmarkStart w:id="65597" w:name="_Toc34395937"/>
              <w:bookmarkStart w:id="65598" w:name="_Toc34405344"/>
              <w:bookmarkStart w:id="65599" w:name="_Toc34412584"/>
              <w:bookmarkStart w:id="65600" w:name="_Toc34841732"/>
              <w:bookmarkStart w:id="65601" w:name="_Toc34847129"/>
              <w:bookmarkStart w:id="65602" w:name="_Toc34852526"/>
              <w:bookmarkStart w:id="65603" w:name="_Toc36823219"/>
              <w:bookmarkStart w:id="65604" w:name="_Toc36828720"/>
              <w:bookmarkStart w:id="65605" w:name="_Toc36834221"/>
              <w:bookmarkStart w:id="65606" w:name="_Toc36839722"/>
              <w:bookmarkStart w:id="65607" w:name="_Toc36845223"/>
              <w:bookmarkStart w:id="65608" w:name="_Toc36850275"/>
              <w:bookmarkStart w:id="65609" w:name="_Toc37231229"/>
              <w:bookmarkStart w:id="65610" w:name="_Toc37338140"/>
              <w:bookmarkStart w:id="65611" w:name="_Toc37425811"/>
              <w:bookmarkStart w:id="65612" w:name="_Toc37431354"/>
              <w:bookmarkEnd w:id="65597"/>
              <w:bookmarkEnd w:id="65598"/>
              <w:bookmarkEnd w:id="65599"/>
              <w:bookmarkEnd w:id="65600"/>
              <w:bookmarkEnd w:id="65601"/>
              <w:bookmarkEnd w:id="65602"/>
              <w:bookmarkEnd w:id="65603"/>
              <w:bookmarkEnd w:id="65604"/>
              <w:bookmarkEnd w:id="65605"/>
              <w:bookmarkEnd w:id="65606"/>
              <w:bookmarkEnd w:id="65607"/>
              <w:bookmarkEnd w:id="65608"/>
              <w:bookmarkEnd w:id="65609"/>
              <w:bookmarkEnd w:id="65610"/>
              <w:bookmarkEnd w:id="65611"/>
              <w:bookmarkEnd w:id="6561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6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614" w:author="lusonghe" w:date="2020-04-02T16:10:00Z">
                <w:pPr/>
              </w:pPrChange>
            </w:pPr>
            <w:del w:id="6561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5616" w:name="_Toc34395938"/>
              <w:bookmarkStart w:id="65617" w:name="_Toc34405345"/>
              <w:bookmarkStart w:id="65618" w:name="_Toc34412585"/>
              <w:bookmarkStart w:id="65619" w:name="_Toc34841733"/>
              <w:bookmarkStart w:id="65620" w:name="_Toc34847130"/>
              <w:bookmarkStart w:id="65621" w:name="_Toc34852527"/>
              <w:bookmarkStart w:id="65622" w:name="_Toc36823220"/>
              <w:bookmarkStart w:id="65623" w:name="_Toc36828721"/>
              <w:bookmarkStart w:id="65624" w:name="_Toc36834222"/>
              <w:bookmarkStart w:id="65625" w:name="_Toc36839723"/>
              <w:bookmarkStart w:id="65626" w:name="_Toc36845224"/>
              <w:bookmarkStart w:id="65627" w:name="_Toc36850276"/>
              <w:bookmarkStart w:id="65628" w:name="_Toc37231230"/>
              <w:bookmarkStart w:id="65629" w:name="_Toc37338141"/>
              <w:bookmarkStart w:id="65630" w:name="_Toc37425812"/>
              <w:bookmarkStart w:id="65631" w:name="_Toc37431355"/>
              <w:bookmarkEnd w:id="65616"/>
              <w:bookmarkEnd w:id="65617"/>
              <w:bookmarkEnd w:id="65618"/>
              <w:bookmarkEnd w:id="65619"/>
              <w:bookmarkEnd w:id="65620"/>
              <w:bookmarkEnd w:id="65621"/>
              <w:bookmarkEnd w:id="65622"/>
              <w:bookmarkEnd w:id="65623"/>
              <w:bookmarkEnd w:id="65624"/>
              <w:bookmarkEnd w:id="65625"/>
              <w:bookmarkEnd w:id="65626"/>
              <w:bookmarkEnd w:id="65627"/>
              <w:bookmarkEnd w:id="65628"/>
              <w:bookmarkEnd w:id="65629"/>
              <w:bookmarkEnd w:id="65630"/>
              <w:bookmarkEnd w:id="6563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6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633" w:author="lusonghe" w:date="2020-04-02T16:10:00Z">
                <w:pPr/>
              </w:pPrChange>
            </w:pPr>
            <w:del w:id="656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- 复位</w:delText>
              </w:r>
              <w:bookmarkStart w:id="65635" w:name="_Toc34395939"/>
              <w:bookmarkStart w:id="65636" w:name="_Toc34405346"/>
              <w:bookmarkStart w:id="65637" w:name="_Toc34412586"/>
              <w:bookmarkStart w:id="65638" w:name="_Toc34841734"/>
              <w:bookmarkStart w:id="65639" w:name="_Toc34847131"/>
              <w:bookmarkStart w:id="65640" w:name="_Toc34852528"/>
              <w:bookmarkStart w:id="65641" w:name="_Toc36823221"/>
              <w:bookmarkStart w:id="65642" w:name="_Toc36828722"/>
              <w:bookmarkStart w:id="65643" w:name="_Toc36834223"/>
              <w:bookmarkStart w:id="65644" w:name="_Toc36839724"/>
              <w:bookmarkStart w:id="65645" w:name="_Toc36845225"/>
              <w:bookmarkStart w:id="65646" w:name="_Toc36850277"/>
              <w:bookmarkStart w:id="65647" w:name="_Toc37231231"/>
              <w:bookmarkStart w:id="65648" w:name="_Toc37338142"/>
              <w:bookmarkStart w:id="65649" w:name="_Toc37425813"/>
              <w:bookmarkStart w:id="65650" w:name="_Toc37431356"/>
              <w:bookmarkEnd w:id="65635"/>
              <w:bookmarkEnd w:id="65636"/>
              <w:bookmarkEnd w:id="65637"/>
              <w:bookmarkEnd w:id="65638"/>
              <w:bookmarkEnd w:id="65639"/>
              <w:bookmarkEnd w:id="65640"/>
              <w:bookmarkEnd w:id="65641"/>
              <w:bookmarkEnd w:id="65642"/>
              <w:bookmarkEnd w:id="65643"/>
              <w:bookmarkEnd w:id="65644"/>
              <w:bookmarkEnd w:id="65645"/>
              <w:bookmarkEnd w:id="65646"/>
              <w:bookmarkEnd w:id="65647"/>
              <w:bookmarkEnd w:id="65648"/>
              <w:bookmarkEnd w:id="65649"/>
              <w:bookmarkEnd w:id="6565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6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652" w:author="lusonghe" w:date="2020-04-02T16:10:00Z">
                <w:pPr/>
              </w:pPrChange>
            </w:pPr>
            <w:del w:id="6565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5654" w:name="_Toc34395940"/>
              <w:bookmarkStart w:id="65655" w:name="_Toc34405347"/>
              <w:bookmarkStart w:id="65656" w:name="_Toc34412587"/>
              <w:bookmarkStart w:id="65657" w:name="_Toc34841735"/>
              <w:bookmarkStart w:id="65658" w:name="_Toc34847132"/>
              <w:bookmarkStart w:id="65659" w:name="_Toc34852529"/>
              <w:bookmarkStart w:id="65660" w:name="_Toc36823222"/>
              <w:bookmarkStart w:id="65661" w:name="_Toc36828723"/>
              <w:bookmarkStart w:id="65662" w:name="_Toc36834224"/>
              <w:bookmarkStart w:id="65663" w:name="_Toc36839725"/>
              <w:bookmarkStart w:id="65664" w:name="_Toc36845226"/>
              <w:bookmarkStart w:id="65665" w:name="_Toc36850278"/>
              <w:bookmarkStart w:id="65666" w:name="_Toc37231232"/>
              <w:bookmarkStart w:id="65667" w:name="_Toc37338143"/>
              <w:bookmarkStart w:id="65668" w:name="_Toc37425814"/>
              <w:bookmarkStart w:id="65669" w:name="_Toc37431357"/>
              <w:bookmarkEnd w:id="65654"/>
              <w:bookmarkEnd w:id="65655"/>
              <w:bookmarkEnd w:id="65656"/>
              <w:bookmarkEnd w:id="65657"/>
              <w:bookmarkEnd w:id="65658"/>
              <w:bookmarkEnd w:id="65659"/>
              <w:bookmarkEnd w:id="65660"/>
              <w:bookmarkEnd w:id="65661"/>
              <w:bookmarkEnd w:id="65662"/>
              <w:bookmarkEnd w:id="65663"/>
              <w:bookmarkEnd w:id="65664"/>
              <w:bookmarkEnd w:id="65665"/>
              <w:bookmarkEnd w:id="65666"/>
              <w:bookmarkEnd w:id="65667"/>
              <w:bookmarkEnd w:id="65668"/>
              <w:bookmarkEnd w:id="6566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6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671" w:author="lusonghe" w:date="2020-04-02T16:10:00Z">
                <w:pPr/>
              </w:pPrChange>
            </w:pPr>
            <w:del w:id="6567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673" w:name="_Toc34395941"/>
              <w:bookmarkStart w:id="65674" w:name="_Toc34405348"/>
              <w:bookmarkStart w:id="65675" w:name="_Toc34412588"/>
              <w:bookmarkStart w:id="65676" w:name="_Toc34841736"/>
              <w:bookmarkStart w:id="65677" w:name="_Toc34847133"/>
              <w:bookmarkStart w:id="65678" w:name="_Toc34852530"/>
              <w:bookmarkStart w:id="65679" w:name="_Toc36823223"/>
              <w:bookmarkStart w:id="65680" w:name="_Toc36828724"/>
              <w:bookmarkStart w:id="65681" w:name="_Toc36834225"/>
              <w:bookmarkStart w:id="65682" w:name="_Toc36839726"/>
              <w:bookmarkStart w:id="65683" w:name="_Toc36845227"/>
              <w:bookmarkStart w:id="65684" w:name="_Toc36850279"/>
              <w:bookmarkStart w:id="65685" w:name="_Toc37231233"/>
              <w:bookmarkStart w:id="65686" w:name="_Toc37338144"/>
              <w:bookmarkStart w:id="65687" w:name="_Toc37425815"/>
              <w:bookmarkStart w:id="65688" w:name="_Toc37431358"/>
              <w:bookmarkEnd w:id="65673"/>
              <w:bookmarkEnd w:id="65674"/>
              <w:bookmarkEnd w:id="65675"/>
              <w:bookmarkEnd w:id="65676"/>
              <w:bookmarkEnd w:id="65677"/>
              <w:bookmarkEnd w:id="65678"/>
              <w:bookmarkEnd w:id="65679"/>
              <w:bookmarkEnd w:id="65680"/>
              <w:bookmarkEnd w:id="65681"/>
              <w:bookmarkEnd w:id="65682"/>
              <w:bookmarkEnd w:id="65683"/>
              <w:bookmarkEnd w:id="65684"/>
              <w:bookmarkEnd w:id="65685"/>
              <w:bookmarkEnd w:id="65686"/>
              <w:bookmarkEnd w:id="65687"/>
              <w:bookmarkEnd w:id="65688"/>
            </w:del>
          </w:p>
        </w:tc>
        <w:bookmarkStart w:id="65689" w:name="_Toc34395942"/>
        <w:bookmarkStart w:id="65690" w:name="_Toc34405349"/>
        <w:bookmarkStart w:id="65691" w:name="_Toc34412589"/>
        <w:bookmarkStart w:id="65692" w:name="_Toc34841737"/>
        <w:bookmarkStart w:id="65693" w:name="_Toc34847134"/>
        <w:bookmarkStart w:id="65694" w:name="_Toc34852531"/>
        <w:bookmarkStart w:id="65695" w:name="_Toc36823224"/>
        <w:bookmarkStart w:id="65696" w:name="_Toc36828725"/>
        <w:bookmarkStart w:id="65697" w:name="_Toc36834226"/>
        <w:bookmarkStart w:id="65698" w:name="_Toc36839727"/>
        <w:bookmarkStart w:id="65699" w:name="_Toc36845228"/>
        <w:bookmarkStart w:id="65700" w:name="_Toc36850280"/>
        <w:bookmarkStart w:id="65701" w:name="_Toc37231234"/>
        <w:bookmarkStart w:id="65702" w:name="_Toc37338145"/>
        <w:bookmarkStart w:id="65703" w:name="_Toc37425816"/>
        <w:bookmarkStart w:id="65704" w:name="_Toc37431359"/>
        <w:bookmarkEnd w:id="65689"/>
        <w:bookmarkEnd w:id="65690"/>
        <w:bookmarkEnd w:id="65691"/>
        <w:bookmarkEnd w:id="65692"/>
        <w:bookmarkEnd w:id="65693"/>
        <w:bookmarkEnd w:id="65694"/>
        <w:bookmarkEnd w:id="65695"/>
        <w:bookmarkEnd w:id="65696"/>
        <w:bookmarkEnd w:id="65697"/>
        <w:bookmarkEnd w:id="65698"/>
        <w:bookmarkEnd w:id="65699"/>
        <w:bookmarkEnd w:id="65700"/>
        <w:bookmarkEnd w:id="65701"/>
        <w:bookmarkEnd w:id="65702"/>
        <w:bookmarkEnd w:id="65703"/>
        <w:bookmarkEnd w:id="65704"/>
      </w:tr>
      <w:tr w:rsidR="00BF4111" w:rsidRPr="00BB3C89" w:rsidDel="00F67CA7" w:rsidTr="002E6C45">
        <w:trPr>
          <w:trHeight w:val="23"/>
          <w:jc w:val="center"/>
          <w:del w:id="6570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7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707" w:author="lusonghe" w:date="2020-04-02T16:10:00Z">
                <w:pPr/>
              </w:pPrChange>
            </w:pPr>
            <w:del w:id="657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X0_P</w:delText>
              </w:r>
              <w:bookmarkStart w:id="65709" w:name="_Toc34395943"/>
              <w:bookmarkStart w:id="65710" w:name="_Toc34405350"/>
              <w:bookmarkStart w:id="65711" w:name="_Toc34412590"/>
              <w:bookmarkStart w:id="65712" w:name="_Toc34841738"/>
              <w:bookmarkStart w:id="65713" w:name="_Toc34847135"/>
              <w:bookmarkStart w:id="65714" w:name="_Toc34852532"/>
              <w:bookmarkStart w:id="65715" w:name="_Toc36823225"/>
              <w:bookmarkStart w:id="65716" w:name="_Toc36828726"/>
              <w:bookmarkStart w:id="65717" w:name="_Toc36834227"/>
              <w:bookmarkStart w:id="65718" w:name="_Toc36839728"/>
              <w:bookmarkStart w:id="65719" w:name="_Toc36845229"/>
              <w:bookmarkStart w:id="65720" w:name="_Toc36850281"/>
              <w:bookmarkStart w:id="65721" w:name="_Toc37231235"/>
              <w:bookmarkStart w:id="65722" w:name="_Toc37338146"/>
              <w:bookmarkStart w:id="65723" w:name="_Toc37425817"/>
              <w:bookmarkStart w:id="65724" w:name="_Toc37431360"/>
              <w:bookmarkEnd w:id="65709"/>
              <w:bookmarkEnd w:id="65710"/>
              <w:bookmarkEnd w:id="65711"/>
              <w:bookmarkEnd w:id="65712"/>
              <w:bookmarkEnd w:id="65713"/>
              <w:bookmarkEnd w:id="65714"/>
              <w:bookmarkEnd w:id="65715"/>
              <w:bookmarkEnd w:id="65716"/>
              <w:bookmarkEnd w:id="65717"/>
              <w:bookmarkEnd w:id="65718"/>
              <w:bookmarkEnd w:id="65719"/>
              <w:bookmarkEnd w:id="65720"/>
              <w:bookmarkEnd w:id="65721"/>
              <w:bookmarkEnd w:id="65722"/>
              <w:bookmarkEnd w:id="65723"/>
              <w:bookmarkEnd w:id="6572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7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726" w:author="lusonghe" w:date="2020-04-02T16:10:00Z">
                <w:pPr/>
              </w:pPrChange>
            </w:pPr>
            <w:del w:id="657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9</w:delText>
              </w:r>
              <w:bookmarkStart w:id="65728" w:name="_Toc34395944"/>
              <w:bookmarkStart w:id="65729" w:name="_Toc34405351"/>
              <w:bookmarkStart w:id="65730" w:name="_Toc34412591"/>
              <w:bookmarkStart w:id="65731" w:name="_Toc34841739"/>
              <w:bookmarkStart w:id="65732" w:name="_Toc34847136"/>
              <w:bookmarkStart w:id="65733" w:name="_Toc34852533"/>
              <w:bookmarkStart w:id="65734" w:name="_Toc36823226"/>
              <w:bookmarkStart w:id="65735" w:name="_Toc36828727"/>
              <w:bookmarkStart w:id="65736" w:name="_Toc36834228"/>
              <w:bookmarkStart w:id="65737" w:name="_Toc36839729"/>
              <w:bookmarkStart w:id="65738" w:name="_Toc36845230"/>
              <w:bookmarkStart w:id="65739" w:name="_Toc36850282"/>
              <w:bookmarkStart w:id="65740" w:name="_Toc37231236"/>
              <w:bookmarkStart w:id="65741" w:name="_Toc37338147"/>
              <w:bookmarkStart w:id="65742" w:name="_Toc37425818"/>
              <w:bookmarkStart w:id="65743" w:name="_Toc37431361"/>
              <w:bookmarkEnd w:id="65728"/>
              <w:bookmarkEnd w:id="65729"/>
              <w:bookmarkEnd w:id="65730"/>
              <w:bookmarkEnd w:id="65731"/>
              <w:bookmarkEnd w:id="65732"/>
              <w:bookmarkEnd w:id="65733"/>
              <w:bookmarkEnd w:id="65734"/>
              <w:bookmarkEnd w:id="65735"/>
              <w:bookmarkEnd w:id="65736"/>
              <w:bookmarkEnd w:id="65737"/>
              <w:bookmarkEnd w:id="65738"/>
              <w:bookmarkEnd w:id="65739"/>
              <w:bookmarkEnd w:id="65740"/>
              <w:bookmarkEnd w:id="65741"/>
              <w:bookmarkEnd w:id="65742"/>
              <w:bookmarkEnd w:id="6574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7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745" w:author="lusonghe" w:date="2020-04-02T16:10:00Z">
                <w:pPr/>
              </w:pPrChange>
            </w:pPr>
            <w:del w:id="6574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65747" w:name="_Toc34395945"/>
              <w:bookmarkStart w:id="65748" w:name="_Toc34405352"/>
              <w:bookmarkStart w:id="65749" w:name="_Toc34412592"/>
              <w:bookmarkStart w:id="65750" w:name="_Toc34841740"/>
              <w:bookmarkStart w:id="65751" w:name="_Toc34847137"/>
              <w:bookmarkStart w:id="65752" w:name="_Toc34852534"/>
              <w:bookmarkStart w:id="65753" w:name="_Toc36823227"/>
              <w:bookmarkStart w:id="65754" w:name="_Toc36828728"/>
              <w:bookmarkStart w:id="65755" w:name="_Toc36834229"/>
              <w:bookmarkStart w:id="65756" w:name="_Toc36839730"/>
              <w:bookmarkStart w:id="65757" w:name="_Toc36845231"/>
              <w:bookmarkStart w:id="65758" w:name="_Toc36850283"/>
              <w:bookmarkStart w:id="65759" w:name="_Toc37231237"/>
              <w:bookmarkStart w:id="65760" w:name="_Toc37338148"/>
              <w:bookmarkStart w:id="65761" w:name="_Toc37425819"/>
              <w:bookmarkStart w:id="65762" w:name="_Toc37431362"/>
              <w:bookmarkEnd w:id="65747"/>
              <w:bookmarkEnd w:id="65748"/>
              <w:bookmarkEnd w:id="65749"/>
              <w:bookmarkEnd w:id="65750"/>
              <w:bookmarkEnd w:id="65751"/>
              <w:bookmarkEnd w:id="65752"/>
              <w:bookmarkEnd w:id="65753"/>
              <w:bookmarkEnd w:id="65754"/>
              <w:bookmarkEnd w:id="65755"/>
              <w:bookmarkEnd w:id="65756"/>
              <w:bookmarkEnd w:id="65757"/>
              <w:bookmarkEnd w:id="65758"/>
              <w:bookmarkEnd w:id="65759"/>
              <w:bookmarkEnd w:id="65760"/>
              <w:bookmarkEnd w:id="65761"/>
              <w:bookmarkEnd w:id="6576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7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764" w:author="lusonghe" w:date="2020-04-02T16:10:00Z">
                <w:pPr/>
              </w:pPrChange>
            </w:pPr>
            <w:del w:id="657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接收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5766" w:name="_Toc34395946"/>
              <w:bookmarkStart w:id="65767" w:name="_Toc34405353"/>
              <w:bookmarkStart w:id="65768" w:name="_Toc34412593"/>
              <w:bookmarkStart w:id="65769" w:name="_Toc34841741"/>
              <w:bookmarkStart w:id="65770" w:name="_Toc34847138"/>
              <w:bookmarkStart w:id="65771" w:name="_Toc34852535"/>
              <w:bookmarkStart w:id="65772" w:name="_Toc36823228"/>
              <w:bookmarkStart w:id="65773" w:name="_Toc36828729"/>
              <w:bookmarkStart w:id="65774" w:name="_Toc36834230"/>
              <w:bookmarkStart w:id="65775" w:name="_Toc36839731"/>
              <w:bookmarkStart w:id="65776" w:name="_Toc36845232"/>
              <w:bookmarkStart w:id="65777" w:name="_Toc36850284"/>
              <w:bookmarkStart w:id="65778" w:name="_Toc37231238"/>
              <w:bookmarkStart w:id="65779" w:name="_Toc37338149"/>
              <w:bookmarkStart w:id="65780" w:name="_Toc37425820"/>
              <w:bookmarkStart w:id="65781" w:name="_Toc37431363"/>
              <w:bookmarkEnd w:id="65766"/>
              <w:bookmarkEnd w:id="65767"/>
              <w:bookmarkEnd w:id="65768"/>
              <w:bookmarkEnd w:id="65769"/>
              <w:bookmarkEnd w:id="65770"/>
              <w:bookmarkEnd w:id="65771"/>
              <w:bookmarkEnd w:id="65772"/>
              <w:bookmarkEnd w:id="65773"/>
              <w:bookmarkEnd w:id="65774"/>
              <w:bookmarkEnd w:id="65775"/>
              <w:bookmarkEnd w:id="65776"/>
              <w:bookmarkEnd w:id="65777"/>
              <w:bookmarkEnd w:id="65778"/>
              <w:bookmarkEnd w:id="65779"/>
              <w:bookmarkEnd w:id="65780"/>
              <w:bookmarkEnd w:id="6578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57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783" w:author="lusonghe" w:date="2020-04-02T16:10:00Z">
                <w:pPr/>
              </w:pPrChange>
            </w:pPr>
            <w:bookmarkStart w:id="65784" w:name="_Toc34395947"/>
            <w:bookmarkStart w:id="65785" w:name="_Toc34405354"/>
            <w:bookmarkStart w:id="65786" w:name="_Toc34412594"/>
            <w:bookmarkStart w:id="65787" w:name="_Toc34841742"/>
            <w:bookmarkStart w:id="65788" w:name="_Toc34847139"/>
            <w:bookmarkStart w:id="65789" w:name="_Toc34852536"/>
            <w:bookmarkStart w:id="65790" w:name="_Toc36823229"/>
            <w:bookmarkStart w:id="65791" w:name="_Toc36828730"/>
            <w:bookmarkStart w:id="65792" w:name="_Toc36834231"/>
            <w:bookmarkStart w:id="65793" w:name="_Toc36839732"/>
            <w:bookmarkStart w:id="65794" w:name="_Toc36845233"/>
            <w:bookmarkStart w:id="65795" w:name="_Toc36850285"/>
            <w:bookmarkStart w:id="65796" w:name="_Toc37231239"/>
            <w:bookmarkStart w:id="65797" w:name="_Toc37338150"/>
            <w:bookmarkStart w:id="65798" w:name="_Toc37425821"/>
            <w:bookmarkStart w:id="65799" w:name="_Toc37431364"/>
            <w:bookmarkEnd w:id="65784"/>
            <w:bookmarkEnd w:id="65785"/>
            <w:bookmarkEnd w:id="65786"/>
            <w:bookmarkEnd w:id="65787"/>
            <w:bookmarkEnd w:id="65788"/>
            <w:bookmarkEnd w:id="65789"/>
            <w:bookmarkEnd w:id="65790"/>
            <w:bookmarkEnd w:id="65791"/>
            <w:bookmarkEnd w:id="65792"/>
            <w:bookmarkEnd w:id="65793"/>
            <w:bookmarkEnd w:id="65794"/>
            <w:bookmarkEnd w:id="65795"/>
            <w:bookmarkEnd w:id="65796"/>
            <w:bookmarkEnd w:id="65797"/>
            <w:bookmarkEnd w:id="65798"/>
            <w:bookmarkEnd w:id="6579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80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801" w:author="lusonghe" w:date="2020-04-02T16:10:00Z">
                <w:pPr/>
              </w:pPrChange>
            </w:pPr>
            <w:del w:id="6580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803" w:name="_Toc34395948"/>
              <w:bookmarkStart w:id="65804" w:name="_Toc34405355"/>
              <w:bookmarkStart w:id="65805" w:name="_Toc34412595"/>
              <w:bookmarkStart w:id="65806" w:name="_Toc34841743"/>
              <w:bookmarkStart w:id="65807" w:name="_Toc34847140"/>
              <w:bookmarkStart w:id="65808" w:name="_Toc34852537"/>
              <w:bookmarkStart w:id="65809" w:name="_Toc36823230"/>
              <w:bookmarkStart w:id="65810" w:name="_Toc36828731"/>
              <w:bookmarkStart w:id="65811" w:name="_Toc36834232"/>
              <w:bookmarkStart w:id="65812" w:name="_Toc36839733"/>
              <w:bookmarkStart w:id="65813" w:name="_Toc36845234"/>
              <w:bookmarkStart w:id="65814" w:name="_Toc36850286"/>
              <w:bookmarkStart w:id="65815" w:name="_Toc37231240"/>
              <w:bookmarkStart w:id="65816" w:name="_Toc37338151"/>
              <w:bookmarkStart w:id="65817" w:name="_Toc37425822"/>
              <w:bookmarkStart w:id="65818" w:name="_Toc37431365"/>
              <w:bookmarkEnd w:id="65803"/>
              <w:bookmarkEnd w:id="65804"/>
              <w:bookmarkEnd w:id="65805"/>
              <w:bookmarkEnd w:id="65806"/>
              <w:bookmarkEnd w:id="65807"/>
              <w:bookmarkEnd w:id="65808"/>
              <w:bookmarkEnd w:id="65809"/>
              <w:bookmarkEnd w:id="65810"/>
              <w:bookmarkEnd w:id="65811"/>
              <w:bookmarkEnd w:id="65812"/>
              <w:bookmarkEnd w:id="65813"/>
              <w:bookmarkEnd w:id="65814"/>
              <w:bookmarkEnd w:id="65815"/>
              <w:bookmarkEnd w:id="65816"/>
              <w:bookmarkEnd w:id="65817"/>
              <w:bookmarkEnd w:id="65818"/>
            </w:del>
          </w:p>
        </w:tc>
        <w:bookmarkStart w:id="65819" w:name="_Toc34395949"/>
        <w:bookmarkStart w:id="65820" w:name="_Toc34405356"/>
        <w:bookmarkStart w:id="65821" w:name="_Toc34412596"/>
        <w:bookmarkStart w:id="65822" w:name="_Toc34841744"/>
        <w:bookmarkStart w:id="65823" w:name="_Toc34847141"/>
        <w:bookmarkStart w:id="65824" w:name="_Toc34852538"/>
        <w:bookmarkStart w:id="65825" w:name="_Toc36823231"/>
        <w:bookmarkStart w:id="65826" w:name="_Toc36828732"/>
        <w:bookmarkStart w:id="65827" w:name="_Toc36834233"/>
        <w:bookmarkStart w:id="65828" w:name="_Toc36839734"/>
        <w:bookmarkStart w:id="65829" w:name="_Toc36845235"/>
        <w:bookmarkStart w:id="65830" w:name="_Toc36850287"/>
        <w:bookmarkStart w:id="65831" w:name="_Toc37231241"/>
        <w:bookmarkStart w:id="65832" w:name="_Toc37338152"/>
        <w:bookmarkStart w:id="65833" w:name="_Toc37425823"/>
        <w:bookmarkStart w:id="65834" w:name="_Toc37431366"/>
        <w:bookmarkEnd w:id="65819"/>
        <w:bookmarkEnd w:id="65820"/>
        <w:bookmarkEnd w:id="65821"/>
        <w:bookmarkEnd w:id="65822"/>
        <w:bookmarkEnd w:id="65823"/>
        <w:bookmarkEnd w:id="65824"/>
        <w:bookmarkEnd w:id="65825"/>
        <w:bookmarkEnd w:id="65826"/>
        <w:bookmarkEnd w:id="65827"/>
        <w:bookmarkEnd w:id="65828"/>
        <w:bookmarkEnd w:id="65829"/>
        <w:bookmarkEnd w:id="65830"/>
        <w:bookmarkEnd w:id="65831"/>
        <w:bookmarkEnd w:id="65832"/>
        <w:bookmarkEnd w:id="65833"/>
        <w:bookmarkEnd w:id="65834"/>
      </w:tr>
      <w:tr w:rsidR="00BF4111" w:rsidRPr="00BB3C89" w:rsidDel="00F67CA7" w:rsidTr="002E6C45">
        <w:trPr>
          <w:trHeight w:val="23"/>
          <w:jc w:val="center"/>
          <w:del w:id="6583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8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837" w:author="lusonghe" w:date="2020-04-02T16:10:00Z">
                <w:pPr/>
              </w:pPrChange>
            </w:pPr>
            <w:del w:id="658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X0_M</w:delText>
              </w:r>
              <w:bookmarkStart w:id="65839" w:name="_Toc34395950"/>
              <w:bookmarkStart w:id="65840" w:name="_Toc34405357"/>
              <w:bookmarkStart w:id="65841" w:name="_Toc34412597"/>
              <w:bookmarkStart w:id="65842" w:name="_Toc34841745"/>
              <w:bookmarkStart w:id="65843" w:name="_Toc34847142"/>
              <w:bookmarkStart w:id="65844" w:name="_Toc34852539"/>
              <w:bookmarkStart w:id="65845" w:name="_Toc36823232"/>
              <w:bookmarkStart w:id="65846" w:name="_Toc36828733"/>
              <w:bookmarkStart w:id="65847" w:name="_Toc36834234"/>
              <w:bookmarkStart w:id="65848" w:name="_Toc36839735"/>
              <w:bookmarkStart w:id="65849" w:name="_Toc36845236"/>
              <w:bookmarkStart w:id="65850" w:name="_Toc36850288"/>
              <w:bookmarkStart w:id="65851" w:name="_Toc37231242"/>
              <w:bookmarkStart w:id="65852" w:name="_Toc37338153"/>
              <w:bookmarkStart w:id="65853" w:name="_Toc37425824"/>
              <w:bookmarkStart w:id="65854" w:name="_Toc37431367"/>
              <w:bookmarkEnd w:id="65839"/>
              <w:bookmarkEnd w:id="65840"/>
              <w:bookmarkEnd w:id="65841"/>
              <w:bookmarkEnd w:id="65842"/>
              <w:bookmarkEnd w:id="65843"/>
              <w:bookmarkEnd w:id="65844"/>
              <w:bookmarkEnd w:id="65845"/>
              <w:bookmarkEnd w:id="65846"/>
              <w:bookmarkEnd w:id="65847"/>
              <w:bookmarkEnd w:id="65848"/>
              <w:bookmarkEnd w:id="65849"/>
              <w:bookmarkEnd w:id="65850"/>
              <w:bookmarkEnd w:id="65851"/>
              <w:bookmarkEnd w:id="65852"/>
              <w:bookmarkEnd w:id="65853"/>
              <w:bookmarkEnd w:id="6585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8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856" w:author="lusonghe" w:date="2020-04-02T16:10:00Z">
                <w:pPr/>
              </w:pPrChange>
            </w:pPr>
            <w:del w:id="6585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0</w:delText>
              </w:r>
              <w:bookmarkStart w:id="65858" w:name="_Toc34395951"/>
              <w:bookmarkStart w:id="65859" w:name="_Toc34405358"/>
              <w:bookmarkStart w:id="65860" w:name="_Toc34412598"/>
              <w:bookmarkStart w:id="65861" w:name="_Toc34841746"/>
              <w:bookmarkStart w:id="65862" w:name="_Toc34847143"/>
              <w:bookmarkStart w:id="65863" w:name="_Toc34852540"/>
              <w:bookmarkStart w:id="65864" w:name="_Toc36823233"/>
              <w:bookmarkStart w:id="65865" w:name="_Toc36828734"/>
              <w:bookmarkStart w:id="65866" w:name="_Toc36834235"/>
              <w:bookmarkStart w:id="65867" w:name="_Toc36839736"/>
              <w:bookmarkStart w:id="65868" w:name="_Toc36845237"/>
              <w:bookmarkStart w:id="65869" w:name="_Toc36850289"/>
              <w:bookmarkStart w:id="65870" w:name="_Toc37231243"/>
              <w:bookmarkStart w:id="65871" w:name="_Toc37338154"/>
              <w:bookmarkStart w:id="65872" w:name="_Toc37425825"/>
              <w:bookmarkStart w:id="65873" w:name="_Toc37431368"/>
              <w:bookmarkEnd w:id="65858"/>
              <w:bookmarkEnd w:id="65859"/>
              <w:bookmarkEnd w:id="65860"/>
              <w:bookmarkEnd w:id="65861"/>
              <w:bookmarkEnd w:id="65862"/>
              <w:bookmarkEnd w:id="65863"/>
              <w:bookmarkEnd w:id="65864"/>
              <w:bookmarkEnd w:id="65865"/>
              <w:bookmarkEnd w:id="65866"/>
              <w:bookmarkEnd w:id="65867"/>
              <w:bookmarkEnd w:id="65868"/>
              <w:bookmarkEnd w:id="65869"/>
              <w:bookmarkEnd w:id="65870"/>
              <w:bookmarkEnd w:id="65871"/>
              <w:bookmarkEnd w:id="65872"/>
              <w:bookmarkEnd w:id="6587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8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875" w:author="lusonghe" w:date="2020-04-02T16:10:00Z">
                <w:pPr/>
              </w:pPrChange>
            </w:pPr>
            <w:del w:id="6587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65877" w:name="_Toc34395952"/>
              <w:bookmarkStart w:id="65878" w:name="_Toc34405359"/>
              <w:bookmarkStart w:id="65879" w:name="_Toc34412599"/>
              <w:bookmarkStart w:id="65880" w:name="_Toc34841747"/>
              <w:bookmarkStart w:id="65881" w:name="_Toc34847144"/>
              <w:bookmarkStart w:id="65882" w:name="_Toc34852541"/>
              <w:bookmarkStart w:id="65883" w:name="_Toc36823234"/>
              <w:bookmarkStart w:id="65884" w:name="_Toc36828735"/>
              <w:bookmarkStart w:id="65885" w:name="_Toc36834236"/>
              <w:bookmarkStart w:id="65886" w:name="_Toc36839737"/>
              <w:bookmarkStart w:id="65887" w:name="_Toc36845238"/>
              <w:bookmarkStart w:id="65888" w:name="_Toc36850290"/>
              <w:bookmarkStart w:id="65889" w:name="_Toc37231244"/>
              <w:bookmarkStart w:id="65890" w:name="_Toc37338155"/>
              <w:bookmarkStart w:id="65891" w:name="_Toc37425826"/>
              <w:bookmarkStart w:id="65892" w:name="_Toc37431369"/>
              <w:bookmarkEnd w:id="65877"/>
              <w:bookmarkEnd w:id="65878"/>
              <w:bookmarkEnd w:id="65879"/>
              <w:bookmarkEnd w:id="65880"/>
              <w:bookmarkEnd w:id="65881"/>
              <w:bookmarkEnd w:id="65882"/>
              <w:bookmarkEnd w:id="65883"/>
              <w:bookmarkEnd w:id="65884"/>
              <w:bookmarkEnd w:id="65885"/>
              <w:bookmarkEnd w:id="65886"/>
              <w:bookmarkEnd w:id="65887"/>
              <w:bookmarkEnd w:id="65888"/>
              <w:bookmarkEnd w:id="65889"/>
              <w:bookmarkEnd w:id="65890"/>
              <w:bookmarkEnd w:id="65891"/>
              <w:bookmarkEnd w:id="6589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8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894" w:author="lusonghe" w:date="2020-04-02T16:10:00Z">
                <w:pPr/>
              </w:pPrChange>
            </w:pPr>
            <w:del w:id="6589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接收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5896" w:name="_Toc34395953"/>
              <w:bookmarkStart w:id="65897" w:name="_Toc34405360"/>
              <w:bookmarkStart w:id="65898" w:name="_Toc34412600"/>
              <w:bookmarkStart w:id="65899" w:name="_Toc34841748"/>
              <w:bookmarkStart w:id="65900" w:name="_Toc34847145"/>
              <w:bookmarkStart w:id="65901" w:name="_Toc34852542"/>
              <w:bookmarkStart w:id="65902" w:name="_Toc36823235"/>
              <w:bookmarkStart w:id="65903" w:name="_Toc36828736"/>
              <w:bookmarkStart w:id="65904" w:name="_Toc36834237"/>
              <w:bookmarkStart w:id="65905" w:name="_Toc36839738"/>
              <w:bookmarkStart w:id="65906" w:name="_Toc36845239"/>
              <w:bookmarkStart w:id="65907" w:name="_Toc36850291"/>
              <w:bookmarkStart w:id="65908" w:name="_Toc37231245"/>
              <w:bookmarkStart w:id="65909" w:name="_Toc37338156"/>
              <w:bookmarkStart w:id="65910" w:name="_Toc37425827"/>
              <w:bookmarkStart w:id="65911" w:name="_Toc37431370"/>
              <w:bookmarkEnd w:id="65896"/>
              <w:bookmarkEnd w:id="65897"/>
              <w:bookmarkEnd w:id="65898"/>
              <w:bookmarkEnd w:id="65899"/>
              <w:bookmarkEnd w:id="65900"/>
              <w:bookmarkEnd w:id="65901"/>
              <w:bookmarkEnd w:id="65902"/>
              <w:bookmarkEnd w:id="65903"/>
              <w:bookmarkEnd w:id="65904"/>
              <w:bookmarkEnd w:id="65905"/>
              <w:bookmarkEnd w:id="65906"/>
              <w:bookmarkEnd w:id="65907"/>
              <w:bookmarkEnd w:id="65908"/>
              <w:bookmarkEnd w:id="65909"/>
              <w:bookmarkEnd w:id="65910"/>
              <w:bookmarkEnd w:id="6591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59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913" w:author="lusonghe" w:date="2020-04-02T16:10:00Z">
                <w:pPr/>
              </w:pPrChange>
            </w:pPr>
            <w:bookmarkStart w:id="65914" w:name="_Toc34395954"/>
            <w:bookmarkStart w:id="65915" w:name="_Toc34405361"/>
            <w:bookmarkStart w:id="65916" w:name="_Toc34412601"/>
            <w:bookmarkStart w:id="65917" w:name="_Toc34841749"/>
            <w:bookmarkStart w:id="65918" w:name="_Toc34847146"/>
            <w:bookmarkStart w:id="65919" w:name="_Toc34852543"/>
            <w:bookmarkStart w:id="65920" w:name="_Toc36823236"/>
            <w:bookmarkStart w:id="65921" w:name="_Toc36828737"/>
            <w:bookmarkStart w:id="65922" w:name="_Toc36834238"/>
            <w:bookmarkStart w:id="65923" w:name="_Toc36839739"/>
            <w:bookmarkStart w:id="65924" w:name="_Toc36845240"/>
            <w:bookmarkStart w:id="65925" w:name="_Toc36850292"/>
            <w:bookmarkStart w:id="65926" w:name="_Toc37231246"/>
            <w:bookmarkStart w:id="65927" w:name="_Toc37338157"/>
            <w:bookmarkStart w:id="65928" w:name="_Toc37425828"/>
            <w:bookmarkStart w:id="65929" w:name="_Toc37431371"/>
            <w:bookmarkEnd w:id="65914"/>
            <w:bookmarkEnd w:id="65915"/>
            <w:bookmarkEnd w:id="65916"/>
            <w:bookmarkEnd w:id="65917"/>
            <w:bookmarkEnd w:id="65918"/>
            <w:bookmarkEnd w:id="65919"/>
            <w:bookmarkEnd w:id="65920"/>
            <w:bookmarkEnd w:id="65921"/>
            <w:bookmarkEnd w:id="65922"/>
            <w:bookmarkEnd w:id="65923"/>
            <w:bookmarkEnd w:id="65924"/>
            <w:bookmarkEnd w:id="65925"/>
            <w:bookmarkEnd w:id="65926"/>
            <w:bookmarkEnd w:id="65927"/>
            <w:bookmarkEnd w:id="65928"/>
            <w:bookmarkEnd w:id="6592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9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931" w:author="lusonghe" w:date="2020-04-02T16:10:00Z">
                <w:pPr/>
              </w:pPrChange>
            </w:pPr>
            <w:del w:id="6593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5933" w:name="_Toc34395955"/>
              <w:bookmarkStart w:id="65934" w:name="_Toc34405362"/>
              <w:bookmarkStart w:id="65935" w:name="_Toc34412602"/>
              <w:bookmarkStart w:id="65936" w:name="_Toc34841750"/>
              <w:bookmarkStart w:id="65937" w:name="_Toc34847147"/>
              <w:bookmarkStart w:id="65938" w:name="_Toc34852544"/>
              <w:bookmarkStart w:id="65939" w:name="_Toc36823237"/>
              <w:bookmarkStart w:id="65940" w:name="_Toc36828738"/>
              <w:bookmarkStart w:id="65941" w:name="_Toc36834239"/>
              <w:bookmarkStart w:id="65942" w:name="_Toc36839740"/>
              <w:bookmarkStart w:id="65943" w:name="_Toc36845241"/>
              <w:bookmarkStart w:id="65944" w:name="_Toc36850293"/>
              <w:bookmarkStart w:id="65945" w:name="_Toc37231247"/>
              <w:bookmarkStart w:id="65946" w:name="_Toc37338158"/>
              <w:bookmarkStart w:id="65947" w:name="_Toc37425829"/>
              <w:bookmarkStart w:id="65948" w:name="_Toc37431372"/>
              <w:bookmarkEnd w:id="65933"/>
              <w:bookmarkEnd w:id="65934"/>
              <w:bookmarkEnd w:id="65935"/>
              <w:bookmarkEnd w:id="65936"/>
              <w:bookmarkEnd w:id="65937"/>
              <w:bookmarkEnd w:id="65938"/>
              <w:bookmarkEnd w:id="65939"/>
              <w:bookmarkEnd w:id="65940"/>
              <w:bookmarkEnd w:id="65941"/>
              <w:bookmarkEnd w:id="65942"/>
              <w:bookmarkEnd w:id="65943"/>
              <w:bookmarkEnd w:id="65944"/>
              <w:bookmarkEnd w:id="65945"/>
              <w:bookmarkEnd w:id="65946"/>
              <w:bookmarkEnd w:id="65947"/>
              <w:bookmarkEnd w:id="65948"/>
            </w:del>
          </w:p>
        </w:tc>
        <w:bookmarkStart w:id="65949" w:name="_Toc34395956"/>
        <w:bookmarkStart w:id="65950" w:name="_Toc34405363"/>
        <w:bookmarkStart w:id="65951" w:name="_Toc34412603"/>
        <w:bookmarkStart w:id="65952" w:name="_Toc34841751"/>
        <w:bookmarkStart w:id="65953" w:name="_Toc34847148"/>
        <w:bookmarkStart w:id="65954" w:name="_Toc34852545"/>
        <w:bookmarkStart w:id="65955" w:name="_Toc36823238"/>
        <w:bookmarkStart w:id="65956" w:name="_Toc36828739"/>
        <w:bookmarkStart w:id="65957" w:name="_Toc36834240"/>
        <w:bookmarkStart w:id="65958" w:name="_Toc36839741"/>
        <w:bookmarkStart w:id="65959" w:name="_Toc36845242"/>
        <w:bookmarkStart w:id="65960" w:name="_Toc36850294"/>
        <w:bookmarkStart w:id="65961" w:name="_Toc37231248"/>
        <w:bookmarkStart w:id="65962" w:name="_Toc37338159"/>
        <w:bookmarkStart w:id="65963" w:name="_Toc37425830"/>
        <w:bookmarkStart w:id="65964" w:name="_Toc37431373"/>
        <w:bookmarkEnd w:id="65949"/>
        <w:bookmarkEnd w:id="65950"/>
        <w:bookmarkEnd w:id="65951"/>
        <w:bookmarkEnd w:id="65952"/>
        <w:bookmarkEnd w:id="65953"/>
        <w:bookmarkEnd w:id="65954"/>
        <w:bookmarkEnd w:id="65955"/>
        <w:bookmarkEnd w:id="65956"/>
        <w:bookmarkEnd w:id="65957"/>
        <w:bookmarkEnd w:id="65958"/>
        <w:bookmarkEnd w:id="65959"/>
        <w:bookmarkEnd w:id="65960"/>
        <w:bookmarkEnd w:id="65961"/>
        <w:bookmarkEnd w:id="65962"/>
        <w:bookmarkEnd w:id="65963"/>
        <w:bookmarkEnd w:id="65964"/>
      </w:tr>
      <w:tr w:rsidR="00BF4111" w:rsidRPr="00BB3C89" w:rsidDel="00F67CA7" w:rsidTr="002E6C45">
        <w:trPr>
          <w:trHeight w:val="23"/>
          <w:jc w:val="center"/>
          <w:del w:id="6596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9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967" w:author="lusonghe" w:date="2020-04-02T16:10:00Z">
                <w:pPr/>
              </w:pPrChange>
            </w:pPr>
            <w:del w:id="6596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TX1_M</w:delText>
              </w:r>
              <w:bookmarkStart w:id="65969" w:name="_Toc34395957"/>
              <w:bookmarkStart w:id="65970" w:name="_Toc34405364"/>
              <w:bookmarkStart w:id="65971" w:name="_Toc34412604"/>
              <w:bookmarkStart w:id="65972" w:name="_Toc34841752"/>
              <w:bookmarkStart w:id="65973" w:name="_Toc34847149"/>
              <w:bookmarkStart w:id="65974" w:name="_Toc34852546"/>
              <w:bookmarkStart w:id="65975" w:name="_Toc36823239"/>
              <w:bookmarkStart w:id="65976" w:name="_Toc36828740"/>
              <w:bookmarkStart w:id="65977" w:name="_Toc36834241"/>
              <w:bookmarkStart w:id="65978" w:name="_Toc36839742"/>
              <w:bookmarkStart w:id="65979" w:name="_Toc36845243"/>
              <w:bookmarkStart w:id="65980" w:name="_Toc36850295"/>
              <w:bookmarkStart w:id="65981" w:name="_Toc37231249"/>
              <w:bookmarkStart w:id="65982" w:name="_Toc37338160"/>
              <w:bookmarkStart w:id="65983" w:name="_Toc37425831"/>
              <w:bookmarkStart w:id="65984" w:name="_Toc37431374"/>
              <w:bookmarkEnd w:id="65969"/>
              <w:bookmarkEnd w:id="65970"/>
              <w:bookmarkEnd w:id="65971"/>
              <w:bookmarkEnd w:id="65972"/>
              <w:bookmarkEnd w:id="65973"/>
              <w:bookmarkEnd w:id="65974"/>
              <w:bookmarkEnd w:id="65975"/>
              <w:bookmarkEnd w:id="65976"/>
              <w:bookmarkEnd w:id="65977"/>
              <w:bookmarkEnd w:id="65978"/>
              <w:bookmarkEnd w:id="65979"/>
              <w:bookmarkEnd w:id="65980"/>
              <w:bookmarkEnd w:id="65981"/>
              <w:bookmarkEnd w:id="65982"/>
              <w:bookmarkEnd w:id="65983"/>
              <w:bookmarkEnd w:id="6598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59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5986" w:author="lusonghe" w:date="2020-04-02T16:10:00Z">
                <w:pPr/>
              </w:pPrChange>
            </w:pPr>
            <w:del w:id="6598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1</w:delText>
              </w:r>
              <w:bookmarkStart w:id="65988" w:name="_Toc34395958"/>
              <w:bookmarkStart w:id="65989" w:name="_Toc34405365"/>
              <w:bookmarkStart w:id="65990" w:name="_Toc34412605"/>
              <w:bookmarkStart w:id="65991" w:name="_Toc34841753"/>
              <w:bookmarkStart w:id="65992" w:name="_Toc34847150"/>
              <w:bookmarkStart w:id="65993" w:name="_Toc34852547"/>
              <w:bookmarkStart w:id="65994" w:name="_Toc36823240"/>
              <w:bookmarkStart w:id="65995" w:name="_Toc36828741"/>
              <w:bookmarkStart w:id="65996" w:name="_Toc36834242"/>
              <w:bookmarkStart w:id="65997" w:name="_Toc36839743"/>
              <w:bookmarkStart w:id="65998" w:name="_Toc36845244"/>
              <w:bookmarkStart w:id="65999" w:name="_Toc36850296"/>
              <w:bookmarkStart w:id="66000" w:name="_Toc37231250"/>
              <w:bookmarkStart w:id="66001" w:name="_Toc37338161"/>
              <w:bookmarkStart w:id="66002" w:name="_Toc37425832"/>
              <w:bookmarkStart w:id="66003" w:name="_Toc37431375"/>
              <w:bookmarkEnd w:id="65988"/>
              <w:bookmarkEnd w:id="65989"/>
              <w:bookmarkEnd w:id="65990"/>
              <w:bookmarkEnd w:id="65991"/>
              <w:bookmarkEnd w:id="65992"/>
              <w:bookmarkEnd w:id="65993"/>
              <w:bookmarkEnd w:id="65994"/>
              <w:bookmarkEnd w:id="65995"/>
              <w:bookmarkEnd w:id="65996"/>
              <w:bookmarkEnd w:id="65997"/>
              <w:bookmarkEnd w:id="65998"/>
              <w:bookmarkEnd w:id="65999"/>
              <w:bookmarkEnd w:id="66000"/>
              <w:bookmarkEnd w:id="66001"/>
              <w:bookmarkEnd w:id="66002"/>
              <w:bookmarkEnd w:id="6600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0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005" w:author="lusonghe" w:date="2020-04-02T16:10:00Z">
                <w:pPr/>
              </w:pPrChange>
            </w:pPr>
            <w:del w:id="6600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6007" w:name="_Toc34395959"/>
              <w:bookmarkStart w:id="66008" w:name="_Toc34405366"/>
              <w:bookmarkStart w:id="66009" w:name="_Toc34412606"/>
              <w:bookmarkStart w:id="66010" w:name="_Toc34841754"/>
              <w:bookmarkStart w:id="66011" w:name="_Toc34847151"/>
              <w:bookmarkStart w:id="66012" w:name="_Toc34852548"/>
              <w:bookmarkStart w:id="66013" w:name="_Toc36823241"/>
              <w:bookmarkStart w:id="66014" w:name="_Toc36828742"/>
              <w:bookmarkStart w:id="66015" w:name="_Toc36834243"/>
              <w:bookmarkStart w:id="66016" w:name="_Toc36839744"/>
              <w:bookmarkStart w:id="66017" w:name="_Toc36845245"/>
              <w:bookmarkStart w:id="66018" w:name="_Toc36850297"/>
              <w:bookmarkStart w:id="66019" w:name="_Toc37231251"/>
              <w:bookmarkStart w:id="66020" w:name="_Toc37338162"/>
              <w:bookmarkStart w:id="66021" w:name="_Toc37425833"/>
              <w:bookmarkStart w:id="66022" w:name="_Toc37431376"/>
              <w:bookmarkEnd w:id="66007"/>
              <w:bookmarkEnd w:id="66008"/>
              <w:bookmarkEnd w:id="66009"/>
              <w:bookmarkEnd w:id="66010"/>
              <w:bookmarkEnd w:id="66011"/>
              <w:bookmarkEnd w:id="66012"/>
              <w:bookmarkEnd w:id="66013"/>
              <w:bookmarkEnd w:id="66014"/>
              <w:bookmarkEnd w:id="66015"/>
              <w:bookmarkEnd w:id="66016"/>
              <w:bookmarkEnd w:id="66017"/>
              <w:bookmarkEnd w:id="66018"/>
              <w:bookmarkEnd w:id="66019"/>
              <w:bookmarkEnd w:id="66020"/>
              <w:bookmarkEnd w:id="66021"/>
              <w:bookmarkEnd w:id="6602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0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024" w:author="lusonghe" w:date="2020-04-02T16:10:00Z">
                <w:pPr/>
              </w:pPrChange>
            </w:pPr>
            <w:del w:id="6602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发送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6026" w:name="_Toc34395960"/>
              <w:bookmarkStart w:id="66027" w:name="_Toc34405367"/>
              <w:bookmarkStart w:id="66028" w:name="_Toc34412607"/>
              <w:bookmarkStart w:id="66029" w:name="_Toc34841755"/>
              <w:bookmarkStart w:id="66030" w:name="_Toc34847152"/>
              <w:bookmarkStart w:id="66031" w:name="_Toc34852549"/>
              <w:bookmarkStart w:id="66032" w:name="_Toc36823242"/>
              <w:bookmarkStart w:id="66033" w:name="_Toc36828743"/>
              <w:bookmarkStart w:id="66034" w:name="_Toc36834244"/>
              <w:bookmarkStart w:id="66035" w:name="_Toc36839745"/>
              <w:bookmarkStart w:id="66036" w:name="_Toc36845246"/>
              <w:bookmarkStart w:id="66037" w:name="_Toc36850298"/>
              <w:bookmarkStart w:id="66038" w:name="_Toc37231252"/>
              <w:bookmarkStart w:id="66039" w:name="_Toc37338163"/>
              <w:bookmarkStart w:id="66040" w:name="_Toc37425834"/>
              <w:bookmarkStart w:id="66041" w:name="_Toc37431377"/>
              <w:bookmarkEnd w:id="66026"/>
              <w:bookmarkEnd w:id="66027"/>
              <w:bookmarkEnd w:id="66028"/>
              <w:bookmarkEnd w:id="66029"/>
              <w:bookmarkEnd w:id="66030"/>
              <w:bookmarkEnd w:id="66031"/>
              <w:bookmarkEnd w:id="66032"/>
              <w:bookmarkEnd w:id="66033"/>
              <w:bookmarkEnd w:id="66034"/>
              <w:bookmarkEnd w:id="66035"/>
              <w:bookmarkEnd w:id="66036"/>
              <w:bookmarkEnd w:id="66037"/>
              <w:bookmarkEnd w:id="66038"/>
              <w:bookmarkEnd w:id="66039"/>
              <w:bookmarkEnd w:id="66040"/>
              <w:bookmarkEnd w:id="6604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0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043" w:author="lusonghe" w:date="2020-04-02T16:10:00Z">
                <w:pPr/>
              </w:pPrChange>
            </w:pPr>
            <w:bookmarkStart w:id="66044" w:name="_Toc34395961"/>
            <w:bookmarkStart w:id="66045" w:name="_Toc34405368"/>
            <w:bookmarkStart w:id="66046" w:name="_Toc34412608"/>
            <w:bookmarkStart w:id="66047" w:name="_Toc34841756"/>
            <w:bookmarkStart w:id="66048" w:name="_Toc34847153"/>
            <w:bookmarkStart w:id="66049" w:name="_Toc34852550"/>
            <w:bookmarkStart w:id="66050" w:name="_Toc36823243"/>
            <w:bookmarkStart w:id="66051" w:name="_Toc36828744"/>
            <w:bookmarkStart w:id="66052" w:name="_Toc36834245"/>
            <w:bookmarkStart w:id="66053" w:name="_Toc36839746"/>
            <w:bookmarkStart w:id="66054" w:name="_Toc36845247"/>
            <w:bookmarkStart w:id="66055" w:name="_Toc36850299"/>
            <w:bookmarkStart w:id="66056" w:name="_Toc37231253"/>
            <w:bookmarkStart w:id="66057" w:name="_Toc37338164"/>
            <w:bookmarkStart w:id="66058" w:name="_Toc37425835"/>
            <w:bookmarkStart w:id="66059" w:name="_Toc37431378"/>
            <w:bookmarkEnd w:id="66044"/>
            <w:bookmarkEnd w:id="66045"/>
            <w:bookmarkEnd w:id="66046"/>
            <w:bookmarkEnd w:id="66047"/>
            <w:bookmarkEnd w:id="66048"/>
            <w:bookmarkEnd w:id="66049"/>
            <w:bookmarkEnd w:id="66050"/>
            <w:bookmarkEnd w:id="66051"/>
            <w:bookmarkEnd w:id="66052"/>
            <w:bookmarkEnd w:id="66053"/>
            <w:bookmarkEnd w:id="66054"/>
            <w:bookmarkEnd w:id="66055"/>
            <w:bookmarkEnd w:id="66056"/>
            <w:bookmarkEnd w:id="66057"/>
            <w:bookmarkEnd w:id="66058"/>
            <w:bookmarkEnd w:id="6605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0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061" w:author="lusonghe" w:date="2020-04-02T16:10:00Z">
                <w:pPr/>
              </w:pPrChange>
            </w:pPr>
            <w:del w:id="6606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6063" w:name="_Toc34395962"/>
              <w:bookmarkStart w:id="66064" w:name="_Toc34405369"/>
              <w:bookmarkStart w:id="66065" w:name="_Toc34412609"/>
              <w:bookmarkStart w:id="66066" w:name="_Toc34841757"/>
              <w:bookmarkStart w:id="66067" w:name="_Toc34847154"/>
              <w:bookmarkStart w:id="66068" w:name="_Toc34852551"/>
              <w:bookmarkStart w:id="66069" w:name="_Toc36823244"/>
              <w:bookmarkStart w:id="66070" w:name="_Toc36828745"/>
              <w:bookmarkStart w:id="66071" w:name="_Toc36834246"/>
              <w:bookmarkStart w:id="66072" w:name="_Toc36839747"/>
              <w:bookmarkStart w:id="66073" w:name="_Toc36845248"/>
              <w:bookmarkStart w:id="66074" w:name="_Toc36850300"/>
              <w:bookmarkStart w:id="66075" w:name="_Toc37231254"/>
              <w:bookmarkStart w:id="66076" w:name="_Toc37338165"/>
              <w:bookmarkStart w:id="66077" w:name="_Toc37425836"/>
              <w:bookmarkStart w:id="66078" w:name="_Toc37431379"/>
              <w:bookmarkEnd w:id="66063"/>
              <w:bookmarkEnd w:id="66064"/>
              <w:bookmarkEnd w:id="66065"/>
              <w:bookmarkEnd w:id="66066"/>
              <w:bookmarkEnd w:id="66067"/>
              <w:bookmarkEnd w:id="66068"/>
              <w:bookmarkEnd w:id="66069"/>
              <w:bookmarkEnd w:id="66070"/>
              <w:bookmarkEnd w:id="66071"/>
              <w:bookmarkEnd w:id="66072"/>
              <w:bookmarkEnd w:id="66073"/>
              <w:bookmarkEnd w:id="66074"/>
              <w:bookmarkEnd w:id="66075"/>
              <w:bookmarkEnd w:id="66076"/>
              <w:bookmarkEnd w:id="66077"/>
              <w:bookmarkEnd w:id="66078"/>
            </w:del>
          </w:p>
        </w:tc>
        <w:bookmarkStart w:id="66079" w:name="_Toc34395963"/>
        <w:bookmarkStart w:id="66080" w:name="_Toc34405370"/>
        <w:bookmarkStart w:id="66081" w:name="_Toc34412610"/>
        <w:bookmarkStart w:id="66082" w:name="_Toc34841758"/>
        <w:bookmarkStart w:id="66083" w:name="_Toc34847155"/>
        <w:bookmarkStart w:id="66084" w:name="_Toc34852552"/>
        <w:bookmarkStart w:id="66085" w:name="_Toc36823245"/>
        <w:bookmarkStart w:id="66086" w:name="_Toc36828746"/>
        <w:bookmarkStart w:id="66087" w:name="_Toc36834247"/>
        <w:bookmarkStart w:id="66088" w:name="_Toc36839748"/>
        <w:bookmarkStart w:id="66089" w:name="_Toc36845249"/>
        <w:bookmarkStart w:id="66090" w:name="_Toc36850301"/>
        <w:bookmarkStart w:id="66091" w:name="_Toc37231255"/>
        <w:bookmarkStart w:id="66092" w:name="_Toc37338166"/>
        <w:bookmarkStart w:id="66093" w:name="_Toc37425837"/>
        <w:bookmarkStart w:id="66094" w:name="_Toc37431380"/>
        <w:bookmarkEnd w:id="66079"/>
        <w:bookmarkEnd w:id="66080"/>
        <w:bookmarkEnd w:id="66081"/>
        <w:bookmarkEnd w:id="66082"/>
        <w:bookmarkEnd w:id="66083"/>
        <w:bookmarkEnd w:id="66084"/>
        <w:bookmarkEnd w:id="66085"/>
        <w:bookmarkEnd w:id="66086"/>
        <w:bookmarkEnd w:id="66087"/>
        <w:bookmarkEnd w:id="66088"/>
        <w:bookmarkEnd w:id="66089"/>
        <w:bookmarkEnd w:id="66090"/>
        <w:bookmarkEnd w:id="66091"/>
        <w:bookmarkEnd w:id="66092"/>
        <w:bookmarkEnd w:id="66093"/>
        <w:bookmarkEnd w:id="66094"/>
      </w:tr>
      <w:tr w:rsidR="00BF4111" w:rsidRPr="00BB3C89" w:rsidDel="00F67CA7" w:rsidTr="002E6C45">
        <w:trPr>
          <w:trHeight w:val="23"/>
          <w:jc w:val="center"/>
          <w:del w:id="6609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0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097" w:author="lusonghe" w:date="2020-04-02T16:10:00Z">
                <w:pPr/>
              </w:pPrChange>
            </w:pPr>
            <w:del w:id="660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TX1_P</w:delText>
              </w:r>
              <w:bookmarkStart w:id="66099" w:name="_Toc34395964"/>
              <w:bookmarkStart w:id="66100" w:name="_Toc34405371"/>
              <w:bookmarkStart w:id="66101" w:name="_Toc34412611"/>
              <w:bookmarkStart w:id="66102" w:name="_Toc34841759"/>
              <w:bookmarkStart w:id="66103" w:name="_Toc34847156"/>
              <w:bookmarkStart w:id="66104" w:name="_Toc34852553"/>
              <w:bookmarkStart w:id="66105" w:name="_Toc36823246"/>
              <w:bookmarkStart w:id="66106" w:name="_Toc36828747"/>
              <w:bookmarkStart w:id="66107" w:name="_Toc36834248"/>
              <w:bookmarkStart w:id="66108" w:name="_Toc36839749"/>
              <w:bookmarkStart w:id="66109" w:name="_Toc36845250"/>
              <w:bookmarkStart w:id="66110" w:name="_Toc36850302"/>
              <w:bookmarkStart w:id="66111" w:name="_Toc37231256"/>
              <w:bookmarkStart w:id="66112" w:name="_Toc37338167"/>
              <w:bookmarkStart w:id="66113" w:name="_Toc37425838"/>
              <w:bookmarkStart w:id="66114" w:name="_Toc37431381"/>
              <w:bookmarkEnd w:id="66099"/>
              <w:bookmarkEnd w:id="66100"/>
              <w:bookmarkEnd w:id="66101"/>
              <w:bookmarkEnd w:id="66102"/>
              <w:bookmarkEnd w:id="66103"/>
              <w:bookmarkEnd w:id="66104"/>
              <w:bookmarkEnd w:id="66105"/>
              <w:bookmarkEnd w:id="66106"/>
              <w:bookmarkEnd w:id="66107"/>
              <w:bookmarkEnd w:id="66108"/>
              <w:bookmarkEnd w:id="66109"/>
              <w:bookmarkEnd w:id="66110"/>
              <w:bookmarkEnd w:id="66111"/>
              <w:bookmarkEnd w:id="66112"/>
              <w:bookmarkEnd w:id="66113"/>
              <w:bookmarkEnd w:id="6611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1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116" w:author="lusonghe" w:date="2020-04-02T16:10:00Z">
                <w:pPr/>
              </w:pPrChange>
            </w:pPr>
            <w:del w:id="661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2</w:delText>
              </w:r>
              <w:bookmarkStart w:id="66118" w:name="_Toc34395965"/>
              <w:bookmarkStart w:id="66119" w:name="_Toc34405372"/>
              <w:bookmarkStart w:id="66120" w:name="_Toc34412612"/>
              <w:bookmarkStart w:id="66121" w:name="_Toc34841760"/>
              <w:bookmarkStart w:id="66122" w:name="_Toc34847157"/>
              <w:bookmarkStart w:id="66123" w:name="_Toc34852554"/>
              <w:bookmarkStart w:id="66124" w:name="_Toc36823247"/>
              <w:bookmarkStart w:id="66125" w:name="_Toc36828748"/>
              <w:bookmarkStart w:id="66126" w:name="_Toc36834249"/>
              <w:bookmarkStart w:id="66127" w:name="_Toc36839750"/>
              <w:bookmarkStart w:id="66128" w:name="_Toc36845251"/>
              <w:bookmarkStart w:id="66129" w:name="_Toc36850303"/>
              <w:bookmarkStart w:id="66130" w:name="_Toc37231257"/>
              <w:bookmarkStart w:id="66131" w:name="_Toc37338168"/>
              <w:bookmarkStart w:id="66132" w:name="_Toc37425839"/>
              <w:bookmarkStart w:id="66133" w:name="_Toc37431382"/>
              <w:bookmarkEnd w:id="66118"/>
              <w:bookmarkEnd w:id="66119"/>
              <w:bookmarkEnd w:id="66120"/>
              <w:bookmarkEnd w:id="66121"/>
              <w:bookmarkEnd w:id="66122"/>
              <w:bookmarkEnd w:id="66123"/>
              <w:bookmarkEnd w:id="66124"/>
              <w:bookmarkEnd w:id="66125"/>
              <w:bookmarkEnd w:id="66126"/>
              <w:bookmarkEnd w:id="66127"/>
              <w:bookmarkEnd w:id="66128"/>
              <w:bookmarkEnd w:id="66129"/>
              <w:bookmarkEnd w:id="66130"/>
              <w:bookmarkEnd w:id="66131"/>
              <w:bookmarkEnd w:id="66132"/>
              <w:bookmarkEnd w:id="6613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1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135" w:author="lusonghe" w:date="2020-04-02T16:10:00Z">
                <w:pPr/>
              </w:pPrChange>
            </w:pPr>
            <w:del w:id="6613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6137" w:name="_Toc34395966"/>
              <w:bookmarkStart w:id="66138" w:name="_Toc34405373"/>
              <w:bookmarkStart w:id="66139" w:name="_Toc34412613"/>
              <w:bookmarkStart w:id="66140" w:name="_Toc34841761"/>
              <w:bookmarkStart w:id="66141" w:name="_Toc34847158"/>
              <w:bookmarkStart w:id="66142" w:name="_Toc34852555"/>
              <w:bookmarkStart w:id="66143" w:name="_Toc36823248"/>
              <w:bookmarkStart w:id="66144" w:name="_Toc36828749"/>
              <w:bookmarkStart w:id="66145" w:name="_Toc36834250"/>
              <w:bookmarkStart w:id="66146" w:name="_Toc36839751"/>
              <w:bookmarkStart w:id="66147" w:name="_Toc36845252"/>
              <w:bookmarkStart w:id="66148" w:name="_Toc36850304"/>
              <w:bookmarkStart w:id="66149" w:name="_Toc37231258"/>
              <w:bookmarkStart w:id="66150" w:name="_Toc37338169"/>
              <w:bookmarkStart w:id="66151" w:name="_Toc37425840"/>
              <w:bookmarkStart w:id="66152" w:name="_Toc37431383"/>
              <w:bookmarkEnd w:id="66137"/>
              <w:bookmarkEnd w:id="66138"/>
              <w:bookmarkEnd w:id="66139"/>
              <w:bookmarkEnd w:id="66140"/>
              <w:bookmarkEnd w:id="66141"/>
              <w:bookmarkEnd w:id="66142"/>
              <w:bookmarkEnd w:id="66143"/>
              <w:bookmarkEnd w:id="66144"/>
              <w:bookmarkEnd w:id="66145"/>
              <w:bookmarkEnd w:id="66146"/>
              <w:bookmarkEnd w:id="66147"/>
              <w:bookmarkEnd w:id="66148"/>
              <w:bookmarkEnd w:id="66149"/>
              <w:bookmarkEnd w:id="66150"/>
              <w:bookmarkEnd w:id="66151"/>
              <w:bookmarkEnd w:id="6615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1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154" w:author="lusonghe" w:date="2020-04-02T16:10:00Z">
                <w:pPr/>
              </w:pPrChange>
            </w:pPr>
            <w:del w:id="661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发送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6156" w:name="_Toc34395967"/>
              <w:bookmarkStart w:id="66157" w:name="_Toc34405374"/>
              <w:bookmarkStart w:id="66158" w:name="_Toc34412614"/>
              <w:bookmarkStart w:id="66159" w:name="_Toc34841762"/>
              <w:bookmarkStart w:id="66160" w:name="_Toc34847159"/>
              <w:bookmarkStart w:id="66161" w:name="_Toc34852556"/>
              <w:bookmarkStart w:id="66162" w:name="_Toc36823249"/>
              <w:bookmarkStart w:id="66163" w:name="_Toc36828750"/>
              <w:bookmarkStart w:id="66164" w:name="_Toc36834251"/>
              <w:bookmarkStart w:id="66165" w:name="_Toc36839752"/>
              <w:bookmarkStart w:id="66166" w:name="_Toc36845253"/>
              <w:bookmarkStart w:id="66167" w:name="_Toc36850305"/>
              <w:bookmarkStart w:id="66168" w:name="_Toc37231259"/>
              <w:bookmarkStart w:id="66169" w:name="_Toc37338170"/>
              <w:bookmarkStart w:id="66170" w:name="_Toc37425841"/>
              <w:bookmarkStart w:id="66171" w:name="_Toc37431384"/>
              <w:bookmarkEnd w:id="66156"/>
              <w:bookmarkEnd w:id="66157"/>
              <w:bookmarkEnd w:id="66158"/>
              <w:bookmarkEnd w:id="66159"/>
              <w:bookmarkEnd w:id="66160"/>
              <w:bookmarkEnd w:id="66161"/>
              <w:bookmarkEnd w:id="66162"/>
              <w:bookmarkEnd w:id="66163"/>
              <w:bookmarkEnd w:id="66164"/>
              <w:bookmarkEnd w:id="66165"/>
              <w:bookmarkEnd w:id="66166"/>
              <w:bookmarkEnd w:id="66167"/>
              <w:bookmarkEnd w:id="66168"/>
              <w:bookmarkEnd w:id="66169"/>
              <w:bookmarkEnd w:id="66170"/>
              <w:bookmarkEnd w:id="6617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1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173" w:author="lusonghe" w:date="2020-04-02T16:10:00Z">
                <w:pPr/>
              </w:pPrChange>
            </w:pPr>
            <w:bookmarkStart w:id="66174" w:name="_Toc34395968"/>
            <w:bookmarkStart w:id="66175" w:name="_Toc34405375"/>
            <w:bookmarkStart w:id="66176" w:name="_Toc34412615"/>
            <w:bookmarkStart w:id="66177" w:name="_Toc34841763"/>
            <w:bookmarkStart w:id="66178" w:name="_Toc34847160"/>
            <w:bookmarkStart w:id="66179" w:name="_Toc34852557"/>
            <w:bookmarkStart w:id="66180" w:name="_Toc36823250"/>
            <w:bookmarkStart w:id="66181" w:name="_Toc36828751"/>
            <w:bookmarkStart w:id="66182" w:name="_Toc36834252"/>
            <w:bookmarkStart w:id="66183" w:name="_Toc36839753"/>
            <w:bookmarkStart w:id="66184" w:name="_Toc36845254"/>
            <w:bookmarkStart w:id="66185" w:name="_Toc36850306"/>
            <w:bookmarkStart w:id="66186" w:name="_Toc37231260"/>
            <w:bookmarkStart w:id="66187" w:name="_Toc37338171"/>
            <w:bookmarkStart w:id="66188" w:name="_Toc37425842"/>
            <w:bookmarkStart w:id="66189" w:name="_Toc37431385"/>
            <w:bookmarkEnd w:id="66174"/>
            <w:bookmarkEnd w:id="66175"/>
            <w:bookmarkEnd w:id="66176"/>
            <w:bookmarkEnd w:id="66177"/>
            <w:bookmarkEnd w:id="66178"/>
            <w:bookmarkEnd w:id="66179"/>
            <w:bookmarkEnd w:id="66180"/>
            <w:bookmarkEnd w:id="66181"/>
            <w:bookmarkEnd w:id="66182"/>
            <w:bookmarkEnd w:id="66183"/>
            <w:bookmarkEnd w:id="66184"/>
            <w:bookmarkEnd w:id="66185"/>
            <w:bookmarkEnd w:id="66186"/>
            <w:bookmarkEnd w:id="66187"/>
            <w:bookmarkEnd w:id="66188"/>
            <w:bookmarkEnd w:id="6618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1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191" w:author="lusonghe" w:date="2020-04-02T16:10:00Z">
                <w:pPr/>
              </w:pPrChange>
            </w:pPr>
            <w:del w:id="6619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6193" w:name="_Toc34395969"/>
              <w:bookmarkStart w:id="66194" w:name="_Toc34405376"/>
              <w:bookmarkStart w:id="66195" w:name="_Toc34412616"/>
              <w:bookmarkStart w:id="66196" w:name="_Toc34841764"/>
              <w:bookmarkStart w:id="66197" w:name="_Toc34847161"/>
              <w:bookmarkStart w:id="66198" w:name="_Toc34852558"/>
              <w:bookmarkStart w:id="66199" w:name="_Toc36823251"/>
              <w:bookmarkStart w:id="66200" w:name="_Toc36828752"/>
              <w:bookmarkStart w:id="66201" w:name="_Toc36834253"/>
              <w:bookmarkStart w:id="66202" w:name="_Toc36839754"/>
              <w:bookmarkStart w:id="66203" w:name="_Toc36845255"/>
              <w:bookmarkStart w:id="66204" w:name="_Toc36850307"/>
              <w:bookmarkStart w:id="66205" w:name="_Toc37231261"/>
              <w:bookmarkStart w:id="66206" w:name="_Toc37338172"/>
              <w:bookmarkStart w:id="66207" w:name="_Toc37425843"/>
              <w:bookmarkStart w:id="66208" w:name="_Toc37431386"/>
              <w:bookmarkEnd w:id="66193"/>
              <w:bookmarkEnd w:id="66194"/>
              <w:bookmarkEnd w:id="66195"/>
              <w:bookmarkEnd w:id="66196"/>
              <w:bookmarkEnd w:id="66197"/>
              <w:bookmarkEnd w:id="66198"/>
              <w:bookmarkEnd w:id="66199"/>
              <w:bookmarkEnd w:id="66200"/>
              <w:bookmarkEnd w:id="66201"/>
              <w:bookmarkEnd w:id="66202"/>
              <w:bookmarkEnd w:id="66203"/>
              <w:bookmarkEnd w:id="66204"/>
              <w:bookmarkEnd w:id="66205"/>
              <w:bookmarkEnd w:id="66206"/>
              <w:bookmarkEnd w:id="66207"/>
              <w:bookmarkEnd w:id="66208"/>
            </w:del>
          </w:p>
        </w:tc>
        <w:bookmarkStart w:id="66209" w:name="_Toc34395970"/>
        <w:bookmarkStart w:id="66210" w:name="_Toc34405377"/>
        <w:bookmarkStart w:id="66211" w:name="_Toc34412617"/>
        <w:bookmarkStart w:id="66212" w:name="_Toc34841765"/>
        <w:bookmarkStart w:id="66213" w:name="_Toc34847162"/>
        <w:bookmarkStart w:id="66214" w:name="_Toc34852559"/>
        <w:bookmarkStart w:id="66215" w:name="_Toc36823252"/>
        <w:bookmarkStart w:id="66216" w:name="_Toc36828753"/>
        <w:bookmarkStart w:id="66217" w:name="_Toc36834254"/>
        <w:bookmarkStart w:id="66218" w:name="_Toc36839755"/>
        <w:bookmarkStart w:id="66219" w:name="_Toc36845256"/>
        <w:bookmarkStart w:id="66220" w:name="_Toc36850308"/>
        <w:bookmarkStart w:id="66221" w:name="_Toc37231262"/>
        <w:bookmarkStart w:id="66222" w:name="_Toc37338173"/>
        <w:bookmarkStart w:id="66223" w:name="_Toc37425844"/>
        <w:bookmarkStart w:id="66224" w:name="_Toc37431387"/>
        <w:bookmarkEnd w:id="66209"/>
        <w:bookmarkEnd w:id="66210"/>
        <w:bookmarkEnd w:id="66211"/>
        <w:bookmarkEnd w:id="66212"/>
        <w:bookmarkEnd w:id="66213"/>
        <w:bookmarkEnd w:id="66214"/>
        <w:bookmarkEnd w:id="66215"/>
        <w:bookmarkEnd w:id="66216"/>
        <w:bookmarkEnd w:id="66217"/>
        <w:bookmarkEnd w:id="66218"/>
        <w:bookmarkEnd w:id="66219"/>
        <w:bookmarkEnd w:id="66220"/>
        <w:bookmarkEnd w:id="66221"/>
        <w:bookmarkEnd w:id="66222"/>
        <w:bookmarkEnd w:id="66223"/>
        <w:bookmarkEnd w:id="66224"/>
      </w:tr>
      <w:tr w:rsidR="00BF4111" w:rsidRPr="00BB3C89" w:rsidDel="00F67CA7" w:rsidTr="002E6C45">
        <w:trPr>
          <w:trHeight w:val="23"/>
          <w:jc w:val="center"/>
          <w:del w:id="6622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2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227" w:author="lusonghe" w:date="2020-04-02T16:10:00Z">
                <w:pPr/>
              </w:pPrChange>
            </w:pPr>
            <w:del w:id="6622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TX0_M</w:delText>
              </w:r>
              <w:bookmarkStart w:id="66229" w:name="_Toc34395971"/>
              <w:bookmarkStart w:id="66230" w:name="_Toc34405378"/>
              <w:bookmarkStart w:id="66231" w:name="_Toc34412618"/>
              <w:bookmarkStart w:id="66232" w:name="_Toc34841766"/>
              <w:bookmarkStart w:id="66233" w:name="_Toc34847163"/>
              <w:bookmarkStart w:id="66234" w:name="_Toc34852560"/>
              <w:bookmarkStart w:id="66235" w:name="_Toc36823253"/>
              <w:bookmarkStart w:id="66236" w:name="_Toc36828754"/>
              <w:bookmarkStart w:id="66237" w:name="_Toc36834255"/>
              <w:bookmarkStart w:id="66238" w:name="_Toc36839756"/>
              <w:bookmarkStart w:id="66239" w:name="_Toc36845257"/>
              <w:bookmarkStart w:id="66240" w:name="_Toc36850309"/>
              <w:bookmarkStart w:id="66241" w:name="_Toc37231263"/>
              <w:bookmarkStart w:id="66242" w:name="_Toc37338174"/>
              <w:bookmarkStart w:id="66243" w:name="_Toc37425845"/>
              <w:bookmarkStart w:id="66244" w:name="_Toc37431388"/>
              <w:bookmarkEnd w:id="66229"/>
              <w:bookmarkEnd w:id="66230"/>
              <w:bookmarkEnd w:id="66231"/>
              <w:bookmarkEnd w:id="66232"/>
              <w:bookmarkEnd w:id="66233"/>
              <w:bookmarkEnd w:id="66234"/>
              <w:bookmarkEnd w:id="66235"/>
              <w:bookmarkEnd w:id="66236"/>
              <w:bookmarkEnd w:id="66237"/>
              <w:bookmarkEnd w:id="66238"/>
              <w:bookmarkEnd w:id="66239"/>
              <w:bookmarkEnd w:id="66240"/>
              <w:bookmarkEnd w:id="66241"/>
              <w:bookmarkEnd w:id="66242"/>
              <w:bookmarkEnd w:id="66243"/>
              <w:bookmarkEnd w:id="6624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2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246" w:author="lusonghe" w:date="2020-04-02T16:10:00Z">
                <w:pPr/>
              </w:pPrChange>
            </w:pPr>
            <w:del w:id="662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3</w:delText>
              </w:r>
              <w:bookmarkStart w:id="66248" w:name="_Toc34395972"/>
              <w:bookmarkStart w:id="66249" w:name="_Toc34405379"/>
              <w:bookmarkStart w:id="66250" w:name="_Toc34412619"/>
              <w:bookmarkStart w:id="66251" w:name="_Toc34841767"/>
              <w:bookmarkStart w:id="66252" w:name="_Toc34847164"/>
              <w:bookmarkStart w:id="66253" w:name="_Toc34852561"/>
              <w:bookmarkStart w:id="66254" w:name="_Toc36823254"/>
              <w:bookmarkStart w:id="66255" w:name="_Toc36828755"/>
              <w:bookmarkStart w:id="66256" w:name="_Toc36834256"/>
              <w:bookmarkStart w:id="66257" w:name="_Toc36839757"/>
              <w:bookmarkStart w:id="66258" w:name="_Toc36845258"/>
              <w:bookmarkStart w:id="66259" w:name="_Toc36850310"/>
              <w:bookmarkStart w:id="66260" w:name="_Toc37231264"/>
              <w:bookmarkStart w:id="66261" w:name="_Toc37338175"/>
              <w:bookmarkStart w:id="66262" w:name="_Toc37425846"/>
              <w:bookmarkStart w:id="66263" w:name="_Toc37431389"/>
              <w:bookmarkEnd w:id="66248"/>
              <w:bookmarkEnd w:id="66249"/>
              <w:bookmarkEnd w:id="66250"/>
              <w:bookmarkEnd w:id="66251"/>
              <w:bookmarkEnd w:id="66252"/>
              <w:bookmarkEnd w:id="66253"/>
              <w:bookmarkEnd w:id="66254"/>
              <w:bookmarkEnd w:id="66255"/>
              <w:bookmarkEnd w:id="66256"/>
              <w:bookmarkEnd w:id="66257"/>
              <w:bookmarkEnd w:id="66258"/>
              <w:bookmarkEnd w:id="66259"/>
              <w:bookmarkEnd w:id="66260"/>
              <w:bookmarkEnd w:id="66261"/>
              <w:bookmarkEnd w:id="66262"/>
              <w:bookmarkEnd w:id="6626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2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265" w:author="lusonghe" w:date="2020-04-02T16:10:00Z">
                <w:pPr/>
              </w:pPrChange>
            </w:pPr>
            <w:del w:id="6626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6267" w:name="_Toc34395973"/>
              <w:bookmarkStart w:id="66268" w:name="_Toc34405380"/>
              <w:bookmarkStart w:id="66269" w:name="_Toc34412620"/>
              <w:bookmarkStart w:id="66270" w:name="_Toc34841768"/>
              <w:bookmarkStart w:id="66271" w:name="_Toc34847165"/>
              <w:bookmarkStart w:id="66272" w:name="_Toc34852562"/>
              <w:bookmarkStart w:id="66273" w:name="_Toc36823255"/>
              <w:bookmarkStart w:id="66274" w:name="_Toc36828756"/>
              <w:bookmarkStart w:id="66275" w:name="_Toc36834257"/>
              <w:bookmarkStart w:id="66276" w:name="_Toc36839758"/>
              <w:bookmarkStart w:id="66277" w:name="_Toc36845259"/>
              <w:bookmarkStart w:id="66278" w:name="_Toc36850311"/>
              <w:bookmarkStart w:id="66279" w:name="_Toc37231265"/>
              <w:bookmarkStart w:id="66280" w:name="_Toc37338176"/>
              <w:bookmarkStart w:id="66281" w:name="_Toc37425847"/>
              <w:bookmarkStart w:id="66282" w:name="_Toc37431390"/>
              <w:bookmarkEnd w:id="66267"/>
              <w:bookmarkEnd w:id="66268"/>
              <w:bookmarkEnd w:id="66269"/>
              <w:bookmarkEnd w:id="66270"/>
              <w:bookmarkEnd w:id="66271"/>
              <w:bookmarkEnd w:id="66272"/>
              <w:bookmarkEnd w:id="66273"/>
              <w:bookmarkEnd w:id="66274"/>
              <w:bookmarkEnd w:id="66275"/>
              <w:bookmarkEnd w:id="66276"/>
              <w:bookmarkEnd w:id="66277"/>
              <w:bookmarkEnd w:id="66278"/>
              <w:bookmarkEnd w:id="66279"/>
              <w:bookmarkEnd w:id="66280"/>
              <w:bookmarkEnd w:id="66281"/>
              <w:bookmarkEnd w:id="6628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2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284" w:author="lusonghe" w:date="2020-04-02T16:10:00Z">
                <w:pPr/>
              </w:pPrChange>
            </w:pPr>
            <w:del w:id="662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发送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6286" w:name="_Toc34395974"/>
              <w:bookmarkStart w:id="66287" w:name="_Toc34405381"/>
              <w:bookmarkStart w:id="66288" w:name="_Toc34412621"/>
              <w:bookmarkStart w:id="66289" w:name="_Toc34841769"/>
              <w:bookmarkStart w:id="66290" w:name="_Toc34847166"/>
              <w:bookmarkStart w:id="66291" w:name="_Toc34852563"/>
              <w:bookmarkStart w:id="66292" w:name="_Toc36823256"/>
              <w:bookmarkStart w:id="66293" w:name="_Toc36828757"/>
              <w:bookmarkStart w:id="66294" w:name="_Toc36834258"/>
              <w:bookmarkStart w:id="66295" w:name="_Toc36839759"/>
              <w:bookmarkStart w:id="66296" w:name="_Toc36845260"/>
              <w:bookmarkStart w:id="66297" w:name="_Toc36850312"/>
              <w:bookmarkStart w:id="66298" w:name="_Toc37231266"/>
              <w:bookmarkStart w:id="66299" w:name="_Toc37338177"/>
              <w:bookmarkStart w:id="66300" w:name="_Toc37425848"/>
              <w:bookmarkStart w:id="66301" w:name="_Toc37431391"/>
              <w:bookmarkEnd w:id="66286"/>
              <w:bookmarkEnd w:id="66287"/>
              <w:bookmarkEnd w:id="66288"/>
              <w:bookmarkEnd w:id="66289"/>
              <w:bookmarkEnd w:id="66290"/>
              <w:bookmarkEnd w:id="66291"/>
              <w:bookmarkEnd w:id="66292"/>
              <w:bookmarkEnd w:id="66293"/>
              <w:bookmarkEnd w:id="66294"/>
              <w:bookmarkEnd w:id="66295"/>
              <w:bookmarkEnd w:id="66296"/>
              <w:bookmarkEnd w:id="66297"/>
              <w:bookmarkEnd w:id="66298"/>
              <w:bookmarkEnd w:id="66299"/>
              <w:bookmarkEnd w:id="66300"/>
              <w:bookmarkEnd w:id="6630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3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303" w:author="lusonghe" w:date="2020-04-02T16:10:00Z">
                <w:pPr/>
              </w:pPrChange>
            </w:pPr>
            <w:bookmarkStart w:id="66304" w:name="_Toc34395975"/>
            <w:bookmarkStart w:id="66305" w:name="_Toc34405382"/>
            <w:bookmarkStart w:id="66306" w:name="_Toc34412622"/>
            <w:bookmarkStart w:id="66307" w:name="_Toc34841770"/>
            <w:bookmarkStart w:id="66308" w:name="_Toc34847167"/>
            <w:bookmarkStart w:id="66309" w:name="_Toc34852564"/>
            <w:bookmarkStart w:id="66310" w:name="_Toc36823257"/>
            <w:bookmarkStart w:id="66311" w:name="_Toc36828758"/>
            <w:bookmarkStart w:id="66312" w:name="_Toc36834259"/>
            <w:bookmarkStart w:id="66313" w:name="_Toc36839760"/>
            <w:bookmarkStart w:id="66314" w:name="_Toc36845261"/>
            <w:bookmarkStart w:id="66315" w:name="_Toc36850313"/>
            <w:bookmarkStart w:id="66316" w:name="_Toc37231267"/>
            <w:bookmarkStart w:id="66317" w:name="_Toc37338178"/>
            <w:bookmarkStart w:id="66318" w:name="_Toc37425849"/>
            <w:bookmarkStart w:id="66319" w:name="_Toc37431392"/>
            <w:bookmarkEnd w:id="66304"/>
            <w:bookmarkEnd w:id="66305"/>
            <w:bookmarkEnd w:id="66306"/>
            <w:bookmarkEnd w:id="66307"/>
            <w:bookmarkEnd w:id="66308"/>
            <w:bookmarkEnd w:id="66309"/>
            <w:bookmarkEnd w:id="66310"/>
            <w:bookmarkEnd w:id="66311"/>
            <w:bookmarkEnd w:id="66312"/>
            <w:bookmarkEnd w:id="66313"/>
            <w:bookmarkEnd w:id="66314"/>
            <w:bookmarkEnd w:id="66315"/>
            <w:bookmarkEnd w:id="66316"/>
            <w:bookmarkEnd w:id="66317"/>
            <w:bookmarkEnd w:id="66318"/>
            <w:bookmarkEnd w:id="6631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3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321" w:author="lusonghe" w:date="2020-04-02T16:10:00Z">
                <w:pPr/>
              </w:pPrChange>
            </w:pPr>
            <w:del w:id="663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323" w:name="_Toc34395976"/>
              <w:bookmarkStart w:id="66324" w:name="_Toc34405383"/>
              <w:bookmarkStart w:id="66325" w:name="_Toc34412623"/>
              <w:bookmarkStart w:id="66326" w:name="_Toc34841771"/>
              <w:bookmarkStart w:id="66327" w:name="_Toc34847168"/>
              <w:bookmarkStart w:id="66328" w:name="_Toc34852565"/>
              <w:bookmarkStart w:id="66329" w:name="_Toc36823258"/>
              <w:bookmarkStart w:id="66330" w:name="_Toc36828759"/>
              <w:bookmarkStart w:id="66331" w:name="_Toc36834260"/>
              <w:bookmarkStart w:id="66332" w:name="_Toc36839761"/>
              <w:bookmarkStart w:id="66333" w:name="_Toc36845262"/>
              <w:bookmarkStart w:id="66334" w:name="_Toc36850314"/>
              <w:bookmarkStart w:id="66335" w:name="_Toc37231268"/>
              <w:bookmarkStart w:id="66336" w:name="_Toc37338179"/>
              <w:bookmarkStart w:id="66337" w:name="_Toc37425850"/>
              <w:bookmarkStart w:id="66338" w:name="_Toc37431393"/>
              <w:bookmarkEnd w:id="66323"/>
              <w:bookmarkEnd w:id="66324"/>
              <w:bookmarkEnd w:id="66325"/>
              <w:bookmarkEnd w:id="66326"/>
              <w:bookmarkEnd w:id="66327"/>
              <w:bookmarkEnd w:id="66328"/>
              <w:bookmarkEnd w:id="66329"/>
              <w:bookmarkEnd w:id="66330"/>
              <w:bookmarkEnd w:id="66331"/>
              <w:bookmarkEnd w:id="66332"/>
              <w:bookmarkEnd w:id="66333"/>
              <w:bookmarkEnd w:id="66334"/>
              <w:bookmarkEnd w:id="66335"/>
              <w:bookmarkEnd w:id="66336"/>
              <w:bookmarkEnd w:id="66337"/>
              <w:bookmarkEnd w:id="66338"/>
            </w:del>
          </w:p>
        </w:tc>
        <w:bookmarkStart w:id="66339" w:name="_Toc34395977"/>
        <w:bookmarkStart w:id="66340" w:name="_Toc34405384"/>
        <w:bookmarkStart w:id="66341" w:name="_Toc34412624"/>
        <w:bookmarkStart w:id="66342" w:name="_Toc34841772"/>
        <w:bookmarkStart w:id="66343" w:name="_Toc34847169"/>
        <w:bookmarkStart w:id="66344" w:name="_Toc34852566"/>
        <w:bookmarkStart w:id="66345" w:name="_Toc36823259"/>
        <w:bookmarkStart w:id="66346" w:name="_Toc36828760"/>
        <w:bookmarkStart w:id="66347" w:name="_Toc36834261"/>
        <w:bookmarkStart w:id="66348" w:name="_Toc36839762"/>
        <w:bookmarkStart w:id="66349" w:name="_Toc36845263"/>
        <w:bookmarkStart w:id="66350" w:name="_Toc36850315"/>
        <w:bookmarkStart w:id="66351" w:name="_Toc37231269"/>
        <w:bookmarkStart w:id="66352" w:name="_Toc37338180"/>
        <w:bookmarkStart w:id="66353" w:name="_Toc37425851"/>
        <w:bookmarkStart w:id="66354" w:name="_Toc37431394"/>
        <w:bookmarkEnd w:id="66339"/>
        <w:bookmarkEnd w:id="66340"/>
        <w:bookmarkEnd w:id="66341"/>
        <w:bookmarkEnd w:id="66342"/>
        <w:bookmarkEnd w:id="66343"/>
        <w:bookmarkEnd w:id="66344"/>
        <w:bookmarkEnd w:id="66345"/>
        <w:bookmarkEnd w:id="66346"/>
        <w:bookmarkEnd w:id="66347"/>
        <w:bookmarkEnd w:id="66348"/>
        <w:bookmarkEnd w:id="66349"/>
        <w:bookmarkEnd w:id="66350"/>
        <w:bookmarkEnd w:id="66351"/>
        <w:bookmarkEnd w:id="66352"/>
        <w:bookmarkEnd w:id="66353"/>
        <w:bookmarkEnd w:id="66354"/>
      </w:tr>
      <w:tr w:rsidR="00BF4111" w:rsidRPr="00BB3C89" w:rsidDel="00F67CA7" w:rsidTr="002E6C45">
        <w:trPr>
          <w:trHeight w:val="23"/>
          <w:jc w:val="center"/>
          <w:del w:id="6635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3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357" w:author="lusonghe" w:date="2020-04-02T16:10:00Z">
                <w:pPr/>
              </w:pPrChange>
            </w:pPr>
            <w:del w:id="663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TX0_P</w:delText>
              </w:r>
              <w:bookmarkStart w:id="66359" w:name="_Toc34395978"/>
              <w:bookmarkStart w:id="66360" w:name="_Toc34405385"/>
              <w:bookmarkStart w:id="66361" w:name="_Toc34412625"/>
              <w:bookmarkStart w:id="66362" w:name="_Toc34841773"/>
              <w:bookmarkStart w:id="66363" w:name="_Toc34847170"/>
              <w:bookmarkStart w:id="66364" w:name="_Toc34852567"/>
              <w:bookmarkStart w:id="66365" w:name="_Toc36823260"/>
              <w:bookmarkStart w:id="66366" w:name="_Toc36828761"/>
              <w:bookmarkStart w:id="66367" w:name="_Toc36834262"/>
              <w:bookmarkStart w:id="66368" w:name="_Toc36839763"/>
              <w:bookmarkStart w:id="66369" w:name="_Toc36845264"/>
              <w:bookmarkStart w:id="66370" w:name="_Toc36850316"/>
              <w:bookmarkStart w:id="66371" w:name="_Toc37231270"/>
              <w:bookmarkStart w:id="66372" w:name="_Toc37338181"/>
              <w:bookmarkStart w:id="66373" w:name="_Toc37425852"/>
              <w:bookmarkStart w:id="66374" w:name="_Toc37431395"/>
              <w:bookmarkEnd w:id="66359"/>
              <w:bookmarkEnd w:id="66360"/>
              <w:bookmarkEnd w:id="66361"/>
              <w:bookmarkEnd w:id="66362"/>
              <w:bookmarkEnd w:id="66363"/>
              <w:bookmarkEnd w:id="66364"/>
              <w:bookmarkEnd w:id="66365"/>
              <w:bookmarkEnd w:id="66366"/>
              <w:bookmarkEnd w:id="66367"/>
              <w:bookmarkEnd w:id="66368"/>
              <w:bookmarkEnd w:id="66369"/>
              <w:bookmarkEnd w:id="66370"/>
              <w:bookmarkEnd w:id="66371"/>
              <w:bookmarkEnd w:id="66372"/>
              <w:bookmarkEnd w:id="66373"/>
              <w:bookmarkEnd w:id="6637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3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376" w:author="lusonghe" w:date="2020-04-02T16:10:00Z">
                <w:pPr/>
              </w:pPrChange>
            </w:pPr>
            <w:del w:id="663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4</w:delText>
              </w:r>
              <w:bookmarkStart w:id="66378" w:name="_Toc34395979"/>
              <w:bookmarkStart w:id="66379" w:name="_Toc34405386"/>
              <w:bookmarkStart w:id="66380" w:name="_Toc34412626"/>
              <w:bookmarkStart w:id="66381" w:name="_Toc34841774"/>
              <w:bookmarkStart w:id="66382" w:name="_Toc34847171"/>
              <w:bookmarkStart w:id="66383" w:name="_Toc34852568"/>
              <w:bookmarkStart w:id="66384" w:name="_Toc36823261"/>
              <w:bookmarkStart w:id="66385" w:name="_Toc36828762"/>
              <w:bookmarkStart w:id="66386" w:name="_Toc36834263"/>
              <w:bookmarkStart w:id="66387" w:name="_Toc36839764"/>
              <w:bookmarkStart w:id="66388" w:name="_Toc36845265"/>
              <w:bookmarkStart w:id="66389" w:name="_Toc36850317"/>
              <w:bookmarkStart w:id="66390" w:name="_Toc37231271"/>
              <w:bookmarkStart w:id="66391" w:name="_Toc37338182"/>
              <w:bookmarkStart w:id="66392" w:name="_Toc37425853"/>
              <w:bookmarkStart w:id="66393" w:name="_Toc37431396"/>
              <w:bookmarkEnd w:id="66378"/>
              <w:bookmarkEnd w:id="66379"/>
              <w:bookmarkEnd w:id="66380"/>
              <w:bookmarkEnd w:id="66381"/>
              <w:bookmarkEnd w:id="66382"/>
              <w:bookmarkEnd w:id="66383"/>
              <w:bookmarkEnd w:id="66384"/>
              <w:bookmarkEnd w:id="66385"/>
              <w:bookmarkEnd w:id="66386"/>
              <w:bookmarkEnd w:id="66387"/>
              <w:bookmarkEnd w:id="66388"/>
              <w:bookmarkEnd w:id="66389"/>
              <w:bookmarkEnd w:id="66390"/>
              <w:bookmarkEnd w:id="66391"/>
              <w:bookmarkEnd w:id="66392"/>
              <w:bookmarkEnd w:id="6639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3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395" w:author="lusonghe" w:date="2020-04-02T16:10:00Z">
                <w:pPr/>
              </w:pPrChange>
            </w:pPr>
            <w:del w:id="6639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6397" w:name="_Toc34395980"/>
              <w:bookmarkStart w:id="66398" w:name="_Toc34405387"/>
              <w:bookmarkStart w:id="66399" w:name="_Toc34412627"/>
              <w:bookmarkStart w:id="66400" w:name="_Toc34841775"/>
              <w:bookmarkStart w:id="66401" w:name="_Toc34847172"/>
              <w:bookmarkStart w:id="66402" w:name="_Toc34852569"/>
              <w:bookmarkStart w:id="66403" w:name="_Toc36823262"/>
              <w:bookmarkStart w:id="66404" w:name="_Toc36828763"/>
              <w:bookmarkStart w:id="66405" w:name="_Toc36834264"/>
              <w:bookmarkStart w:id="66406" w:name="_Toc36839765"/>
              <w:bookmarkStart w:id="66407" w:name="_Toc36845266"/>
              <w:bookmarkStart w:id="66408" w:name="_Toc36850318"/>
              <w:bookmarkStart w:id="66409" w:name="_Toc37231272"/>
              <w:bookmarkStart w:id="66410" w:name="_Toc37338183"/>
              <w:bookmarkStart w:id="66411" w:name="_Toc37425854"/>
              <w:bookmarkStart w:id="66412" w:name="_Toc37431397"/>
              <w:bookmarkEnd w:id="66397"/>
              <w:bookmarkEnd w:id="66398"/>
              <w:bookmarkEnd w:id="66399"/>
              <w:bookmarkEnd w:id="66400"/>
              <w:bookmarkEnd w:id="66401"/>
              <w:bookmarkEnd w:id="66402"/>
              <w:bookmarkEnd w:id="66403"/>
              <w:bookmarkEnd w:id="66404"/>
              <w:bookmarkEnd w:id="66405"/>
              <w:bookmarkEnd w:id="66406"/>
              <w:bookmarkEnd w:id="66407"/>
              <w:bookmarkEnd w:id="66408"/>
              <w:bookmarkEnd w:id="66409"/>
              <w:bookmarkEnd w:id="66410"/>
              <w:bookmarkEnd w:id="66411"/>
              <w:bookmarkEnd w:id="6641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4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414" w:author="lusonghe" w:date="2020-04-02T16:10:00Z">
                <w:pPr/>
              </w:pPrChange>
            </w:pPr>
            <w:del w:id="664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PCIe 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据发送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信号</w:delText>
              </w:r>
              <w:bookmarkStart w:id="66416" w:name="_Toc34395981"/>
              <w:bookmarkStart w:id="66417" w:name="_Toc34405388"/>
              <w:bookmarkStart w:id="66418" w:name="_Toc34412628"/>
              <w:bookmarkStart w:id="66419" w:name="_Toc34841776"/>
              <w:bookmarkStart w:id="66420" w:name="_Toc34847173"/>
              <w:bookmarkStart w:id="66421" w:name="_Toc34852570"/>
              <w:bookmarkStart w:id="66422" w:name="_Toc36823263"/>
              <w:bookmarkStart w:id="66423" w:name="_Toc36828764"/>
              <w:bookmarkStart w:id="66424" w:name="_Toc36834265"/>
              <w:bookmarkStart w:id="66425" w:name="_Toc36839766"/>
              <w:bookmarkStart w:id="66426" w:name="_Toc36845267"/>
              <w:bookmarkStart w:id="66427" w:name="_Toc36850319"/>
              <w:bookmarkStart w:id="66428" w:name="_Toc37231273"/>
              <w:bookmarkStart w:id="66429" w:name="_Toc37338184"/>
              <w:bookmarkStart w:id="66430" w:name="_Toc37425855"/>
              <w:bookmarkStart w:id="66431" w:name="_Toc37431398"/>
              <w:bookmarkEnd w:id="66416"/>
              <w:bookmarkEnd w:id="66417"/>
              <w:bookmarkEnd w:id="66418"/>
              <w:bookmarkEnd w:id="66419"/>
              <w:bookmarkEnd w:id="66420"/>
              <w:bookmarkEnd w:id="66421"/>
              <w:bookmarkEnd w:id="66422"/>
              <w:bookmarkEnd w:id="66423"/>
              <w:bookmarkEnd w:id="66424"/>
              <w:bookmarkEnd w:id="66425"/>
              <w:bookmarkEnd w:id="66426"/>
              <w:bookmarkEnd w:id="66427"/>
              <w:bookmarkEnd w:id="66428"/>
              <w:bookmarkEnd w:id="66429"/>
              <w:bookmarkEnd w:id="66430"/>
              <w:bookmarkEnd w:id="6643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4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433" w:author="lusonghe" w:date="2020-04-02T16:10:00Z">
                <w:pPr/>
              </w:pPrChange>
            </w:pPr>
            <w:bookmarkStart w:id="66434" w:name="_Toc34395982"/>
            <w:bookmarkStart w:id="66435" w:name="_Toc34405389"/>
            <w:bookmarkStart w:id="66436" w:name="_Toc34412629"/>
            <w:bookmarkStart w:id="66437" w:name="_Toc34841777"/>
            <w:bookmarkStart w:id="66438" w:name="_Toc34847174"/>
            <w:bookmarkStart w:id="66439" w:name="_Toc34852571"/>
            <w:bookmarkStart w:id="66440" w:name="_Toc36823264"/>
            <w:bookmarkStart w:id="66441" w:name="_Toc36828765"/>
            <w:bookmarkStart w:id="66442" w:name="_Toc36834266"/>
            <w:bookmarkStart w:id="66443" w:name="_Toc36839767"/>
            <w:bookmarkStart w:id="66444" w:name="_Toc36845268"/>
            <w:bookmarkStart w:id="66445" w:name="_Toc36850320"/>
            <w:bookmarkStart w:id="66446" w:name="_Toc37231274"/>
            <w:bookmarkStart w:id="66447" w:name="_Toc37338185"/>
            <w:bookmarkStart w:id="66448" w:name="_Toc37425856"/>
            <w:bookmarkStart w:id="66449" w:name="_Toc37431399"/>
            <w:bookmarkEnd w:id="66434"/>
            <w:bookmarkEnd w:id="66435"/>
            <w:bookmarkEnd w:id="66436"/>
            <w:bookmarkEnd w:id="66437"/>
            <w:bookmarkEnd w:id="66438"/>
            <w:bookmarkEnd w:id="66439"/>
            <w:bookmarkEnd w:id="66440"/>
            <w:bookmarkEnd w:id="66441"/>
            <w:bookmarkEnd w:id="66442"/>
            <w:bookmarkEnd w:id="66443"/>
            <w:bookmarkEnd w:id="66444"/>
            <w:bookmarkEnd w:id="66445"/>
            <w:bookmarkEnd w:id="66446"/>
            <w:bookmarkEnd w:id="66447"/>
            <w:bookmarkEnd w:id="66448"/>
            <w:bookmarkEnd w:id="6644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45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451" w:author="lusonghe" w:date="2020-04-02T16:10:00Z">
                <w:pPr/>
              </w:pPrChange>
            </w:pPr>
            <w:del w:id="6645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453" w:name="_Toc34395983"/>
              <w:bookmarkStart w:id="66454" w:name="_Toc34405390"/>
              <w:bookmarkStart w:id="66455" w:name="_Toc34412630"/>
              <w:bookmarkStart w:id="66456" w:name="_Toc34841778"/>
              <w:bookmarkStart w:id="66457" w:name="_Toc34847175"/>
              <w:bookmarkStart w:id="66458" w:name="_Toc34852572"/>
              <w:bookmarkStart w:id="66459" w:name="_Toc36823265"/>
              <w:bookmarkStart w:id="66460" w:name="_Toc36828766"/>
              <w:bookmarkStart w:id="66461" w:name="_Toc36834267"/>
              <w:bookmarkStart w:id="66462" w:name="_Toc36839768"/>
              <w:bookmarkStart w:id="66463" w:name="_Toc36845269"/>
              <w:bookmarkStart w:id="66464" w:name="_Toc36850321"/>
              <w:bookmarkStart w:id="66465" w:name="_Toc37231275"/>
              <w:bookmarkStart w:id="66466" w:name="_Toc37338186"/>
              <w:bookmarkStart w:id="66467" w:name="_Toc37425857"/>
              <w:bookmarkStart w:id="66468" w:name="_Toc37431400"/>
              <w:bookmarkEnd w:id="66453"/>
              <w:bookmarkEnd w:id="66454"/>
              <w:bookmarkEnd w:id="66455"/>
              <w:bookmarkEnd w:id="66456"/>
              <w:bookmarkEnd w:id="66457"/>
              <w:bookmarkEnd w:id="66458"/>
              <w:bookmarkEnd w:id="66459"/>
              <w:bookmarkEnd w:id="66460"/>
              <w:bookmarkEnd w:id="66461"/>
              <w:bookmarkEnd w:id="66462"/>
              <w:bookmarkEnd w:id="66463"/>
              <w:bookmarkEnd w:id="66464"/>
              <w:bookmarkEnd w:id="66465"/>
              <w:bookmarkEnd w:id="66466"/>
              <w:bookmarkEnd w:id="66467"/>
              <w:bookmarkEnd w:id="66468"/>
            </w:del>
          </w:p>
        </w:tc>
        <w:bookmarkStart w:id="66469" w:name="_Toc34395984"/>
        <w:bookmarkStart w:id="66470" w:name="_Toc34405391"/>
        <w:bookmarkStart w:id="66471" w:name="_Toc34412631"/>
        <w:bookmarkStart w:id="66472" w:name="_Toc34841779"/>
        <w:bookmarkStart w:id="66473" w:name="_Toc34847176"/>
        <w:bookmarkStart w:id="66474" w:name="_Toc34852573"/>
        <w:bookmarkStart w:id="66475" w:name="_Toc36823266"/>
        <w:bookmarkStart w:id="66476" w:name="_Toc36828767"/>
        <w:bookmarkStart w:id="66477" w:name="_Toc36834268"/>
        <w:bookmarkStart w:id="66478" w:name="_Toc36839769"/>
        <w:bookmarkStart w:id="66479" w:name="_Toc36845270"/>
        <w:bookmarkStart w:id="66480" w:name="_Toc36850322"/>
        <w:bookmarkStart w:id="66481" w:name="_Toc37231276"/>
        <w:bookmarkStart w:id="66482" w:name="_Toc37338187"/>
        <w:bookmarkStart w:id="66483" w:name="_Toc37425858"/>
        <w:bookmarkStart w:id="66484" w:name="_Toc37431401"/>
        <w:bookmarkEnd w:id="66469"/>
        <w:bookmarkEnd w:id="66470"/>
        <w:bookmarkEnd w:id="66471"/>
        <w:bookmarkEnd w:id="66472"/>
        <w:bookmarkEnd w:id="66473"/>
        <w:bookmarkEnd w:id="66474"/>
        <w:bookmarkEnd w:id="66475"/>
        <w:bookmarkEnd w:id="66476"/>
        <w:bookmarkEnd w:id="66477"/>
        <w:bookmarkEnd w:id="66478"/>
        <w:bookmarkEnd w:id="66479"/>
        <w:bookmarkEnd w:id="66480"/>
        <w:bookmarkEnd w:id="66481"/>
        <w:bookmarkEnd w:id="66482"/>
        <w:bookmarkEnd w:id="66483"/>
        <w:bookmarkEnd w:id="66484"/>
      </w:tr>
      <w:tr w:rsidR="00BF4111" w:rsidRPr="00BB3C89" w:rsidDel="00F67CA7" w:rsidTr="002E6C45">
        <w:trPr>
          <w:trHeight w:val="23"/>
          <w:jc w:val="center"/>
          <w:del w:id="6648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4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487" w:author="lusonghe" w:date="2020-04-02T16:10:00Z">
                <w:pPr/>
              </w:pPrChange>
            </w:pPr>
            <w:del w:id="664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WL_WAKE_N</w:delText>
              </w:r>
              <w:bookmarkStart w:id="66489" w:name="_Toc34395985"/>
              <w:bookmarkStart w:id="66490" w:name="_Toc34405392"/>
              <w:bookmarkStart w:id="66491" w:name="_Toc34412632"/>
              <w:bookmarkStart w:id="66492" w:name="_Toc34841780"/>
              <w:bookmarkStart w:id="66493" w:name="_Toc34847177"/>
              <w:bookmarkStart w:id="66494" w:name="_Toc34852574"/>
              <w:bookmarkStart w:id="66495" w:name="_Toc36823267"/>
              <w:bookmarkStart w:id="66496" w:name="_Toc36828768"/>
              <w:bookmarkStart w:id="66497" w:name="_Toc36834269"/>
              <w:bookmarkStart w:id="66498" w:name="_Toc36839770"/>
              <w:bookmarkStart w:id="66499" w:name="_Toc36845271"/>
              <w:bookmarkStart w:id="66500" w:name="_Toc36850323"/>
              <w:bookmarkStart w:id="66501" w:name="_Toc37231277"/>
              <w:bookmarkStart w:id="66502" w:name="_Toc37338188"/>
              <w:bookmarkStart w:id="66503" w:name="_Toc37425859"/>
              <w:bookmarkStart w:id="66504" w:name="_Toc37431402"/>
              <w:bookmarkEnd w:id="66489"/>
              <w:bookmarkEnd w:id="66490"/>
              <w:bookmarkEnd w:id="66491"/>
              <w:bookmarkEnd w:id="66492"/>
              <w:bookmarkEnd w:id="66493"/>
              <w:bookmarkEnd w:id="66494"/>
              <w:bookmarkEnd w:id="66495"/>
              <w:bookmarkEnd w:id="66496"/>
              <w:bookmarkEnd w:id="66497"/>
              <w:bookmarkEnd w:id="66498"/>
              <w:bookmarkEnd w:id="66499"/>
              <w:bookmarkEnd w:id="66500"/>
              <w:bookmarkEnd w:id="66501"/>
              <w:bookmarkEnd w:id="66502"/>
              <w:bookmarkEnd w:id="66503"/>
              <w:bookmarkEnd w:id="6650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5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506" w:author="lusonghe" w:date="2020-04-02T16:10:00Z">
                <w:pPr/>
              </w:pPrChange>
            </w:pPr>
            <w:del w:id="665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5</w:delText>
              </w:r>
              <w:bookmarkStart w:id="66508" w:name="_Toc34395986"/>
              <w:bookmarkStart w:id="66509" w:name="_Toc34405393"/>
              <w:bookmarkStart w:id="66510" w:name="_Toc34412633"/>
              <w:bookmarkStart w:id="66511" w:name="_Toc34841781"/>
              <w:bookmarkStart w:id="66512" w:name="_Toc34847178"/>
              <w:bookmarkStart w:id="66513" w:name="_Toc34852575"/>
              <w:bookmarkStart w:id="66514" w:name="_Toc36823268"/>
              <w:bookmarkStart w:id="66515" w:name="_Toc36828769"/>
              <w:bookmarkStart w:id="66516" w:name="_Toc36834270"/>
              <w:bookmarkStart w:id="66517" w:name="_Toc36839771"/>
              <w:bookmarkStart w:id="66518" w:name="_Toc36845272"/>
              <w:bookmarkStart w:id="66519" w:name="_Toc36850324"/>
              <w:bookmarkStart w:id="66520" w:name="_Toc37231278"/>
              <w:bookmarkStart w:id="66521" w:name="_Toc37338189"/>
              <w:bookmarkStart w:id="66522" w:name="_Toc37425860"/>
              <w:bookmarkStart w:id="66523" w:name="_Toc37431403"/>
              <w:bookmarkEnd w:id="66508"/>
              <w:bookmarkEnd w:id="66509"/>
              <w:bookmarkEnd w:id="66510"/>
              <w:bookmarkEnd w:id="66511"/>
              <w:bookmarkEnd w:id="66512"/>
              <w:bookmarkEnd w:id="66513"/>
              <w:bookmarkEnd w:id="66514"/>
              <w:bookmarkEnd w:id="66515"/>
              <w:bookmarkEnd w:id="66516"/>
              <w:bookmarkEnd w:id="66517"/>
              <w:bookmarkEnd w:id="66518"/>
              <w:bookmarkEnd w:id="66519"/>
              <w:bookmarkEnd w:id="66520"/>
              <w:bookmarkEnd w:id="66521"/>
              <w:bookmarkEnd w:id="66522"/>
              <w:bookmarkEnd w:id="6652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5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525" w:author="lusonghe" w:date="2020-04-02T16:10:00Z">
                <w:pPr/>
              </w:pPrChange>
            </w:pPr>
            <w:del w:id="6652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6527" w:name="_Toc34395987"/>
              <w:bookmarkStart w:id="66528" w:name="_Toc34405394"/>
              <w:bookmarkStart w:id="66529" w:name="_Toc34412634"/>
              <w:bookmarkStart w:id="66530" w:name="_Toc34841782"/>
              <w:bookmarkStart w:id="66531" w:name="_Toc34847179"/>
              <w:bookmarkStart w:id="66532" w:name="_Toc34852576"/>
              <w:bookmarkStart w:id="66533" w:name="_Toc36823269"/>
              <w:bookmarkStart w:id="66534" w:name="_Toc36828770"/>
              <w:bookmarkStart w:id="66535" w:name="_Toc36834271"/>
              <w:bookmarkStart w:id="66536" w:name="_Toc36839772"/>
              <w:bookmarkStart w:id="66537" w:name="_Toc36845273"/>
              <w:bookmarkStart w:id="66538" w:name="_Toc36850325"/>
              <w:bookmarkStart w:id="66539" w:name="_Toc37231279"/>
              <w:bookmarkStart w:id="66540" w:name="_Toc37338190"/>
              <w:bookmarkStart w:id="66541" w:name="_Toc37425861"/>
              <w:bookmarkStart w:id="66542" w:name="_Toc37431404"/>
              <w:bookmarkEnd w:id="66527"/>
              <w:bookmarkEnd w:id="66528"/>
              <w:bookmarkEnd w:id="66529"/>
              <w:bookmarkEnd w:id="66530"/>
              <w:bookmarkEnd w:id="66531"/>
              <w:bookmarkEnd w:id="66532"/>
              <w:bookmarkEnd w:id="66533"/>
              <w:bookmarkEnd w:id="66534"/>
              <w:bookmarkEnd w:id="66535"/>
              <w:bookmarkEnd w:id="66536"/>
              <w:bookmarkEnd w:id="66537"/>
              <w:bookmarkEnd w:id="66538"/>
              <w:bookmarkEnd w:id="66539"/>
              <w:bookmarkEnd w:id="66540"/>
              <w:bookmarkEnd w:id="66541"/>
              <w:bookmarkEnd w:id="6654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5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544" w:author="lusonghe" w:date="2020-04-02T16:10:00Z">
                <w:pPr/>
              </w:pPrChange>
            </w:pPr>
            <w:del w:id="6654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唤醒信号</w:delText>
              </w:r>
              <w:bookmarkStart w:id="66546" w:name="_Toc34395988"/>
              <w:bookmarkStart w:id="66547" w:name="_Toc34405395"/>
              <w:bookmarkStart w:id="66548" w:name="_Toc34412635"/>
              <w:bookmarkStart w:id="66549" w:name="_Toc34841783"/>
              <w:bookmarkStart w:id="66550" w:name="_Toc34847180"/>
              <w:bookmarkStart w:id="66551" w:name="_Toc34852577"/>
              <w:bookmarkStart w:id="66552" w:name="_Toc36823270"/>
              <w:bookmarkStart w:id="66553" w:name="_Toc36828771"/>
              <w:bookmarkStart w:id="66554" w:name="_Toc36834272"/>
              <w:bookmarkStart w:id="66555" w:name="_Toc36839773"/>
              <w:bookmarkStart w:id="66556" w:name="_Toc36845274"/>
              <w:bookmarkStart w:id="66557" w:name="_Toc36850326"/>
              <w:bookmarkStart w:id="66558" w:name="_Toc37231280"/>
              <w:bookmarkStart w:id="66559" w:name="_Toc37338191"/>
              <w:bookmarkStart w:id="66560" w:name="_Toc37425862"/>
              <w:bookmarkStart w:id="66561" w:name="_Toc37431405"/>
              <w:bookmarkEnd w:id="66546"/>
              <w:bookmarkEnd w:id="66547"/>
              <w:bookmarkEnd w:id="66548"/>
              <w:bookmarkEnd w:id="66549"/>
              <w:bookmarkEnd w:id="66550"/>
              <w:bookmarkEnd w:id="66551"/>
              <w:bookmarkEnd w:id="66552"/>
              <w:bookmarkEnd w:id="66553"/>
              <w:bookmarkEnd w:id="66554"/>
              <w:bookmarkEnd w:id="66555"/>
              <w:bookmarkEnd w:id="66556"/>
              <w:bookmarkEnd w:id="66557"/>
              <w:bookmarkEnd w:id="66558"/>
              <w:bookmarkEnd w:id="66559"/>
              <w:bookmarkEnd w:id="66560"/>
              <w:bookmarkEnd w:id="6656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5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563" w:author="lusonghe" w:date="2020-04-02T16:10:00Z">
                <w:pPr/>
              </w:pPrChange>
            </w:pPr>
            <w:del w:id="6656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6565" w:name="_Toc34395989"/>
              <w:bookmarkStart w:id="66566" w:name="_Toc34405396"/>
              <w:bookmarkStart w:id="66567" w:name="_Toc34412636"/>
              <w:bookmarkStart w:id="66568" w:name="_Toc34841784"/>
              <w:bookmarkStart w:id="66569" w:name="_Toc34847181"/>
              <w:bookmarkStart w:id="66570" w:name="_Toc34852578"/>
              <w:bookmarkStart w:id="66571" w:name="_Toc36823271"/>
              <w:bookmarkStart w:id="66572" w:name="_Toc36828772"/>
              <w:bookmarkStart w:id="66573" w:name="_Toc36834273"/>
              <w:bookmarkStart w:id="66574" w:name="_Toc36839774"/>
              <w:bookmarkStart w:id="66575" w:name="_Toc36845275"/>
              <w:bookmarkStart w:id="66576" w:name="_Toc36850327"/>
              <w:bookmarkStart w:id="66577" w:name="_Toc37231281"/>
              <w:bookmarkStart w:id="66578" w:name="_Toc37338192"/>
              <w:bookmarkStart w:id="66579" w:name="_Toc37425863"/>
              <w:bookmarkStart w:id="66580" w:name="_Toc37431406"/>
              <w:bookmarkEnd w:id="66565"/>
              <w:bookmarkEnd w:id="66566"/>
              <w:bookmarkEnd w:id="66567"/>
              <w:bookmarkEnd w:id="66568"/>
              <w:bookmarkEnd w:id="66569"/>
              <w:bookmarkEnd w:id="66570"/>
              <w:bookmarkEnd w:id="66571"/>
              <w:bookmarkEnd w:id="66572"/>
              <w:bookmarkEnd w:id="66573"/>
              <w:bookmarkEnd w:id="66574"/>
              <w:bookmarkEnd w:id="66575"/>
              <w:bookmarkEnd w:id="66576"/>
              <w:bookmarkEnd w:id="66577"/>
              <w:bookmarkEnd w:id="66578"/>
              <w:bookmarkEnd w:id="66579"/>
              <w:bookmarkEnd w:id="6658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58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582" w:author="lusonghe" w:date="2020-04-02T16:10:00Z">
                <w:pPr/>
              </w:pPrChange>
            </w:pPr>
            <w:del w:id="6658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584" w:name="_Toc34395990"/>
              <w:bookmarkStart w:id="66585" w:name="_Toc34405397"/>
              <w:bookmarkStart w:id="66586" w:name="_Toc34412637"/>
              <w:bookmarkStart w:id="66587" w:name="_Toc34841785"/>
              <w:bookmarkStart w:id="66588" w:name="_Toc34847182"/>
              <w:bookmarkStart w:id="66589" w:name="_Toc34852579"/>
              <w:bookmarkStart w:id="66590" w:name="_Toc36823272"/>
              <w:bookmarkStart w:id="66591" w:name="_Toc36828773"/>
              <w:bookmarkStart w:id="66592" w:name="_Toc36834274"/>
              <w:bookmarkStart w:id="66593" w:name="_Toc36839775"/>
              <w:bookmarkStart w:id="66594" w:name="_Toc36845276"/>
              <w:bookmarkStart w:id="66595" w:name="_Toc36850328"/>
              <w:bookmarkStart w:id="66596" w:name="_Toc37231282"/>
              <w:bookmarkStart w:id="66597" w:name="_Toc37338193"/>
              <w:bookmarkStart w:id="66598" w:name="_Toc37425864"/>
              <w:bookmarkStart w:id="66599" w:name="_Toc37431407"/>
              <w:bookmarkEnd w:id="66584"/>
              <w:bookmarkEnd w:id="66585"/>
              <w:bookmarkEnd w:id="66586"/>
              <w:bookmarkEnd w:id="66587"/>
              <w:bookmarkEnd w:id="66588"/>
              <w:bookmarkEnd w:id="66589"/>
              <w:bookmarkEnd w:id="66590"/>
              <w:bookmarkEnd w:id="66591"/>
              <w:bookmarkEnd w:id="66592"/>
              <w:bookmarkEnd w:id="66593"/>
              <w:bookmarkEnd w:id="66594"/>
              <w:bookmarkEnd w:id="66595"/>
              <w:bookmarkEnd w:id="66596"/>
              <w:bookmarkEnd w:id="66597"/>
              <w:bookmarkEnd w:id="66598"/>
              <w:bookmarkEnd w:id="66599"/>
            </w:del>
          </w:p>
        </w:tc>
        <w:bookmarkStart w:id="66600" w:name="_Toc34395991"/>
        <w:bookmarkStart w:id="66601" w:name="_Toc34405398"/>
        <w:bookmarkStart w:id="66602" w:name="_Toc34412638"/>
        <w:bookmarkStart w:id="66603" w:name="_Toc34841786"/>
        <w:bookmarkStart w:id="66604" w:name="_Toc34847183"/>
        <w:bookmarkStart w:id="66605" w:name="_Toc34852580"/>
        <w:bookmarkStart w:id="66606" w:name="_Toc36823273"/>
        <w:bookmarkStart w:id="66607" w:name="_Toc36828774"/>
        <w:bookmarkStart w:id="66608" w:name="_Toc36834275"/>
        <w:bookmarkStart w:id="66609" w:name="_Toc36839776"/>
        <w:bookmarkStart w:id="66610" w:name="_Toc36845277"/>
        <w:bookmarkStart w:id="66611" w:name="_Toc36850329"/>
        <w:bookmarkStart w:id="66612" w:name="_Toc37231283"/>
        <w:bookmarkStart w:id="66613" w:name="_Toc37338194"/>
        <w:bookmarkStart w:id="66614" w:name="_Toc37425865"/>
        <w:bookmarkStart w:id="66615" w:name="_Toc37431408"/>
        <w:bookmarkEnd w:id="66600"/>
        <w:bookmarkEnd w:id="66601"/>
        <w:bookmarkEnd w:id="66602"/>
        <w:bookmarkEnd w:id="66603"/>
        <w:bookmarkEnd w:id="66604"/>
        <w:bookmarkEnd w:id="66605"/>
        <w:bookmarkEnd w:id="66606"/>
        <w:bookmarkEnd w:id="66607"/>
        <w:bookmarkEnd w:id="66608"/>
        <w:bookmarkEnd w:id="66609"/>
        <w:bookmarkEnd w:id="66610"/>
        <w:bookmarkEnd w:id="66611"/>
        <w:bookmarkEnd w:id="66612"/>
        <w:bookmarkEnd w:id="66613"/>
        <w:bookmarkEnd w:id="66614"/>
        <w:bookmarkEnd w:id="66615"/>
      </w:tr>
      <w:tr w:rsidR="00BF4111" w:rsidRPr="00BB3C89" w:rsidDel="00F67CA7" w:rsidTr="002E6C45">
        <w:trPr>
          <w:trHeight w:val="23"/>
          <w:jc w:val="center"/>
          <w:del w:id="6661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6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618" w:author="lusonghe" w:date="2020-04-02T16:10:00Z">
                <w:pPr/>
              </w:pPrChange>
            </w:pPr>
            <w:del w:id="6661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WL_RESET_N</w:delText>
              </w:r>
              <w:bookmarkStart w:id="66620" w:name="_Toc34395992"/>
              <w:bookmarkStart w:id="66621" w:name="_Toc34405399"/>
              <w:bookmarkStart w:id="66622" w:name="_Toc34412639"/>
              <w:bookmarkStart w:id="66623" w:name="_Toc34841787"/>
              <w:bookmarkStart w:id="66624" w:name="_Toc34847184"/>
              <w:bookmarkStart w:id="66625" w:name="_Toc34852581"/>
              <w:bookmarkStart w:id="66626" w:name="_Toc36823274"/>
              <w:bookmarkStart w:id="66627" w:name="_Toc36828775"/>
              <w:bookmarkStart w:id="66628" w:name="_Toc36834276"/>
              <w:bookmarkStart w:id="66629" w:name="_Toc36839777"/>
              <w:bookmarkStart w:id="66630" w:name="_Toc36845278"/>
              <w:bookmarkStart w:id="66631" w:name="_Toc36850330"/>
              <w:bookmarkStart w:id="66632" w:name="_Toc37231284"/>
              <w:bookmarkStart w:id="66633" w:name="_Toc37338195"/>
              <w:bookmarkStart w:id="66634" w:name="_Toc37425866"/>
              <w:bookmarkStart w:id="66635" w:name="_Toc37431409"/>
              <w:bookmarkEnd w:id="66620"/>
              <w:bookmarkEnd w:id="66621"/>
              <w:bookmarkEnd w:id="66622"/>
              <w:bookmarkEnd w:id="66623"/>
              <w:bookmarkEnd w:id="66624"/>
              <w:bookmarkEnd w:id="66625"/>
              <w:bookmarkEnd w:id="66626"/>
              <w:bookmarkEnd w:id="66627"/>
              <w:bookmarkEnd w:id="66628"/>
              <w:bookmarkEnd w:id="66629"/>
              <w:bookmarkEnd w:id="66630"/>
              <w:bookmarkEnd w:id="66631"/>
              <w:bookmarkEnd w:id="66632"/>
              <w:bookmarkEnd w:id="66633"/>
              <w:bookmarkEnd w:id="66634"/>
              <w:bookmarkEnd w:id="6663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6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637" w:author="lusonghe" w:date="2020-04-02T16:10:00Z">
                <w:pPr/>
              </w:pPrChange>
            </w:pPr>
            <w:del w:id="666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6</w:delText>
              </w:r>
              <w:bookmarkStart w:id="66639" w:name="_Toc34395993"/>
              <w:bookmarkStart w:id="66640" w:name="_Toc34405400"/>
              <w:bookmarkStart w:id="66641" w:name="_Toc34412640"/>
              <w:bookmarkStart w:id="66642" w:name="_Toc34841788"/>
              <w:bookmarkStart w:id="66643" w:name="_Toc34847185"/>
              <w:bookmarkStart w:id="66644" w:name="_Toc34852582"/>
              <w:bookmarkStart w:id="66645" w:name="_Toc36823275"/>
              <w:bookmarkStart w:id="66646" w:name="_Toc36828776"/>
              <w:bookmarkStart w:id="66647" w:name="_Toc36834277"/>
              <w:bookmarkStart w:id="66648" w:name="_Toc36839778"/>
              <w:bookmarkStart w:id="66649" w:name="_Toc36845279"/>
              <w:bookmarkStart w:id="66650" w:name="_Toc36850331"/>
              <w:bookmarkStart w:id="66651" w:name="_Toc37231285"/>
              <w:bookmarkStart w:id="66652" w:name="_Toc37338196"/>
              <w:bookmarkStart w:id="66653" w:name="_Toc37425867"/>
              <w:bookmarkStart w:id="66654" w:name="_Toc37431410"/>
              <w:bookmarkEnd w:id="66639"/>
              <w:bookmarkEnd w:id="66640"/>
              <w:bookmarkEnd w:id="66641"/>
              <w:bookmarkEnd w:id="66642"/>
              <w:bookmarkEnd w:id="66643"/>
              <w:bookmarkEnd w:id="66644"/>
              <w:bookmarkEnd w:id="66645"/>
              <w:bookmarkEnd w:id="66646"/>
              <w:bookmarkEnd w:id="66647"/>
              <w:bookmarkEnd w:id="66648"/>
              <w:bookmarkEnd w:id="66649"/>
              <w:bookmarkEnd w:id="66650"/>
              <w:bookmarkEnd w:id="66651"/>
              <w:bookmarkEnd w:id="66652"/>
              <w:bookmarkEnd w:id="66653"/>
              <w:bookmarkEnd w:id="6665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6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656" w:author="lusonghe" w:date="2020-04-02T16:10:00Z">
                <w:pPr/>
              </w:pPrChange>
            </w:pPr>
            <w:del w:id="666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6658" w:name="_Toc34395994"/>
              <w:bookmarkStart w:id="66659" w:name="_Toc34405401"/>
              <w:bookmarkStart w:id="66660" w:name="_Toc34412641"/>
              <w:bookmarkStart w:id="66661" w:name="_Toc34841789"/>
              <w:bookmarkStart w:id="66662" w:name="_Toc34847186"/>
              <w:bookmarkStart w:id="66663" w:name="_Toc34852583"/>
              <w:bookmarkStart w:id="66664" w:name="_Toc36823276"/>
              <w:bookmarkStart w:id="66665" w:name="_Toc36828777"/>
              <w:bookmarkStart w:id="66666" w:name="_Toc36834278"/>
              <w:bookmarkStart w:id="66667" w:name="_Toc36839779"/>
              <w:bookmarkStart w:id="66668" w:name="_Toc36845280"/>
              <w:bookmarkStart w:id="66669" w:name="_Toc36850332"/>
              <w:bookmarkStart w:id="66670" w:name="_Toc37231286"/>
              <w:bookmarkStart w:id="66671" w:name="_Toc37338197"/>
              <w:bookmarkStart w:id="66672" w:name="_Toc37425868"/>
              <w:bookmarkStart w:id="66673" w:name="_Toc37431411"/>
              <w:bookmarkEnd w:id="66658"/>
              <w:bookmarkEnd w:id="66659"/>
              <w:bookmarkEnd w:id="66660"/>
              <w:bookmarkEnd w:id="66661"/>
              <w:bookmarkEnd w:id="66662"/>
              <w:bookmarkEnd w:id="66663"/>
              <w:bookmarkEnd w:id="66664"/>
              <w:bookmarkEnd w:id="66665"/>
              <w:bookmarkEnd w:id="66666"/>
              <w:bookmarkEnd w:id="66667"/>
              <w:bookmarkEnd w:id="66668"/>
              <w:bookmarkEnd w:id="66669"/>
              <w:bookmarkEnd w:id="66670"/>
              <w:bookmarkEnd w:id="66671"/>
              <w:bookmarkEnd w:id="66672"/>
              <w:bookmarkEnd w:id="6667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6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675" w:author="lusonghe" w:date="2020-04-02T16:10:00Z">
                <w:pPr/>
              </w:pPrChange>
            </w:pPr>
            <w:del w:id="666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复位信号</w:delText>
              </w:r>
              <w:bookmarkStart w:id="66677" w:name="_Toc34395995"/>
              <w:bookmarkStart w:id="66678" w:name="_Toc34405402"/>
              <w:bookmarkStart w:id="66679" w:name="_Toc34412642"/>
              <w:bookmarkStart w:id="66680" w:name="_Toc34841790"/>
              <w:bookmarkStart w:id="66681" w:name="_Toc34847187"/>
              <w:bookmarkStart w:id="66682" w:name="_Toc34852584"/>
              <w:bookmarkStart w:id="66683" w:name="_Toc36823277"/>
              <w:bookmarkStart w:id="66684" w:name="_Toc36828778"/>
              <w:bookmarkStart w:id="66685" w:name="_Toc36834279"/>
              <w:bookmarkStart w:id="66686" w:name="_Toc36839780"/>
              <w:bookmarkStart w:id="66687" w:name="_Toc36845281"/>
              <w:bookmarkStart w:id="66688" w:name="_Toc36850333"/>
              <w:bookmarkStart w:id="66689" w:name="_Toc37231287"/>
              <w:bookmarkStart w:id="66690" w:name="_Toc37338198"/>
              <w:bookmarkStart w:id="66691" w:name="_Toc37425869"/>
              <w:bookmarkStart w:id="66692" w:name="_Toc37431412"/>
              <w:bookmarkEnd w:id="66677"/>
              <w:bookmarkEnd w:id="66678"/>
              <w:bookmarkEnd w:id="66679"/>
              <w:bookmarkEnd w:id="66680"/>
              <w:bookmarkEnd w:id="66681"/>
              <w:bookmarkEnd w:id="66682"/>
              <w:bookmarkEnd w:id="66683"/>
              <w:bookmarkEnd w:id="66684"/>
              <w:bookmarkEnd w:id="66685"/>
              <w:bookmarkEnd w:id="66686"/>
              <w:bookmarkEnd w:id="66687"/>
              <w:bookmarkEnd w:id="66688"/>
              <w:bookmarkEnd w:id="66689"/>
              <w:bookmarkEnd w:id="66690"/>
              <w:bookmarkEnd w:id="66691"/>
              <w:bookmarkEnd w:id="6669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6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694" w:author="lusonghe" w:date="2020-04-02T16:10:00Z">
                <w:pPr/>
              </w:pPrChange>
            </w:pPr>
            <w:del w:id="6669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6696" w:name="_Toc34395996"/>
              <w:bookmarkStart w:id="66697" w:name="_Toc34405403"/>
              <w:bookmarkStart w:id="66698" w:name="_Toc34412643"/>
              <w:bookmarkStart w:id="66699" w:name="_Toc34841791"/>
              <w:bookmarkStart w:id="66700" w:name="_Toc34847188"/>
              <w:bookmarkStart w:id="66701" w:name="_Toc34852585"/>
              <w:bookmarkStart w:id="66702" w:name="_Toc36823278"/>
              <w:bookmarkStart w:id="66703" w:name="_Toc36828779"/>
              <w:bookmarkStart w:id="66704" w:name="_Toc36834280"/>
              <w:bookmarkStart w:id="66705" w:name="_Toc36839781"/>
              <w:bookmarkStart w:id="66706" w:name="_Toc36845282"/>
              <w:bookmarkStart w:id="66707" w:name="_Toc36850334"/>
              <w:bookmarkStart w:id="66708" w:name="_Toc37231288"/>
              <w:bookmarkStart w:id="66709" w:name="_Toc37338199"/>
              <w:bookmarkStart w:id="66710" w:name="_Toc37425870"/>
              <w:bookmarkStart w:id="66711" w:name="_Toc37431413"/>
              <w:bookmarkEnd w:id="66696"/>
              <w:bookmarkEnd w:id="66697"/>
              <w:bookmarkEnd w:id="66698"/>
              <w:bookmarkEnd w:id="66699"/>
              <w:bookmarkEnd w:id="66700"/>
              <w:bookmarkEnd w:id="66701"/>
              <w:bookmarkEnd w:id="66702"/>
              <w:bookmarkEnd w:id="66703"/>
              <w:bookmarkEnd w:id="66704"/>
              <w:bookmarkEnd w:id="66705"/>
              <w:bookmarkEnd w:id="66706"/>
              <w:bookmarkEnd w:id="66707"/>
              <w:bookmarkEnd w:id="66708"/>
              <w:bookmarkEnd w:id="66709"/>
              <w:bookmarkEnd w:id="66710"/>
              <w:bookmarkEnd w:id="6671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7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713" w:author="lusonghe" w:date="2020-04-02T16:10:00Z">
                <w:pPr/>
              </w:pPrChange>
            </w:pPr>
            <w:del w:id="6671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715" w:name="_Toc34395997"/>
              <w:bookmarkStart w:id="66716" w:name="_Toc34405404"/>
              <w:bookmarkStart w:id="66717" w:name="_Toc34412644"/>
              <w:bookmarkStart w:id="66718" w:name="_Toc34841792"/>
              <w:bookmarkStart w:id="66719" w:name="_Toc34847189"/>
              <w:bookmarkStart w:id="66720" w:name="_Toc34852586"/>
              <w:bookmarkStart w:id="66721" w:name="_Toc36823279"/>
              <w:bookmarkStart w:id="66722" w:name="_Toc36828780"/>
              <w:bookmarkStart w:id="66723" w:name="_Toc36834281"/>
              <w:bookmarkStart w:id="66724" w:name="_Toc36839782"/>
              <w:bookmarkStart w:id="66725" w:name="_Toc36845283"/>
              <w:bookmarkStart w:id="66726" w:name="_Toc36850335"/>
              <w:bookmarkStart w:id="66727" w:name="_Toc37231289"/>
              <w:bookmarkStart w:id="66728" w:name="_Toc37338200"/>
              <w:bookmarkStart w:id="66729" w:name="_Toc37425871"/>
              <w:bookmarkStart w:id="66730" w:name="_Toc37431414"/>
              <w:bookmarkEnd w:id="66715"/>
              <w:bookmarkEnd w:id="66716"/>
              <w:bookmarkEnd w:id="66717"/>
              <w:bookmarkEnd w:id="66718"/>
              <w:bookmarkEnd w:id="66719"/>
              <w:bookmarkEnd w:id="66720"/>
              <w:bookmarkEnd w:id="66721"/>
              <w:bookmarkEnd w:id="66722"/>
              <w:bookmarkEnd w:id="66723"/>
              <w:bookmarkEnd w:id="66724"/>
              <w:bookmarkEnd w:id="66725"/>
              <w:bookmarkEnd w:id="66726"/>
              <w:bookmarkEnd w:id="66727"/>
              <w:bookmarkEnd w:id="66728"/>
              <w:bookmarkEnd w:id="66729"/>
              <w:bookmarkEnd w:id="66730"/>
            </w:del>
          </w:p>
        </w:tc>
        <w:bookmarkStart w:id="66731" w:name="_Toc34395998"/>
        <w:bookmarkStart w:id="66732" w:name="_Toc34405405"/>
        <w:bookmarkStart w:id="66733" w:name="_Toc34412645"/>
        <w:bookmarkStart w:id="66734" w:name="_Toc34841793"/>
        <w:bookmarkStart w:id="66735" w:name="_Toc34847190"/>
        <w:bookmarkStart w:id="66736" w:name="_Toc34852587"/>
        <w:bookmarkStart w:id="66737" w:name="_Toc36823280"/>
        <w:bookmarkStart w:id="66738" w:name="_Toc36828781"/>
        <w:bookmarkStart w:id="66739" w:name="_Toc36834282"/>
        <w:bookmarkStart w:id="66740" w:name="_Toc36839783"/>
        <w:bookmarkStart w:id="66741" w:name="_Toc36845284"/>
        <w:bookmarkStart w:id="66742" w:name="_Toc36850336"/>
        <w:bookmarkStart w:id="66743" w:name="_Toc37231290"/>
        <w:bookmarkStart w:id="66744" w:name="_Toc37338201"/>
        <w:bookmarkStart w:id="66745" w:name="_Toc37425872"/>
        <w:bookmarkStart w:id="66746" w:name="_Toc37431415"/>
        <w:bookmarkEnd w:id="66731"/>
        <w:bookmarkEnd w:id="66732"/>
        <w:bookmarkEnd w:id="66733"/>
        <w:bookmarkEnd w:id="66734"/>
        <w:bookmarkEnd w:id="66735"/>
        <w:bookmarkEnd w:id="66736"/>
        <w:bookmarkEnd w:id="66737"/>
        <w:bookmarkEnd w:id="66738"/>
        <w:bookmarkEnd w:id="66739"/>
        <w:bookmarkEnd w:id="66740"/>
        <w:bookmarkEnd w:id="66741"/>
        <w:bookmarkEnd w:id="66742"/>
        <w:bookmarkEnd w:id="66743"/>
        <w:bookmarkEnd w:id="66744"/>
        <w:bookmarkEnd w:id="66745"/>
        <w:bookmarkEnd w:id="66746"/>
      </w:tr>
      <w:tr w:rsidR="00BF4111" w:rsidRPr="00BB3C89" w:rsidDel="00F67CA7" w:rsidTr="002E6C45">
        <w:trPr>
          <w:trHeight w:val="23"/>
          <w:jc w:val="center"/>
          <w:del w:id="6674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7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749" w:author="lusonghe" w:date="2020-04-02T16:10:00Z">
                <w:pPr/>
              </w:pPrChange>
            </w:pPr>
            <w:del w:id="6675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SS_TX_M</w:delText>
              </w:r>
              <w:bookmarkStart w:id="66751" w:name="_Toc34395999"/>
              <w:bookmarkStart w:id="66752" w:name="_Toc34405406"/>
              <w:bookmarkStart w:id="66753" w:name="_Toc34412646"/>
              <w:bookmarkStart w:id="66754" w:name="_Toc34841794"/>
              <w:bookmarkStart w:id="66755" w:name="_Toc34847191"/>
              <w:bookmarkStart w:id="66756" w:name="_Toc34852588"/>
              <w:bookmarkStart w:id="66757" w:name="_Toc36823281"/>
              <w:bookmarkStart w:id="66758" w:name="_Toc36828782"/>
              <w:bookmarkStart w:id="66759" w:name="_Toc36834283"/>
              <w:bookmarkStart w:id="66760" w:name="_Toc36839784"/>
              <w:bookmarkStart w:id="66761" w:name="_Toc36845285"/>
              <w:bookmarkStart w:id="66762" w:name="_Toc36850337"/>
              <w:bookmarkStart w:id="66763" w:name="_Toc37231291"/>
              <w:bookmarkStart w:id="66764" w:name="_Toc37338202"/>
              <w:bookmarkStart w:id="66765" w:name="_Toc37425873"/>
              <w:bookmarkStart w:id="66766" w:name="_Toc37431416"/>
              <w:bookmarkEnd w:id="66751"/>
              <w:bookmarkEnd w:id="66752"/>
              <w:bookmarkEnd w:id="66753"/>
              <w:bookmarkEnd w:id="66754"/>
              <w:bookmarkEnd w:id="66755"/>
              <w:bookmarkEnd w:id="66756"/>
              <w:bookmarkEnd w:id="66757"/>
              <w:bookmarkEnd w:id="66758"/>
              <w:bookmarkEnd w:id="66759"/>
              <w:bookmarkEnd w:id="66760"/>
              <w:bookmarkEnd w:id="66761"/>
              <w:bookmarkEnd w:id="66762"/>
              <w:bookmarkEnd w:id="66763"/>
              <w:bookmarkEnd w:id="66764"/>
              <w:bookmarkEnd w:id="66765"/>
              <w:bookmarkEnd w:id="6676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7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768" w:author="lusonghe" w:date="2020-04-02T16:10:00Z">
                <w:pPr/>
              </w:pPrChange>
            </w:pPr>
            <w:del w:id="667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59</w:delText>
              </w:r>
              <w:bookmarkStart w:id="66770" w:name="_Toc34396000"/>
              <w:bookmarkStart w:id="66771" w:name="_Toc34405407"/>
              <w:bookmarkStart w:id="66772" w:name="_Toc34412647"/>
              <w:bookmarkStart w:id="66773" w:name="_Toc34841795"/>
              <w:bookmarkStart w:id="66774" w:name="_Toc34847192"/>
              <w:bookmarkStart w:id="66775" w:name="_Toc34852589"/>
              <w:bookmarkStart w:id="66776" w:name="_Toc36823282"/>
              <w:bookmarkStart w:id="66777" w:name="_Toc36828783"/>
              <w:bookmarkStart w:id="66778" w:name="_Toc36834284"/>
              <w:bookmarkStart w:id="66779" w:name="_Toc36839785"/>
              <w:bookmarkStart w:id="66780" w:name="_Toc36845286"/>
              <w:bookmarkStart w:id="66781" w:name="_Toc36850338"/>
              <w:bookmarkStart w:id="66782" w:name="_Toc37231292"/>
              <w:bookmarkStart w:id="66783" w:name="_Toc37338203"/>
              <w:bookmarkStart w:id="66784" w:name="_Toc37425874"/>
              <w:bookmarkStart w:id="66785" w:name="_Toc37431417"/>
              <w:bookmarkEnd w:id="66770"/>
              <w:bookmarkEnd w:id="66771"/>
              <w:bookmarkEnd w:id="66772"/>
              <w:bookmarkEnd w:id="66773"/>
              <w:bookmarkEnd w:id="66774"/>
              <w:bookmarkEnd w:id="66775"/>
              <w:bookmarkEnd w:id="66776"/>
              <w:bookmarkEnd w:id="66777"/>
              <w:bookmarkEnd w:id="66778"/>
              <w:bookmarkEnd w:id="66779"/>
              <w:bookmarkEnd w:id="66780"/>
              <w:bookmarkEnd w:id="66781"/>
              <w:bookmarkEnd w:id="66782"/>
              <w:bookmarkEnd w:id="66783"/>
              <w:bookmarkEnd w:id="66784"/>
              <w:bookmarkEnd w:id="6678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7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787" w:author="lusonghe" w:date="2020-04-02T16:10:00Z">
                <w:pPr/>
              </w:pPrChange>
            </w:pPr>
            <w:del w:id="6678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6789" w:name="_Toc34396001"/>
              <w:bookmarkStart w:id="66790" w:name="_Toc34405408"/>
              <w:bookmarkStart w:id="66791" w:name="_Toc34412648"/>
              <w:bookmarkStart w:id="66792" w:name="_Toc34841796"/>
              <w:bookmarkStart w:id="66793" w:name="_Toc34847193"/>
              <w:bookmarkStart w:id="66794" w:name="_Toc34852590"/>
              <w:bookmarkStart w:id="66795" w:name="_Toc36823283"/>
              <w:bookmarkStart w:id="66796" w:name="_Toc36828784"/>
              <w:bookmarkStart w:id="66797" w:name="_Toc36834285"/>
              <w:bookmarkStart w:id="66798" w:name="_Toc36839786"/>
              <w:bookmarkStart w:id="66799" w:name="_Toc36845287"/>
              <w:bookmarkStart w:id="66800" w:name="_Toc36850339"/>
              <w:bookmarkStart w:id="66801" w:name="_Toc37231293"/>
              <w:bookmarkStart w:id="66802" w:name="_Toc37338204"/>
              <w:bookmarkStart w:id="66803" w:name="_Toc37425875"/>
              <w:bookmarkStart w:id="66804" w:name="_Toc37431418"/>
              <w:bookmarkEnd w:id="66789"/>
              <w:bookmarkEnd w:id="66790"/>
              <w:bookmarkEnd w:id="66791"/>
              <w:bookmarkEnd w:id="66792"/>
              <w:bookmarkEnd w:id="66793"/>
              <w:bookmarkEnd w:id="66794"/>
              <w:bookmarkEnd w:id="66795"/>
              <w:bookmarkEnd w:id="66796"/>
              <w:bookmarkEnd w:id="66797"/>
              <w:bookmarkEnd w:id="66798"/>
              <w:bookmarkEnd w:id="66799"/>
              <w:bookmarkEnd w:id="66800"/>
              <w:bookmarkEnd w:id="66801"/>
              <w:bookmarkEnd w:id="66802"/>
              <w:bookmarkEnd w:id="66803"/>
              <w:bookmarkEnd w:id="6680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8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806" w:author="lusonghe" w:date="2020-04-02T16:10:00Z">
                <w:pPr/>
              </w:pPrChange>
            </w:pPr>
            <w:del w:id="668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SS Tx-</w:delText>
              </w:r>
              <w:bookmarkStart w:id="66808" w:name="_Toc34396002"/>
              <w:bookmarkStart w:id="66809" w:name="_Toc34405409"/>
              <w:bookmarkStart w:id="66810" w:name="_Toc34412649"/>
              <w:bookmarkStart w:id="66811" w:name="_Toc34841797"/>
              <w:bookmarkStart w:id="66812" w:name="_Toc34847194"/>
              <w:bookmarkStart w:id="66813" w:name="_Toc34852591"/>
              <w:bookmarkStart w:id="66814" w:name="_Toc36823284"/>
              <w:bookmarkStart w:id="66815" w:name="_Toc36828785"/>
              <w:bookmarkStart w:id="66816" w:name="_Toc36834286"/>
              <w:bookmarkStart w:id="66817" w:name="_Toc36839787"/>
              <w:bookmarkStart w:id="66818" w:name="_Toc36845288"/>
              <w:bookmarkStart w:id="66819" w:name="_Toc36850340"/>
              <w:bookmarkStart w:id="66820" w:name="_Toc37231294"/>
              <w:bookmarkStart w:id="66821" w:name="_Toc37338205"/>
              <w:bookmarkStart w:id="66822" w:name="_Toc37425876"/>
              <w:bookmarkStart w:id="66823" w:name="_Toc37431419"/>
              <w:bookmarkEnd w:id="66808"/>
              <w:bookmarkEnd w:id="66809"/>
              <w:bookmarkEnd w:id="66810"/>
              <w:bookmarkEnd w:id="66811"/>
              <w:bookmarkEnd w:id="66812"/>
              <w:bookmarkEnd w:id="66813"/>
              <w:bookmarkEnd w:id="66814"/>
              <w:bookmarkEnd w:id="66815"/>
              <w:bookmarkEnd w:id="66816"/>
              <w:bookmarkEnd w:id="66817"/>
              <w:bookmarkEnd w:id="66818"/>
              <w:bookmarkEnd w:id="66819"/>
              <w:bookmarkEnd w:id="66820"/>
              <w:bookmarkEnd w:id="66821"/>
              <w:bookmarkEnd w:id="66822"/>
              <w:bookmarkEnd w:id="6682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8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825" w:author="lusonghe" w:date="2020-04-02T16:10:00Z">
                <w:pPr/>
              </w:pPrChange>
            </w:pPr>
            <w:bookmarkStart w:id="66826" w:name="_Toc34396003"/>
            <w:bookmarkStart w:id="66827" w:name="_Toc34405410"/>
            <w:bookmarkStart w:id="66828" w:name="_Toc34412650"/>
            <w:bookmarkStart w:id="66829" w:name="_Toc34841798"/>
            <w:bookmarkStart w:id="66830" w:name="_Toc34847195"/>
            <w:bookmarkStart w:id="66831" w:name="_Toc34852592"/>
            <w:bookmarkStart w:id="66832" w:name="_Toc36823285"/>
            <w:bookmarkStart w:id="66833" w:name="_Toc36828786"/>
            <w:bookmarkStart w:id="66834" w:name="_Toc36834287"/>
            <w:bookmarkStart w:id="66835" w:name="_Toc36839788"/>
            <w:bookmarkStart w:id="66836" w:name="_Toc36845289"/>
            <w:bookmarkStart w:id="66837" w:name="_Toc36850341"/>
            <w:bookmarkStart w:id="66838" w:name="_Toc37231295"/>
            <w:bookmarkStart w:id="66839" w:name="_Toc37338206"/>
            <w:bookmarkStart w:id="66840" w:name="_Toc37425877"/>
            <w:bookmarkStart w:id="66841" w:name="_Toc37431420"/>
            <w:bookmarkEnd w:id="66826"/>
            <w:bookmarkEnd w:id="66827"/>
            <w:bookmarkEnd w:id="66828"/>
            <w:bookmarkEnd w:id="66829"/>
            <w:bookmarkEnd w:id="66830"/>
            <w:bookmarkEnd w:id="66831"/>
            <w:bookmarkEnd w:id="66832"/>
            <w:bookmarkEnd w:id="66833"/>
            <w:bookmarkEnd w:id="66834"/>
            <w:bookmarkEnd w:id="66835"/>
            <w:bookmarkEnd w:id="66836"/>
            <w:bookmarkEnd w:id="66837"/>
            <w:bookmarkEnd w:id="66838"/>
            <w:bookmarkEnd w:id="66839"/>
            <w:bookmarkEnd w:id="66840"/>
            <w:bookmarkEnd w:id="6684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8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843" w:author="lusonghe" w:date="2020-04-02T16:10:00Z">
                <w:pPr/>
              </w:pPrChange>
            </w:pPr>
            <w:del w:id="6684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845" w:name="_Toc34396004"/>
              <w:bookmarkStart w:id="66846" w:name="_Toc34405411"/>
              <w:bookmarkStart w:id="66847" w:name="_Toc34412651"/>
              <w:bookmarkStart w:id="66848" w:name="_Toc34841799"/>
              <w:bookmarkStart w:id="66849" w:name="_Toc34847196"/>
              <w:bookmarkStart w:id="66850" w:name="_Toc34852593"/>
              <w:bookmarkStart w:id="66851" w:name="_Toc36823286"/>
              <w:bookmarkStart w:id="66852" w:name="_Toc36828787"/>
              <w:bookmarkStart w:id="66853" w:name="_Toc36834288"/>
              <w:bookmarkStart w:id="66854" w:name="_Toc36839789"/>
              <w:bookmarkStart w:id="66855" w:name="_Toc36845290"/>
              <w:bookmarkStart w:id="66856" w:name="_Toc36850342"/>
              <w:bookmarkStart w:id="66857" w:name="_Toc37231296"/>
              <w:bookmarkStart w:id="66858" w:name="_Toc37338207"/>
              <w:bookmarkStart w:id="66859" w:name="_Toc37425878"/>
              <w:bookmarkStart w:id="66860" w:name="_Toc37431421"/>
              <w:bookmarkEnd w:id="66845"/>
              <w:bookmarkEnd w:id="66846"/>
              <w:bookmarkEnd w:id="66847"/>
              <w:bookmarkEnd w:id="66848"/>
              <w:bookmarkEnd w:id="66849"/>
              <w:bookmarkEnd w:id="66850"/>
              <w:bookmarkEnd w:id="66851"/>
              <w:bookmarkEnd w:id="66852"/>
              <w:bookmarkEnd w:id="66853"/>
              <w:bookmarkEnd w:id="66854"/>
              <w:bookmarkEnd w:id="66855"/>
              <w:bookmarkEnd w:id="66856"/>
              <w:bookmarkEnd w:id="66857"/>
              <w:bookmarkEnd w:id="66858"/>
              <w:bookmarkEnd w:id="66859"/>
              <w:bookmarkEnd w:id="66860"/>
            </w:del>
          </w:p>
        </w:tc>
        <w:bookmarkStart w:id="66861" w:name="_Toc34396005"/>
        <w:bookmarkStart w:id="66862" w:name="_Toc34405412"/>
        <w:bookmarkStart w:id="66863" w:name="_Toc34412652"/>
        <w:bookmarkStart w:id="66864" w:name="_Toc34841800"/>
        <w:bookmarkStart w:id="66865" w:name="_Toc34847197"/>
        <w:bookmarkStart w:id="66866" w:name="_Toc34852594"/>
        <w:bookmarkStart w:id="66867" w:name="_Toc36823287"/>
        <w:bookmarkStart w:id="66868" w:name="_Toc36828788"/>
        <w:bookmarkStart w:id="66869" w:name="_Toc36834289"/>
        <w:bookmarkStart w:id="66870" w:name="_Toc36839790"/>
        <w:bookmarkStart w:id="66871" w:name="_Toc36845291"/>
        <w:bookmarkStart w:id="66872" w:name="_Toc36850343"/>
        <w:bookmarkStart w:id="66873" w:name="_Toc37231297"/>
        <w:bookmarkStart w:id="66874" w:name="_Toc37338208"/>
        <w:bookmarkStart w:id="66875" w:name="_Toc37425879"/>
        <w:bookmarkStart w:id="66876" w:name="_Toc37431422"/>
        <w:bookmarkEnd w:id="66861"/>
        <w:bookmarkEnd w:id="66862"/>
        <w:bookmarkEnd w:id="66863"/>
        <w:bookmarkEnd w:id="66864"/>
        <w:bookmarkEnd w:id="66865"/>
        <w:bookmarkEnd w:id="66866"/>
        <w:bookmarkEnd w:id="66867"/>
        <w:bookmarkEnd w:id="66868"/>
        <w:bookmarkEnd w:id="66869"/>
        <w:bookmarkEnd w:id="66870"/>
        <w:bookmarkEnd w:id="66871"/>
        <w:bookmarkEnd w:id="66872"/>
        <w:bookmarkEnd w:id="66873"/>
        <w:bookmarkEnd w:id="66874"/>
        <w:bookmarkEnd w:id="66875"/>
        <w:bookmarkEnd w:id="66876"/>
      </w:tr>
      <w:tr w:rsidR="00BF4111" w:rsidRPr="00BB3C89" w:rsidDel="00F67CA7" w:rsidTr="002E6C45">
        <w:trPr>
          <w:trHeight w:val="23"/>
          <w:jc w:val="center"/>
          <w:del w:id="6687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8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879" w:author="lusonghe" w:date="2020-04-02T16:10:00Z">
                <w:pPr/>
              </w:pPrChange>
            </w:pPr>
            <w:del w:id="668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SS_TX_P</w:delText>
              </w:r>
              <w:bookmarkStart w:id="66881" w:name="_Toc34396006"/>
              <w:bookmarkStart w:id="66882" w:name="_Toc34405413"/>
              <w:bookmarkStart w:id="66883" w:name="_Toc34412653"/>
              <w:bookmarkStart w:id="66884" w:name="_Toc34841801"/>
              <w:bookmarkStart w:id="66885" w:name="_Toc34847198"/>
              <w:bookmarkStart w:id="66886" w:name="_Toc34852595"/>
              <w:bookmarkStart w:id="66887" w:name="_Toc36823288"/>
              <w:bookmarkStart w:id="66888" w:name="_Toc36828789"/>
              <w:bookmarkStart w:id="66889" w:name="_Toc36834290"/>
              <w:bookmarkStart w:id="66890" w:name="_Toc36839791"/>
              <w:bookmarkStart w:id="66891" w:name="_Toc36845292"/>
              <w:bookmarkStart w:id="66892" w:name="_Toc36850344"/>
              <w:bookmarkStart w:id="66893" w:name="_Toc37231298"/>
              <w:bookmarkStart w:id="66894" w:name="_Toc37338209"/>
              <w:bookmarkStart w:id="66895" w:name="_Toc37425880"/>
              <w:bookmarkStart w:id="66896" w:name="_Toc37431423"/>
              <w:bookmarkEnd w:id="66881"/>
              <w:bookmarkEnd w:id="66882"/>
              <w:bookmarkEnd w:id="66883"/>
              <w:bookmarkEnd w:id="66884"/>
              <w:bookmarkEnd w:id="66885"/>
              <w:bookmarkEnd w:id="66886"/>
              <w:bookmarkEnd w:id="66887"/>
              <w:bookmarkEnd w:id="66888"/>
              <w:bookmarkEnd w:id="66889"/>
              <w:bookmarkEnd w:id="66890"/>
              <w:bookmarkEnd w:id="66891"/>
              <w:bookmarkEnd w:id="66892"/>
              <w:bookmarkEnd w:id="66893"/>
              <w:bookmarkEnd w:id="66894"/>
              <w:bookmarkEnd w:id="66895"/>
              <w:bookmarkEnd w:id="6689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8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898" w:author="lusonghe" w:date="2020-04-02T16:10:00Z">
                <w:pPr/>
              </w:pPrChange>
            </w:pPr>
            <w:del w:id="6689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0</w:delText>
              </w:r>
              <w:bookmarkStart w:id="66900" w:name="_Toc34396007"/>
              <w:bookmarkStart w:id="66901" w:name="_Toc34405414"/>
              <w:bookmarkStart w:id="66902" w:name="_Toc34412654"/>
              <w:bookmarkStart w:id="66903" w:name="_Toc34841802"/>
              <w:bookmarkStart w:id="66904" w:name="_Toc34847199"/>
              <w:bookmarkStart w:id="66905" w:name="_Toc34852596"/>
              <w:bookmarkStart w:id="66906" w:name="_Toc36823289"/>
              <w:bookmarkStart w:id="66907" w:name="_Toc36828790"/>
              <w:bookmarkStart w:id="66908" w:name="_Toc36834291"/>
              <w:bookmarkStart w:id="66909" w:name="_Toc36839792"/>
              <w:bookmarkStart w:id="66910" w:name="_Toc36845293"/>
              <w:bookmarkStart w:id="66911" w:name="_Toc36850345"/>
              <w:bookmarkStart w:id="66912" w:name="_Toc37231299"/>
              <w:bookmarkStart w:id="66913" w:name="_Toc37338210"/>
              <w:bookmarkStart w:id="66914" w:name="_Toc37425881"/>
              <w:bookmarkStart w:id="66915" w:name="_Toc37431424"/>
              <w:bookmarkEnd w:id="66900"/>
              <w:bookmarkEnd w:id="66901"/>
              <w:bookmarkEnd w:id="66902"/>
              <w:bookmarkEnd w:id="66903"/>
              <w:bookmarkEnd w:id="66904"/>
              <w:bookmarkEnd w:id="66905"/>
              <w:bookmarkEnd w:id="66906"/>
              <w:bookmarkEnd w:id="66907"/>
              <w:bookmarkEnd w:id="66908"/>
              <w:bookmarkEnd w:id="66909"/>
              <w:bookmarkEnd w:id="66910"/>
              <w:bookmarkEnd w:id="66911"/>
              <w:bookmarkEnd w:id="66912"/>
              <w:bookmarkEnd w:id="66913"/>
              <w:bookmarkEnd w:id="66914"/>
              <w:bookmarkEnd w:id="6691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9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917" w:author="lusonghe" w:date="2020-04-02T16:10:00Z">
                <w:pPr/>
              </w:pPrChange>
            </w:pPr>
            <w:del w:id="6691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6919" w:name="_Toc34396008"/>
              <w:bookmarkStart w:id="66920" w:name="_Toc34405415"/>
              <w:bookmarkStart w:id="66921" w:name="_Toc34412655"/>
              <w:bookmarkStart w:id="66922" w:name="_Toc34841803"/>
              <w:bookmarkStart w:id="66923" w:name="_Toc34847200"/>
              <w:bookmarkStart w:id="66924" w:name="_Toc34852597"/>
              <w:bookmarkStart w:id="66925" w:name="_Toc36823290"/>
              <w:bookmarkStart w:id="66926" w:name="_Toc36828791"/>
              <w:bookmarkStart w:id="66927" w:name="_Toc36834292"/>
              <w:bookmarkStart w:id="66928" w:name="_Toc36839793"/>
              <w:bookmarkStart w:id="66929" w:name="_Toc36845294"/>
              <w:bookmarkStart w:id="66930" w:name="_Toc36850346"/>
              <w:bookmarkStart w:id="66931" w:name="_Toc37231300"/>
              <w:bookmarkStart w:id="66932" w:name="_Toc37338211"/>
              <w:bookmarkStart w:id="66933" w:name="_Toc37425882"/>
              <w:bookmarkStart w:id="66934" w:name="_Toc37431425"/>
              <w:bookmarkEnd w:id="66919"/>
              <w:bookmarkEnd w:id="66920"/>
              <w:bookmarkEnd w:id="66921"/>
              <w:bookmarkEnd w:id="66922"/>
              <w:bookmarkEnd w:id="66923"/>
              <w:bookmarkEnd w:id="66924"/>
              <w:bookmarkEnd w:id="66925"/>
              <w:bookmarkEnd w:id="66926"/>
              <w:bookmarkEnd w:id="66927"/>
              <w:bookmarkEnd w:id="66928"/>
              <w:bookmarkEnd w:id="66929"/>
              <w:bookmarkEnd w:id="66930"/>
              <w:bookmarkEnd w:id="66931"/>
              <w:bookmarkEnd w:id="66932"/>
              <w:bookmarkEnd w:id="66933"/>
              <w:bookmarkEnd w:id="6693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9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936" w:author="lusonghe" w:date="2020-04-02T16:10:00Z">
                <w:pPr/>
              </w:pPrChange>
            </w:pPr>
            <w:del w:id="669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SS Tx+</w:delText>
              </w:r>
              <w:bookmarkStart w:id="66938" w:name="_Toc34396009"/>
              <w:bookmarkStart w:id="66939" w:name="_Toc34405416"/>
              <w:bookmarkStart w:id="66940" w:name="_Toc34412656"/>
              <w:bookmarkStart w:id="66941" w:name="_Toc34841804"/>
              <w:bookmarkStart w:id="66942" w:name="_Toc34847201"/>
              <w:bookmarkStart w:id="66943" w:name="_Toc34852598"/>
              <w:bookmarkStart w:id="66944" w:name="_Toc36823291"/>
              <w:bookmarkStart w:id="66945" w:name="_Toc36828792"/>
              <w:bookmarkStart w:id="66946" w:name="_Toc36834293"/>
              <w:bookmarkStart w:id="66947" w:name="_Toc36839794"/>
              <w:bookmarkStart w:id="66948" w:name="_Toc36845295"/>
              <w:bookmarkStart w:id="66949" w:name="_Toc36850347"/>
              <w:bookmarkStart w:id="66950" w:name="_Toc37231301"/>
              <w:bookmarkStart w:id="66951" w:name="_Toc37338212"/>
              <w:bookmarkStart w:id="66952" w:name="_Toc37425883"/>
              <w:bookmarkStart w:id="66953" w:name="_Toc37431426"/>
              <w:bookmarkEnd w:id="66938"/>
              <w:bookmarkEnd w:id="66939"/>
              <w:bookmarkEnd w:id="66940"/>
              <w:bookmarkEnd w:id="66941"/>
              <w:bookmarkEnd w:id="66942"/>
              <w:bookmarkEnd w:id="66943"/>
              <w:bookmarkEnd w:id="66944"/>
              <w:bookmarkEnd w:id="66945"/>
              <w:bookmarkEnd w:id="66946"/>
              <w:bookmarkEnd w:id="66947"/>
              <w:bookmarkEnd w:id="66948"/>
              <w:bookmarkEnd w:id="66949"/>
              <w:bookmarkEnd w:id="66950"/>
              <w:bookmarkEnd w:id="66951"/>
              <w:bookmarkEnd w:id="66952"/>
              <w:bookmarkEnd w:id="6695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69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955" w:author="lusonghe" w:date="2020-04-02T16:10:00Z">
                <w:pPr/>
              </w:pPrChange>
            </w:pPr>
            <w:bookmarkStart w:id="66956" w:name="_Toc34396010"/>
            <w:bookmarkStart w:id="66957" w:name="_Toc34405417"/>
            <w:bookmarkStart w:id="66958" w:name="_Toc34412657"/>
            <w:bookmarkStart w:id="66959" w:name="_Toc34841805"/>
            <w:bookmarkStart w:id="66960" w:name="_Toc34847202"/>
            <w:bookmarkStart w:id="66961" w:name="_Toc34852599"/>
            <w:bookmarkStart w:id="66962" w:name="_Toc36823292"/>
            <w:bookmarkStart w:id="66963" w:name="_Toc36828793"/>
            <w:bookmarkStart w:id="66964" w:name="_Toc36834294"/>
            <w:bookmarkStart w:id="66965" w:name="_Toc36839795"/>
            <w:bookmarkStart w:id="66966" w:name="_Toc36845296"/>
            <w:bookmarkStart w:id="66967" w:name="_Toc36850348"/>
            <w:bookmarkStart w:id="66968" w:name="_Toc37231302"/>
            <w:bookmarkStart w:id="66969" w:name="_Toc37338213"/>
            <w:bookmarkStart w:id="66970" w:name="_Toc37425884"/>
            <w:bookmarkStart w:id="66971" w:name="_Toc37431427"/>
            <w:bookmarkEnd w:id="66956"/>
            <w:bookmarkEnd w:id="66957"/>
            <w:bookmarkEnd w:id="66958"/>
            <w:bookmarkEnd w:id="66959"/>
            <w:bookmarkEnd w:id="66960"/>
            <w:bookmarkEnd w:id="66961"/>
            <w:bookmarkEnd w:id="66962"/>
            <w:bookmarkEnd w:id="66963"/>
            <w:bookmarkEnd w:id="66964"/>
            <w:bookmarkEnd w:id="66965"/>
            <w:bookmarkEnd w:id="66966"/>
            <w:bookmarkEnd w:id="66967"/>
            <w:bookmarkEnd w:id="66968"/>
            <w:bookmarkEnd w:id="66969"/>
            <w:bookmarkEnd w:id="66970"/>
            <w:bookmarkEnd w:id="6697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69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6973" w:author="lusonghe" w:date="2020-04-02T16:10:00Z">
                <w:pPr/>
              </w:pPrChange>
            </w:pPr>
            <w:del w:id="669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6975" w:name="_Toc34396011"/>
              <w:bookmarkStart w:id="66976" w:name="_Toc34405418"/>
              <w:bookmarkStart w:id="66977" w:name="_Toc34412658"/>
              <w:bookmarkStart w:id="66978" w:name="_Toc34841806"/>
              <w:bookmarkStart w:id="66979" w:name="_Toc34847203"/>
              <w:bookmarkStart w:id="66980" w:name="_Toc34852600"/>
              <w:bookmarkStart w:id="66981" w:name="_Toc36823293"/>
              <w:bookmarkStart w:id="66982" w:name="_Toc36828794"/>
              <w:bookmarkStart w:id="66983" w:name="_Toc36834295"/>
              <w:bookmarkStart w:id="66984" w:name="_Toc36839796"/>
              <w:bookmarkStart w:id="66985" w:name="_Toc36845297"/>
              <w:bookmarkStart w:id="66986" w:name="_Toc36850349"/>
              <w:bookmarkStart w:id="66987" w:name="_Toc37231303"/>
              <w:bookmarkStart w:id="66988" w:name="_Toc37338214"/>
              <w:bookmarkStart w:id="66989" w:name="_Toc37425885"/>
              <w:bookmarkStart w:id="66990" w:name="_Toc37431428"/>
              <w:bookmarkEnd w:id="66975"/>
              <w:bookmarkEnd w:id="66976"/>
              <w:bookmarkEnd w:id="66977"/>
              <w:bookmarkEnd w:id="66978"/>
              <w:bookmarkEnd w:id="66979"/>
              <w:bookmarkEnd w:id="66980"/>
              <w:bookmarkEnd w:id="66981"/>
              <w:bookmarkEnd w:id="66982"/>
              <w:bookmarkEnd w:id="66983"/>
              <w:bookmarkEnd w:id="66984"/>
              <w:bookmarkEnd w:id="66985"/>
              <w:bookmarkEnd w:id="66986"/>
              <w:bookmarkEnd w:id="66987"/>
              <w:bookmarkEnd w:id="66988"/>
              <w:bookmarkEnd w:id="66989"/>
              <w:bookmarkEnd w:id="66990"/>
            </w:del>
          </w:p>
        </w:tc>
        <w:bookmarkStart w:id="66991" w:name="_Toc34396012"/>
        <w:bookmarkStart w:id="66992" w:name="_Toc34405419"/>
        <w:bookmarkStart w:id="66993" w:name="_Toc34412659"/>
        <w:bookmarkStart w:id="66994" w:name="_Toc34841807"/>
        <w:bookmarkStart w:id="66995" w:name="_Toc34847204"/>
        <w:bookmarkStart w:id="66996" w:name="_Toc34852601"/>
        <w:bookmarkStart w:id="66997" w:name="_Toc36823294"/>
        <w:bookmarkStart w:id="66998" w:name="_Toc36828795"/>
        <w:bookmarkStart w:id="66999" w:name="_Toc36834296"/>
        <w:bookmarkStart w:id="67000" w:name="_Toc36839797"/>
        <w:bookmarkStart w:id="67001" w:name="_Toc36845298"/>
        <w:bookmarkStart w:id="67002" w:name="_Toc36850350"/>
        <w:bookmarkStart w:id="67003" w:name="_Toc37231304"/>
        <w:bookmarkStart w:id="67004" w:name="_Toc37338215"/>
        <w:bookmarkStart w:id="67005" w:name="_Toc37425886"/>
        <w:bookmarkStart w:id="67006" w:name="_Toc37431429"/>
        <w:bookmarkEnd w:id="66991"/>
        <w:bookmarkEnd w:id="66992"/>
        <w:bookmarkEnd w:id="66993"/>
        <w:bookmarkEnd w:id="66994"/>
        <w:bookmarkEnd w:id="66995"/>
        <w:bookmarkEnd w:id="66996"/>
        <w:bookmarkEnd w:id="66997"/>
        <w:bookmarkEnd w:id="66998"/>
        <w:bookmarkEnd w:id="66999"/>
        <w:bookmarkEnd w:id="67000"/>
        <w:bookmarkEnd w:id="67001"/>
        <w:bookmarkEnd w:id="67002"/>
        <w:bookmarkEnd w:id="67003"/>
        <w:bookmarkEnd w:id="67004"/>
        <w:bookmarkEnd w:id="67005"/>
        <w:bookmarkEnd w:id="67006"/>
      </w:tr>
      <w:tr w:rsidR="00BF4111" w:rsidRPr="00BB3C89" w:rsidDel="00F67CA7" w:rsidTr="002E6C45">
        <w:trPr>
          <w:trHeight w:val="23"/>
          <w:jc w:val="center"/>
          <w:del w:id="6700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0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009" w:author="lusonghe" w:date="2020-04-02T16:10:00Z">
                <w:pPr/>
              </w:pPrChange>
            </w:pPr>
            <w:del w:id="670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HS_DP</w:delText>
              </w:r>
              <w:bookmarkStart w:id="67011" w:name="_Toc34396013"/>
              <w:bookmarkStart w:id="67012" w:name="_Toc34405420"/>
              <w:bookmarkStart w:id="67013" w:name="_Toc34412660"/>
              <w:bookmarkStart w:id="67014" w:name="_Toc34841808"/>
              <w:bookmarkStart w:id="67015" w:name="_Toc34847205"/>
              <w:bookmarkStart w:id="67016" w:name="_Toc34852602"/>
              <w:bookmarkStart w:id="67017" w:name="_Toc36823295"/>
              <w:bookmarkStart w:id="67018" w:name="_Toc36828796"/>
              <w:bookmarkStart w:id="67019" w:name="_Toc36834297"/>
              <w:bookmarkStart w:id="67020" w:name="_Toc36839798"/>
              <w:bookmarkStart w:id="67021" w:name="_Toc36845299"/>
              <w:bookmarkStart w:id="67022" w:name="_Toc36850351"/>
              <w:bookmarkStart w:id="67023" w:name="_Toc37231305"/>
              <w:bookmarkStart w:id="67024" w:name="_Toc37338216"/>
              <w:bookmarkStart w:id="67025" w:name="_Toc37425887"/>
              <w:bookmarkStart w:id="67026" w:name="_Toc37431430"/>
              <w:bookmarkEnd w:id="67011"/>
              <w:bookmarkEnd w:id="67012"/>
              <w:bookmarkEnd w:id="67013"/>
              <w:bookmarkEnd w:id="67014"/>
              <w:bookmarkEnd w:id="67015"/>
              <w:bookmarkEnd w:id="67016"/>
              <w:bookmarkEnd w:id="67017"/>
              <w:bookmarkEnd w:id="67018"/>
              <w:bookmarkEnd w:id="67019"/>
              <w:bookmarkEnd w:id="67020"/>
              <w:bookmarkEnd w:id="67021"/>
              <w:bookmarkEnd w:id="67022"/>
              <w:bookmarkEnd w:id="67023"/>
              <w:bookmarkEnd w:id="67024"/>
              <w:bookmarkEnd w:id="67025"/>
              <w:bookmarkEnd w:id="6702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0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028" w:author="lusonghe" w:date="2020-04-02T16:10:00Z">
                <w:pPr/>
              </w:pPrChange>
            </w:pPr>
            <w:del w:id="670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1</w:delText>
              </w:r>
              <w:bookmarkStart w:id="67030" w:name="_Toc34396014"/>
              <w:bookmarkStart w:id="67031" w:name="_Toc34405421"/>
              <w:bookmarkStart w:id="67032" w:name="_Toc34412661"/>
              <w:bookmarkStart w:id="67033" w:name="_Toc34841809"/>
              <w:bookmarkStart w:id="67034" w:name="_Toc34847206"/>
              <w:bookmarkStart w:id="67035" w:name="_Toc34852603"/>
              <w:bookmarkStart w:id="67036" w:name="_Toc36823296"/>
              <w:bookmarkStart w:id="67037" w:name="_Toc36828797"/>
              <w:bookmarkStart w:id="67038" w:name="_Toc36834298"/>
              <w:bookmarkStart w:id="67039" w:name="_Toc36839799"/>
              <w:bookmarkStart w:id="67040" w:name="_Toc36845300"/>
              <w:bookmarkStart w:id="67041" w:name="_Toc36850352"/>
              <w:bookmarkStart w:id="67042" w:name="_Toc37231306"/>
              <w:bookmarkStart w:id="67043" w:name="_Toc37338217"/>
              <w:bookmarkStart w:id="67044" w:name="_Toc37425888"/>
              <w:bookmarkStart w:id="67045" w:name="_Toc37431431"/>
              <w:bookmarkEnd w:id="67030"/>
              <w:bookmarkEnd w:id="67031"/>
              <w:bookmarkEnd w:id="67032"/>
              <w:bookmarkEnd w:id="67033"/>
              <w:bookmarkEnd w:id="67034"/>
              <w:bookmarkEnd w:id="67035"/>
              <w:bookmarkEnd w:id="67036"/>
              <w:bookmarkEnd w:id="67037"/>
              <w:bookmarkEnd w:id="67038"/>
              <w:bookmarkEnd w:id="67039"/>
              <w:bookmarkEnd w:id="67040"/>
              <w:bookmarkEnd w:id="67041"/>
              <w:bookmarkEnd w:id="67042"/>
              <w:bookmarkEnd w:id="67043"/>
              <w:bookmarkEnd w:id="67044"/>
              <w:bookmarkEnd w:id="6704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0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047" w:author="lusonghe" w:date="2020-04-02T16:10:00Z">
                <w:pPr/>
              </w:pPrChange>
            </w:pPr>
            <w:del w:id="6704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7049" w:name="_Toc34396015"/>
              <w:bookmarkStart w:id="67050" w:name="_Toc34405422"/>
              <w:bookmarkStart w:id="67051" w:name="_Toc34412662"/>
              <w:bookmarkStart w:id="67052" w:name="_Toc34841810"/>
              <w:bookmarkStart w:id="67053" w:name="_Toc34847207"/>
              <w:bookmarkStart w:id="67054" w:name="_Toc34852604"/>
              <w:bookmarkStart w:id="67055" w:name="_Toc36823297"/>
              <w:bookmarkStart w:id="67056" w:name="_Toc36828798"/>
              <w:bookmarkStart w:id="67057" w:name="_Toc36834299"/>
              <w:bookmarkStart w:id="67058" w:name="_Toc36839800"/>
              <w:bookmarkStart w:id="67059" w:name="_Toc36845301"/>
              <w:bookmarkStart w:id="67060" w:name="_Toc36850353"/>
              <w:bookmarkStart w:id="67061" w:name="_Toc37231307"/>
              <w:bookmarkStart w:id="67062" w:name="_Toc37338218"/>
              <w:bookmarkStart w:id="67063" w:name="_Toc37425889"/>
              <w:bookmarkStart w:id="67064" w:name="_Toc37431432"/>
              <w:bookmarkEnd w:id="67049"/>
              <w:bookmarkEnd w:id="67050"/>
              <w:bookmarkEnd w:id="67051"/>
              <w:bookmarkEnd w:id="67052"/>
              <w:bookmarkEnd w:id="67053"/>
              <w:bookmarkEnd w:id="67054"/>
              <w:bookmarkEnd w:id="67055"/>
              <w:bookmarkEnd w:id="67056"/>
              <w:bookmarkEnd w:id="67057"/>
              <w:bookmarkEnd w:id="67058"/>
              <w:bookmarkEnd w:id="67059"/>
              <w:bookmarkEnd w:id="67060"/>
              <w:bookmarkEnd w:id="67061"/>
              <w:bookmarkEnd w:id="67062"/>
              <w:bookmarkEnd w:id="67063"/>
              <w:bookmarkEnd w:id="6706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0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066" w:author="lusonghe" w:date="2020-04-02T16:10:00Z">
                <w:pPr/>
              </w:pPrChange>
            </w:pPr>
            <w:del w:id="670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HS+</w:delText>
              </w:r>
              <w:bookmarkStart w:id="67068" w:name="_Toc34396016"/>
              <w:bookmarkStart w:id="67069" w:name="_Toc34405423"/>
              <w:bookmarkStart w:id="67070" w:name="_Toc34412663"/>
              <w:bookmarkStart w:id="67071" w:name="_Toc34841811"/>
              <w:bookmarkStart w:id="67072" w:name="_Toc34847208"/>
              <w:bookmarkStart w:id="67073" w:name="_Toc34852605"/>
              <w:bookmarkStart w:id="67074" w:name="_Toc36823298"/>
              <w:bookmarkStart w:id="67075" w:name="_Toc36828799"/>
              <w:bookmarkStart w:id="67076" w:name="_Toc36834300"/>
              <w:bookmarkStart w:id="67077" w:name="_Toc36839801"/>
              <w:bookmarkStart w:id="67078" w:name="_Toc36845302"/>
              <w:bookmarkStart w:id="67079" w:name="_Toc36850354"/>
              <w:bookmarkStart w:id="67080" w:name="_Toc37231308"/>
              <w:bookmarkStart w:id="67081" w:name="_Toc37338219"/>
              <w:bookmarkStart w:id="67082" w:name="_Toc37425890"/>
              <w:bookmarkStart w:id="67083" w:name="_Toc37431433"/>
              <w:bookmarkEnd w:id="67068"/>
              <w:bookmarkEnd w:id="67069"/>
              <w:bookmarkEnd w:id="67070"/>
              <w:bookmarkEnd w:id="67071"/>
              <w:bookmarkEnd w:id="67072"/>
              <w:bookmarkEnd w:id="67073"/>
              <w:bookmarkEnd w:id="67074"/>
              <w:bookmarkEnd w:id="67075"/>
              <w:bookmarkEnd w:id="67076"/>
              <w:bookmarkEnd w:id="67077"/>
              <w:bookmarkEnd w:id="67078"/>
              <w:bookmarkEnd w:id="67079"/>
              <w:bookmarkEnd w:id="67080"/>
              <w:bookmarkEnd w:id="67081"/>
              <w:bookmarkEnd w:id="67082"/>
              <w:bookmarkEnd w:id="6708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70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085" w:author="lusonghe" w:date="2020-04-02T16:10:00Z">
                <w:pPr/>
              </w:pPrChange>
            </w:pPr>
            <w:bookmarkStart w:id="67086" w:name="_Toc34396017"/>
            <w:bookmarkStart w:id="67087" w:name="_Toc34405424"/>
            <w:bookmarkStart w:id="67088" w:name="_Toc34412664"/>
            <w:bookmarkStart w:id="67089" w:name="_Toc34841812"/>
            <w:bookmarkStart w:id="67090" w:name="_Toc34847209"/>
            <w:bookmarkStart w:id="67091" w:name="_Toc34852606"/>
            <w:bookmarkStart w:id="67092" w:name="_Toc36823299"/>
            <w:bookmarkStart w:id="67093" w:name="_Toc36828800"/>
            <w:bookmarkStart w:id="67094" w:name="_Toc36834301"/>
            <w:bookmarkStart w:id="67095" w:name="_Toc36839802"/>
            <w:bookmarkStart w:id="67096" w:name="_Toc36845303"/>
            <w:bookmarkStart w:id="67097" w:name="_Toc36850355"/>
            <w:bookmarkStart w:id="67098" w:name="_Toc37231309"/>
            <w:bookmarkStart w:id="67099" w:name="_Toc37338220"/>
            <w:bookmarkStart w:id="67100" w:name="_Toc37425891"/>
            <w:bookmarkStart w:id="67101" w:name="_Toc37431434"/>
            <w:bookmarkEnd w:id="67086"/>
            <w:bookmarkEnd w:id="67087"/>
            <w:bookmarkEnd w:id="67088"/>
            <w:bookmarkEnd w:id="67089"/>
            <w:bookmarkEnd w:id="67090"/>
            <w:bookmarkEnd w:id="67091"/>
            <w:bookmarkEnd w:id="67092"/>
            <w:bookmarkEnd w:id="67093"/>
            <w:bookmarkEnd w:id="67094"/>
            <w:bookmarkEnd w:id="67095"/>
            <w:bookmarkEnd w:id="67096"/>
            <w:bookmarkEnd w:id="67097"/>
            <w:bookmarkEnd w:id="67098"/>
            <w:bookmarkEnd w:id="67099"/>
            <w:bookmarkEnd w:id="67100"/>
            <w:bookmarkEnd w:id="6710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1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103" w:author="lusonghe" w:date="2020-04-02T16:10:00Z">
                <w:pPr/>
              </w:pPrChange>
            </w:pPr>
            <w:del w:id="6710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105" w:name="_Toc34396018"/>
              <w:bookmarkStart w:id="67106" w:name="_Toc34405425"/>
              <w:bookmarkStart w:id="67107" w:name="_Toc34412665"/>
              <w:bookmarkStart w:id="67108" w:name="_Toc34841813"/>
              <w:bookmarkStart w:id="67109" w:name="_Toc34847210"/>
              <w:bookmarkStart w:id="67110" w:name="_Toc34852607"/>
              <w:bookmarkStart w:id="67111" w:name="_Toc36823300"/>
              <w:bookmarkStart w:id="67112" w:name="_Toc36828801"/>
              <w:bookmarkStart w:id="67113" w:name="_Toc36834302"/>
              <w:bookmarkStart w:id="67114" w:name="_Toc36839803"/>
              <w:bookmarkStart w:id="67115" w:name="_Toc36845304"/>
              <w:bookmarkStart w:id="67116" w:name="_Toc36850356"/>
              <w:bookmarkStart w:id="67117" w:name="_Toc37231310"/>
              <w:bookmarkStart w:id="67118" w:name="_Toc37338221"/>
              <w:bookmarkStart w:id="67119" w:name="_Toc37425892"/>
              <w:bookmarkStart w:id="67120" w:name="_Toc37431435"/>
              <w:bookmarkEnd w:id="67105"/>
              <w:bookmarkEnd w:id="67106"/>
              <w:bookmarkEnd w:id="67107"/>
              <w:bookmarkEnd w:id="67108"/>
              <w:bookmarkEnd w:id="67109"/>
              <w:bookmarkEnd w:id="67110"/>
              <w:bookmarkEnd w:id="67111"/>
              <w:bookmarkEnd w:id="67112"/>
              <w:bookmarkEnd w:id="67113"/>
              <w:bookmarkEnd w:id="67114"/>
              <w:bookmarkEnd w:id="67115"/>
              <w:bookmarkEnd w:id="67116"/>
              <w:bookmarkEnd w:id="67117"/>
              <w:bookmarkEnd w:id="67118"/>
              <w:bookmarkEnd w:id="67119"/>
              <w:bookmarkEnd w:id="67120"/>
            </w:del>
          </w:p>
        </w:tc>
        <w:bookmarkStart w:id="67121" w:name="_Toc34396019"/>
        <w:bookmarkStart w:id="67122" w:name="_Toc34405426"/>
        <w:bookmarkStart w:id="67123" w:name="_Toc34412666"/>
        <w:bookmarkStart w:id="67124" w:name="_Toc34841814"/>
        <w:bookmarkStart w:id="67125" w:name="_Toc34847211"/>
        <w:bookmarkStart w:id="67126" w:name="_Toc34852608"/>
        <w:bookmarkStart w:id="67127" w:name="_Toc36823301"/>
        <w:bookmarkStart w:id="67128" w:name="_Toc36828802"/>
        <w:bookmarkStart w:id="67129" w:name="_Toc36834303"/>
        <w:bookmarkStart w:id="67130" w:name="_Toc36839804"/>
        <w:bookmarkStart w:id="67131" w:name="_Toc36845305"/>
        <w:bookmarkStart w:id="67132" w:name="_Toc36850357"/>
        <w:bookmarkStart w:id="67133" w:name="_Toc37231311"/>
        <w:bookmarkStart w:id="67134" w:name="_Toc37338222"/>
        <w:bookmarkStart w:id="67135" w:name="_Toc37425893"/>
        <w:bookmarkStart w:id="67136" w:name="_Toc37431436"/>
        <w:bookmarkEnd w:id="67121"/>
        <w:bookmarkEnd w:id="67122"/>
        <w:bookmarkEnd w:id="67123"/>
        <w:bookmarkEnd w:id="67124"/>
        <w:bookmarkEnd w:id="67125"/>
        <w:bookmarkEnd w:id="67126"/>
        <w:bookmarkEnd w:id="67127"/>
        <w:bookmarkEnd w:id="67128"/>
        <w:bookmarkEnd w:id="67129"/>
        <w:bookmarkEnd w:id="67130"/>
        <w:bookmarkEnd w:id="67131"/>
        <w:bookmarkEnd w:id="67132"/>
        <w:bookmarkEnd w:id="67133"/>
        <w:bookmarkEnd w:id="67134"/>
        <w:bookmarkEnd w:id="67135"/>
        <w:bookmarkEnd w:id="67136"/>
      </w:tr>
      <w:tr w:rsidR="00BF4111" w:rsidRPr="00BB3C89" w:rsidDel="00F67CA7" w:rsidTr="002E6C45">
        <w:trPr>
          <w:trHeight w:val="23"/>
          <w:jc w:val="center"/>
          <w:del w:id="6713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1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139" w:author="lusonghe" w:date="2020-04-02T16:10:00Z">
                <w:pPr/>
              </w:pPrChange>
            </w:pPr>
            <w:del w:id="6714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HS_DM</w:delText>
              </w:r>
              <w:bookmarkStart w:id="67141" w:name="_Toc34396020"/>
              <w:bookmarkStart w:id="67142" w:name="_Toc34405427"/>
              <w:bookmarkStart w:id="67143" w:name="_Toc34412667"/>
              <w:bookmarkStart w:id="67144" w:name="_Toc34841815"/>
              <w:bookmarkStart w:id="67145" w:name="_Toc34847212"/>
              <w:bookmarkStart w:id="67146" w:name="_Toc34852609"/>
              <w:bookmarkStart w:id="67147" w:name="_Toc36823302"/>
              <w:bookmarkStart w:id="67148" w:name="_Toc36828803"/>
              <w:bookmarkStart w:id="67149" w:name="_Toc36834304"/>
              <w:bookmarkStart w:id="67150" w:name="_Toc36839805"/>
              <w:bookmarkStart w:id="67151" w:name="_Toc36845306"/>
              <w:bookmarkStart w:id="67152" w:name="_Toc36850358"/>
              <w:bookmarkStart w:id="67153" w:name="_Toc37231312"/>
              <w:bookmarkStart w:id="67154" w:name="_Toc37338223"/>
              <w:bookmarkStart w:id="67155" w:name="_Toc37425894"/>
              <w:bookmarkStart w:id="67156" w:name="_Toc37431437"/>
              <w:bookmarkEnd w:id="67141"/>
              <w:bookmarkEnd w:id="67142"/>
              <w:bookmarkEnd w:id="67143"/>
              <w:bookmarkEnd w:id="67144"/>
              <w:bookmarkEnd w:id="67145"/>
              <w:bookmarkEnd w:id="67146"/>
              <w:bookmarkEnd w:id="67147"/>
              <w:bookmarkEnd w:id="67148"/>
              <w:bookmarkEnd w:id="67149"/>
              <w:bookmarkEnd w:id="67150"/>
              <w:bookmarkEnd w:id="67151"/>
              <w:bookmarkEnd w:id="67152"/>
              <w:bookmarkEnd w:id="67153"/>
              <w:bookmarkEnd w:id="67154"/>
              <w:bookmarkEnd w:id="67155"/>
              <w:bookmarkEnd w:id="6715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15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158" w:author="lusonghe" w:date="2020-04-02T16:10:00Z">
                <w:pPr/>
              </w:pPrChange>
            </w:pPr>
            <w:del w:id="6715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2</w:delText>
              </w:r>
              <w:bookmarkStart w:id="67160" w:name="_Toc34396021"/>
              <w:bookmarkStart w:id="67161" w:name="_Toc34405428"/>
              <w:bookmarkStart w:id="67162" w:name="_Toc34412668"/>
              <w:bookmarkStart w:id="67163" w:name="_Toc34841816"/>
              <w:bookmarkStart w:id="67164" w:name="_Toc34847213"/>
              <w:bookmarkStart w:id="67165" w:name="_Toc34852610"/>
              <w:bookmarkStart w:id="67166" w:name="_Toc36823303"/>
              <w:bookmarkStart w:id="67167" w:name="_Toc36828804"/>
              <w:bookmarkStart w:id="67168" w:name="_Toc36834305"/>
              <w:bookmarkStart w:id="67169" w:name="_Toc36839806"/>
              <w:bookmarkStart w:id="67170" w:name="_Toc36845307"/>
              <w:bookmarkStart w:id="67171" w:name="_Toc36850359"/>
              <w:bookmarkStart w:id="67172" w:name="_Toc37231313"/>
              <w:bookmarkStart w:id="67173" w:name="_Toc37338224"/>
              <w:bookmarkStart w:id="67174" w:name="_Toc37425895"/>
              <w:bookmarkStart w:id="67175" w:name="_Toc37431438"/>
              <w:bookmarkEnd w:id="67160"/>
              <w:bookmarkEnd w:id="67161"/>
              <w:bookmarkEnd w:id="67162"/>
              <w:bookmarkEnd w:id="67163"/>
              <w:bookmarkEnd w:id="67164"/>
              <w:bookmarkEnd w:id="67165"/>
              <w:bookmarkEnd w:id="67166"/>
              <w:bookmarkEnd w:id="67167"/>
              <w:bookmarkEnd w:id="67168"/>
              <w:bookmarkEnd w:id="67169"/>
              <w:bookmarkEnd w:id="67170"/>
              <w:bookmarkEnd w:id="67171"/>
              <w:bookmarkEnd w:id="67172"/>
              <w:bookmarkEnd w:id="67173"/>
              <w:bookmarkEnd w:id="67174"/>
              <w:bookmarkEnd w:id="6717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17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177" w:author="lusonghe" w:date="2020-04-02T16:10:00Z">
                <w:pPr/>
              </w:pPrChange>
            </w:pPr>
            <w:del w:id="6717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7179" w:name="_Toc34396022"/>
              <w:bookmarkStart w:id="67180" w:name="_Toc34405429"/>
              <w:bookmarkStart w:id="67181" w:name="_Toc34412669"/>
              <w:bookmarkStart w:id="67182" w:name="_Toc34841817"/>
              <w:bookmarkStart w:id="67183" w:name="_Toc34847214"/>
              <w:bookmarkStart w:id="67184" w:name="_Toc34852611"/>
              <w:bookmarkStart w:id="67185" w:name="_Toc36823304"/>
              <w:bookmarkStart w:id="67186" w:name="_Toc36828805"/>
              <w:bookmarkStart w:id="67187" w:name="_Toc36834306"/>
              <w:bookmarkStart w:id="67188" w:name="_Toc36839807"/>
              <w:bookmarkStart w:id="67189" w:name="_Toc36845308"/>
              <w:bookmarkStart w:id="67190" w:name="_Toc36850360"/>
              <w:bookmarkStart w:id="67191" w:name="_Toc37231314"/>
              <w:bookmarkStart w:id="67192" w:name="_Toc37338225"/>
              <w:bookmarkStart w:id="67193" w:name="_Toc37425896"/>
              <w:bookmarkStart w:id="67194" w:name="_Toc37431439"/>
              <w:bookmarkEnd w:id="67179"/>
              <w:bookmarkEnd w:id="67180"/>
              <w:bookmarkEnd w:id="67181"/>
              <w:bookmarkEnd w:id="67182"/>
              <w:bookmarkEnd w:id="67183"/>
              <w:bookmarkEnd w:id="67184"/>
              <w:bookmarkEnd w:id="67185"/>
              <w:bookmarkEnd w:id="67186"/>
              <w:bookmarkEnd w:id="67187"/>
              <w:bookmarkEnd w:id="67188"/>
              <w:bookmarkEnd w:id="67189"/>
              <w:bookmarkEnd w:id="67190"/>
              <w:bookmarkEnd w:id="67191"/>
              <w:bookmarkEnd w:id="67192"/>
              <w:bookmarkEnd w:id="67193"/>
              <w:bookmarkEnd w:id="6719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1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196" w:author="lusonghe" w:date="2020-04-02T16:10:00Z">
                <w:pPr/>
              </w:pPrChange>
            </w:pPr>
            <w:del w:id="6719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HS-</w:delText>
              </w:r>
              <w:bookmarkStart w:id="67198" w:name="_Toc34396023"/>
              <w:bookmarkStart w:id="67199" w:name="_Toc34405430"/>
              <w:bookmarkStart w:id="67200" w:name="_Toc34412670"/>
              <w:bookmarkStart w:id="67201" w:name="_Toc34841818"/>
              <w:bookmarkStart w:id="67202" w:name="_Toc34847215"/>
              <w:bookmarkStart w:id="67203" w:name="_Toc34852612"/>
              <w:bookmarkStart w:id="67204" w:name="_Toc36823305"/>
              <w:bookmarkStart w:id="67205" w:name="_Toc36828806"/>
              <w:bookmarkStart w:id="67206" w:name="_Toc36834307"/>
              <w:bookmarkStart w:id="67207" w:name="_Toc36839808"/>
              <w:bookmarkStart w:id="67208" w:name="_Toc36845309"/>
              <w:bookmarkStart w:id="67209" w:name="_Toc36850361"/>
              <w:bookmarkStart w:id="67210" w:name="_Toc37231315"/>
              <w:bookmarkStart w:id="67211" w:name="_Toc37338226"/>
              <w:bookmarkStart w:id="67212" w:name="_Toc37425897"/>
              <w:bookmarkStart w:id="67213" w:name="_Toc37431440"/>
              <w:bookmarkEnd w:id="67198"/>
              <w:bookmarkEnd w:id="67199"/>
              <w:bookmarkEnd w:id="67200"/>
              <w:bookmarkEnd w:id="67201"/>
              <w:bookmarkEnd w:id="67202"/>
              <w:bookmarkEnd w:id="67203"/>
              <w:bookmarkEnd w:id="67204"/>
              <w:bookmarkEnd w:id="67205"/>
              <w:bookmarkEnd w:id="67206"/>
              <w:bookmarkEnd w:id="67207"/>
              <w:bookmarkEnd w:id="67208"/>
              <w:bookmarkEnd w:id="67209"/>
              <w:bookmarkEnd w:id="67210"/>
              <w:bookmarkEnd w:id="67211"/>
              <w:bookmarkEnd w:id="67212"/>
              <w:bookmarkEnd w:id="6721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721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215" w:author="lusonghe" w:date="2020-04-02T16:10:00Z">
                <w:pPr/>
              </w:pPrChange>
            </w:pPr>
            <w:bookmarkStart w:id="67216" w:name="_Toc34396024"/>
            <w:bookmarkStart w:id="67217" w:name="_Toc34405431"/>
            <w:bookmarkStart w:id="67218" w:name="_Toc34412671"/>
            <w:bookmarkStart w:id="67219" w:name="_Toc34841819"/>
            <w:bookmarkStart w:id="67220" w:name="_Toc34847216"/>
            <w:bookmarkStart w:id="67221" w:name="_Toc34852613"/>
            <w:bookmarkStart w:id="67222" w:name="_Toc36823306"/>
            <w:bookmarkStart w:id="67223" w:name="_Toc36828807"/>
            <w:bookmarkStart w:id="67224" w:name="_Toc36834308"/>
            <w:bookmarkStart w:id="67225" w:name="_Toc36839809"/>
            <w:bookmarkStart w:id="67226" w:name="_Toc36845310"/>
            <w:bookmarkStart w:id="67227" w:name="_Toc36850362"/>
            <w:bookmarkStart w:id="67228" w:name="_Toc37231316"/>
            <w:bookmarkStart w:id="67229" w:name="_Toc37338227"/>
            <w:bookmarkStart w:id="67230" w:name="_Toc37425898"/>
            <w:bookmarkStart w:id="67231" w:name="_Toc37431441"/>
            <w:bookmarkEnd w:id="67216"/>
            <w:bookmarkEnd w:id="67217"/>
            <w:bookmarkEnd w:id="67218"/>
            <w:bookmarkEnd w:id="67219"/>
            <w:bookmarkEnd w:id="67220"/>
            <w:bookmarkEnd w:id="67221"/>
            <w:bookmarkEnd w:id="67222"/>
            <w:bookmarkEnd w:id="67223"/>
            <w:bookmarkEnd w:id="67224"/>
            <w:bookmarkEnd w:id="67225"/>
            <w:bookmarkEnd w:id="67226"/>
            <w:bookmarkEnd w:id="67227"/>
            <w:bookmarkEnd w:id="67228"/>
            <w:bookmarkEnd w:id="67229"/>
            <w:bookmarkEnd w:id="67230"/>
            <w:bookmarkEnd w:id="6723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2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233" w:author="lusonghe" w:date="2020-04-02T16:10:00Z">
                <w:pPr/>
              </w:pPrChange>
            </w:pPr>
            <w:del w:id="6723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235" w:name="_Toc34396025"/>
              <w:bookmarkStart w:id="67236" w:name="_Toc34405432"/>
              <w:bookmarkStart w:id="67237" w:name="_Toc34412672"/>
              <w:bookmarkStart w:id="67238" w:name="_Toc34841820"/>
              <w:bookmarkStart w:id="67239" w:name="_Toc34847217"/>
              <w:bookmarkStart w:id="67240" w:name="_Toc34852614"/>
              <w:bookmarkStart w:id="67241" w:name="_Toc36823307"/>
              <w:bookmarkStart w:id="67242" w:name="_Toc36828808"/>
              <w:bookmarkStart w:id="67243" w:name="_Toc36834309"/>
              <w:bookmarkStart w:id="67244" w:name="_Toc36839810"/>
              <w:bookmarkStart w:id="67245" w:name="_Toc36845311"/>
              <w:bookmarkStart w:id="67246" w:name="_Toc36850363"/>
              <w:bookmarkStart w:id="67247" w:name="_Toc37231317"/>
              <w:bookmarkStart w:id="67248" w:name="_Toc37338228"/>
              <w:bookmarkStart w:id="67249" w:name="_Toc37425899"/>
              <w:bookmarkStart w:id="67250" w:name="_Toc37431442"/>
              <w:bookmarkEnd w:id="67235"/>
              <w:bookmarkEnd w:id="67236"/>
              <w:bookmarkEnd w:id="67237"/>
              <w:bookmarkEnd w:id="67238"/>
              <w:bookmarkEnd w:id="67239"/>
              <w:bookmarkEnd w:id="67240"/>
              <w:bookmarkEnd w:id="67241"/>
              <w:bookmarkEnd w:id="67242"/>
              <w:bookmarkEnd w:id="67243"/>
              <w:bookmarkEnd w:id="67244"/>
              <w:bookmarkEnd w:id="67245"/>
              <w:bookmarkEnd w:id="67246"/>
              <w:bookmarkEnd w:id="67247"/>
              <w:bookmarkEnd w:id="67248"/>
              <w:bookmarkEnd w:id="67249"/>
              <w:bookmarkEnd w:id="67250"/>
            </w:del>
          </w:p>
        </w:tc>
        <w:bookmarkStart w:id="67251" w:name="_Toc34396026"/>
        <w:bookmarkStart w:id="67252" w:name="_Toc34405433"/>
        <w:bookmarkStart w:id="67253" w:name="_Toc34412673"/>
        <w:bookmarkStart w:id="67254" w:name="_Toc34841821"/>
        <w:bookmarkStart w:id="67255" w:name="_Toc34847218"/>
        <w:bookmarkStart w:id="67256" w:name="_Toc34852615"/>
        <w:bookmarkStart w:id="67257" w:name="_Toc36823308"/>
        <w:bookmarkStart w:id="67258" w:name="_Toc36828809"/>
        <w:bookmarkStart w:id="67259" w:name="_Toc36834310"/>
        <w:bookmarkStart w:id="67260" w:name="_Toc36839811"/>
        <w:bookmarkStart w:id="67261" w:name="_Toc36845312"/>
        <w:bookmarkStart w:id="67262" w:name="_Toc36850364"/>
        <w:bookmarkStart w:id="67263" w:name="_Toc37231318"/>
        <w:bookmarkStart w:id="67264" w:name="_Toc37338229"/>
        <w:bookmarkStart w:id="67265" w:name="_Toc37425900"/>
        <w:bookmarkStart w:id="67266" w:name="_Toc37431443"/>
        <w:bookmarkEnd w:id="67251"/>
        <w:bookmarkEnd w:id="67252"/>
        <w:bookmarkEnd w:id="67253"/>
        <w:bookmarkEnd w:id="67254"/>
        <w:bookmarkEnd w:id="67255"/>
        <w:bookmarkEnd w:id="67256"/>
        <w:bookmarkEnd w:id="67257"/>
        <w:bookmarkEnd w:id="67258"/>
        <w:bookmarkEnd w:id="67259"/>
        <w:bookmarkEnd w:id="67260"/>
        <w:bookmarkEnd w:id="67261"/>
        <w:bookmarkEnd w:id="67262"/>
        <w:bookmarkEnd w:id="67263"/>
        <w:bookmarkEnd w:id="67264"/>
        <w:bookmarkEnd w:id="67265"/>
        <w:bookmarkEnd w:id="67266"/>
      </w:tr>
      <w:tr w:rsidR="00BF4111" w:rsidRPr="00BB3C89" w:rsidDel="00F67CA7" w:rsidTr="002E6C45">
        <w:trPr>
          <w:trHeight w:val="23"/>
          <w:jc w:val="center"/>
          <w:del w:id="6726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2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269" w:author="lusonghe" w:date="2020-04-02T16:10:00Z">
                <w:pPr/>
              </w:pPrChange>
            </w:pPr>
            <w:del w:id="672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CLK</w:delText>
              </w:r>
              <w:bookmarkStart w:id="67271" w:name="_Toc34396027"/>
              <w:bookmarkStart w:id="67272" w:name="_Toc34405434"/>
              <w:bookmarkStart w:id="67273" w:name="_Toc34412674"/>
              <w:bookmarkStart w:id="67274" w:name="_Toc34841822"/>
              <w:bookmarkStart w:id="67275" w:name="_Toc34847219"/>
              <w:bookmarkStart w:id="67276" w:name="_Toc34852616"/>
              <w:bookmarkStart w:id="67277" w:name="_Toc36823309"/>
              <w:bookmarkStart w:id="67278" w:name="_Toc36828810"/>
              <w:bookmarkStart w:id="67279" w:name="_Toc36834311"/>
              <w:bookmarkStart w:id="67280" w:name="_Toc36839812"/>
              <w:bookmarkStart w:id="67281" w:name="_Toc36845313"/>
              <w:bookmarkStart w:id="67282" w:name="_Toc36850365"/>
              <w:bookmarkStart w:id="67283" w:name="_Toc37231319"/>
              <w:bookmarkStart w:id="67284" w:name="_Toc37338230"/>
              <w:bookmarkStart w:id="67285" w:name="_Toc37425901"/>
              <w:bookmarkStart w:id="67286" w:name="_Toc37431444"/>
              <w:bookmarkEnd w:id="67271"/>
              <w:bookmarkEnd w:id="67272"/>
              <w:bookmarkEnd w:id="67273"/>
              <w:bookmarkEnd w:id="67274"/>
              <w:bookmarkEnd w:id="67275"/>
              <w:bookmarkEnd w:id="67276"/>
              <w:bookmarkEnd w:id="67277"/>
              <w:bookmarkEnd w:id="67278"/>
              <w:bookmarkEnd w:id="67279"/>
              <w:bookmarkEnd w:id="67280"/>
              <w:bookmarkEnd w:id="67281"/>
              <w:bookmarkEnd w:id="67282"/>
              <w:bookmarkEnd w:id="67283"/>
              <w:bookmarkEnd w:id="67284"/>
              <w:bookmarkEnd w:id="67285"/>
              <w:bookmarkEnd w:id="6728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2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288" w:author="lusonghe" w:date="2020-04-02T16:10:00Z">
                <w:pPr/>
              </w:pPrChange>
            </w:pPr>
            <w:del w:id="672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4</w:delText>
              </w:r>
              <w:bookmarkStart w:id="67290" w:name="_Toc34396028"/>
              <w:bookmarkStart w:id="67291" w:name="_Toc34405435"/>
              <w:bookmarkStart w:id="67292" w:name="_Toc34412675"/>
              <w:bookmarkStart w:id="67293" w:name="_Toc34841823"/>
              <w:bookmarkStart w:id="67294" w:name="_Toc34847220"/>
              <w:bookmarkStart w:id="67295" w:name="_Toc34852617"/>
              <w:bookmarkStart w:id="67296" w:name="_Toc36823310"/>
              <w:bookmarkStart w:id="67297" w:name="_Toc36828811"/>
              <w:bookmarkStart w:id="67298" w:name="_Toc36834312"/>
              <w:bookmarkStart w:id="67299" w:name="_Toc36839813"/>
              <w:bookmarkStart w:id="67300" w:name="_Toc36845314"/>
              <w:bookmarkStart w:id="67301" w:name="_Toc36850366"/>
              <w:bookmarkStart w:id="67302" w:name="_Toc37231320"/>
              <w:bookmarkStart w:id="67303" w:name="_Toc37338231"/>
              <w:bookmarkStart w:id="67304" w:name="_Toc37425902"/>
              <w:bookmarkStart w:id="67305" w:name="_Toc37431445"/>
              <w:bookmarkEnd w:id="67290"/>
              <w:bookmarkEnd w:id="67291"/>
              <w:bookmarkEnd w:id="67292"/>
              <w:bookmarkEnd w:id="67293"/>
              <w:bookmarkEnd w:id="67294"/>
              <w:bookmarkEnd w:id="67295"/>
              <w:bookmarkEnd w:id="67296"/>
              <w:bookmarkEnd w:id="67297"/>
              <w:bookmarkEnd w:id="67298"/>
              <w:bookmarkEnd w:id="67299"/>
              <w:bookmarkEnd w:id="67300"/>
              <w:bookmarkEnd w:id="67301"/>
              <w:bookmarkEnd w:id="67302"/>
              <w:bookmarkEnd w:id="67303"/>
              <w:bookmarkEnd w:id="67304"/>
              <w:bookmarkEnd w:id="6730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3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307" w:author="lusonghe" w:date="2020-04-02T16:10:00Z">
                <w:pPr/>
              </w:pPrChange>
            </w:pPr>
            <w:del w:id="673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7309" w:name="_Toc34396029"/>
              <w:bookmarkStart w:id="67310" w:name="_Toc34405436"/>
              <w:bookmarkStart w:id="67311" w:name="_Toc34412676"/>
              <w:bookmarkStart w:id="67312" w:name="_Toc34841824"/>
              <w:bookmarkStart w:id="67313" w:name="_Toc34847221"/>
              <w:bookmarkStart w:id="67314" w:name="_Toc34852618"/>
              <w:bookmarkStart w:id="67315" w:name="_Toc36823311"/>
              <w:bookmarkStart w:id="67316" w:name="_Toc36828812"/>
              <w:bookmarkStart w:id="67317" w:name="_Toc36834313"/>
              <w:bookmarkStart w:id="67318" w:name="_Toc36839814"/>
              <w:bookmarkStart w:id="67319" w:name="_Toc36845315"/>
              <w:bookmarkStart w:id="67320" w:name="_Toc36850367"/>
              <w:bookmarkStart w:id="67321" w:name="_Toc37231321"/>
              <w:bookmarkStart w:id="67322" w:name="_Toc37338232"/>
              <w:bookmarkStart w:id="67323" w:name="_Toc37425903"/>
              <w:bookmarkStart w:id="67324" w:name="_Toc37431446"/>
              <w:bookmarkEnd w:id="67309"/>
              <w:bookmarkEnd w:id="67310"/>
              <w:bookmarkEnd w:id="67311"/>
              <w:bookmarkEnd w:id="67312"/>
              <w:bookmarkEnd w:id="67313"/>
              <w:bookmarkEnd w:id="67314"/>
              <w:bookmarkEnd w:id="67315"/>
              <w:bookmarkEnd w:id="67316"/>
              <w:bookmarkEnd w:id="67317"/>
              <w:bookmarkEnd w:id="67318"/>
              <w:bookmarkEnd w:id="67319"/>
              <w:bookmarkEnd w:id="67320"/>
              <w:bookmarkEnd w:id="67321"/>
              <w:bookmarkEnd w:id="67322"/>
              <w:bookmarkEnd w:id="67323"/>
              <w:bookmarkEnd w:id="6732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3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326" w:author="lusonghe" w:date="2020-04-02T16:10:00Z">
                <w:pPr/>
              </w:pPrChange>
            </w:pPr>
            <w:del w:id="673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时钟</w:delText>
              </w:r>
              <w:bookmarkStart w:id="67328" w:name="_Toc34396030"/>
              <w:bookmarkStart w:id="67329" w:name="_Toc34405437"/>
              <w:bookmarkStart w:id="67330" w:name="_Toc34412677"/>
              <w:bookmarkStart w:id="67331" w:name="_Toc34841825"/>
              <w:bookmarkStart w:id="67332" w:name="_Toc34847222"/>
              <w:bookmarkStart w:id="67333" w:name="_Toc34852619"/>
              <w:bookmarkStart w:id="67334" w:name="_Toc36823312"/>
              <w:bookmarkStart w:id="67335" w:name="_Toc36828813"/>
              <w:bookmarkStart w:id="67336" w:name="_Toc36834314"/>
              <w:bookmarkStart w:id="67337" w:name="_Toc36839815"/>
              <w:bookmarkStart w:id="67338" w:name="_Toc36845316"/>
              <w:bookmarkStart w:id="67339" w:name="_Toc36850368"/>
              <w:bookmarkStart w:id="67340" w:name="_Toc37231322"/>
              <w:bookmarkStart w:id="67341" w:name="_Toc37338233"/>
              <w:bookmarkStart w:id="67342" w:name="_Toc37425904"/>
              <w:bookmarkStart w:id="67343" w:name="_Toc37431447"/>
              <w:bookmarkEnd w:id="67328"/>
              <w:bookmarkEnd w:id="67329"/>
              <w:bookmarkEnd w:id="67330"/>
              <w:bookmarkEnd w:id="67331"/>
              <w:bookmarkEnd w:id="67332"/>
              <w:bookmarkEnd w:id="67333"/>
              <w:bookmarkEnd w:id="67334"/>
              <w:bookmarkEnd w:id="67335"/>
              <w:bookmarkEnd w:id="67336"/>
              <w:bookmarkEnd w:id="67337"/>
              <w:bookmarkEnd w:id="67338"/>
              <w:bookmarkEnd w:id="67339"/>
              <w:bookmarkEnd w:id="67340"/>
              <w:bookmarkEnd w:id="67341"/>
              <w:bookmarkEnd w:id="67342"/>
              <w:bookmarkEnd w:id="6734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3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345" w:author="lusonghe" w:date="2020-04-02T16:10:00Z">
                <w:pPr/>
              </w:pPrChange>
            </w:pPr>
            <w:del w:id="6734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67347" w:name="_Toc34396031"/>
              <w:bookmarkStart w:id="67348" w:name="_Toc34405438"/>
              <w:bookmarkStart w:id="67349" w:name="_Toc34412678"/>
              <w:bookmarkStart w:id="67350" w:name="_Toc34841826"/>
              <w:bookmarkStart w:id="67351" w:name="_Toc34847223"/>
              <w:bookmarkStart w:id="67352" w:name="_Toc34852620"/>
              <w:bookmarkStart w:id="67353" w:name="_Toc36823313"/>
              <w:bookmarkStart w:id="67354" w:name="_Toc36828814"/>
              <w:bookmarkStart w:id="67355" w:name="_Toc36834315"/>
              <w:bookmarkStart w:id="67356" w:name="_Toc36839816"/>
              <w:bookmarkStart w:id="67357" w:name="_Toc36845317"/>
              <w:bookmarkStart w:id="67358" w:name="_Toc36850369"/>
              <w:bookmarkStart w:id="67359" w:name="_Toc37231323"/>
              <w:bookmarkStart w:id="67360" w:name="_Toc37338234"/>
              <w:bookmarkStart w:id="67361" w:name="_Toc37425905"/>
              <w:bookmarkStart w:id="67362" w:name="_Toc37431448"/>
              <w:bookmarkEnd w:id="67347"/>
              <w:bookmarkEnd w:id="67348"/>
              <w:bookmarkEnd w:id="67349"/>
              <w:bookmarkEnd w:id="67350"/>
              <w:bookmarkEnd w:id="67351"/>
              <w:bookmarkEnd w:id="67352"/>
              <w:bookmarkEnd w:id="67353"/>
              <w:bookmarkEnd w:id="67354"/>
              <w:bookmarkEnd w:id="67355"/>
              <w:bookmarkEnd w:id="67356"/>
              <w:bookmarkEnd w:id="67357"/>
              <w:bookmarkEnd w:id="67358"/>
              <w:bookmarkEnd w:id="67359"/>
              <w:bookmarkEnd w:id="67360"/>
              <w:bookmarkEnd w:id="67361"/>
              <w:bookmarkEnd w:id="6736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3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364" w:author="lusonghe" w:date="2020-04-02T16:10:00Z">
                <w:pPr/>
              </w:pPrChange>
            </w:pPr>
            <w:del w:id="6736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67366" w:name="_Toc34396032"/>
              <w:bookmarkStart w:id="67367" w:name="_Toc34405439"/>
              <w:bookmarkStart w:id="67368" w:name="_Toc34412679"/>
              <w:bookmarkStart w:id="67369" w:name="_Toc34841827"/>
              <w:bookmarkStart w:id="67370" w:name="_Toc34847224"/>
              <w:bookmarkStart w:id="67371" w:name="_Toc34852621"/>
              <w:bookmarkStart w:id="67372" w:name="_Toc36823314"/>
              <w:bookmarkStart w:id="67373" w:name="_Toc36828815"/>
              <w:bookmarkStart w:id="67374" w:name="_Toc36834316"/>
              <w:bookmarkStart w:id="67375" w:name="_Toc36839817"/>
              <w:bookmarkStart w:id="67376" w:name="_Toc36845318"/>
              <w:bookmarkStart w:id="67377" w:name="_Toc36850370"/>
              <w:bookmarkStart w:id="67378" w:name="_Toc37231324"/>
              <w:bookmarkStart w:id="67379" w:name="_Toc37338235"/>
              <w:bookmarkStart w:id="67380" w:name="_Toc37425906"/>
              <w:bookmarkStart w:id="67381" w:name="_Toc37431449"/>
              <w:bookmarkEnd w:id="67366"/>
              <w:bookmarkEnd w:id="67367"/>
              <w:bookmarkEnd w:id="67368"/>
              <w:bookmarkEnd w:id="67369"/>
              <w:bookmarkEnd w:id="67370"/>
              <w:bookmarkEnd w:id="67371"/>
              <w:bookmarkEnd w:id="67372"/>
              <w:bookmarkEnd w:id="67373"/>
              <w:bookmarkEnd w:id="67374"/>
              <w:bookmarkEnd w:id="67375"/>
              <w:bookmarkEnd w:id="67376"/>
              <w:bookmarkEnd w:id="67377"/>
              <w:bookmarkEnd w:id="67378"/>
              <w:bookmarkEnd w:id="67379"/>
              <w:bookmarkEnd w:id="67380"/>
              <w:bookmarkEnd w:id="67381"/>
            </w:del>
          </w:p>
        </w:tc>
        <w:bookmarkStart w:id="67382" w:name="_Toc34396033"/>
        <w:bookmarkStart w:id="67383" w:name="_Toc34405440"/>
        <w:bookmarkStart w:id="67384" w:name="_Toc34412680"/>
        <w:bookmarkStart w:id="67385" w:name="_Toc34841828"/>
        <w:bookmarkStart w:id="67386" w:name="_Toc34847225"/>
        <w:bookmarkStart w:id="67387" w:name="_Toc34852622"/>
        <w:bookmarkStart w:id="67388" w:name="_Toc36823315"/>
        <w:bookmarkStart w:id="67389" w:name="_Toc36828816"/>
        <w:bookmarkStart w:id="67390" w:name="_Toc36834317"/>
        <w:bookmarkStart w:id="67391" w:name="_Toc36839818"/>
        <w:bookmarkStart w:id="67392" w:name="_Toc36845319"/>
        <w:bookmarkStart w:id="67393" w:name="_Toc36850371"/>
        <w:bookmarkStart w:id="67394" w:name="_Toc37231325"/>
        <w:bookmarkStart w:id="67395" w:name="_Toc37338236"/>
        <w:bookmarkStart w:id="67396" w:name="_Toc37425907"/>
        <w:bookmarkStart w:id="67397" w:name="_Toc37431450"/>
        <w:bookmarkEnd w:id="67382"/>
        <w:bookmarkEnd w:id="67383"/>
        <w:bookmarkEnd w:id="67384"/>
        <w:bookmarkEnd w:id="67385"/>
        <w:bookmarkEnd w:id="67386"/>
        <w:bookmarkEnd w:id="67387"/>
        <w:bookmarkEnd w:id="67388"/>
        <w:bookmarkEnd w:id="67389"/>
        <w:bookmarkEnd w:id="67390"/>
        <w:bookmarkEnd w:id="67391"/>
        <w:bookmarkEnd w:id="67392"/>
        <w:bookmarkEnd w:id="67393"/>
        <w:bookmarkEnd w:id="67394"/>
        <w:bookmarkEnd w:id="67395"/>
        <w:bookmarkEnd w:id="67396"/>
        <w:bookmarkEnd w:id="67397"/>
      </w:tr>
      <w:tr w:rsidR="00BF4111" w:rsidRPr="00BB3C89" w:rsidDel="00F67CA7" w:rsidTr="002E6C45">
        <w:trPr>
          <w:trHeight w:val="23"/>
          <w:jc w:val="center"/>
          <w:del w:id="6739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3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400" w:author="lusonghe" w:date="2020-04-02T16:10:00Z">
                <w:pPr/>
              </w:pPrChange>
            </w:pPr>
            <w:del w:id="6740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PX2_DUAL</w:delText>
              </w:r>
              <w:bookmarkStart w:id="67402" w:name="_Toc34396034"/>
              <w:bookmarkStart w:id="67403" w:name="_Toc34405441"/>
              <w:bookmarkStart w:id="67404" w:name="_Toc34412681"/>
              <w:bookmarkStart w:id="67405" w:name="_Toc34841829"/>
              <w:bookmarkStart w:id="67406" w:name="_Toc34847226"/>
              <w:bookmarkStart w:id="67407" w:name="_Toc34852623"/>
              <w:bookmarkStart w:id="67408" w:name="_Toc36823316"/>
              <w:bookmarkStart w:id="67409" w:name="_Toc36828817"/>
              <w:bookmarkStart w:id="67410" w:name="_Toc36834318"/>
              <w:bookmarkStart w:id="67411" w:name="_Toc36839819"/>
              <w:bookmarkStart w:id="67412" w:name="_Toc36845320"/>
              <w:bookmarkStart w:id="67413" w:name="_Toc36850372"/>
              <w:bookmarkStart w:id="67414" w:name="_Toc37231326"/>
              <w:bookmarkStart w:id="67415" w:name="_Toc37338237"/>
              <w:bookmarkStart w:id="67416" w:name="_Toc37425908"/>
              <w:bookmarkStart w:id="67417" w:name="_Toc37431451"/>
              <w:bookmarkEnd w:id="67402"/>
              <w:bookmarkEnd w:id="67403"/>
              <w:bookmarkEnd w:id="67404"/>
              <w:bookmarkEnd w:id="67405"/>
              <w:bookmarkEnd w:id="67406"/>
              <w:bookmarkEnd w:id="67407"/>
              <w:bookmarkEnd w:id="67408"/>
              <w:bookmarkEnd w:id="67409"/>
              <w:bookmarkEnd w:id="67410"/>
              <w:bookmarkEnd w:id="67411"/>
              <w:bookmarkEnd w:id="67412"/>
              <w:bookmarkEnd w:id="67413"/>
              <w:bookmarkEnd w:id="67414"/>
              <w:bookmarkEnd w:id="67415"/>
              <w:bookmarkEnd w:id="67416"/>
              <w:bookmarkEnd w:id="6741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4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419" w:author="lusonghe" w:date="2020-04-02T16:10:00Z">
                <w:pPr/>
              </w:pPrChange>
            </w:pPr>
            <w:del w:id="674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5</w:delText>
              </w:r>
              <w:bookmarkStart w:id="67421" w:name="_Toc34396035"/>
              <w:bookmarkStart w:id="67422" w:name="_Toc34405442"/>
              <w:bookmarkStart w:id="67423" w:name="_Toc34412682"/>
              <w:bookmarkStart w:id="67424" w:name="_Toc34841830"/>
              <w:bookmarkStart w:id="67425" w:name="_Toc34847227"/>
              <w:bookmarkStart w:id="67426" w:name="_Toc34852624"/>
              <w:bookmarkStart w:id="67427" w:name="_Toc36823317"/>
              <w:bookmarkStart w:id="67428" w:name="_Toc36828818"/>
              <w:bookmarkStart w:id="67429" w:name="_Toc36834319"/>
              <w:bookmarkStart w:id="67430" w:name="_Toc36839820"/>
              <w:bookmarkStart w:id="67431" w:name="_Toc36845321"/>
              <w:bookmarkStart w:id="67432" w:name="_Toc36850373"/>
              <w:bookmarkStart w:id="67433" w:name="_Toc37231327"/>
              <w:bookmarkStart w:id="67434" w:name="_Toc37338238"/>
              <w:bookmarkStart w:id="67435" w:name="_Toc37425909"/>
              <w:bookmarkStart w:id="67436" w:name="_Toc37431452"/>
              <w:bookmarkEnd w:id="67421"/>
              <w:bookmarkEnd w:id="67422"/>
              <w:bookmarkEnd w:id="67423"/>
              <w:bookmarkEnd w:id="67424"/>
              <w:bookmarkEnd w:id="67425"/>
              <w:bookmarkEnd w:id="67426"/>
              <w:bookmarkEnd w:id="67427"/>
              <w:bookmarkEnd w:id="67428"/>
              <w:bookmarkEnd w:id="67429"/>
              <w:bookmarkEnd w:id="67430"/>
              <w:bookmarkEnd w:id="67431"/>
              <w:bookmarkEnd w:id="67432"/>
              <w:bookmarkEnd w:id="67433"/>
              <w:bookmarkEnd w:id="67434"/>
              <w:bookmarkEnd w:id="67435"/>
              <w:bookmarkEnd w:id="6743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4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438" w:author="lusonghe" w:date="2020-04-02T16:10:00Z">
                <w:pPr/>
              </w:pPrChange>
            </w:pPr>
            <w:del w:id="674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67440" w:name="_Toc34396036"/>
              <w:bookmarkStart w:id="67441" w:name="_Toc34405443"/>
              <w:bookmarkStart w:id="67442" w:name="_Toc34412683"/>
              <w:bookmarkStart w:id="67443" w:name="_Toc34841831"/>
              <w:bookmarkStart w:id="67444" w:name="_Toc34847228"/>
              <w:bookmarkStart w:id="67445" w:name="_Toc34852625"/>
              <w:bookmarkStart w:id="67446" w:name="_Toc36823318"/>
              <w:bookmarkStart w:id="67447" w:name="_Toc36828819"/>
              <w:bookmarkStart w:id="67448" w:name="_Toc36834320"/>
              <w:bookmarkStart w:id="67449" w:name="_Toc36839821"/>
              <w:bookmarkStart w:id="67450" w:name="_Toc36845322"/>
              <w:bookmarkStart w:id="67451" w:name="_Toc36850374"/>
              <w:bookmarkStart w:id="67452" w:name="_Toc37231328"/>
              <w:bookmarkStart w:id="67453" w:name="_Toc37338239"/>
              <w:bookmarkStart w:id="67454" w:name="_Toc37425910"/>
              <w:bookmarkStart w:id="67455" w:name="_Toc37431453"/>
              <w:bookmarkEnd w:id="67440"/>
              <w:bookmarkEnd w:id="67441"/>
              <w:bookmarkEnd w:id="67442"/>
              <w:bookmarkEnd w:id="67443"/>
              <w:bookmarkEnd w:id="67444"/>
              <w:bookmarkEnd w:id="67445"/>
              <w:bookmarkEnd w:id="67446"/>
              <w:bookmarkEnd w:id="67447"/>
              <w:bookmarkEnd w:id="67448"/>
              <w:bookmarkEnd w:id="67449"/>
              <w:bookmarkEnd w:id="67450"/>
              <w:bookmarkEnd w:id="67451"/>
              <w:bookmarkEnd w:id="67452"/>
              <w:bookmarkEnd w:id="67453"/>
              <w:bookmarkEnd w:id="67454"/>
              <w:bookmarkEnd w:id="6745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4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457" w:author="lusonghe" w:date="2020-04-02T16:10:00Z">
                <w:pPr/>
              </w:pPrChange>
            </w:pPr>
            <w:del w:id="674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IO IF电源输入（预留）</w:delText>
              </w:r>
              <w:bookmarkStart w:id="67459" w:name="_Toc34396037"/>
              <w:bookmarkStart w:id="67460" w:name="_Toc34405444"/>
              <w:bookmarkStart w:id="67461" w:name="_Toc34412684"/>
              <w:bookmarkStart w:id="67462" w:name="_Toc34841832"/>
              <w:bookmarkStart w:id="67463" w:name="_Toc34847229"/>
              <w:bookmarkStart w:id="67464" w:name="_Toc34852626"/>
              <w:bookmarkStart w:id="67465" w:name="_Toc36823319"/>
              <w:bookmarkStart w:id="67466" w:name="_Toc36828820"/>
              <w:bookmarkStart w:id="67467" w:name="_Toc36834321"/>
              <w:bookmarkStart w:id="67468" w:name="_Toc36839822"/>
              <w:bookmarkStart w:id="67469" w:name="_Toc36845323"/>
              <w:bookmarkStart w:id="67470" w:name="_Toc36850375"/>
              <w:bookmarkStart w:id="67471" w:name="_Toc37231329"/>
              <w:bookmarkStart w:id="67472" w:name="_Toc37338240"/>
              <w:bookmarkStart w:id="67473" w:name="_Toc37425911"/>
              <w:bookmarkStart w:id="67474" w:name="_Toc37431454"/>
              <w:bookmarkEnd w:id="67459"/>
              <w:bookmarkEnd w:id="67460"/>
              <w:bookmarkEnd w:id="67461"/>
              <w:bookmarkEnd w:id="67462"/>
              <w:bookmarkEnd w:id="67463"/>
              <w:bookmarkEnd w:id="67464"/>
              <w:bookmarkEnd w:id="67465"/>
              <w:bookmarkEnd w:id="67466"/>
              <w:bookmarkEnd w:id="67467"/>
              <w:bookmarkEnd w:id="67468"/>
              <w:bookmarkEnd w:id="67469"/>
              <w:bookmarkEnd w:id="67470"/>
              <w:bookmarkEnd w:id="67471"/>
              <w:bookmarkEnd w:id="67472"/>
              <w:bookmarkEnd w:id="67473"/>
              <w:bookmarkEnd w:id="67474"/>
            </w:del>
          </w:p>
          <w:p w:rsidR="00000000" w:rsidRDefault="00BF4111">
            <w:pPr>
              <w:pStyle w:val="30"/>
              <w:rPr>
                <w:del w:id="674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476" w:author="lusonghe" w:date="2020-04-02T16:10:00Z">
                <w:pPr/>
              </w:pPrChange>
            </w:pPr>
            <w:del w:id="674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不使用SD卡功能，请连接到L6（1.8V）</w:delText>
              </w:r>
              <w:bookmarkStart w:id="67478" w:name="_Toc34396038"/>
              <w:bookmarkStart w:id="67479" w:name="_Toc34405445"/>
              <w:bookmarkStart w:id="67480" w:name="_Toc34412685"/>
              <w:bookmarkStart w:id="67481" w:name="_Toc34841833"/>
              <w:bookmarkStart w:id="67482" w:name="_Toc34847230"/>
              <w:bookmarkStart w:id="67483" w:name="_Toc34852627"/>
              <w:bookmarkStart w:id="67484" w:name="_Toc36823320"/>
              <w:bookmarkStart w:id="67485" w:name="_Toc36828821"/>
              <w:bookmarkStart w:id="67486" w:name="_Toc36834322"/>
              <w:bookmarkStart w:id="67487" w:name="_Toc36839823"/>
              <w:bookmarkStart w:id="67488" w:name="_Toc36845324"/>
              <w:bookmarkStart w:id="67489" w:name="_Toc36850376"/>
              <w:bookmarkStart w:id="67490" w:name="_Toc37231330"/>
              <w:bookmarkStart w:id="67491" w:name="_Toc37338241"/>
              <w:bookmarkStart w:id="67492" w:name="_Toc37425912"/>
              <w:bookmarkStart w:id="67493" w:name="_Toc37431455"/>
              <w:bookmarkEnd w:id="67478"/>
              <w:bookmarkEnd w:id="67479"/>
              <w:bookmarkEnd w:id="67480"/>
              <w:bookmarkEnd w:id="67481"/>
              <w:bookmarkEnd w:id="67482"/>
              <w:bookmarkEnd w:id="67483"/>
              <w:bookmarkEnd w:id="67484"/>
              <w:bookmarkEnd w:id="67485"/>
              <w:bookmarkEnd w:id="67486"/>
              <w:bookmarkEnd w:id="67487"/>
              <w:bookmarkEnd w:id="67488"/>
              <w:bookmarkEnd w:id="67489"/>
              <w:bookmarkEnd w:id="67490"/>
              <w:bookmarkEnd w:id="67491"/>
              <w:bookmarkEnd w:id="67492"/>
              <w:bookmarkEnd w:id="67493"/>
            </w:del>
          </w:p>
          <w:p w:rsidR="00000000" w:rsidRDefault="00BF4111">
            <w:pPr>
              <w:pStyle w:val="30"/>
              <w:rPr>
                <w:del w:id="6749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67495" w:author="lusonghe" w:date="2020-04-02T16:10:00Z">
                <w:pPr/>
              </w:pPrChange>
            </w:pPr>
            <w:del w:id="674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使用SD卡功能，请连接到双电压供电（1.8V/2.85V）</w:delText>
              </w:r>
              <w:bookmarkStart w:id="67497" w:name="_Toc34396039"/>
              <w:bookmarkStart w:id="67498" w:name="_Toc34405446"/>
              <w:bookmarkStart w:id="67499" w:name="_Toc34412686"/>
              <w:bookmarkStart w:id="67500" w:name="_Toc34841834"/>
              <w:bookmarkStart w:id="67501" w:name="_Toc34847231"/>
              <w:bookmarkStart w:id="67502" w:name="_Toc34852628"/>
              <w:bookmarkStart w:id="67503" w:name="_Toc36823321"/>
              <w:bookmarkStart w:id="67504" w:name="_Toc36828822"/>
              <w:bookmarkStart w:id="67505" w:name="_Toc36834323"/>
              <w:bookmarkStart w:id="67506" w:name="_Toc36839824"/>
              <w:bookmarkStart w:id="67507" w:name="_Toc36845325"/>
              <w:bookmarkStart w:id="67508" w:name="_Toc36850377"/>
              <w:bookmarkStart w:id="67509" w:name="_Toc37231331"/>
              <w:bookmarkStart w:id="67510" w:name="_Toc37338242"/>
              <w:bookmarkStart w:id="67511" w:name="_Toc37425913"/>
              <w:bookmarkStart w:id="67512" w:name="_Toc37431456"/>
              <w:bookmarkEnd w:id="67497"/>
              <w:bookmarkEnd w:id="67498"/>
              <w:bookmarkEnd w:id="67499"/>
              <w:bookmarkEnd w:id="67500"/>
              <w:bookmarkEnd w:id="67501"/>
              <w:bookmarkEnd w:id="67502"/>
              <w:bookmarkEnd w:id="67503"/>
              <w:bookmarkEnd w:id="67504"/>
              <w:bookmarkEnd w:id="67505"/>
              <w:bookmarkEnd w:id="67506"/>
              <w:bookmarkEnd w:id="67507"/>
              <w:bookmarkEnd w:id="67508"/>
              <w:bookmarkEnd w:id="67509"/>
              <w:bookmarkEnd w:id="67510"/>
              <w:bookmarkEnd w:id="67511"/>
              <w:bookmarkEnd w:id="6751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675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514" w:author="lusonghe" w:date="2020-04-02T16:10:00Z">
                <w:pPr/>
              </w:pPrChange>
            </w:pPr>
            <w:bookmarkStart w:id="67515" w:name="_Toc34396040"/>
            <w:bookmarkStart w:id="67516" w:name="_Toc34405447"/>
            <w:bookmarkStart w:id="67517" w:name="_Toc34412687"/>
            <w:bookmarkStart w:id="67518" w:name="_Toc34841835"/>
            <w:bookmarkStart w:id="67519" w:name="_Toc34847232"/>
            <w:bookmarkStart w:id="67520" w:name="_Toc34852629"/>
            <w:bookmarkStart w:id="67521" w:name="_Toc36823322"/>
            <w:bookmarkStart w:id="67522" w:name="_Toc36828823"/>
            <w:bookmarkStart w:id="67523" w:name="_Toc36834324"/>
            <w:bookmarkStart w:id="67524" w:name="_Toc36839825"/>
            <w:bookmarkStart w:id="67525" w:name="_Toc36845326"/>
            <w:bookmarkStart w:id="67526" w:name="_Toc36850378"/>
            <w:bookmarkStart w:id="67527" w:name="_Toc37231332"/>
            <w:bookmarkStart w:id="67528" w:name="_Toc37338243"/>
            <w:bookmarkStart w:id="67529" w:name="_Toc37425914"/>
            <w:bookmarkStart w:id="67530" w:name="_Toc37431457"/>
            <w:bookmarkEnd w:id="67515"/>
            <w:bookmarkEnd w:id="67516"/>
            <w:bookmarkEnd w:id="67517"/>
            <w:bookmarkEnd w:id="67518"/>
            <w:bookmarkEnd w:id="67519"/>
            <w:bookmarkEnd w:id="67520"/>
            <w:bookmarkEnd w:id="67521"/>
            <w:bookmarkEnd w:id="67522"/>
            <w:bookmarkEnd w:id="67523"/>
            <w:bookmarkEnd w:id="67524"/>
            <w:bookmarkEnd w:id="67525"/>
            <w:bookmarkEnd w:id="67526"/>
            <w:bookmarkEnd w:id="67527"/>
            <w:bookmarkEnd w:id="67528"/>
            <w:bookmarkEnd w:id="67529"/>
            <w:bookmarkEnd w:id="6753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53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532" w:author="lusonghe" w:date="2020-04-02T16:10:00Z">
                <w:pPr/>
              </w:pPrChange>
            </w:pPr>
            <w:del w:id="6753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534" w:name="_Toc34396041"/>
              <w:bookmarkStart w:id="67535" w:name="_Toc34405448"/>
              <w:bookmarkStart w:id="67536" w:name="_Toc34412688"/>
              <w:bookmarkStart w:id="67537" w:name="_Toc34841836"/>
              <w:bookmarkStart w:id="67538" w:name="_Toc34847233"/>
              <w:bookmarkStart w:id="67539" w:name="_Toc34852630"/>
              <w:bookmarkStart w:id="67540" w:name="_Toc36823323"/>
              <w:bookmarkStart w:id="67541" w:name="_Toc36828824"/>
              <w:bookmarkStart w:id="67542" w:name="_Toc36834325"/>
              <w:bookmarkStart w:id="67543" w:name="_Toc36839826"/>
              <w:bookmarkStart w:id="67544" w:name="_Toc36845327"/>
              <w:bookmarkStart w:id="67545" w:name="_Toc36850379"/>
              <w:bookmarkStart w:id="67546" w:name="_Toc37231333"/>
              <w:bookmarkStart w:id="67547" w:name="_Toc37338244"/>
              <w:bookmarkStart w:id="67548" w:name="_Toc37425915"/>
              <w:bookmarkStart w:id="67549" w:name="_Toc37431458"/>
              <w:bookmarkEnd w:id="67534"/>
              <w:bookmarkEnd w:id="67535"/>
              <w:bookmarkEnd w:id="67536"/>
              <w:bookmarkEnd w:id="67537"/>
              <w:bookmarkEnd w:id="67538"/>
              <w:bookmarkEnd w:id="67539"/>
              <w:bookmarkEnd w:id="67540"/>
              <w:bookmarkEnd w:id="67541"/>
              <w:bookmarkEnd w:id="67542"/>
              <w:bookmarkEnd w:id="67543"/>
              <w:bookmarkEnd w:id="67544"/>
              <w:bookmarkEnd w:id="67545"/>
              <w:bookmarkEnd w:id="67546"/>
              <w:bookmarkEnd w:id="67547"/>
              <w:bookmarkEnd w:id="67548"/>
              <w:bookmarkEnd w:id="67549"/>
            </w:del>
          </w:p>
        </w:tc>
        <w:bookmarkStart w:id="67550" w:name="_Toc34396042"/>
        <w:bookmarkStart w:id="67551" w:name="_Toc34405449"/>
        <w:bookmarkStart w:id="67552" w:name="_Toc34412689"/>
        <w:bookmarkStart w:id="67553" w:name="_Toc34841837"/>
        <w:bookmarkStart w:id="67554" w:name="_Toc34847234"/>
        <w:bookmarkStart w:id="67555" w:name="_Toc34852631"/>
        <w:bookmarkStart w:id="67556" w:name="_Toc36823324"/>
        <w:bookmarkStart w:id="67557" w:name="_Toc36828825"/>
        <w:bookmarkStart w:id="67558" w:name="_Toc36834326"/>
        <w:bookmarkStart w:id="67559" w:name="_Toc36839827"/>
        <w:bookmarkStart w:id="67560" w:name="_Toc36845328"/>
        <w:bookmarkStart w:id="67561" w:name="_Toc36850380"/>
        <w:bookmarkStart w:id="67562" w:name="_Toc37231334"/>
        <w:bookmarkStart w:id="67563" w:name="_Toc37338245"/>
        <w:bookmarkStart w:id="67564" w:name="_Toc37425916"/>
        <w:bookmarkStart w:id="67565" w:name="_Toc37431459"/>
        <w:bookmarkEnd w:id="67550"/>
        <w:bookmarkEnd w:id="67551"/>
        <w:bookmarkEnd w:id="67552"/>
        <w:bookmarkEnd w:id="67553"/>
        <w:bookmarkEnd w:id="67554"/>
        <w:bookmarkEnd w:id="67555"/>
        <w:bookmarkEnd w:id="67556"/>
        <w:bookmarkEnd w:id="67557"/>
        <w:bookmarkEnd w:id="67558"/>
        <w:bookmarkEnd w:id="67559"/>
        <w:bookmarkEnd w:id="67560"/>
        <w:bookmarkEnd w:id="67561"/>
        <w:bookmarkEnd w:id="67562"/>
        <w:bookmarkEnd w:id="67563"/>
        <w:bookmarkEnd w:id="67564"/>
        <w:bookmarkEnd w:id="67565"/>
      </w:tr>
      <w:tr w:rsidR="00BF4111" w:rsidRPr="00BB3C89" w:rsidDel="00F67CA7" w:rsidTr="002E6C45">
        <w:trPr>
          <w:trHeight w:val="23"/>
          <w:jc w:val="center"/>
          <w:del w:id="6756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5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568" w:author="lusonghe" w:date="2020-04-02T16:10:00Z">
                <w:pPr/>
              </w:pPrChange>
            </w:pPr>
            <w:del w:id="675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DBG_UART_RX</w:delText>
              </w:r>
              <w:bookmarkStart w:id="67570" w:name="_Toc34396043"/>
              <w:bookmarkStart w:id="67571" w:name="_Toc34405450"/>
              <w:bookmarkStart w:id="67572" w:name="_Toc34412690"/>
              <w:bookmarkStart w:id="67573" w:name="_Toc34841838"/>
              <w:bookmarkStart w:id="67574" w:name="_Toc34847235"/>
              <w:bookmarkStart w:id="67575" w:name="_Toc34852632"/>
              <w:bookmarkStart w:id="67576" w:name="_Toc36823325"/>
              <w:bookmarkStart w:id="67577" w:name="_Toc36828826"/>
              <w:bookmarkStart w:id="67578" w:name="_Toc36834327"/>
              <w:bookmarkStart w:id="67579" w:name="_Toc36839828"/>
              <w:bookmarkStart w:id="67580" w:name="_Toc36845329"/>
              <w:bookmarkStart w:id="67581" w:name="_Toc36850381"/>
              <w:bookmarkStart w:id="67582" w:name="_Toc37231335"/>
              <w:bookmarkStart w:id="67583" w:name="_Toc37338246"/>
              <w:bookmarkStart w:id="67584" w:name="_Toc37425917"/>
              <w:bookmarkStart w:id="67585" w:name="_Toc37431460"/>
              <w:bookmarkEnd w:id="67570"/>
              <w:bookmarkEnd w:id="67571"/>
              <w:bookmarkEnd w:id="67572"/>
              <w:bookmarkEnd w:id="67573"/>
              <w:bookmarkEnd w:id="67574"/>
              <w:bookmarkEnd w:id="67575"/>
              <w:bookmarkEnd w:id="67576"/>
              <w:bookmarkEnd w:id="67577"/>
              <w:bookmarkEnd w:id="67578"/>
              <w:bookmarkEnd w:id="67579"/>
              <w:bookmarkEnd w:id="67580"/>
              <w:bookmarkEnd w:id="67581"/>
              <w:bookmarkEnd w:id="67582"/>
              <w:bookmarkEnd w:id="67583"/>
              <w:bookmarkEnd w:id="67584"/>
              <w:bookmarkEnd w:id="6758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5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587" w:author="lusonghe" w:date="2020-04-02T16:10:00Z">
                <w:pPr/>
              </w:pPrChange>
            </w:pPr>
            <w:del w:id="675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6</w:delText>
              </w:r>
              <w:bookmarkStart w:id="67589" w:name="_Toc34396044"/>
              <w:bookmarkStart w:id="67590" w:name="_Toc34405451"/>
              <w:bookmarkStart w:id="67591" w:name="_Toc34412691"/>
              <w:bookmarkStart w:id="67592" w:name="_Toc34841839"/>
              <w:bookmarkStart w:id="67593" w:name="_Toc34847236"/>
              <w:bookmarkStart w:id="67594" w:name="_Toc34852633"/>
              <w:bookmarkStart w:id="67595" w:name="_Toc36823326"/>
              <w:bookmarkStart w:id="67596" w:name="_Toc36828827"/>
              <w:bookmarkStart w:id="67597" w:name="_Toc36834328"/>
              <w:bookmarkStart w:id="67598" w:name="_Toc36839829"/>
              <w:bookmarkStart w:id="67599" w:name="_Toc36845330"/>
              <w:bookmarkStart w:id="67600" w:name="_Toc36850382"/>
              <w:bookmarkStart w:id="67601" w:name="_Toc37231336"/>
              <w:bookmarkStart w:id="67602" w:name="_Toc37338247"/>
              <w:bookmarkStart w:id="67603" w:name="_Toc37425918"/>
              <w:bookmarkStart w:id="67604" w:name="_Toc37431461"/>
              <w:bookmarkEnd w:id="67589"/>
              <w:bookmarkEnd w:id="67590"/>
              <w:bookmarkEnd w:id="67591"/>
              <w:bookmarkEnd w:id="67592"/>
              <w:bookmarkEnd w:id="67593"/>
              <w:bookmarkEnd w:id="67594"/>
              <w:bookmarkEnd w:id="67595"/>
              <w:bookmarkEnd w:id="67596"/>
              <w:bookmarkEnd w:id="67597"/>
              <w:bookmarkEnd w:id="67598"/>
              <w:bookmarkEnd w:id="67599"/>
              <w:bookmarkEnd w:id="67600"/>
              <w:bookmarkEnd w:id="67601"/>
              <w:bookmarkEnd w:id="67602"/>
              <w:bookmarkEnd w:id="67603"/>
              <w:bookmarkEnd w:id="6760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6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606" w:author="lusonghe" w:date="2020-04-02T16:10:00Z">
                <w:pPr/>
              </w:pPrChange>
            </w:pPr>
            <w:del w:id="6760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67608" w:name="_Toc34396045"/>
              <w:bookmarkStart w:id="67609" w:name="_Toc34405452"/>
              <w:bookmarkStart w:id="67610" w:name="_Toc34412692"/>
              <w:bookmarkStart w:id="67611" w:name="_Toc34841840"/>
              <w:bookmarkStart w:id="67612" w:name="_Toc34847237"/>
              <w:bookmarkStart w:id="67613" w:name="_Toc34852634"/>
              <w:bookmarkStart w:id="67614" w:name="_Toc36823327"/>
              <w:bookmarkStart w:id="67615" w:name="_Toc36828828"/>
              <w:bookmarkStart w:id="67616" w:name="_Toc36834329"/>
              <w:bookmarkStart w:id="67617" w:name="_Toc36839830"/>
              <w:bookmarkStart w:id="67618" w:name="_Toc36845331"/>
              <w:bookmarkStart w:id="67619" w:name="_Toc36850383"/>
              <w:bookmarkStart w:id="67620" w:name="_Toc37231337"/>
              <w:bookmarkStart w:id="67621" w:name="_Toc37338248"/>
              <w:bookmarkStart w:id="67622" w:name="_Toc37425919"/>
              <w:bookmarkStart w:id="67623" w:name="_Toc37431462"/>
              <w:bookmarkEnd w:id="67608"/>
              <w:bookmarkEnd w:id="67609"/>
              <w:bookmarkEnd w:id="67610"/>
              <w:bookmarkEnd w:id="67611"/>
              <w:bookmarkEnd w:id="67612"/>
              <w:bookmarkEnd w:id="67613"/>
              <w:bookmarkEnd w:id="67614"/>
              <w:bookmarkEnd w:id="67615"/>
              <w:bookmarkEnd w:id="67616"/>
              <w:bookmarkEnd w:id="67617"/>
              <w:bookmarkEnd w:id="67618"/>
              <w:bookmarkEnd w:id="67619"/>
              <w:bookmarkEnd w:id="67620"/>
              <w:bookmarkEnd w:id="67621"/>
              <w:bookmarkEnd w:id="67622"/>
              <w:bookmarkEnd w:id="6762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6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625" w:author="lusonghe" w:date="2020-04-02T16:10:00Z">
                <w:pPr/>
              </w:pPrChange>
            </w:pPr>
            <w:del w:id="6762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串口接收（用于调试）</w:delText>
              </w:r>
              <w:bookmarkStart w:id="67627" w:name="_Toc34396046"/>
              <w:bookmarkStart w:id="67628" w:name="_Toc34405453"/>
              <w:bookmarkStart w:id="67629" w:name="_Toc34412693"/>
              <w:bookmarkStart w:id="67630" w:name="_Toc34841841"/>
              <w:bookmarkStart w:id="67631" w:name="_Toc34847238"/>
              <w:bookmarkStart w:id="67632" w:name="_Toc34852635"/>
              <w:bookmarkStart w:id="67633" w:name="_Toc36823328"/>
              <w:bookmarkStart w:id="67634" w:name="_Toc36828829"/>
              <w:bookmarkStart w:id="67635" w:name="_Toc36834330"/>
              <w:bookmarkStart w:id="67636" w:name="_Toc36839831"/>
              <w:bookmarkStart w:id="67637" w:name="_Toc36845332"/>
              <w:bookmarkStart w:id="67638" w:name="_Toc36850384"/>
              <w:bookmarkStart w:id="67639" w:name="_Toc37231338"/>
              <w:bookmarkStart w:id="67640" w:name="_Toc37338249"/>
              <w:bookmarkStart w:id="67641" w:name="_Toc37425920"/>
              <w:bookmarkStart w:id="67642" w:name="_Toc37431463"/>
              <w:bookmarkEnd w:id="67627"/>
              <w:bookmarkEnd w:id="67628"/>
              <w:bookmarkEnd w:id="67629"/>
              <w:bookmarkEnd w:id="67630"/>
              <w:bookmarkEnd w:id="67631"/>
              <w:bookmarkEnd w:id="67632"/>
              <w:bookmarkEnd w:id="67633"/>
              <w:bookmarkEnd w:id="67634"/>
              <w:bookmarkEnd w:id="67635"/>
              <w:bookmarkEnd w:id="67636"/>
              <w:bookmarkEnd w:id="67637"/>
              <w:bookmarkEnd w:id="67638"/>
              <w:bookmarkEnd w:id="67639"/>
              <w:bookmarkEnd w:id="67640"/>
              <w:bookmarkEnd w:id="67641"/>
              <w:bookmarkEnd w:id="6764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6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644" w:author="lusonghe" w:date="2020-04-02T16:10:00Z">
                <w:pPr/>
              </w:pPrChange>
            </w:pPr>
            <w:del w:id="6764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7646" w:name="_Toc34396047"/>
              <w:bookmarkStart w:id="67647" w:name="_Toc34405454"/>
              <w:bookmarkStart w:id="67648" w:name="_Toc34412694"/>
              <w:bookmarkStart w:id="67649" w:name="_Toc34841842"/>
              <w:bookmarkStart w:id="67650" w:name="_Toc34847239"/>
              <w:bookmarkStart w:id="67651" w:name="_Toc34852636"/>
              <w:bookmarkStart w:id="67652" w:name="_Toc36823329"/>
              <w:bookmarkStart w:id="67653" w:name="_Toc36828830"/>
              <w:bookmarkStart w:id="67654" w:name="_Toc36834331"/>
              <w:bookmarkStart w:id="67655" w:name="_Toc36839832"/>
              <w:bookmarkStart w:id="67656" w:name="_Toc36845333"/>
              <w:bookmarkStart w:id="67657" w:name="_Toc36850385"/>
              <w:bookmarkStart w:id="67658" w:name="_Toc37231339"/>
              <w:bookmarkStart w:id="67659" w:name="_Toc37338250"/>
              <w:bookmarkStart w:id="67660" w:name="_Toc37425921"/>
              <w:bookmarkStart w:id="67661" w:name="_Toc37431464"/>
              <w:bookmarkEnd w:id="67646"/>
              <w:bookmarkEnd w:id="67647"/>
              <w:bookmarkEnd w:id="67648"/>
              <w:bookmarkEnd w:id="67649"/>
              <w:bookmarkEnd w:id="67650"/>
              <w:bookmarkEnd w:id="67651"/>
              <w:bookmarkEnd w:id="67652"/>
              <w:bookmarkEnd w:id="67653"/>
              <w:bookmarkEnd w:id="67654"/>
              <w:bookmarkEnd w:id="67655"/>
              <w:bookmarkEnd w:id="67656"/>
              <w:bookmarkEnd w:id="67657"/>
              <w:bookmarkEnd w:id="67658"/>
              <w:bookmarkEnd w:id="67659"/>
              <w:bookmarkEnd w:id="67660"/>
              <w:bookmarkEnd w:id="6766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6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663" w:author="lusonghe" w:date="2020-04-02T16:10:00Z">
                <w:pPr/>
              </w:pPrChange>
            </w:pPr>
            <w:del w:id="6766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665" w:name="_Toc34396048"/>
              <w:bookmarkStart w:id="67666" w:name="_Toc34405455"/>
              <w:bookmarkStart w:id="67667" w:name="_Toc34412695"/>
              <w:bookmarkStart w:id="67668" w:name="_Toc34841843"/>
              <w:bookmarkStart w:id="67669" w:name="_Toc34847240"/>
              <w:bookmarkStart w:id="67670" w:name="_Toc34852637"/>
              <w:bookmarkStart w:id="67671" w:name="_Toc36823330"/>
              <w:bookmarkStart w:id="67672" w:name="_Toc36828831"/>
              <w:bookmarkStart w:id="67673" w:name="_Toc36834332"/>
              <w:bookmarkStart w:id="67674" w:name="_Toc36839833"/>
              <w:bookmarkStart w:id="67675" w:name="_Toc36845334"/>
              <w:bookmarkStart w:id="67676" w:name="_Toc36850386"/>
              <w:bookmarkStart w:id="67677" w:name="_Toc37231340"/>
              <w:bookmarkStart w:id="67678" w:name="_Toc37338251"/>
              <w:bookmarkStart w:id="67679" w:name="_Toc37425922"/>
              <w:bookmarkStart w:id="67680" w:name="_Toc37431465"/>
              <w:bookmarkEnd w:id="67665"/>
              <w:bookmarkEnd w:id="67666"/>
              <w:bookmarkEnd w:id="67667"/>
              <w:bookmarkEnd w:id="67668"/>
              <w:bookmarkEnd w:id="67669"/>
              <w:bookmarkEnd w:id="67670"/>
              <w:bookmarkEnd w:id="67671"/>
              <w:bookmarkEnd w:id="67672"/>
              <w:bookmarkEnd w:id="67673"/>
              <w:bookmarkEnd w:id="67674"/>
              <w:bookmarkEnd w:id="67675"/>
              <w:bookmarkEnd w:id="67676"/>
              <w:bookmarkEnd w:id="67677"/>
              <w:bookmarkEnd w:id="67678"/>
              <w:bookmarkEnd w:id="67679"/>
              <w:bookmarkEnd w:id="67680"/>
            </w:del>
          </w:p>
        </w:tc>
        <w:bookmarkStart w:id="67681" w:name="_Toc34396049"/>
        <w:bookmarkStart w:id="67682" w:name="_Toc34405456"/>
        <w:bookmarkStart w:id="67683" w:name="_Toc34412696"/>
        <w:bookmarkStart w:id="67684" w:name="_Toc34841844"/>
        <w:bookmarkStart w:id="67685" w:name="_Toc34847241"/>
        <w:bookmarkStart w:id="67686" w:name="_Toc34852638"/>
        <w:bookmarkStart w:id="67687" w:name="_Toc36823331"/>
        <w:bookmarkStart w:id="67688" w:name="_Toc36828832"/>
        <w:bookmarkStart w:id="67689" w:name="_Toc36834333"/>
        <w:bookmarkStart w:id="67690" w:name="_Toc36839834"/>
        <w:bookmarkStart w:id="67691" w:name="_Toc36845335"/>
        <w:bookmarkStart w:id="67692" w:name="_Toc36850387"/>
        <w:bookmarkStart w:id="67693" w:name="_Toc37231341"/>
        <w:bookmarkStart w:id="67694" w:name="_Toc37338252"/>
        <w:bookmarkStart w:id="67695" w:name="_Toc37425923"/>
        <w:bookmarkStart w:id="67696" w:name="_Toc37431466"/>
        <w:bookmarkEnd w:id="67681"/>
        <w:bookmarkEnd w:id="67682"/>
        <w:bookmarkEnd w:id="67683"/>
        <w:bookmarkEnd w:id="67684"/>
        <w:bookmarkEnd w:id="67685"/>
        <w:bookmarkEnd w:id="67686"/>
        <w:bookmarkEnd w:id="67687"/>
        <w:bookmarkEnd w:id="67688"/>
        <w:bookmarkEnd w:id="67689"/>
        <w:bookmarkEnd w:id="67690"/>
        <w:bookmarkEnd w:id="67691"/>
        <w:bookmarkEnd w:id="67692"/>
        <w:bookmarkEnd w:id="67693"/>
        <w:bookmarkEnd w:id="67694"/>
        <w:bookmarkEnd w:id="67695"/>
        <w:bookmarkEnd w:id="67696"/>
      </w:tr>
      <w:tr w:rsidR="00BF4111" w:rsidRPr="00BB3C89" w:rsidDel="00F67CA7" w:rsidTr="002E6C45">
        <w:trPr>
          <w:trHeight w:val="23"/>
          <w:jc w:val="center"/>
          <w:del w:id="6769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6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699" w:author="lusonghe" w:date="2020-04-02T16:10:00Z">
                <w:pPr/>
              </w:pPrChange>
            </w:pPr>
            <w:del w:id="6770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DBG_UART_TX</w:delText>
              </w:r>
              <w:bookmarkStart w:id="67701" w:name="_Toc34396050"/>
              <w:bookmarkStart w:id="67702" w:name="_Toc34405457"/>
              <w:bookmarkStart w:id="67703" w:name="_Toc34412697"/>
              <w:bookmarkStart w:id="67704" w:name="_Toc34841845"/>
              <w:bookmarkStart w:id="67705" w:name="_Toc34847242"/>
              <w:bookmarkStart w:id="67706" w:name="_Toc34852639"/>
              <w:bookmarkStart w:id="67707" w:name="_Toc36823332"/>
              <w:bookmarkStart w:id="67708" w:name="_Toc36828833"/>
              <w:bookmarkStart w:id="67709" w:name="_Toc36834334"/>
              <w:bookmarkStart w:id="67710" w:name="_Toc36839835"/>
              <w:bookmarkStart w:id="67711" w:name="_Toc36845336"/>
              <w:bookmarkStart w:id="67712" w:name="_Toc36850388"/>
              <w:bookmarkStart w:id="67713" w:name="_Toc37231342"/>
              <w:bookmarkStart w:id="67714" w:name="_Toc37338253"/>
              <w:bookmarkStart w:id="67715" w:name="_Toc37425924"/>
              <w:bookmarkStart w:id="67716" w:name="_Toc37431467"/>
              <w:bookmarkEnd w:id="67701"/>
              <w:bookmarkEnd w:id="67702"/>
              <w:bookmarkEnd w:id="67703"/>
              <w:bookmarkEnd w:id="67704"/>
              <w:bookmarkEnd w:id="67705"/>
              <w:bookmarkEnd w:id="67706"/>
              <w:bookmarkEnd w:id="67707"/>
              <w:bookmarkEnd w:id="67708"/>
              <w:bookmarkEnd w:id="67709"/>
              <w:bookmarkEnd w:id="67710"/>
              <w:bookmarkEnd w:id="67711"/>
              <w:bookmarkEnd w:id="67712"/>
              <w:bookmarkEnd w:id="67713"/>
              <w:bookmarkEnd w:id="67714"/>
              <w:bookmarkEnd w:id="67715"/>
              <w:bookmarkEnd w:id="6771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7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718" w:author="lusonghe" w:date="2020-04-02T16:10:00Z">
                <w:pPr/>
              </w:pPrChange>
            </w:pPr>
            <w:del w:id="6771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7</w:delText>
              </w:r>
              <w:bookmarkStart w:id="67720" w:name="_Toc34396051"/>
              <w:bookmarkStart w:id="67721" w:name="_Toc34405458"/>
              <w:bookmarkStart w:id="67722" w:name="_Toc34412698"/>
              <w:bookmarkStart w:id="67723" w:name="_Toc34841846"/>
              <w:bookmarkStart w:id="67724" w:name="_Toc34847243"/>
              <w:bookmarkStart w:id="67725" w:name="_Toc34852640"/>
              <w:bookmarkStart w:id="67726" w:name="_Toc36823333"/>
              <w:bookmarkStart w:id="67727" w:name="_Toc36828834"/>
              <w:bookmarkStart w:id="67728" w:name="_Toc36834335"/>
              <w:bookmarkStart w:id="67729" w:name="_Toc36839836"/>
              <w:bookmarkStart w:id="67730" w:name="_Toc36845337"/>
              <w:bookmarkStart w:id="67731" w:name="_Toc36850389"/>
              <w:bookmarkStart w:id="67732" w:name="_Toc37231343"/>
              <w:bookmarkStart w:id="67733" w:name="_Toc37338254"/>
              <w:bookmarkStart w:id="67734" w:name="_Toc37425925"/>
              <w:bookmarkStart w:id="67735" w:name="_Toc37431468"/>
              <w:bookmarkEnd w:id="67720"/>
              <w:bookmarkEnd w:id="67721"/>
              <w:bookmarkEnd w:id="67722"/>
              <w:bookmarkEnd w:id="67723"/>
              <w:bookmarkEnd w:id="67724"/>
              <w:bookmarkEnd w:id="67725"/>
              <w:bookmarkEnd w:id="67726"/>
              <w:bookmarkEnd w:id="67727"/>
              <w:bookmarkEnd w:id="67728"/>
              <w:bookmarkEnd w:id="67729"/>
              <w:bookmarkEnd w:id="67730"/>
              <w:bookmarkEnd w:id="67731"/>
              <w:bookmarkEnd w:id="67732"/>
              <w:bookmarkEnd w:id="67733"/>
              <w:bookmarkEnd w:id="67734"/>
              <w:bookmarkEnd w:id="6773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7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737" w:author="lusonghe" w:date="2020-04-02T16:10:00Z">
                <w:pPr/>
              </w:pPrChange>
            </w:pPr>
            <w:del w:id="6773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67739" w:name="_Toc34396052"/>
              <w:bookmarkStart w:id="67740" w:name="_Toc34405459"/>
              <w:bookmarkStart w:id="67741" w:name="_Toc34412699"/>
              <w:bookmarkStart w:id="67742" w:name="_Toc34841847"/>
              <w:bookmarkStart w:id="67743" w:name="_Toc34847244"/>
              <w:bookmarkStart w:id="67744" w:name="_Toc34852641"/>
              <w:bookmarkStart w:id="67745" w:name="_Toc36823334"/>
              <w:bookmarkStart w:id="67746" w:name="_Toc36828835"/>
              <w:bookmarkStart w:id="67747" w:name="_Toc36834336"/>
              <w:bookmarkStart w:id="67748" w:name="_Toc36839837"/>
              <w:bookmarkStart w:id="67749" w:name="_Toc36845338"/>
              <w:bookmarkStart w:id="67750" w:name="_Toc36850390"/>
              <w:bookmarkStart w:id="67751" w:name="_Toc37231344"/>
              <w:bookmarkStart w:id="67752" w:name="_Toc37338255"/>
              <w:bookmarkStart w:id="67753" w:name="_Toc37425926"/>
              <w:bookmarkStart w:id="67754" w:name="_Toc37431469"/>
              <w:bookmarkEnd w:id="67739"/>
              <w:bookmarkEnd w:id="67740"/>
              <w:bookmarkEnd w:id="67741"/>
              <w:bookmarkEnd w:id="67742"/>
              <w:bookmarkEnd w:id="67743"/>
              <w:bookmarkEnd w:id="67744"/>
              <w:bookmarkEnd w:id="67745"/>
              <w:bookmarkEnd w:id="67746"/>
              <w:bookmarkEnd w:id="67747"/>
              <w:bookmarkEnd w:id="67748"/>
              <w:bookmarkEnd w:id="67749"/>
              <w:bookmarkEnd w:id="67750"/>
              <w:bookmarkEnd w:id="67751"/>
              <w:bookmarkEnd w:id="67752"/>
              <w:bookmarkEnd w:id="67753"/>
              <w:bookmarkEnd w:id="6775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7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756" w:author="lusonghe" w:date="2020-04-02T16:10:00Z">
                <w:pPr/>
              </w:pPrChange>
            </w:pPr>
            <w:del w:id="6775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串口发送（用于调试）</w:delText>
              </w:r>
              <w:bookmarkStart w:id="67758" w:name="_Toc34396053"/>
              <w:bookmarkStart w:id="67759" w:name="_Toc34405460"/>
              <w:bookmarkStart w:id="67760" w:name="_Toc34412700"/>
              <w:bookmarkStart w:id="67761" w:name="_Toc34841848"/>
              <w:bookmarkStart w:id="67762" w:name="_Toc34847245"/>
              <w:bookmarkStart w:id="67763" w:name="_Toc34852642"/>
              <w:bookmarkStart w:id="67764" w:name="_Toc36823335"/>
              <w:bookmarkStart w:id="67765" w:name="_Toc36828836"/>
              <w:bookmarkStart w:id="67766" w:name="_Toc36834337"/>
              <w:bookmarkStart w:id="67767" w:name="_Toc36839838"/>
              <w:bookmarkStart w:id="67768" w:name="_Toc36845339"/>
              <w:bookmarkStart w:id="67769" w:name="_Toc36850391"/>
              <w:bookmarkStart w:id="67770" w:name="_Toc37231345"/>
              <w:bookmarkStart w:id="67771" w:name="_Toc37338256"/>
              <w:bookmarkStart w:id="67772" w:name="_Toc37425927"/>
              <w:bookmarkStart w:id="67773" w:name="_Toc37431470"/>
              <w:bookmarkEnd w:id="67758"/>
              <w:bookmarkEnd w:id="67759"/>
              <w:bookmarkEnd w:id="67760"/>
              <w:bookmarkEnd w:id="67761"/>
              <w:bookmarkEnd w:id="67762"/>
              <w:bookmarkEnd w:id="67763"/>
              <w:bookmarkEnd w:id="67764"/>
              <w:bookmarkEnd w:id="67765"/>
              <w:bookmarkEnd w:id="67766"/>
              <w:bookmarkEnd w:id="67767"/>
              <w:bookmarkEnd w:id="67768"/>
              <w:bookmarkEnd w:id="67769"/>
              <w:bookmarkEnd w:id="67770"/>
              <w:bookmarkEnd w:id="67771"/>
              <w:bookmarkEnd w:id="67772"/>
              <w:bookmarkEnd w:id="6777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7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775" w:author="lusonghe" w:date="2020-04-02T16:10:00Z">
                <w:pPr/>
              </w:pPrChange>
            </w:pPr>
            <w:del w:id="677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7777" w:name="_Toc34396054"/>
              <w:bookmarkStart w:id="67778" w:name="_Toc34405461"/>
              <w:bookmarkStart w:id="67779" w:name="_Toc34412701"/>
              <w:bookmarkStart w:id="67780" w:name="_Toc34841849"/>
              <w:bookmarkStart w:id="67781" w:name="_Toc34847246"/>
              <w:bookmarkStart w:id="67782" w:name="_Toc34852643"/>
              <w:bookmarkStart w:id="67783" w:name="_Toc36823336"/>
              <w:bookmarkStart w:id="67784" w:name="_Toc36828837"/>
              <w:bookmarkStart w:id="67785" w:name="_Toc36834338"/>
              <w:bookmarkStart w:id="67786" w:name="_Toc36839839"/>
              <w:bookmarkStart w:id="67787" w:name="_Toc36845340"/>
              <w:bookmarkStart w:id="67788" w:name="_Toc36850392"/>
              <w:bookmarkStart w:id="67789" w:name="_Toc37231346"/>
              <w:bookmarkStart w:id="67790" w:name="_Toc37338257"/>
              <w:bookmarkStart w:id="67791" w:name="_Toc37425928"/>
              <w:bookmarkStart w:id="67792" w:name="_Toc37431471"/>
              <w:bookmarkEnd w:id="67777"/>
              <w:bookmarkEnd w:id="67778"/>
              <w:bookmarkEnd w:id="67779"/>
              <w:bookmarkEnd w:id="67780"/>
              <w:bookmarkEnd w:id="67781"/>
              <w:bookmarkEnd w:id="67782"/>
              <w:bookmarkEnd w:id="67783"/>
              <w:bookmarkEnd w:id="67784"/>
              <w:bookmarkEnd w:id="67785"/>
              <w:bookmarkEnd w:id="67786"/>
              <w:bookmarkEnd w:id="67787"/>
              <w:bookmarkEnd w:id="67788"/>
              <w:bookmarkEnd w:id="67789"/>
              <w:bookmarkEnd w:id="67790"/>
              <w:bookmarkEnd w:id="67791"/>
              <w:bookmarkEnd w:id="6779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7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794" w:author="lusonghe" w:date="2020-04-02T16:10:00Z">
                <w:pPr/>
              </w:pPrChange>
            </w:pPr>
            <w:del w:id="6779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796" w:name="_Toc34396055"/>
              <w:bookmarkStart w:id="67797" w:name="_Toc34405462"/>
              <w:bookmarkStart w:id="67798" w:name="_Toc34412702"/>
              <w:bookmarkStart w:id="67799" w:name="_Toc34841850"/>
              <w:bookmarkStart w:id="67800" w:name="_Toc34847247"/>
              <w:bookmarkStart w:id="67801" w:name="_Toc34852644"/>
              <w:bookmarkStart w:id="67802" w:name="_Toc36823337"/>
              <w:bookmarkStart w:id="67803" w:name="_Toc36828838"/>
              <w:bookmarkStart w:id="67804" w:name="_Toc36834339"/>
              <w:bookmarkStart w:id="67805" w:name="_Toc36839840"/>
              <w:bookmarkStart w:id="67806" w:name="_Toc36845341"/>
              <w:bookmarkStart w:id="67807" w:name="_Toc36850393"/>
              <w:bookmarkStart w:id="67808" w:name="_Toc37231347"/>
              <w:bookmarkStart w:id="67809" w:name="_Toc37338258"/>
              <w:bookmarkStart w:id="67810" w:name="_Toc37425929"/>
              <w:bookmarkStart w:id="67811" w:name="_Toc37431472"/>
              <w:bookmarkEnd w:id="67796"/>
              <w:bookmarkEnd w:id="67797"/>
              <w:bookmarkEnd w:id="67798"/>
              <w:bookmarkEnd w:id="67799"/>
              <w:bookmarkEnd w:id="67800"/>
              <w:bookmarkEnd w:id="67801"/>
              <w:bookmarkEnd w:id="67802"/>
              <w:bookmarkEnd w:id="67803"/>
              <w:bookmarkEnd w:id="67804"/>
              <w:bookmarkEnd w:id="67805"/>
              <w:bookmarkEnd w:id="67806"/>
              <w:bookmarkEnd w:id="67807"/>
              <w:bookmarkEnd w:id="67808"/>
              <w:bookmarkEnd w:id="67809"/>
              <w:bookmarkEnd w:id="67810"/>
              <w:bookmarkEnd w:id="67811"/>
            </w:del>
          </w:p>
        </w:tc>
        <w:bookmarkStart w:id="67812" w:name="_Toc34396056"/>
        <w:bookmarkStart w:id="67813" w:name="_Toc34405463"/>
        <w:bookmarkStart w:id="67814" w:name="_Toc34412703"/>
        <w:bookmarkStart w:id="67815" w:name="_Toc34841851"/>
        <w:bookmarkStart w:id="67816" w:name="_Toc34847248"/>
        <w:bookmarkStart w:id="67817" w:name="_Toc34852645"/>
        <w:bookmarkStart w:id="67818" w:name="_Toc36823338"/>
        <w:bookmarkStart w:id="67819" w:name="_Toc36828839"/>
        <w:bookmarkStart w:id="67820" w:name="_Toc36834340"/>
        <w:bookmarkStart w:id="67821" w:name="_Toc36839841"/>
        <w:bookmarkStart w:id="67822" w:name="_Toc36845342"/>
        <w:bookmarkStart w:id="67823" w:name="_Toc36850394"/>
        <w:bookmarkStart w:id="67824" w:name="_Toc37231348"/>
        <w:bookmarkStart w:id="67825" w:name="_Toc37338259"/>
        <w:bookmarkStart w:id="67826" w:name="_Toc37425930"/>
        <w:bookmarkStart w:id="67827" w:name="_Toc37431473"/>
        <w:bookmarkEnd w:id="67812"/>
        <w:bookmarkEnd w:id="67813"/>
        <w:bookmarkEnd w:id="67814"/>
        <w:bookmarkEnd w:id="67815"/>
        <w:bookmarkEnd w:id="67816"/>
        <w:bookmarkEnd w:id="67817"/>
        <w:bookmarkEnd w:id="67818"/>
        <w:bookmarkEnd w:id="67819"/>
        <w:bookmarkEnd w:id="67820"/>
        <w:bookmarkEnd w:id="67821"/>
        <w:bookmarkEnd w:id="67822"/>
        <w:bookmarkEnd w:id="67823"/>
        <w:bookmarkEnd w:id="67824"/>
        <w:bookmarkEnd w:id="67825"/>
        <w:bookmarkEnd w:id="67826"/>
        <w:bookmarkEnd w:id="67827"/>
      </w:tr>
      <w:tr w:rsidR="00BF4111" w:rsidRPr="00BB3C89" w:rsidDel="00F67CA7" w:rsidTr="002E6C45">
        <w:trPr>
          <w:trHeight w:val="23"/>
          <w:jc w:val="center"/>
          <w:del w:id="6782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8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830" w:author="lusonghe" w:date="2020-04-02T16:10:00Z">
                <w:pPr/>
              </w:pPrChange>
            </w:pPr>
            <w:del w:id="6783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GPIO_98</w:delText>
              </w:r>
              <w:bookmarkStart w:id="67832" w:name="_Toc34396057"/>
              <w:bookmarkStart w:id="67833" w:name="_Toc34405464"/>
              <w:bookmarkStart w:id="67834" w:name="_Toc34412704"/>
              <w:bookmarkStart w:id="67835" w:name="_Toc34841852"/>
              <w:bookmarkStart w:id="67836" w:name="_Toc34847249"/>
              <w:bookmarkStart w:id="67837" w:name="_Toc34852646"/>
              <w:bookmarkStart w:id="67838" w:name="_Toc36823339"/>
              <w:bookmarkStart w:id="67839" w:name="_Toc36828840"/>
              <w:bookmarkStart w:id="67840" w:name="_Toc36834341"/>
              <w:bookmarkStart w:id="67841" w:name="_Toc36839842"/>
              <w:bookmarkStart w:id="67842" w:name="_Toc36845343"/>
              <w:bookmarkStart w:id="67843" w:name="_Toc36850395"/>
              <w:bookmarkStart w:id="67844" w:name="_Toc37231349"/>
              <w:bookmarkStart w:id="67845" w:name="_Toc37338260"/>
              <w:bookmarkStart w:id="67846" w:name="_Toc37425931"/>
              <w:bookmarkStart w:id="67847" w:name="_Toc37431474"/>
              <w:bookmarkEnd w:id="67832"/>
              <w:bookmarkEnd w:id="67833"/>
              <w:bookmarkEnd w:id="67834"/>
              <w:bookmarkEnd w:id="67835"/>
              <w:bookmarkEnd w:id="67836"/>
              <w:bookmarkEnd w:id="67837"/>
              <w:bookmarkEnd w:id="67838"/>
              <w:bookmarkEnd w:id="67839"/>
              <w:bookmarkEnd w:id="67840"/>
              <w:bookmarkEnd w:id="67841"/>
              <w:bookmarkEnd w:id="67842"/>
              <w:bookmarkEnd w:id="67843"/>
              <w:bookmarkEnd w:id="67844"/>
              <w:bookmarkEnd w:id="67845"/>
              <w:bookmarkEnd w:id="67846"/>
              <w:bookmarkEnd w:id="6784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8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849" w:author="lusonghe" w:date="2020-04-02T16:10:00Z">
                <w:pPr/>
              </w:pPrChange>
            </w:pPr>
            <w:del w:id="6785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8</w:delText>
              </w:r>
              <w:bookmarkStart w:id="67851" w:name="_Toc34396058"/>
              <w:bookmarkStart w:id="67852" w:name="_Toc34405465"/>
              <w:bookmarkStart w:id="67853" w:name="_Toc34412705"/>
              <w:bookmarkStart w:id="67854" w:name="_Toc34841853"/>
              <w:bookmarkStart w:id="67855" w:name="_Toc34847250"/>
              <w:bookmarkStart w:id="67856" w:name="_Toc34852647"/>
              <w:bookmarkStart w:id="67857" w:name="_Toc36823340"/>
              <w:bookmarkStart w:id="67858" w:name="_Toc36828841"/>
              <w:bookmarkStart w:id="67859" w:name="_Toc36834342"/>
              <w:bookmarkStart w:id="67860" w:name="_Toc36839843"/>
              <w:bookmarkStart w:id="67861" w:name="_Toc36845344"/>
              <w:bookmarkStart w:id="67862" w:name="_Toc36850396"/>
              <w:bookmarkStart w:id="67863" w:name="_Toc37231350"/>
              <w:bookmarkStart w:id="67864" w:name="_Toc37338261"/>
              <w:bookmarkStart w:id="67865" w:name="_Toc37425932"/>
              <w:bookmarkStart w:id="67866" w:name="_Toc37431475"/>
              <w:bookmarkEnd w:id="67851"/>
              <w:bookmarkEnd w:id="67852"/>
              <w:bookmarkEnd w:id="67853"/>
              <w:bookmarkEnd w:id="67854"/>
              <w:bookmarkEnd w:id="67855"/>
              <w:bookmarkEnd w:id="67856"/>
              <w:bookmarkEnd w:id="67857"/>
              <w:bookmarkEnd w:id="67858"/>
              <w:bookmarkEnd w:id="67859"/>
              <w:bookmarkEnd w:id="67860"/>
              <w:bookmarkEnd w:id="67861"/>
              <w:bookmarkEnd w:id="67862"/>
              <w:bookmarkEnd w:id="67863"/>
              <w:bookmarkEnd w:id="67864"/>
              <w:bookmarkEnd w:id="67865"/>
              <w:bookmarkEnd w:id="6786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8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868" w:author="lusonghe" w:date="2020-04-02T16:10:00Z">
                <w:pPr/>
              </w:pPrChange>
            </w:pPr>
            <w:del w:id="6786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7870" w:name="_Toc34396059"/>
              <w:bookmarkStart w:id="67871" w:name="_Toc34405466"/>
              <w:bookmarkStart w:id="67872" w:name="_Toc34412706"/>
              <w:bookmarkStart w:id="67873" w:name="_Toc34841854"/>
              <w:bookmarkStart w:id="67874" w:name="_Toc34847251"/>
              <w:bookmarkStart w:id="67875" w:name="_Toc34852648"/>
              <w:bookmarkStart w:id="67876" w:name="_Toc36823341"/>
              <w:bookmarkStart w:id="67877" w:name="_Toc36828842"/>
              <w:bookmarkStart w:id="67878" w:name="_Toc36834343"/>
              <w:bookmarkStart w:id="67879" w:name="_Toc36839844"/>
              <w:bookmarkStart w:id="67880" w:name="_Toc36845345"/>
              <w:bookmarkStart w:id="67881" w:name="_Toc36850397"/>
              <w:bookmarkStart w:id="67882" w:name="_Toc37231351"/>
              <w:bookmarkStart w:id="67883" w:name="_Toc37338262"/>
              <w:bookmarkStart w:id="67884" w:name="_Toc37425933"/>
              <w:bookmarkStart w:id="67885" w:name="_Toc37431476"/>
              <w:bookmarkEnd w:id="67870"/>
              <w:bookmarkEnd w:id="67871"/>
              <w:bookmarkEnd w:id="67872"/>
              <w:bookmarkEnd w:id="67873"/>
              <w:bookmarkEnd w:id="67874"/>
              <w:bookmarkEnd w:id="67875"/>
              <w:bookmarkEnd w:id="67876"/>
              <w:bookmarkEnd w:id="67877"/>
              <w:bookmarkEnd w:id="67878"/>
              <w:bookmarkEnd w:id="67879"/>
              <w:bookmarkEnd w:id="67880"/>
              <w:bookmarkEnd w:id="67881"/>
              <w:bookmarkEnd w:id="67882"/>
              <w:bookmarkEnd w:id="67883"/>
              <w:bookmarkEnd w:id="67884"/>
              <w:bookmarkEnd w:id="6788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8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887" w:author="lusonghe" w:date="2020-04-02T16:10:00Z">
                <w:pPr/>
              </w:pPrChange>
            </w:pPr>
            <w:del w:id="678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GPIO</w:delText>
              </w:r>
              <w:bookmarkStart w:id="67889" w:name="_Toc34396060"/>
              <w:bookmarkStart w:id="67890" w:name="_Toc34405467"/>
              <w:bookmarkStart w:id="67891" w:name="_Toc34412707"/>
              <w:bookmarkStart w:id="67892" w:name="_Toc34841855"/>
              <w:bookmarkStart w:id="67893" w:name="_Toc34847252"/>
              <w:bookmarkStart w:id="67894" w:name="_Toc34852649"/>
              <w:bookmarkStart w:id="67895" w:name="_Toc36823342"/>
              <w:bookmarkStart w:id="67896" w:name="_Toc36828843"/>
              <w:bookmarkStart w:id="67897" w:name="_Toc36834344"/>
              <w:bookmarkStart w:id="67898" w:name="_Toc36839845"/>
              <w:bookmarkStart w:id="67899" w:name="_Toc36845346"/>
              <w:bookmarkStart w:id="67900" w:name="_Toc36850398"/>
              <w:bookmarkStart w:id="67901" w:name="_Toc37231352"/>
              <w:bookmarkStart w:id="67902" w:name="_Toc37338263"/>
              <w:bookmarkStart w:id="67903" w:name="_Toc37425934"/>
              <w:bookmarkStart w:id="67904" w:name="_Toc37431477"/>
              <w:bookmarkEnd w:id="67889"/>
              <w:bookmarkEnd w:id="67890"/>
              <w:bookmarkEnd w:id="67891"/>
              <w:bookmarkEnd w:id="67892"/>
              <w:bookmarkEnd w:id="67893"/>
              <w:bookmarkEnd w:id="67894"/>
              <w:bookmarkEnd w:id="67895"/>
              <w:bookmarkEnd w:id="67896"/>
              <w:bookmarkEnd w:id="67897"/>
              <w:bookmarkEnd w:id="67898"/>
              <w:bookmarkEnd w:id="67899"/>
              <w:bookmarkEnd w:id="67900"/>
              <w:bookmarkEnd w:id="67901"/>
              <w:bookmarkEnd w:id="67902"/>
              <w:bookmarkEnd w:id="67903"/>
              <w:bookmarkEnd w:id="6790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9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906" w:author="lusonghe" w:date="2020-04-02T16:10:00Z">
                <w:pPr/>
              </w:pPrChange>
            </w:pPr>
            <w:del w:id="679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7908" w:name="_Toc34396061"/>
              <w:bookmarkStart w:id="67909" w:name="_Toc34405468"/>
              <w:bookmarkStart w:id="67910" w:name="_Toc34412708"/>
              <w:bookmarkStart w:id="67911" w:name="_Toc34841856"/>
              <w:bookmarkStart w:id="67912" w:name="_Toc34847253"/>
              <w:bookmarkStart w:id="67913" w:name="_Toc34852650"/>
              <w:bookmarkStart w:id="67914" w:name="_Toc36823343"/>
              <w:bookmarkStart w:id="67915" w:name="_Toc36828844"/>
              <w:bookmarkStart w:id="67916" w:name="_Toc36834345"/>
              <w:bookmarkStart w:id="67917" w:name="_Toc36839846"/>
              <w:bookmarkStart w:id="67918" w:name="_Toc36845347"/>
              <w:bookmarkStart w:id="67919" w:name="_Toc36850399"/>
              <w:bookmarkStart w:id="67920" w:name="_Toc37231353"/>
              <w:bookmarkStart w:id="67921" w:name="_Toc37338264"/>
              <w:bookmarkStart w:id="67922" w:name="_Toc37425935"/>
              <w:bookmarkStart w:id="67923" w:name="_Toc37431478"/>
              <w:bookmarkEnd w:id="67908"/>
              <w:bookmarkEnd w:id="67909"/>
              <w:bookmarkEnd w:id="67910"/>
              <w:bookmarkEnd w:id="67911"/>
              <w:bookmarkEnd w:id="67912"/>
              <w:bookmarkEnd w:id="67913"/>
              <w:bookmarkEnd w:id="67914"/>
              <w:bookmarkEnd w:id="67915"/>
              <w:bookmarkEnd w:id="67916"/>
              <w:bookmarkEnd w:id="67917"/>
              <w:bookmarkEnd w:id="67918"/>
              <w:bookmarkEnd w:id="67919"/>
              <w:bookmarkEnd w:id="67920"/>
              <w:bookmarkEnd w:id="67921"/>
              <w:bookmarkEnd w:id="67922"/>
              <w:bookmarkEnd w:id="6792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9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925" w:author="lusonghe" w:date="2020-04-02T16:10:00Z">
                <w:pPr/>
              </w:pPrChange>
            </w:pPr>
            <w:del w:id="6792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7927" w:name="_Toc34396062"/>
              <w:bookmarkStart w:id="67928" w:name="_Toc34405469"/>
              <w:bookmarkStart w:id="67929" w:name="_Toc34412709"/>
              <w:bookmarkStart w:id="67930" w:name="_Toc34841857"/>
              <w:bookmarkStart w:id="67931" w:name="_Toc34847254"/>
              <w:bookmarkStart w:id="67932" w:name="_Toc34852651"/>
              <w:bookmarkStart w:id="67933" w:name="_Toc36823344"/>
              <w:bookmarkStart w:id="67934" w:name="_Toc36828845"/>
              <w:bookmarkStart w:id="67935" w:name="_Toc36834346"/>
              <w:bookmarkStart w:id="67936" w:name="_Toc36839847"/>
              <w:bookmarkStart w:id="67937" w:name="_Toc36845348"/>
              <w:bookmarkStart w:id="67938" w:name="_Toc36850400"/>
              <w:bookmarkStart w:id="67939" w:name="_Toc37231354"/>
              <w:bookmarkStart w:id="67940" w:name="_Toc37338265"/>
              <w:bookmarkStart w:id="67941" w:name="_Toc37425936"/>
              <w:bookmarkStart w:id="67942" w:name="_Toc37431479"/>
              <w:bookmarkEnd w:id="67927"/>
              <w:bookmarkEnd w:id="67928"/>
              <w:bookmarkEnd w:id="67929"/>
              <w:bookmarkEnd w:id="67930"/>
              <w:bookmarkEnd w:id="67931"/>
              <w:bookmarkEnd w:id="67932"/>
              <w:bookmarkEnd w:id="67933"/>
              <w:bookmarkEnd w:id="67934"/>
              <w:bookmarkEnd w:id="67935"/>
              <w:bookmarkEnd w:id="67936"/>
              <w:bookmarkEnd w:id="67937"/>
              <w:bookmarkEnd w:id="67938"/>
              <w:bookmarkEnd w:id="67939"/>
              <w:bookmarkEnd w:id="67940"/>
              <w:bookmarkEnd w:id="67941"/>
              <w:bookmarkEnd w:id="67942"/>
            </w:del>
          </w:p>
        </w:tc>
        <w:bookmarkStart w:id="67943" w:name="_Toc34396063"/>
        <w:bookmarkStart w:id="67944" w:name="_Toc34405470"/>
        <w:bookmarkStart w:id="67945" w:name="_Toc34412710"/>
        <w:bookmarkStart w:id="67946" w:name="_Toc34841858"/>
        <w:bookmarkStart w:id="67947" w:name="_Toc34847255"/>
        <w:bookmarkStart w:id="67948" w:name="_Toc34852652"/>
        <w:bookmarkStart w:id="67949" w:name="_Toc36823345"/>
        <w:bookmarkStart w:id="67950" w:name="_Toc36828846"/>
        <w:bookmarkStart w:id="67951" w:name="_Toc36834347"/>
        <w:bookmarkStart w:id="67952" w:name="_Toc36839848"/>
        <w:bookmarkStart w:id="67953" w:name="_Toc36845349"/>
        <w:bookmarkStart w:id="67954" w:name="_Toc36850401"/>
        <w:bookmarkStart w:id="67955" w:name="_Toc37231355"/>
        <w:bookmarkStart w:id="67956" w:name="_Toc37338266"/>
        <w:bookmarkStart w:id="67957" w:name="_Toc37425937"/>
        <w:bookmarkStart w:id="67958" w:name="_Toc37431480"/>
        <w:bookmarkEnd w:id="67943"/>
        <w:bookmarkEnd w:id="67944"/>
        <w:bookmarkEnd w:id="67945"/>
        <w:bookmarkEnd w:id="67946"/>
        <w:bookmarkEnd w:id="67947"/>
        <w:bookmarkEnd w:id="67948"/>
        <w:bookmarkEnd w:id="67949"/>
        <w:bookmarkEnd w:id="67950"/>
        <w:bookmarkEnd w:id="67951"/>
        <w:bookmarkEnd w:id="67952"/>
        <w:bookmarkEnd w:id="67953"/>
        <w:bookmarkEnd w:id="67954"/>
        <w:bookmarkEnd w:id="67955"/>
        <w:bookmarkEnd w:id="67956"/>
        <w:bookmarkEnd w:id="67957"/>
        <w:bookmarkEnd w:id="67958"/>
      </w:tr>
      <w:tr w:rsidR="00BF4111" w:rsidRPr="00BB3C89" w:rsidDel="00F67CA7" w:rsidTr="002E6C45">
        <w:trPr>
          <w:trHeight w:val="23"/>
          <w:jc w:val="center"/>
          <w:del w:id="6795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9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961" w:author="lusonghe" w:date="2020-04-02T16:10:00Z">
                <w:pPr/>
              </w:pPrChange>
            </w:pPr>
            <w:del w:id="6796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GPIO_99</w:delText>
              </w:r>
              <w:bookmarkStart w:id="67963" w:name="_Toc34396064"/>
              <w:bookmarkStart w:id="67964" w:name="_Toc34405471"/>
              <w:bookmarkStart w:id="67965" w:name="_Toc34412711"/>
              <w:bookmarkStart w:id="67966" w:name="_Toc34841859"/>
              <w:bookmarkStart w:id="67967" w:name="_Toc34847256"/>
              <w:bookmarkStart w:id="67968" w:name="_Toc34852653"/>
              <w:bookmarkStart w:id="67969" w:name="_Toc36823346"/>
              <w:bookmarkStart w:id="67970" w:name="_Toc36828847"/>
              <w:bookmarkStart w:id="67971" w:name="_Toc36834348"/>
              <w:bookmarkStart w:id="67972" w:name="_Toc36839849"/>
              <w:bookmarkStart w:id="67973" w:name="_Toc36845350"/>
              <w:bookmarkStart w:id="67974" w:name="_Toc36850402"/>
              <w:bookmarkStart w:id="67975" w:name="_Toc37231356"/>
              <w:bookmarkStart w:id="67976" w:name="_Toc37338267"/>
              <w:bookmarkStart w:id="67977" w:name="_Toc37425938"/>
              <w:bookmarkStart w:id="67978" w:name="_Toc37431481"/>
              <w:bookmarkEnd w:id="67963"/>
              <w:bookmarkEnd w:id="67964"/>
              <w:bookmarkEnd w:id="67965"/>
              <w:bookmarkEnd w:id="67966"/>
              <w:bookmarkEnd w:id="67967"/>
              <w:bookmarkEnd w:id="67968"/>
              <w:bookmarkEnd w:id="67969"/>
              <w:bookmarkEnd w:id="67970"/>
              <w:bookmarkEnd w:id="67971"/>
              <w:bookmarkEnd w:id="67972"/>
              <w:bookmarkEnd w:id="67973"/>
              <w:bookmarkEnd w:id="67974"/>
              <w:bookmarkEnd w:id="67975"/>
              <w:bookmarkEnd w:id="67976"/>
              <w:bookmarkEnd w:id="67977"/>
              <w:bookmarkEnd w:id="6797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9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980" w:author="lusonghe" w:date="2020-04-02T16:10:00Z">
                <w:pPr/>
              </w:pPrChange>
            </w:pPr>
            <w:del w:id="6798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69</w:delText>
              </w:r>
              <w:bookmarkStart w:id="67982" w:name="_Toc34396065"/>
              <w:bookmarkStart w:id="67983" w:name="_Toc34405472"/>
              <w:bookmarkStart w:id="67984" w:name="_Toc34412712"/>
              <w:bookmarkStart w:id="67985" w:name="_Toc34841860"/>
              <w:bookmarkStart w:id="67986" w:name="_Toc34847257"/>
              <w:bookmarkStart w:id="67987" w:name="_Toc34852654"/>
              <w:bookmarkStart w:id="67988" w:name="_Toc36823347"/>
              <w:bookmarkStart w:id="67989" w:name="_Toc36828848"/>
              <w:bookmarkStart w:id="67990" w:name="_Toc36834349"/>
              <w:bookmarkStart w:id="67991" w:name="_Toc36839850"/>
              <w:bookmarkStart w:id="67992" w:name="_Toc36845351"/>
              <w:bookmarkStart w:id="67993" w:name="_Toc36850403"/>
              <w:bookmarkStart w:id="67994" w:name="_Toc37231357"/>
              <w:bookmarkStart w:id="67995" w:name="_Toc37338268"/>
              <w:bookmarkStart w:id="67996" w:name="_Toc37425939"/>
              <w:bookmarkStart w:id="67997" w:name="_Toc37431482"/>
              <w:bookmarkEnd w:id="67982"/>
              <w:bookmarkEnd w:id="67983"/>
              <w:bookmarkEnd w:id="67984"/>
              <w:bookmarkEnd w:id="67985"/>
              <w:bookmarkEnd w:id="67986"/>
              <w:bookmarkEnd w:id="67987"/>
              <w:bookmarkEnd w:id="67988"/>
              <w:bookmarkEnd w:id="67989"/>
              <w:bookmarkEnd w:id="67990"/>
              <w:bookmarkEnd w:id="67991"/>
              <w:bookmarkEnd w:id="67992"/>
              <w:bookmarkEnd w:id="67993"/>
              <w:bookmarkEnd w:id="67994"/>
              <w:bookmarkEnd w:id="67995"/>
              <w:bookmarkEnd w:id="67996"/>
              <w:bookmarkEnd w:id="6799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79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7999" w:author="lusonghe" w:date="2020-04-02T16:10:00Z">
                <w:pPr/>
              </w:pPrChange>
            </w:pPr>
            <w:del w:id="6800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8001" w:name="_Toc34396066"/>
              <w:bookmarkStart w:id="68002" w:name="_Toc34405473"/>
              <w:bookmarkStart w:id="68003" w:name="_Toc34412713"/>
              <w:bookmarkStart w:id="68004" w:name="_Toc34841861"/>
              <w:bookmarkStart w:id="68005" w:name="_Toc34847258"/>
              <w:bookmarkStart w:id="68006" w:name="_Toc34852655"/>
              <w:bookmarkStart w:id="68007" w:name="_Toc36823348"/>
              <w:bookmarkStart w:id="68008" w:name="_Toc36828849"/>
              <w:bookmarkStart w:id="68009" w:name="_Toc36834350"/>
              <w:bookmarkStart w:id="68010" w:name="_Toc36839851"/>
              <w:bookmarkStart w:id="68011" w:name="_Toc36845352"/>
              <w:bookmarkStart w:id="68012" w:name="_Toc36850404"/>
              <w:bookmarkStart w:id="68013" w:name="_Toc37231358"/>
              <w:bookmarkStart w:id="68014" w:name="_Toc37338269"/>
              <w:bookmarkStart w:id="68015" w:name="_Toc37425940"/>
              <w:bookmarkStart w:id="68016" w:name="_Toc37431483"/>
              <w:bookmarkEnd w:id="68001"/>
              <w:bookmarkEnd w:id="68002"/>
              <w:bookmarkEnd w:id="68003"/>
              <w:bookmarkEnd w:id="68004"/>
              <w:bookmarkEnd w:id="68005"/>
              <w:bookmarkEnd w:id="68006"/>
              <w:bookmarkEnd w:id="68007"/>
              <w:bookmarkEnd w:id="68008"/>
              <w:bookmarkEnd w:id="68009"/>
              <w:bookmarkEnd w:id="68010"/>
              <w:bookmarkEnd w:id="68011"/>
              <w:bookmarkEnd w:id="68012"/>
              <w:bookmarkEnd w:id="68013"/>
              <w:bookmarkEnd w:id="68014"/>
              <w:bookmarkEnd w:id="68015"/>
              <w:bookmarkEnd w:id="6801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0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018" w:author="lusonghe" w:date="2020-04-02T16:10:00Z">
                <w:pPr/>
              </w:pPrChange>
            </w:pPr>
            <w:del w:id="6801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GPIO</w:delText>
              </w:r>
              <w:bookmarkStart w:id="68020" w:name="_Toc34396067"/>
              <w:bookmarkStart w:id="68021" w:name="_Toc34405474"/>
              <w:bookmarkStart w:id="68022" w:name="_Toc34412714"/>
              <w:bookmarkStart w:id="68023" w:name="_Toc34841862"/>
              <w:bookmarkStart w:id="68024" w:name="_Toc34847259"/>
              <w:bookmarkStart w:id="68025" w:name="_Toc34852656"/>
              <w:bookmarkStart w:id="68026" w:name="_Toc36823349"/>
              <w:bookmarkStart w:id="68027" w:name="_Toc36828850"/>
              <w:bookmarkStart w:id="68028" w:name="_Toc36834351"/>
              <w:bookmarkStart w:id="68029" w:name="_Toc36839852"/>
              <w:bookmarkStart w:id="68030" w:name="_Toc36845353"/>
              <w:bookmarkStart w:id="68031" w:name="_Toc36850405"/>
              <w:bookmarkStart w:id="68032" w:name="_Toc37231359"/>
              <w:bookmarkStart w:id="68033" w:name="_Toc37338270"/>
              <w:bookmarkStart w:id="68034" w:name="_Toc37425941"/>
              <w:bookmarkStart w:id="68035" w:name="_Toc37431484"/>
              <w:bookmarkEnd w:id="68020"/>
              <w:bookmarkEnd w:id="68021"/>
              <w:bookmarkEnd w:id="68022"/>
              <w:bookmarkEnd w:id="68023"/>
              <w:bookmarkEnd w:id="68024"/>
              <w:bookmarkEnd w:id="68025"/>
              <w:bookmarkEnd w:id="68026"/>
              <w:bookmarkEnd w:id="68027"/>
              <w:bookmarkEnd w:id="68028"/>
              <w:bookmarkEnd w:id="68029"/>
              <w:bookmarkEnd w:id="68030"/>
              <w:bookmarkEnd w:id="68031"/>
              <w:bookmarkEnd w:id="68032"/>
              <w:bookmarkEnd w:id="68033"/>
              <w:bookmarkEnd w:id="68034"/>
              <w:bookmarkEnd w:id="6803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0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037" w:author="lusonghe" w:date="2020-04-02T16:10:00Z">
                <w:pPr/>
              </w:pPrChange>
            </w:pPr>
            <w:del w:id="680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039" w:name="_Toc34396068"/>
              <w:bookmarkStart w:id="68040" w:name="_Toc34405475"/>
              <w:bookmarkStart w:id="68041" w:name="_Toc34412715"/>
              <w:bookmarkStart w:id="68042" w:name="_Toc34841863"/>
              <w:bookmarkStart w:id="68043" w:name="_Toc34847260"/>
              <w:bookmarkStart w:id="68044" w:name="_Toc34852657"/>
              <w:bookmarkStart w:id="68045" w:name="_Toc36823350"/>
              <w:bookmarkStart w:id="68046" w:name="_Toc36828851"/>
              <w:bookmarkStart w:id="68047" w:name="_Toc36834352"/>
              <w:bookmarkStart w:id="68048" w:name="_Toc36839853"/>
              <w:bookmarkStart w:id="68049" w:name="_Toc36845354"/>
              <w:bookmarkStart w:id="68050" w:name="_Toc36850406"/>
              <w:bookmarkStart w:id="68051" w:name="_Toc37231360"/>
              <w:bookmarkStart w:id="68052" w:name="_Toc37338271"/>
              <w:bookmarkStart w:id="68053" w:name="_Toc37425942"/>
              <w:bookmarkStart w:id="68054" w:name="_Toc37431485"/>
              <w:bookmarkEnd w:id="68039"/>
              <w:bookmarkEnd w:id="68040"/>
              <w:bookmarkEnd w:id="68041"/>
              <w:bookmarkEnd w:id="68042"/>
              <w:bookmarkEnd w:id="68043"/>
              <w:bookmarkEnd w:id="68044"/>
              <w:bookmarkEnd w:id="68045"/>
              <w:bookmarkEnd w:id="68046"/>
              <w:bookmarkEnd w:id="68047"/>
              <w:bookmarkEnd w:id="68048"/>
              <w:bookmarkEnd w:id="68049"/>
              <w:bookmarkEnd w:id="68050"/>
              <w:bookmarkEnd w:id="68051"/>
              <w:bookmarkEnd w:id="68052"/>
              <w:bookmarkEnd w:id="68053"/>
              <w:bookmarkEnd w:id="6805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0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056" w:author="lusonghe" w:date="2020-04-02T16:10:00Z">
                <w:pPr/>
              </w:pPrChange>
            </w:pPr>
            <w:del w:id="680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058" w:name="_Toc34396069"/>
              <w:bookmarkStart w:id="68059" w:name="_Toc34405476"/>
              <w:bookmarkStart w:id="68060" w:name="_Toc34412716"/>
              <w:bookmarkStart w:id="68061" w:name="_Toc34841864"/>
              <w:bookmarkStart w:id="68062" w:name="_Toc34847261"/>
              <w:bookmarkStart w:id="68063" w:name="_Toc34852658"/>
              <w:bookmarkStart w:id="68064" w:name="_Toc36823351"/>
              <w:bookmarkStart w:id="68065" w:name="_Toc36828852"/>
              <w:bookmarkStart w:id="68066" w:name="_Toc36834353"/>
              <w:bookmarkStart w:id="68067" w:name="_Toc36839854"/>
              <w:bookmarkStart w:id="68068" w:name="_Toc36845355"/>
              <w:bookmarkStart w:id="68069" w:name="_Toc36850407"/>
              <w:bookmarkStart w:id="68070" w:name="_Toc37231361"/>
              <w:bookmarkStart w:id="68071" w:name="_Toc37338272"/>
              <w:bookmarkStart w:id="68072" w:name="_Toc37425943"/>
              <w:bookmarkStart w:id="68073" w:name="_Toc37431486"/>
              <w:bookmarkEnd w:id="68058"/>
              <w:bookmarkEnd w:id="68059"/>
              <w:bookmarkEnd w:id="68060"/>
              <w:bookmarkEnd w:id="68061"/>
              <w:bookmarkEnd w:id="68062"/>
              <w:bookmarkEnd w:id="68063"/>
              <w:bookmarkEnd w:id="68064"/>
              <w:bookmarkEnd w:id="68065"/>
              <w:bookmarkEnd w:id="68066"/>
              <w:bookmarkEnd w:id="68067"/>
              <w:bookmarkEnd w:id="68068"/>
              <w:bookmarkEnd w:id="68069"/>
              <w:bookmarkEnd w:id="68070"/>
              <w:bookmarkEnd w:id="68071"/>
              <w:bookmarkEnd w:id="68072"/>
              <w:bookmarkEnd w:id="68073"/>
            </w:del>
          </w:p>
        </w:tc>
        <w:bookmarkStart w:id="68074" w:name="_Toc34396070"/>
        <w:bookmarkStart w:id="68075" w:name="_Toc34405477"/>
        <w:bookmarkStart w:id="68076" w:name="_Toc34412717"/>
        <w:bookmarkStart w:id="68077" w:name="_Toc34841865"/>
        <w:bookmarkStart w:id="68078" w:name="_Toc34847262"/>
        <w:bookmarkStart w:id="68079" w:name="_Toc34852659"/>
        <w:bookmarkStart w:id="68080" w:name="_Toc36823352"/>
        <w:bookmarkStart w:id="68081" w:name="_Toc36828853"/>
        <w:bookmarkStart w:id="68082" w:name="_Toc36834354"/>
        <w:bookmarkStart w:id="68083" w:name="_Toc36839855"/>
        <w:bookmarkStart w:id="68084" w:name="_Toc36845356"/>
        <w:bookmarkStart w:id="68085" w:name="_Toc36850408"/>
        <w:bookmarkStart w:id="68086" w:name="_Toc37231362"/>
        <w:bookmarkStart w:id="68087" w:name="_Toc37338273"/>
        <w:bookmarkStart w:id="68088" w:name="_Toc37425944"/>
        <w:bookmarkStart w:id="68089" w:name="_Toc37431487"/>
        <w:bookmarkEnd w:id="68074"/>
        <w:bookmarkEnd w:id="68075"/>
        <w:bookmarkEnd w:id="68076"/>
        <w:bookmarkEnd w:id="68077"/>
        <w:bookmarkEnd w:id="68078"/>
        <w:bookmarkEnd w:id="68079"/>
        <w:bookmarkEnd w:id="68080"/>
        <w:bookmarkEnd w:id="68081"/>
        <w:bookmarkEnd w:id="68082"/>
        <w:bookmarkEnd w:id="68083"/>
        <w:bookmarkEnd w:id="68084"/>
        <w:bookmarkEnd w:id="68085"/>
        <w:bookmarkEnd w:id="68086"/>
        <w:bookmarkEnd w:id="68087"/>
        <w:bookmarkEnd w:id="68088"/>
        <w:bookmarkEnd w:id="68089"/>
      </w:tr>
      <w:tr w:rsidR="00BF4111" w:rsidRPr="00BB3C89" w:rsidDel="00F67CA7" w:rsidTr="002E6C45">
        <w:trPr>
          <w:trHeight w:val="23"/>
          <w:jc w:val="center"/>
          <w:del w:id="6809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0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092" w:author="lusonghe" w:date="2020-04-02T16:10:00Z">
                <w:pPr/>
              </w:pPrChange>
            </w:pPr>
            <w:del w:id="6809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GPIO_100</w:delText>
              </w:r>
              <w:bookmarkStart w:id="68094" w:name="_Toc34396071"/>
              <w:bookmarkStart w:id="68095" w:name="_Toc34405478"/>
              <w:bookmarkStart w:id="68096" w:name="_Toc34412718"/>
              <w:bookmarkStart w:id="68097" w:name="_Toc34841866"/>
              <w:bookmarkStart w:id="68098" w:name="_Toc34847263"/>
              <w:bookmarkStart w:id="68099" w:name="_Toc34852660"/>
              <w:bookmarkStart w:id="68100" w:name="_Toc36823353"/>
              <w:bookmarkStart w:id="68101" w:name="_Toc36828854"/>
              <w:bookmarkStart w:id="68102" w:name="_Toc36834355"/>
              <w:bookmarkStart w:id="68103" w:name="_Toc36839856"/>
              <w:bookmarkStart w:id="68104" w:name="_Toc36845357"/>
              <w:bookmarkStart w:id="68105" w:name="_Toc36850409"/>
              <w:bookmarkStart w:id="68106" w:name="_Toc37231363"/>
              <w:bookmarkStart w:id="68107" w:name="_Toc37338274"/>
              <w:bookmarkStart w:id="68108" w:name="_Toc37425945"/>
              <w:bookmarkStart w:id="68109" w:name="_Toc37431488"/>
              <w:bookmarkEnd w:id="68094"/>
              <w:bookmarkEnd w:id="68095"/>
              <w:bookmarkEnd w:id="68096"/>
              <w:bookmarkEnd w:id="68097"/>
              <w:bookmarkEnd w:id="68098"/>
              <w:bookmarkEnd w:id="68099"/>
              <w:bookmarkEnd w:id="68100"/>
              <w:bookmarkEnd w:id="68101"/>
              <w:bookmarkEnd w:id="68102"/>
              <w:bookmarkEnd w:id="68103"/>
              <w:bookmarkEnd w:id="68104"/>
              <w:bookmarkEnd w:id="68105"/>
              <w:bookmarkEnd w:id="68106"/>
              <w:bookmarkEnd w:id="68107"/>
              <w:bookmarkEnd w:id="68108"/>
              <w:bookmarkEnd w:id="6810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1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111" w:author="lusonghe" w:date="2020-04-02T16:10:00Z">
                <w:pPr/>
              </w:pPrChange>
            </w:pPr>
            <w:del w:id="6811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0</w:delText>
              </w:r>
              <w:bookmarkStart w:id="68113" w:name="_Toc34396072"/>
              <w:bookmarkStart w:id="68114" w:name="_Toc34405479"/>
              <w:bookmarkStart w:id="68115" w:name="_Toc34412719"/>
              <w:bookmarkStart w:id="68116" w:name="_Toc34841867"/>
              <w:bookmarkStart w:id="68117" w:name="_Toc34847264"/>
              <w:bookmarkStart w:id="68118" w:name="_Toc34852661"/>
              <w:bookmarkStart w:id="68119" w:name="_Toc36823354"/>
              <w:bookmarkStart w:id="68120" w:name="_Toc36828855"/>
              <w:bookmarkStart w:id="68121" w:name="_Toc36834356"/>
              <w:bookmarkStart w:id="68122" w:name="_Toc36839857"/>
              <w:bookmarkStart w:id="68123" w:name="_Toc36845358"/>
              <w:bookmarkStart w:id="68124" w:name="_Toc36850410"/>
              <w:bookmarkStart w:id="68125" w:name="_Toc37231364"/>
              <w:bookmarkStart w:id="68126" w:name="_Toc37338275"/>
              <w:bookmarkStart w:id="68127" w:name="_Toc37425946"/>
              <w:bookmarkStart w:id="68128" w:name="_Toc37431489"/>
              <w:bookmarkEnd w:id="68113"/>
              <w:bookmarkEnd w:id="68114"/>
              <w:bookmarkEnd w:id="68115"/>
              <w:bookmarkEnd w:id="68116"/>
              <w:bookmarkEnd w:id="68117"/>
              <w:bookmarkEnd w:id="68118"/>
              <w:bookmarkEnd w:id="68119"/>
              <w:bookmarkEnd w:id="68120"/>
              <w:bookmarkEnd w:id="68121"/>
              <w:bookmarkEnd w:id="68122"/>
              <w:bookmarkEnd w:id="68123"/>
              <w:bookmarkEnd w:id="68124"/>
              <w:bookmarkEnd w:id="68125"/>
              <w:bookmarkEnd w:id="68126"/>
              <w:bookmarkEnd w:id="68127"/>
              <w:bookmarkEnd w:id="6812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1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130" w:author="lusonghe" w:date="2020-04-02T16:10:00Z">
                <w:pPr/>
              </w:pPrChange>
            </w:pPr>
            <w:del w:id="6813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8132" w:name="_Toc34396073"/>
              <w:bookmarkStart w:id="68133" w:name="_Toc34405480"/>
              <w:bookmarkStart w:id="68134" w:name="_Toc34412720"/>
              <w:bookmarkStart w:id="68135" w:name="_Toc34841868"/>
              <w:bookmarkStart w:id="68136" w:name="_Toc34847265"/>
              <w:bookmarkStart w:id="68137" w:name="_Toc34852662"/>
              <w:bookmarkStart w:id="68138" w:name="_Toc36823355"/>
              <w:bookmarkStart w:id="68139" w:name="_Toc36828856"/>
              <w:bookmarkStart w:id="68140" w:name="_Toc36834357"/>
              <w:bookmarkStart w:id="68141" w:name="_Toc36839858"/>
              <w:bookmarkStart w:id="68142" w:name="_Toc36845359"/>
              <w:bookmarkStart w:id="68143" w:name="_Toc36850411"/>
              <w:bookmarkStart w:id="68144" w:name="_Toc37231365"/>
              <w:bookmarkStart w:id="68145" w:name="_Toc37338276"/>
              <w:bookmarkStart w:id="68146" w:name="_Toc37425947"/>
              <w:bookmarkStart w:id="68147" w:name="_Toc37431490"/>
              <w:bookmarkEnd w:id="68132"/>
              <w:bookmarkEnd w:id="68133"/>
              <w:bookmarkEnd w:id="68134"/>
              <w:bookmarkEnd w:id="68135"/>
              <w:bookmarkEnd w:id="68136"/>
              <w:bookmarkEnd w:id="68137"/>
              <w:bookmarkEnd w:id="68138"/>
              <w:bookmarkEnd w:id="68139"/>
              <w:bookmarkEnd w:id="68140"/>
              <w:bookmarkEnd w:id="68141"/>
              <w:bookmarkEnd w:id="68142"/>
              <w:bookmarkEnd w:id="68143"/>
              <w:bookmarkEnd w:id="68144"/>
              <w:bookmarkEnd w:id="68145"/>
              <w:bookmarkEnd w:id="68146"/>
              <w:bookmarkEnd w:id="6814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1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149" w:author="lusonghe" w:date="2020-04-02T16:10:00Z">
                <w:pPr/>
              </w:pPrChange>
            </w:pPr>
            <w:del w:id="6815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GPIO</w:delText>
              </w:r>
              <w:bookmarkStart w:id="68151" w:name="_Toc34396074"/>
              <w:bookmarkStart w:id="68152" w:name="_Toc34405481"/>
              <w:bookmarkStart w:id="68153" w:name="_Toc34412721"/>
              <w:bookmarkStart w:id="68154" w:name="_Toc34841869"/>
              <w:bookmarkStart w:id="68155" w:name="_Toc34847266"/>
              <w:bookmarkStart w:id="68156" w:name="_Toc34852663"/>
              <w:bookmarkStart w:id="68157" w:name="_Toc36823356"/>
              <w:bookmarkStart w:id="68158" w:name="_Toc36828857"/>
              <w:bookmarkStart w:id="68159" w:name="_Toc36834358"/>
              <w:bookmarkStart w:id="68160" w:name="_Toc36839859"/>
              <w:bookmarkStart w:id="68161" w:name="_Toc36845360"/>
              <w:bookmarkStart w:id="68162" w:name="_Toc36850412"/>
              <w:bookmarkStart w:id="68163" w:name="_Toc37231366"/>
              <w:bookmarkStart w:id="68164" w:name="_Toc37338277"/>
              <w:bookmarkStart w:id="68165" w:name="_Toc37425948"/>
              <w:bookmarkStart w:id="68166" w:name="_Toc37431491"/>
              <w:bookmarkEnd w:id="68151"/>
              <w:bookmarkEnd w:id="68152"/>
              <w:bookmarkEnd w:id="68153"/>
              <w:bookmarkEnd w:id="68154"/>
              <w:bookmarkEnd w:id="68155"/>
              <w:bookmarkEnd w:id="68156"/>
              <w:bookmarkEnd w:id="68157"/>
              <w:bookmarkEnd w:id="68158"/>
              <w:bookmarkEnd w:id="68159"/>
              <w:bookmarkEnd w:id="68160"/>
              <w:bookmarkEnd w:id="68161"/>
              <w:bookmarkEnd w:id="68162"/>
              <w:bookmarkEnd w:id="68163"/>
              <w:bookmarkEnd w:id="68164"/>
              <w:bookmarkEnd w:id="68165"/>
              <w:bookmarkEnd w:id="6816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1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168" w:author="lusonghe" w:date="2020-04-02T16:10:00Z">
                <w:pPr/>
              </w:pPrChange>
            </w:pPr>
            <w:del w:id="681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170" w:name="_Toc34396075"/>
              <w:bookmarkStart w:id="68171" w:name="_Toc34405482"/>
              <w:bookmarkStart w:id="68172" w:name="_Toc34412722"/>
              <w:bookmarkStart w:id="68173" w:name="_Toc34841870"/>
              <w:bookmarkStart w:id="68174" w:name="_Toc34847267"/>
              <w:bookmarkStart w:id="68175" w:name="_Toc34852664"/>
              <w:bookmarkStart w:id="68176" w:name="_Toc36823357"/>
              <w:bookmarkStart w:id="68177" w:name="_Toc36828858"/>
              <w:bookmarkStart w:id="68178" w:name="_Toc36834359"/>
              <w:bookmarkStart w:id="68179" w:name="_Toc36839860"/>
              <w:bookmarkStart w:id="68180" w:name="_Toc36845361"/>
              <w:bookmarkStart w:id="68181" w:name="_Toc36850413"/>
              <w:bookmarkStart w:id="68182" w:name="_Toc37231367"/>
              <w:bookmarkStart w:id="68183" w:name="_Toc37338278"/>
              <w:bookmarkStart w:id="68184" w:name="_Toc37425949"/>
              <w:bookmarkStart w:id="68185" w:name="_Toc37431492"/>
              <w:bookmarkEnd w:id="68170"/>
              <w:bookmarkEnd w:id="68171"/>
              <w:bookmarkEnd w:id="68172"/>
              <w:bookmarkEnd w:id="68173"/>
              <w:bookmarkEnd w:id="68174"/>
              <w:bookmarkEnd w:id="68175"/>
              <w:bookmarkEnd w:id="68176"/>
              <w:bookmarkEnd w:id="68177"/>
              <w:bookmarkEnd w:id="68178"/>
              <w:bookmarkEnd w:id="68179"/>
              <w:bookmarkEnd w:id="68180"/>
              <w:bookmarkEnd w:id="68181"/>
              <w:bookmarkEnd w:id="68182"/>
              <w:bookmarkEnd w:id="68183"/>
              <w:bookmarkEnd w:id="68184"/>
              <w:bookmarkEnd w:id="6818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1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187" w:author="lusonghe" w:date="2020-04-02T16:10:00Z">
                <w:pPr/>
              </w:pPrChange>
            </w:pPr>
            <w:del w:id="6818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189" w:name="_Toc34396076"/>
              <w:bookmarkStart w:id="68190" w:name="_Toc34405483"/>
              <w:bookmarkStart w:id="68191" w:name="_Toc34412723"/>
              <w:bookmarkStart w:id="68192" w:name="_Toc34841871"/>
              <w:bookmarkStart w:id="68193" w:name="_Toc34847268"/>
              <w:bookmarkStart w:id="68194" w:name="_Toc34852665"/>
              <w:bookmarkStart w:id="68195" w:name="_Toc36823358"/>
              <w:bookmarkStart w:id="68196" w:name="_Toc36828859"/>
              <w:bookmarkStart w:id="68197" w:name="_Toc36834360"/>
              <w:bookmarkStart w:id="68198" w:name="_Toc36839861"/>
              <w:bookmarkStart w:id="68199" w:name="_Toc36845362"/>
              <w:bookmarkStart w:id="68200" w:name="_Toc36850414"/>
              <w:bookmarkStart w:id="68201" w:name="_Toc37231368"/>
              <w:bookmarkStart w:id="68202" w:name="_Toc37338279"/>
              <w:bookmarkStart w:id="68203" w:name="_Toc37425950"/>
              <w:bookmarkStart w:id="68204" w:name="_Toc37431493"/>
              <w:bookmarkEnd w:id="68189"/>
              <w:bookmarkEnd w:id="68190"/>
              <w:bookmarkEnd w:id="68191"/>
              <w:bookmarkEnd w:id="68192"/>
              <w:bookmarkEnd w:id="68193"/>
              <w:bookmarkEnd w:id="68194"/>
              <w:bookmarkEnd w:id="68195"/>
              <w:bookmarkEnd w:id="68196"/>
              <w:bookmarkEnd w:id="68197"/>
              <w:bookmarkEnd w:id="68198"/>
              <w:bookmarkEnd w:id="68199"/>
              <w:bookmarkEnd w:id="68200"/>
              <w:bookmarkEnd w:id="68201"/>
              <w:bookmarkEnd w:id="68202"/>
              <w:bookmarkEnd w:id="68203"/>
              <w:bookmarkEnd w:id="68204"/>
            </w:del>
          </w:p>
        </w:tc>
        <w:bookmarkStart w:id="68205" w:name="_Toc34396077"/>
        <w:bookmarkStart w:id="68206" w:name="_Toc34405484"/>
        <w:bookmarkStart w:id="68207" w:name="_Toc34412724"/>
        <w:bookmarkStart w:id="68208" w:name="_Toc34841872"/>
        <w:bookmarkStart w:id="68209" w:name="_Toc34847269"/>
        <w:bookmarkStart w:id="68210" w:name="_Toc34852666"/>
        <w:bookmarkStart w:id="68211" w:name="_Toc36823359"/>
        <w:bookmarkStart w:id="68212" w:name="_Toc36828860"/>
        <w:bookmarkStart w:id="68213" w:name="_Toc36834361"/>
        <w:bookmarkStart w:id="68214" w:name="_Toc36839862"/>
        <w:bookmarkStart w:id="68215" w:name="_Toc36845363"/>
        <w:bookmarkStart w:id="68216" w:name="_Toc36850415"/>
        <w:bookmarkStart w:id="68217" w:name="_Toc37231369"/>
        <w:bookmarkStart w:id="68218" w:name="_Toc37338280"/>
        <w:bookmarkStart w:id="68219" w:name="_Toc37425951"/>
        <w:bookmarkStart w:id="68220" w:name="_Toc37431494"/>
        <w:bookmarkEnd w:id="68205"/>
        <w:bookmarkEnd w:id="68206"/>
        <w:bookmarkEnd w:id="68207"/>
        <w:bookmarkEnd w:id="68208"/>
        <w:bookmarkEnd w:id="68209"/>
        <w:bookmarkEnd w:id="68210"/>
        <w:bookmarkEnd w:id="68211"/>
        <w:bookmarkEnd w:id="68212"/>
        <w:bookmarkEnd w:id="68213"/>
        <w:bookmarkEnd w:id="68214"/>
        <w:bookmarkEnd w:id="68215"/>
        <w:bookmarkEnd w:id="68216"/>
        <w:bookmarkEnd w:id="68217"/>
        <w:bookmarkEnd w:id="68218"/>
        <w:bookmarkEnd w:id="68219"/>
        <w:bookmarkEnd w:id="68220"/>
      </w:tr>
      <w:tr w:rsidR="00BF4111" w:rsidRPr="00BB3C89" w:rsidDel="00F67CA7" w:rsidTr="002E6C45">
        <w:trPr>
          <w:trHeight w:val="23"/>
          <w:jc w:val="center"/>
          <w:del w:id="6822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2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223" w:author="lusonghe" w:date="2020-04-02T16:10:00Z">
                <w:pPr/>
              </w:pPrChange>
            </w:pPr>
            <w:del w:id="682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LCD_RESET_N</w:delText>
              </w:r>
              <w:bookmarkStart w:id="68225" w:name="_Toc34396078"/>
              <w:bookmarkStart w:id="68226" w:name="_Toc34405485"/>
              <w:bookmarkStart w:id="68227" w:name="_Toc34412725"/>
              <w:bookmarkStart w:id="68228" w:name="_Toc34841873"/>
              <w:bookmarkStart w:id="68229" w:name="_Toc34847270"/>
              <w:bookmarkStart w:id="68230" w:name="_Toc34852667"/>
              <w:bookmarkStart w:id="68231" w:name="_Toc36823360"/>
              <w:bookmarkStart w:id="68232" w:name="_Toc36828861"/>
              <w:bookmarkStart w:id="68233" w:name="_Toc36834362"/>
              <w:bookmarkStart w:id="68234" w:name="_Toc36839863"/>
              <w:bookmarkStart w:id="68235" w:name="_Toc36845364"/>
              <w:bookmarkStart w:id="68236" w:name="_Toc36850416"/>
              <w:bookmarkStart w:id="68237" w:name="_Toc37231370"/>
              <w:bookmarkStart w:id="68238" w:name="_Toc37338281"/>
              <w:bookmarkStart w:id="68239" w:name="_Toc37425952"/>
              <w:bookmarkStart w:id="68240" w:name="_Toc37431495"/>
              <w:bookmarkEnd w:id="68225"/>
              <w:bookmarkEnd w:id="68226"/>
              <w:bookmarkEnd w:id="68227"/>
              <w:bookmarkEnd w:id="68228"/>
              <w:bookmarkEnd w:id="68229"/>
              <w:bookmarkEnd w:id="68230"/>
              <w:bookmarkEnd w:id="68231"/>
              <w:bookmarkEnd w:id="68232"/>
              <w:bookmarkEnd w:id="68233"/>
              <w:bookmarkEnd w:id="68234"/>
              <w:bookmarkEnd w:id="68235"/>
              <w:bookmarkEnd w:id="68236"/>
              <w:bookmarkEnd w:id="68237"/>
              <w:bookmarkEnd w:id="68238"/>
              <w:bookmarkEnd w:id="68239"/>
              <w:bookmarkEnd w:id="6824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2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242" w:author="lusonghe" w:date="2020-04-02T16:10:00Z">
                <w:pPr/>
              </w:pPrChange>
            </w:pPr>
            <w:del w:id="6824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1</w:delText>
              </w:r>
              <w:bookmarkStart w:id="68244" w:name="_Toc34396079"/>
              <w:bookmarkStart w:id="68245" w:name="_Toc34405486"/>
              <w:bookmarkStart w:id="68246" w:name="_Toc34412726"/>
              <w:bookmarkStart w:id="68247" w:name="_Toc34841874"/>
              <w:bookmarkStart w:id="68248" w:name="_Toc34847271"/>
              <w:bookmarkStart w:id="68249" w:name="_Toc34852668"/>
              <w:bookmarkStart w:id="68250" w:name="_Toc36823361"/>
              <w:bookmarkStart w:id="68251" w:name="_Toc36828862"/>
              <w:bookmarkStart w:id="68252" w:name="_Toc36834363"/>
              <w:bookmarkStart w:id="68253" w:name="_Toc36839864"/>
              <w:bookmarkStart w:id="68254" w:name="_Toc36845365"/>
              <w:bookmarkStart w:id="68255" w:name="_Toc36850417"/>
              <w:bookmarkStart w:id="68256" w:name="_Toc37231371"/>
              <w:bookmarkStart w:id="68257" w:name="_Toc37338282"/>
              <w:bookmarkStart w:id="68258" w:name="_Toc37425953"/>
              <w:bookmarkStart w:id="68259" w:name="_Toc37431496"/>
              <w:bookmarkEnd w:id="68244"/>
              <w:bookmarkEnd w:id="68245"/>
              <w:bookmarkEnd w:id="68246"/>
              <w:bookmarkEnd w:id="68247"/>
              <w:bookmarkEnd w:id="68248"/>
              <w:bookmarkEnd w:id="68249"/>
              <w:bookmarkEnd w:id="68250"/>
              <w:bookmarkEnd w:id="68251"/>
              <w:bookmarkEnd w:id="68252"/>
              <w:bookmarkEnd w:id="68253"/>
              <w:bookmarkEnd w:id="68254"/>
              <w:bookmarkEnd w:id="68255"/>
              <w:bookmarkEnd w:id="68256"/>
              <w:bookmarkEnd w:id="68257"/>
              <w:bookmarkEnd w:id="68258"/>
              <w:bookmarkEnd w:id="6825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2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261" w:author="lusonghe" w:date="2020-04-02T16:10:00Z">
                <w:pPr/>
              </w:pPrChange>
            </w:pPr>
            <w:del w:id="6826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8263" w:name="_Toc34396080"/>
              <w:bookmarkStart w:id="68264" w:name="_Toc34405487"/>
              <w:bookmarkStart w:id="68265" w:name="_Toc34412727"/>
              <w:bookmarkStart w:id="68266" w:name="_Toc34841875"/>
              <w:bookmarkStart w:id="68267" w:name="_Toc34847272"/>
              <w:bookmarkStart w:id="68268" w:name="_Toc34852669"/>
              <w:bookmarkStart w:id="68269" w:name="_Toc36823362"/>
              <w:bookmarkStart w:id="68270" w:name="_Toc36828863"/>
              <w:bookmarkStart w:id="68271" w:name="_Toc36834364"/>
              <w:bookmarkStart w:id="68272" w:name="_Toc36839865"/>
              <w:bookmarkStart w:id="68273" w:name="_Toc36845366"/>
              <w:bookmarkStart w:id="68274" w:name="_Toc36850418"/>
              <w:bookmarkStart w:id="68275" w:name="_Toc37231372"/>
              <w:bookmarkStart w:id="68276" w:name="_Toc37338283"/>
              <w:bookmarkStart w:id="68277" w:name="_Toc37425954"/>
              <w:bookmarkStart w:id="68278" w:name="_Toc37431497"/>
              <w:bookmarkEnd w:id="68263"/>
              <w:bookmarkEnd w:id="68264"/>
              <w:bookmarkEnd w:id="68265"/>
              <w:bookmarkEnd w:id="68266"/>
              <w:bookmarkEnd w:id="68267"/>
              <w:bookmarkEnd w:id="68268"/>
              <w:bookmarkEnd w:id="68269"/>
              <w:bookmarkEnd w:id="68270"/>
              <w:bookmarkEnd w:id="68271"/>
              <w:bookmarkEnd w:id="68272"/>
              <w:bookmarkEnd w:id="68273"/>
              <w:bookmarkEnd w:id="68274"/>
              <w:bookmarkEnd w:id="68275"/>
              <w:bookmarkEnd w:id="68276"/>
              <w:bookmarkEnd w:id="68277"/>
              <w:bookmarkEnd w:id="6827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2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280" w:author="lusonghe" w:date="2020-04-02T16:10:00Z">
                <w:pPr/>
              </w:pPrChange>
            </w:pPr>
            <w:del w:id="6828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CD复位信号</w:delText>
              </w:r>
              <w:bookmarkStart w:id="68282" w:name="_Toc34396081"/>
              <w:bookmarkStart w:id="68283" w:name="_Toc34405488"/>
              <w:bookmarkStart w:id="68284" w:name="_Toc34412728"/>
              <w:bookmarkStart w:id="68285" w:name="_Toc34841876"/>
              <w:bookmarkStart w:id="68286" w:name="_Toc34847273"/>
              <w:bookmarkStart w:id="68287" w:name="_Toc34852670"/>
              <w:bookmarkStart w:id="68288" w:name="_Toc36823363"/>
              <w:bookmarkStart w:id="68289" w:name="_Toc36828864"/>
              <w:bookmarkStart w:id="68290" w:name="_Toc36834365"/>
              <w:bookmarkStart w:id="68291" w:name="_Toc36839866"/>
              <w:bookmarkStart w:id="68292" w:name="_Toc36845367"/>
              <w:bookmarkStart w:id="68293" w:name="_Toc36850419"/>
              <w:bookmarkStart w:id="68294" w:name="_Toc37231373"/>
              <w:bookmarkStart w:id="68295" w:name="_Toc37338284"/>
              <w:bookmarkStart w:id="68296" w:name="_Toc37425955"/>
              <w:bookmarkStart w:id="68297" w:name="_Toc37431498"/>
              <w:bookmarkEnd w:id="68282"/>
              <w:bookmarkEnd w:id="68283"/>
              <w:bookmarkEnd w:id="68284"/>
              <w:bookmarkEnd w:id="68285"/>
              <w:bookmarkEnd w:id="68286"/>
              <w:bookmarkEnd w:id="68287"/>
              <w:bookmarkEnd w:id="68288"/>
              <w:bookmarkEnd w:id="68289"/>
              <w:bookmarkEnd w:id="68290"/>
              <w:bookmarkEnd w:id="68291"/>
              <w:bookmarkEnd w:id="68292"/>
              <w:bookmarkEnd w:id="68293"/>
              <w:bookmarkEnd w:id="68294"/>
              <w:bookmarkEnd w:id="68295"/>
              <w:bookmarkEnd w:id="68296"/>
              <w:bookmarkEnd w:id="6829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2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299" w:author="lusonghe" w:date="2020-04-02T16:10:00Z">
                <w:pPr/>
              </w:pPrChange>
            </w:pPr>
            <w:del w:id="6830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301" w:name="_Toc34396082"/>
              <w:bookmarkStart w:id="68302" w:name="_Toc34405489"/>
              <w:bookmarkStart w:id="68303" w:name="_Toc34412729"/>
              <w:bookmarkStart w:id="68304" w:name="_Toc34841877"/>
              <w:bookmarkStart w:id="68305" w:name="_Toc34847274"/>
              <w:bookmarkStart w:id="68306" w:name="_Toc34852671"/>
              <w:bookmarkStart w:id="68307" w:name="_Toc36823364"/>
              <w:bookmarkStart w:id="68308" w:name="_Toc36828865"/>
              <w:bookmarkStart w:id="68309" w:name="_Toc36834366"/>
              <w:bookmarkStart w:id="68310" w:name="_Toc36839867"/>
              <w:bookmarkStart w:id="68311" w:name="_Toc36845368"/>
              <w:bookmarkStart w:id="68312" w:name="_Toc36850420"/>
              <w:bookmarkStart w:id="68313" w:name="_Toc37231374"/>
              <w:bookmarkStart w:id="68314" w:name="_Toc37338285"/>
              <w:bookmarkStart w:id="68315" w:name="_Toc37425956"/>
              <w:bookmarkStart w:id="68316" w:name="_Toc37431499"/>
              <w:bookmarkEnd w:id="68301"/>
              <w:bookmarkEnd w:id="68302"/>
              <w:bookmarkEnd w:id="68303"/>
              <w:bookmarkEnd w:id="68304"/>
              <w:bookmarkEnd w:id="68305"/>
              <w:bookmarkEnd w:id="68306"/>
              <w:bookmarkEnd w:id="68307"/>
              <w:bookmarkEnd w:id="68308"/>
              <w:bookmarkEnd w:id="68309"/>
              <w:bookmarkEnd w:id="68310"/>
              <w:bookmarkEnd w:id="68311"/>
              <w:bookmarkEnd w:id="68312"/>
              <w:bookmarkEnd w:id="68313"/>
              <w:bookmarkEnd w:id="68314"/>
              <w:bookmarkEnd w:id="68315"/>
              <w:bookmarkEnd w:id="6831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3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318" w:author="lusonghe" w:date="2020-04-02T16:10:00Z">
                <w:pPr/>
              </w:pPrChange>
            </w:pPr>
            <w:del w:id="6831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320" w:name="_Toc34396083"/>
              <w:bookmarkStart w:id="68321" w:name="_Toc34405490"/>
              <w:bookmarkStart w:id="68322" w:name="_Toc34412730"/>
              <w:bookmarkStart w:id="68323" w:name="_Toc34841878"/>
              <w:bookmarkStart w:id="68324" w:name="_Toc34847275"/>
              <w:bookmarkStart w:id="68325" w:name="_Toc34852672"/>
              <w:bookmarkStart w:id="68326" w:name="_Toc36823365"/>
              <w:bookmarkStart w:id="68327" w:name="_Toc36828866"/>
              <w:bookmarkStart w:id="68328" w:name="_Toc36834367"/>
              <w:bookmarkStart w:id="68329" w:name="_Toc36839868"/>
              <w:bookmarkStart w:id="68330" w:name="_Toc36845369"/>
              <w:bookmarkStart w:id="68331" w:name="_Toc36850421"/>
              <w:bookmarkStart w:id="68332" w:name="_Toc37231375"/>
              <w:bookmarkStart w:id="68333" w:name="_Toc37338286"/>
              <w:bookmarkStart w:id="68334" w:name="_Toc37425957"/>
              <w:bookmarkStart w:id="68335" w:name="_Toc37431500"/>
              <w:bookmarkEnd w:id="68320"/>
              <w:bookmarkEnd w:id="68321"/>
              <w:bookmarkEnd w:id="68322"/>
              <w:bookmarkEnd w:id="68323"/>
              <w:bookmarkEnd w:id="68324"/>
              <w:bookmarkEnd w:id="68325"/>
              <w:bookmarkEnd w:id="68326"/>
              <w:bookmarkEnd w:id="68327"/>
              <w:bookmarkEnd w:id="68328"/>
              <w:bookmarkEnd w:id="68329"/>
              <w:bookmarkEnd w:id="68330"/>
              <w:bookmarkEnd w:id="68331"/>
              <w:bookmarkEnd w:id="68332"/>
              <w:bookmarkEnd w:id="68333"/>
              <w:bookmarkEnd w:id="68334"/>
              <w:bookmarkEnd w:id="68335"/>
            </w:del>
          </w:p>
        </w:tc>
        <w:bookmarkStart w:id="68336" w:name="_Toc34396084"/>
        <w:bookmarkStart w:id="68337" w:name="_Toc34405491"/>
        <w:bookmarkStart w:id="68338" w:name="_Toc34412731"/>
        <w:bookmarkStart w:id="68339" w:name="_Toc34841879"/>
        <w:bookmarkStart w:id="68340" w:name="_Toc34847276"/>
        <w:bookmarkStart w:id="68341" w:name="_Toc34852673"/>
        <w:bookmarkStart w:id="68342" w:name="_Toc36823366"/>
        <w:bookmarkStart w:id="68343" w:name="_Toc36828867"/>
        <w:bookmarkStart w:id="68344" w:name="_Toc36834368"/>
        <w:bookmarkStart w:id="68345" w:name="_Toc36839869"/>
        <w:bookmarkStart w:id="68346" w:name="_Toc36845370"/>
        <w:bookmarkStart w:id="68347" w:name="_Toc36850422"/>
        <w:bookmarkStart w:id="68348" w:name="_Toc37231376"/>
        <w:bookmarkStart w:id="68349" w:name="_Toc37338287"/>
        <w:bookmarkStart w:id="68350" w:name="_Toc37425958"/>
        <w:bookmarkStart w:id="68351" w:name="_Toc37431501"/>
        <w:bookmarkEnd w:id="68336"/>
        <w:bookmarkEnd w:id="68337"/>
        <w:bookmarkEnd w:id="68338"/>
        <w:bookmarkEnd w:id="68339"/>
        <w:bookmarkEnd w:id="68340"/>
        <w:bookmarkEnd w:id="68341"/>
        <w:bookmarkEnd w:id="68342"/>
        <w:bookmarkEnd w:id="68343"/>
        <w:bookmarkEnd w:id="68344"/>
        <w:bookmarkEnd w:id="68345"/>
        <w:bookmarkEnd w:id="68346"/>
        <w:bookmarkEnd w:id="68347"/>
        <w:bookmarkEnd w:id="68348"/>
        <w:bookmarkEnd w:id="68349"/>
        <w:bookmarkEnd w:id="68350"/>
        <w:bookmarkEnd w:id="68351"/>
      </w:tr>
      <w:tr w:rsidR="00BF4111" w:rsidRPr="00BB3C89" w:rsidDel="00F67CA7" w:rsidTr="002E6C45">
        <w:trPr>
          <w:trHeight w:val="23"/>
          <w:jc w:val="center"/>
          <w:del w:id="6835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3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354" w:author="lusonghe" w:date="2020-04-02T16:10:00Z">
                <w:pPr/>
              </w:pPrChange>
            </w:pPr>
            <w:del w:id="683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LCD_CS_N</w:delText>
              </w:r>
              <w:bookmarkStart w:id="68356" w:name="_Toc34396085"/>
              <w:bookmarkStart w:id="68357" w:name="_Toc34405492"/>
              <w:bookmarkStart w:id="68358" w:name="_Toc34412732"/>
              <w:bookmarkStart w:id="68359" w:name="_Toc34841880"/>
              <w:bookmarkStart w:id="68360" w:name="_Toc34847277"/>
              <w:bookmarkStart w:id="68361" w:name="_Toc34852674"/>
              <w:bookmarkStart w:id="68362" w:name="_Toc36823367"/>
              <w:bookmarkStart w:id="68363" w:name="_Toc36828868"/>
              <w:bookmarkStart w:id="68364" w:name="_Toc36834369"/>
              <w:bookmarkStart w:id="68365" w:name="_Toc36839870"/>
              <w:bookmarkStart w:id="68366" w:name="_Toc36845371"/>
              <w:bookmarkStart w:id="68367" w:name="_Toc36850423"/>
              <w:bookmarkStart w:id="68368" w:name="_Toc37231377"/>
              <w:bookmarkStart w:id="68369" w:name="_Toc37338288"/>
              <w:bookmarkStart w:id="68370" w:name="_Toc37425959"/>
              <w:bookmarkStart w:id="68371" w:name="_Toc37431502"/>
              <w:bookmarkEnd w:id="68356"/>
              <w:bookmarkEnd w:id="68357"/>
              <w:bookmarkEnd w:id="68358"/>
              <w:bookmarkEnd w:id="68359"/>
              <w:bookmarkEnd w:id="68360"/>
              <w:bookmarkEnd w:id="68361"/>
              <w:bookmarkEnd w:id="68362"/>
              <w:bookmarkEnd w:id="68363"/>
              <w:bookmarkEnd w:id="68364"/>
              <w:bookmarkEnd w:id="68365"/>
              <w:bookmarkEnd w:id="68366"/>
              <w:bookmarkEnd w:id="68367"/>
              <w:bookmarkEnd w:id="68368"/>
              <w:bookmarkEnd w:id="68369"/>
              <w:bookmarkEnd w:id="68370"/>
              <w:bookmarkEnd w:id="6837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3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373" w:author="lusonghe" w:date="2020-04-02T16:10:00Z">
                <w:pPr/>
              </w:pPrChange>
            </w:pPr>
            <w:del w:id="6837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2</w:delText>
              </w:r>
              <w:bookmarkStart w:id="68375" w:name="_Toc34396086"/>
              <w:bookmarkStart w:id="68376" w:name="_Toc34405493"/>
              <w:bookmarkStart w:id="68377" w:name="_Toc34412733"/>
              <w:bookmarkStart w:id="68378" w:name="_Toc34841881"/>
              <w:bookmarkStart w:id="68379" w:name="_Toc34847278"/>
              <w:bookmarkStart w:id="68380" w:name="_Toc34852675"/>
              <w:bookmarkStart w:id="68381" w:name="_Toc36823368"/>
              <w:bookmarkStart w:id="68382" w:name="_Toc36828869"/>
              <w:bookmarkStart w:id="68383" w:name="_Toc36834370"/>
              <w:bookmarkStart w:id="68384" w:name="_Toc36839871"/>
              <w:bookmarkStart w:id="68385" w:name="_Toc36845372"/>
              <w:bookmarkStart w:id="68386" w:name="_Toc36850424"/>
              <w:bookmarkStart w:id="68387" w:name="_Toc37231378"/>
              <w:bookmarkStart w:id="68388" w:name="_Toc37338289"/>
              <w:bookmarkStart w:id="68389" w:name="_Toc37425960"/>
              <w:bookmarkStart w:id="68390" w:name="_Toc37431503"/>
              <w:bookmarkEnd w:id="68375"/>
              <w:bookmarkEnd w:id="68376"/>
              <w:bookmarkEnd w:id="68377"/>
              <w:bookmarkEnd w:id="68378"/>
              <w:bookmarkEnd w:id="68379"/>
              <w:bookmarkEnd w:id="68380"/>
              <w:bookmarkEnd w:id="68381"/>
              <w:bookmarkEnd w:id="68382"/>
              <w:bookmarkEnd w:id="68383"/>
              <w:bookmarkEnd w:id="68384"/>
              <w:bookmarkEnd w:id="68385"/>
              <w:bookmarkEnd w:id="68386"/>
              <w:bookmarkEnd w:id="68387"/>
              <w:bookmarkEnd w:id="68388"/>
              <w:bookmarkEnd w:id="68389"/>
              <w:bookmarkEnd w:id="6839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3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392" w:author="lusonghe" w:date="2020-04-02T16:10:00Z">
                <w:pPr/>
              </w:pPrChange>
            </w:pPr>
            <w:del w:id="6839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8394" w:name="_Toc34396087"/>
              <w:bookmarkStart w:id="68395" w:name="_Toc34405494"/>
              <w:bookmarkStart w:id="68396" w:name="_Toc34412734"/>
              <w:bookmarkStart w:id="68397" w:name="_Toc34841882"/>
              <w:bookmarkStart w:id="68398" w:name="_Toc34847279"/>
              <w:bookmarkStart w:id="68399" w:name="_Toc34852676"/>
              <w:bookmarkStart w:id="68400" w:name="_Toc36823369"/>
              <w:bookmarkStart w:id="68401" w:name="_Toc36828870"/>
              <w:bookmarkStart w:id="68402" w:name="_Toc36834371"/>
              <w:bookmarkStart w:id="68403" w:name="_Toc36839872"/>
              <w:bookmarkStart w:id="68404" w:name="_Toc36845373"/>
              <w:bookmarkStart w:id="68405" w:name="_Toc36850425"/>
              <w:bookmarkStart w:id="68406" w:name="_Toc37231379"/>
              <w:bookmarkStart w:id="68407" w:name="_Toc37338290"/>
              <w:bookmarkStart w:id="68408" w:name="_Toc37425961"/>
              <w:bookmarkStart w:id="68409" w:name="_Toc37431504"/>
              <w:bookmarkEnd w:id="68394"/>
              <w:bookmarkEnd w:id="68395"/>
              <w:bookmarkEnd w:id="68396"/>
              <w:bookmarkEnd w:id="68397"/>
              <w:bookmarkEnd w:id="68398"/>
              <w:bookmarkEnd w:id="68399"/>
              <w:bookmarkEnd w:id="68400"/>
              <w:bookmarkEnd w:id="68401"/>
              <w:bookmarkEnd w:id="68402"/>
              <w:bookmarkEnd w:id="68403"/>
              <w:bookmarkEnd w:id="68404"/>
              <w:bookmarkEnd w:id="68405"/>
              <w:bookmarkEnd w:id="68406"/>
              <w:bookmarkEnd w:id="68407"/>
              <w:bookmarkEnd w:id="68408"/>
              <w:bookmarkEnd w:id="6840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4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411" w:author="lusonghe" w:date="2020-04-02T16:10:00Z">
                <w:pPr/>
              </w:pPrChange>
            </w:pPr>
            <w:del w:id="6841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LCD使能信号</w:delText>
              </w:r>
              <w:bookmarkStart w:id="68413" w:name="_Toc34396088"/>
              <w:bookmarkStart w:id="68414" w:name="_Toc34405495"/>
              <w:bookmarkStart w:id="68415" w:name="_Toc34412735"/>
              <w:bookmarkStart w:id="68416" w:name="_Toc34841883"/>
              <w:bookmarkStart w:id="68417" w:name="_Toc34847280"/>
              <w:bookmarkStart w:id="68418" w:name="_Toc34852677"/>
              <w:bookmarkStart w:id="68419" w:name="_Toc36823370"/>
              <w:bookmarkStart w:id="68420" w:name="_Toc36828871"/>
              <w:bookmarkStart w:id="68421" w:name="_Toc36834372"/>
              <w:bookmarkStart w:id="68422" w:name="_Toc36839873"/>
              <w:bookmarkStart w:id="68423" w:name="_Toc36845374"/>
              <w:bookmarkStart w:id="68424" w:name="_Toc36850426"/>
              <w:bookmarkStart w:id="68425" w:name="_Toc37231380"/>
              <w:bookmarkStart w:id="68426" w:name="_Toc37338291"/>
              <w:bookmarkStart w:id="68427" w:name="_Toc37425962"/>
              <w:bookmarkStart w:id="68428" w:name="_Toc37431505"/>
              <w:bookmarkEnd w:id="68413"/>
              <w:bookmarkEnd w:id="68414"/>
              <w:bookmarkEnd w:id="68415"/>
              <w:bookmarkEnd w:id="68416"/>
              <w:bookmarkEnd w:id="68417"/>
              <w:bookmarkEnd w:id="68418"/>
              <w:bookmarkEnd w:id="68419"/>
              <w:bookmarkEnd w:id="68420"/>
              <w:bookmarkEnd w:id="68421"/>
              <w:bookmarkEnd w:id="68422"/>
              <w:bookmarkEnd w:id="68423"/>
              <w:bookmarkEnd w:id="68424"/>
              <w:bookmarkEnd w:id="68425"/>
              <w:bookmarkEnd w:id="68426"/>
              <w:bookmarkEnd w:id="68427"/>
              <w:bookmarkEnd w:id="6842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4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430" w:author="lusonghe" w:date="2020-04-02T16:10:00Z">
                <w:pPr/>
              </w:pPrChange>
            </w:pPr>
            <w:del w:id="6843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432" w:name="_Toc34396089"/>
              <w:bookmarkStart w:id="68433" w:name="_Toc34405496"/>
              <w:bookmarkStart w:id="68434" w:name="_Toc34412736"/>
              <w:bookmarkStart w:id="68435" w:name="_Toc34841884"/>
              <w:bookmarkStart w:id="68436" w:name="_Toc34847281"/>
              <w:bookmarkStart w:id="68437" w:name="_Toc34852678"/>
              <w:bookmarkStart w:id="68438" w:name="_Toc36823371"/>
              <w:bookmarkStart w:id="68439" w:name="_Toc36828872"/>
              <w:bookmarkStart w:id="68440" w:name="_Toc36834373"/>
              <w:bookmarkStart w:id="68441" w:name="_Toc36839874"/>
              <w:bookmarkStart w:id="68442" w:name="_Toc36845375"/>
              <w:bookmarkStart w:id="68443" w:name="_Toc36850427"/>
              <w:bookmarkStart w:id="68444" w:name="_Toc37231381"/>
              <w:bookmarkStart w:id="68445" w:name="_Toc37338292"/>
              <w:bookmarkStart w:id="68446" w:name="_Toc37425963"/>
              <w:bookmarkStart w:id="68447" w:name="_Toc37431506"/>
              <w:bookmarkEnd w:id="68432"/>
              <w:bookmarkEnd w:id="68433"/>
              <w:bookmarkEnd w:id="68434"/>
              <w:bookmarkEnd w:id="68435"/>
              <w:bookmarkEnd w:id="68436"/>
              <w:bookmarkEnd w:id="68437"/>
              <w:bookmarkEnd w:id="68438"/>
              <w:bookmarkEnd w:id="68439"/>
              <w:bookmarkEnd w:id="68440"/>
              <w:bookmarkEnd w:id="68441"/>
              <w:bookmarkEnd w:id="68442"/>
              <w:bookmarkEnd w:id="68443"/>
              <w:bookmarkEnd w:id="68444"/>
              <w:bookmarkEnd w:id="68445"/>
              <w:bookmarkEnd w:id="68446"/>
              <w:bookmarkEnd w:id="6844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4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449" w:author="lusonghe" w:date="2020-04-02T16:10:00Z">
                <w:pPr/>
              </w:pPrChange>
            </w:pPr>
            <w:del w:id="6845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451" w:name="_Toc34396090"/>
              <w:bookmarkStart w:id="68452" w:name="_Toc34405497"/>
              <w:bookmarkStart w:id="68453" w:name="_Toc34412737"/>
              <w:bookmarkStart w:id="68454" w:name="_Toc34841885"/>
              <w:bookmarkStart w:id="68455" w:name="_Toc34847282"/>
              <w:bookmarkStart w:id="68456" w:name="_Toc34852679"/>
              <w:bookmarkStart w:id="68457" w:name="_Toc36823372"/>
              <w:bookmarkStart w:id="68458" w:name="_Toc36828873"/>
              <w:bookmarkStart w:id="68459" w:name="_Toc36834374"/>
              <w:bookmarkStart w:id="68460" w:name="_Toc36839875"/>
              <w:bookmarkStart w:id="68461" w:name="_Toc36845376"/>
              <w:bookmarkStart w:id="68462" w:name="_Toc36850428"/>
              <w:bookmarkStart w:id="68463" w:name="_Toc37231382"/>
              <w:bookmarkStart w:id="68464" w:name="_Toc37338293"/>
              <w:bookmarkStart w:id="68465" w:name="_Toc37425964"/>
              <w:bookmarkStart w:id="68466" w:name="_Toc37431507"/>
              <w:bookmarkEnd w:id="68451"/>
              <w:bookmarkEnd w:id="68452"/>
              <w:bookmarkEnd w:id="68453"/>
              <w:bookmarkEnd w:id="68454"/>
              <w:bookmarkEnd w:id="68455"/>
              <w:bookmarkEnd w:id="68456"/>
              <w:bookmarkEnd w:id="68457"/>
              <w:bookmarkEnd w:id="68458"/>
              <w:bookmarkEnd w:id="68459"/>
              <w:bookmarkEnd w:id="68460"/>
              <w:bookmarkEnd w:id="68461"/>
              <w:bookmarkEnd w:id="68462"/>
              <w:bookmarkEnd w:id="68463"/>
              <w:bookmarkEnd w:id="68464"/>
              <w:bookmarkEnd w:id="68465"/>
              <w:bookmarkEnd w:id="68466"/>
            </w:del>
          </w:p>
        </w:tc>
        <w:bookmarkStart w:id="68467" w:name="_Toc34396091"/>
        <w:bookmarkStart w:id="68468" w:name="_Toc34405498"/>
        <w:bookmarkStart w:id="68469" w:name="_Toc34412738"/>
        <w:bookmarkStart w:id="68470" w:name="_Toc34841886"/>
        <w:bookmarkStart w:id="68471" w:name="_Toc34847283"/>
        <w:bookmarkStart w:id="68472" w:name="_Toc34852680"/>
        <w:bookmarkStart w:id="68473" w:name="_Toc36823373"/>
        <w:bookmarkStart w:id="68474" w:name="_Toc36828874"/>
        <w:bookmarkStart w:id="68475" w:name="_Toc36834375"/>
        <w:bookmarkStart w:id="68476" w:name="_Toc36839876"/>
        <w:bookmarkStart w:id="68477" w:name="_Toc36845377"/>
        <w:bookmarkStart w:id="68478" w:name="_Toc36850429"/>
        <w:bookmarkStart w:id="68479" w:name="_Toc37231383"/>
        <w:bookmarkStart w:id="68480" w:name="_Toc37338294"/>
        <w:bookmarkStart w:id="68481" w:name="_Toc37425965"/>
        <w:bookmarkStart w:id="68482" w:name="_Toc37431508"/>
        <w:bookmarkEnd w:id="68467"/>
        <w:bookmarkEnd w:id="68468"/>
        <w:bookmarkEnd w:id="68469"/>
        <w:bookmarkEnd w:id="68470"/>
        <w:bookmarkEnd w:id="68471"/>
        <w:bookmarkEnd w:id="68472"/>
        <w:bookmarkEnd w:id="68473"/>
        <w:bookmarkEnd w:id="68474"/>
        <w:bookmarkEnd w:id="68475"/>
        <w:bookmarkEnd w:id="68476"/>
        <w:bookmarkEnd w:id="68477"/>
        <w:bookmarkEnd w:id="68478"/>
        <w:bookmarkEnd w:id="68479"/>
        <w:bookmarkEnd w:id="68480"/>
        <w:bookmarkEnd w:id="68481"/>
        <w:bookmarkEnd w:id="68482"/>
      </w:tr>
      <w:tr w:rsidR="00BF4111" w:rsidRPr="00BB3C89" w:rsidDel="00F67CA7" w:rsidTr="002E6C45">
        <w:trPr>
          <w:trHeight w:val="23"/>
          <w:jc w:val="center"/>
          <w:del w:id="6848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4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485" w:author="lusonghe" w:date="2020-04-02T16:10:00Z">
                <w:pPr/>
              </w:pPrChange>
            </w:pPr>
            <w:del w:id="684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LCD_TE</w:delText>
              </w:r>
              <w:bookmarkStart w:id="68487" w:name="_Toc34396092"/>
              <w:bookmarkStart w:id="68488" w:name="_Toc34405499"/>
              <w:bookmarkStart w:id="68489" w:name="_Toc34412739"/>
              <w:bookmarkStart w:id="68490" w:name="_Toc34841887"/>
              <w:bookmarkStart w:id="68491" w:name="_Toc34847284"/>
              <w:bookmarkStart w:id="68492" w:name="_Toc34852681"/>
              <w:bookmarkStart w:id="68493" w:name="_Toc36823374"/>
              <w:bookmarkStart w:id="68494" w:name="_Toc36828875"/>
              <w:bookmarkStart w:id="68495" w:name="_Toc36834376"/>
              <w:bookmarkStart w:id="68496" w:name="_Toc36839877"/>
              <w:bookmarkStart w:id="68497" w:name="_Toc36845378"/>
              <w:bookmarkStart w:id="68498" w:name="_Toc36850430"/>
              <w:bookmarkStart w:id="68499" w:name="_Toc37231384"/>
              <w:bookmarkStart w:id="68500" w:name="_Toc37338295"/>
              <w:bookmarkStart w:id="68501" w:name="_Toc37425966"/>
              <w:bookmarkStart w:id="68502" w:name="_Toc37431509"/>
              <w:bookmarkEnd w:id="68487"/>
              <w:bookmarkEnd w:id="68488"/>
              <w:bookmarkEnd w:id="68489"/>
              <w:bookmarkEnd w:id="68490"/>
              <w:bookmarkEnd w:id="68491"/>
              <w:bookmarkEnd w:id="68492"/>
              <w:bookmarkEnd w:id="68493"/>
              <w:bookmarkEnd w:id="68494"/>
              <w:bookmarkEnd w:id="68495"/>
              <w:bookmarkEnd w:id="68496"/>
              <w:bookmarkEnd w:id="68497"/>
              <w:bookmarkEnd w:id="68498"/>
              <w:bookmarkEnd w:id="68499"/>
              <w:bookmarkEnd w:id="68500"/>
              <w:bookmarkEnd w:id="68501"/>
              <w:bookmarkEnd w:id="6850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5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504" w:author="lusonghe" w:date="2020-04-02T16:10:00Z">
                <w:pPr/>
              </w:pPrChange>
            </w:pPr>
            <w:del w:id="6850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3</w:delText>
              </w:r>
              <w:bookmarkStart w:id="68506" w:name="_Toc34396093"/>
              <w:bookmarkStart w:id="68507" w:name="_Toc34405500"/>
              <w:bookmarkStart w:id="68508" w:name="_Toc34412740"/>
              <w:bookmarkStart w:id="68509" w:name="_Toc34841888"/>
              <w:bookmarkStart w:id="68510" w:name="_Toc34847285"/>
              <w:bookmarkStart w:id="68511" w:name="_Toc34852682"/>
              <w:bookmarkStart w:id="68512" w:name="_Toc36823375"/>
              <w:bookmarkStart w:id="68513" w:name="_Toc36828876"/>
              <w:bookmarkStart w:id="68514" w:name="_Toc36834377"/>
              <w:bookmarkStart w:id="68515" w:name="_Toc36839878"/>
              <w:bookmarkStart w:id="68516" w:name="_Toc36845379"/>
              <w:bookmarkStart w:id="68517" w:name="_Toc36850431"/>
              <w:bookmarkStart w:id="68518" w:name="_Toc37231385"/>
              <w:bookmarkStart w:id="68519" w:name="_Toc37338296"/>
              <w:bookmarkStart w:id="68520" w:name="_Toc37425967"/>
              <w:bookmarkStart w:id="68521" w:name="_Toc37431510"/>
              <w:bookmarkEnd w:id="68506"/>
              <w:bookmarkEnd w:id="68507"/>
              <w:bookmarkEnd w:id="68508"/>
              <w:bookmarkEnd w:id="68509"/>
              <w:bookmarkEnd w:id="68510"/>
              <w:bookmarkEnd w:id="68511"/>
              <w:bookmarkEnd w:id="68512"/>
              <w:bookmarkEnd w:id="68513"/>
              <w:bookmarkEnd w:id="68514"/>
              <w:bookmarkEnd w:id="68515"/>
              <w:bookmarkEnd w:id="68516"/>
              <w:bookmarkEnd w:id="68517"/>
              <w:bookmarkEnd w:id="68518"/>
              <w:bookmarkEnd w:id="68519"/>
              <w:bookmarkEnd w:id="68520"/>
              <w:bookmarkEnd w:id="6852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5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523" w:author="lusonghe" w:date="2020-04-02T16:10:00Z">
                <w:pPr/>
              </w:pPrChange>
            </w:pPr>
            <w:del w:id="6852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8525" w:name="_Toc34396094"/>
              <w:bookmarkStart w:id="68526" w:name="_Toc34405501"/>
              <w:bookmarkStart w:id="68527" w:name="_Toc34412741"/>
              <w:bookmarkStart w:id="68528" w:name="_Toc34841889"/>
              <w:bookmarkStart w:id="68529" w:name="_Toc34847286"/>
              <w:bookmarkStart w:id="68530" w:name="_Toc34852683"/>
              <w:bookmarkStart w:id="68531" w:name="_Toc36823376"/>
              <w:bookmarkStart w:id="68532" w:name="_Toc36828877"/>
              <w:bookmarkStart w:id="68533" w:name="_Toc36834378"/>
              <w:bookmarkStart w:id="68534" w:name="_Toc36839879"/>
              <w:bookmarkStart w:id="68535" w:name="_Toc36845380"/>
              <w:bookmarkStart w:id="68536" w:name="_Toc36850432"/>
              <w:bookmarkStart w:id="68537" w:name="_Toc37231386"/>
              <w:bookmarkStart w:id="68538" w:name="_Toc37338297"/>
              <w:bookmarkStart w:id="68539" w:name="_Toc37425968"/>
              <w:bookmarkStart w:id="68540" w:name="_Toc37431511"/>
              <w:bookmarkEnd w:id="68525"/>
              <w:bookmarkEnd w:id="68526"/>
              <w:bookmarkEnd w:id="68527"/>
              <w:bookmarkEnd w:id="68528"/>
              <w:bookmarkEnd w:id="68529"/>
              <w:bookmarkEnd w:id="68530"/>
              <w:bookmarkEnd w:id="68531"/>
              <w:bookmarkEnd w:id="68532"/>
              <w:bookmarkEnd w:id="68533"/>
              <w:bookmarkEnd w:id="68534"/>
              <w:bookmarkEnd w:id="68535"/>
              <w:bookmarkEnd w:id="68536"/>
              <w:bookmarkEnd w:id="68537"/>
              <w:bookmarkEnd w:id="68538"/>
              <w:bookmarkEnd w:id="68539"/>
              <w:bookmarkEnd w:id="6854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5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542" w:author="lusonghe" w:date="2020-04-02T16:10:00Z">
                <w:pPr/>
              </w:pPrChange>
            </w:pPr>
            <w:del w:id="6854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LCD切屏信号</w:delText>
              </w:r>
              <w:bookmarkStart w:id="68544" w:name="_Toc34396095"/>
              <w:bookmarkStart w:id="68545" w:name="_Toc34405502"/>
              <w:bookmarkStart w:id="68546" w:name="_Toc34412742"/>
              <w:bookmarkStart w:id="68547" w:name="_Toc34841890"/>
              <w:bookmarkStart w:id="68548" w:name="_Toc34847287"/>
              <w:bookmarkStart w:id="68549" w:name="_Toc34852684"/>
              <w:bookmarkStart w:id="68550" w:name="_Toc36823377"/>
              <w:bookmarkStart w:id="68551" w:name="_Toc36828878"/>
              <w:bookmarkStart w:id="68552" w:name="_Toc36834379"/>
              <w:bookmarkStart w:id="68553" w:name="_Toc36839880"/>
              <w:bookmarkStart w:id="68554" w:name="_Toc36845381"/>
              <w:bookmarkStart w:id="68555" w:name="_Toc36850433"/>
              <w:bookmarkStart w:id="68556" w:name="_Toc37231387"/>
              <w:bookmarkStart w:id="68557" w:name="_Toc37338298"/>
              <w:bookmarkStart w:id="68558" w:name="_Toc37425969"/>
              <w:bookmarkStart w:id="68559" w:name="_Toc37431512"/>
              <w:bookmarkEnd w:id="68544"/>
              <w:bookmarkEnd w:id="68545"/>
              <w:bookmarkEnd w:id="68546"/>
              <w:bookmarkEnd w:id="68547"/>
              <w:bookmarkEnd w:id="68548"/>
              <w:bookmarkEnd w:id="68549"/>
              <w:bookmarkEnd w:id="68550"/>
              <w:bookmarkEnd w:id="68551"/>
              <w:bookmarkEnd w:id="68552"/>
              <w:bookmarkEnd w:id="68553"/>
              <w:bookmarkEnd w:id="68554"/>
              <w:bookmarkEnd w:id="68555"/>
              <w:bookmarkEnd w:id="68556"/>
              <w:bookmarkEnd w:id="68557"/>
              <w:bookmarkEnd w:id="68558"/>
              <w:bookmarkEnd w:id="6855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5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561" w:author="lusonghe" w:date="2020-04-02T16:10:00Z">
                <w:pPr/>
              </w:pPrChange>
            </w:pPr>
            <w:del w:id="6856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563" w:name="_Toc34396096"/>
              <w:bookmarkStart w:id="68564" w:name="_Toc34405503"/>
              <w:bookmarkStart w:id="68565" w:name="_Toc34412743"/>
              <w:bookmarkStart w:id="68566" w:name="_Toc34841891"/>
              <w:bookmarkStart w:id="68567" w:name="_Toc34847288"/>
              <w:bookmarkStart w:id="68568" w:name="_Toc34852685"/>
              <w:bookmarkStart w:id="68569" w:name="_Toc36823378"/>
              <w:bookmarkStart w:id="68570" w:name="_Toc36828879"/>
              <w:bookmarkStart w:id="68571" w:name="_Toc36834380"/>
              <w:bookmarkStart w:id="68572" w:name="_Toc36839881"/>
              <w:bookmarkStart w:id="68573" w:name="_Toc36845382"/>
              <w:bookmarkStart w:id="68574" w:name="_Toc36850434"/>
              <w:bookmarkStart w:id="68575" w:name="_Toc37231388"/>
              <w:bookmarkStart w:id="68576" w:name="_Toc37338299"/>
              <w:bookmarkStart w:id="68577" w:name="_Toc37425970"/>
              <w:bookmarkStart w:id="68578" w:name="_Toc37431513"/>
              <w:bookmarkEnd w:id="68563"/>
              <w:bookmarkEnd w:id="68564"/>
              <w:bookmarkEnd w:id="68565"/>
              <w:bookmarkEnd w:id="68566"/>
              <w:bookmarkEnd w:id="68567"/>
              <w:bookmarkEnd w:id="68568"/>
              <w:bookmarkEnd w:id="68569"/>
              <w:bookmarkEnd w:id="68570"/>
              <w:bookmarkEnd w:id="68571"/>
              <w:bookmarkEnd w:id="68572"/>
              <w:bookmarkEnd w:id="68573"/>
              <w:bookmarkEnd w:id="68574"/>
              <w:bookmarkEnd w:id="68575"/>
              <w:bookmarkEnd w:id="68576"/>
              <w:bookmarkEnd w:id="68577"/>
              <w:bookmarkEnd w:id="6857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5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580" w:author="lusonghe" w:date="2020-04-02T16:10:00Z">
                <w:pPr/>
              </w:pPrChange>
            </w:pPr>
            <w:del w:id="6858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582" w:name="_Toc34396097"/>
              <w:bookmarkStart w:id="68583" w:name="_Toc34405504"/>
              <w:bookmarkStart w:id="68584" w:name="_Toc34412744"/>
              <w:bookmarkStart w:id="68585" w:name="_Toc34841892"/>
              <w:bookmarkStart w:id="68586" w:name="_Toc34847289"/>
              <w:bookmarkStart w:id="68587" w:name="_Toc34852686"/>
              <w:bookmarkStart w:id="68588" w:name="_Toc36823379"/>
              <w:bookmarkStart w:id="68589" w:name="_Toc36828880"/>
              <w:bookmarkStart w:id="68590" w:name="_Toc36834381"/>
              <w:bookmarkStart w:id="68591" w:name="_Toc36839882"/>
              <w:bookmarkStart w:id="68592" w:name="_Toc36845383"/>
              <w:bookmarkStart w:id="68593" w:name="_Toc36850435"/>
              <w:bookmarkStart w:id="68594" w:name="_Toc37231389"/>
              <w:bookmarkStart w:id="68595" w:name="_Toc37338300"/>
              <w:bookmarkStart w:id="68596" w:name="_Toc37425971"/>
              <w:bookmarkStart w:id="68597" w:name="_Toc37431514"/>
              <w:bookmarkEnd w:id="68582"/>
              <w:bookmarkEnd w:id="68583"/>
              <w:bookmarkEnd w:id="68584"/>
              <w:bookmarkEnd w:id="68585"/>
              <w:bookmarkEnd w:id="68586"/>
              <w:bookmarkEnd w:id="68587"/>
              <w:bookmarkEnd w:id="68588"/>
              <w:bookmarkEnd w:id="68589"/>
              <w:bookmarkEnd w:id="68590"/>
              <w:bookmarkEnd w:id="68591"/>
              <w:bookmarkEnd w:id="68592"/>
              <w:bookmarkEnd w:id="68593"/>
              <w:bookmarkEnd w:id="68594"/>
              <w:bookmarkEnd w:id="68595"/>
              <w:bookmarkEnd w:id="68596"/>
              <w:bookmarkEnd w:id="68597"/>
            </w:del>
          </w:p>
        </w:tc>
        <w:bookmarkStart w:id="68598" w:name="_Toc34396098"/>
        <w:bookmarkStart w:id="68599" w:name="_Toc34405505"/>
        <w:bookmarkStart w:id="68600" w:name="_Toc34412745"/>
        <w:bookmarkStart w:id="68601" w:name="_Toc34841893"/>
        <w:bookmarkStart w:id="68602" w:name="_Toc34847290"/>
        <w:bookmarkStart w:id="68603" w:name="_Toc34852687"/>
        <w:bookmarkStart w:id="68604" w:name="_Toc36823380"/>
        <w:bookmarkStart w:id="68605" w:name="_Toc36828881"/>
        <w:bookmarkStart w:id="68606" w:name="_Toc36834382"/>
        <w:bookmarkStart w:id="68607" w:name="_Toc36839883"/>
        <w:bookmarkStart w:id="68608" w:name="_Toc36845384"/>
        <w:bookmarkStart w:id="68609" w:name="_Toc36850436"/>
        <w:bookmarkStart w:id="68610" w:name="_Toc37231390"/>
        <w:bookmarkStart w:id="68611" w:name="_Toc37338301"/>
        <w:bookmarkStart w:id="68612" w:name="_Toc37425972"/>
        <w:bookmarkStart w:id="68613" w:name="_Toc37431515"/>
        <w:bookmarkEnd w:id="68598"/>
        <w:bookmarkEnd w:id="68599"/>
        <w:bookmarkEnd w:id="68600"/>
        <w:bookmarkEnd w:id="68601"/>
        <w:bookmarkEnd w:id="68602"/>
        <w:bookmarkEnd w:id="68603"/>
        <w:bookmarkEnd w:id="68604"/>
        <w:bookmarkEnd w:id="68605"/>
        <w:bookmarkEnd w:id="68606"/>
        <w:bookmarkEnd w:id="68607"/>
        <w:bookmarkEnd w:id="68608"/>
        <w:bookmarkEnd w:id="68609"/>
        <w:bookmarkEnd w:id="68610"/>
        <w:bookmarkEnd w:id="68611"/>
        <w:bookmarkEnd w:id="68612"/>
        <w:bookmarkEnd w:id="68613"/>
      </w:tr>
      <w:tr w:rsidR="00BF4111" w:rsidRPr="00BB3C89" w:rsidDel="00F67CA7" w:rsidTr="002E6C45">
        <w:trPr>
          <w:trHeight w:val="23"/>
          <w:jc w:val="center"/>
          <w:del w:id="6861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6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616" w:author="lusonghe" w:date="2020-04-02T16:10:00Z">
                <w:pPr/>
              </w:pPrChange>
            </w:pPr>
            <w:del w:id="686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4</w:delText>
              </w:r>
              <w:bookmarkStart w:id="68618" w:name="_Toc34396099"/>
              <w:bookmarkStart w:id="68619" w:name="_Toc34405506"/>
              <w:bookmarkStart w:id="68620" w:name="_Toc34412746"/>
              <w:bookmarkStart w:id="68621" w:name="_Toc34841894"/>
              <w:bookmarkStart w:id="68622" w:name="_Toc34847291"/>
              <w:bookmarkStart w:id="68623" w:name="_Toc34852688"/>
              <w:bookmarkStart w:id="68624" w:name="_Toc36823381"/>
              <w:bookmarkStart w:id="68625" w:name="_Toc36828882"/>
              <w:bookmarkStart w:id="68626" w:name="_Toc36834383"/>
              <w:bookmarkStart w:id="68627" w:name="_Toc36839884"/>
              <w:bookmarkStart w:id="68628" w:name="_Toc36845385"/>
              <w:bookmarkStart w:id="68629" w:name="_Toc36850437"/>
              <w:bookmarkStart w:id="68630" w:name="_Toc37231391"/>
              <w:bookmarkStart w:id="68631" w:name="_Toc37338302"/>
              <w:bookmarkStart w:id="68632" w:name="_Toc37425973"/>
              <w:bookmarkStart w:id="68633" w:name="_Toc37431516"/>
              <w:bookmarkEnd w:id="68618"/>
              <w:bookmarkEnd w:id="68619"/>
              <w:bookmarkEnd w:id="68620"/>
              <w:bookmarkEnd w:id="68621"/>
              <w:bookmarkEnd w:id="68622"/>
              <w:bookmarkEnd w:id="68623"/>
              <w:bookmarkEnd w:id="68624"/>
              <w:bookmarkEnd w:id="68625"/>
              <w:bookmarkEnd w:id="68626"/>
              <w:bookmarkEnd w:id="68627"/>
              <w:bookmarkEnd w:id="68628"/>
              <w:bookmarkEnd w:id="68629"/>
              <w:bookmarkEnd w:id="68630"/>
              <w:bookmarkEnd w:id="68631"/>
              <w:bookmarkEnd w:id="68632"/>
              <w:bookmarkEnd w:id="6863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6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635" w:author="lusonghe" w:date="2020-04-02T16:10:00Z">
                <w:pPr/>
              </w:pPrChange>
            </w:pPr>
            <w:del w:id="686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4</w:delText>
              </w:r>
              <w:bookmarkStart w:id="68637" w:name="_Toc34396100"/>
              <w:bookmarkStart w:id="68638" w:name="_Toc34405507"/>
              <w:bookmarkStart w:id="68639" w:name="_Toc34412747"/>
              <w:bookmarkStart w:id="68640" w:name="_Toc34841895"/>
              <w:bookmarkStart w:id="68641" w:name="_Toc34847292"/>
              <w:bookmarkStart w:id="68642" w:name="_Toc34852689"/>
              <w:bookmarkStart w:id="68643" w:name="_Toc36823382"/>
              <w:bookmarkStart w:id="68644" w:name="_Toc36828883"/>
              <w:bookmarkStart w:id="68645" w:name="_Toc36834384"/>
              <w:bookmarkStart w:id="68646" w:name="_Toc36839885"/>
              <w:bookmarkStart w:id="68647" w:name="_Toc36845386"/>
              <w:bookmarkStart w:id="68648" w:name="_Toc36850438"/>
              <w:bookmarkStart w:id="68649" w:name="_Toc37231392"/>
              <w:bookmarkStart w:id="68650" w:name="_Toc37338303"/>
              <w:bookmarkStart w:id="68651" w:name="_Toc37425974"/>
              <w:bookmarkStart w:id="68652" w:name="_Toc37431517"/>
              <w:bookmarkEnd w:id="68637"/>
              <w:bookmarkEnd w:id="68638"/>
              <w:bookmarkEnd w:id="68639"/>
              <w:bookmarkEnd w:id="68640"/>
              <w:bookmarkEnd w:id="68641"/>
              <w:bookmarkEnd w:id="68642"/>
              <w:bookmarkEnd w:id="68643"/>
              <w:bookmarkEnd w:id="68644"/>
              <w:bookmarkEnd w:id="68645"/>
              <w:bookmarkEnd w:id="68646"/>
              <w:bookmarkEnd w:id="68647"/>
              <w:bookmarkEnd w:id="68648"/>
              <w:bookmarkEnd w:id="68649"/>
              <w:bookmarkEnd w:id="68650"/>
              <w:bookmarkEnd w:id="68651"/>
              <w:bookmarkEnd w:id="6865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6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654" w:author="lusonghe" w:date="2020-04-02T16:10:00Z">
                <w:pPr/>
              </w:pPrChange>
            </w:pPr>
            <w:del w:id="6865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8656" w:name="_Toc34396101"/>
              <w:bookmarkStart w:id="68657" w:name="_Toc34405508"/>
              <w:bookmarkStart w:id="68658" w:name="_Toc34412748"/>
              <w:bookmarkStart w:id="68659" w:name="_Toc34841896"/>
              <w:bookmarkStart w:id="68660" w:name="_Toc34847293"/>
              <w:bookmarkStart w:id="68661" w:name="_Toc34852690"/>
              <w:bookmarkStart w:id="68662" w:name="_Toc36823383"/>
              <w:bookmarkStart w:id="68663" w:name="_Toc36828884"/>
              <w:bookmarkStart w:id="68664" w:name="_Toc36834385"/>
              <w:bookmarkStart w:id="68665" w:name="_Toc36839886"/>
              <w:bookmarkStart w:id="68666" w:name="_Toc36845387"/>
              <w:bookmarkStart w:id="68667" w:name="_Toc36850439"/>
              <w:bookmarkStart w:id="68668" w:name="_Toc37231393"/>
              <w:bookmarkStart w:id="68669" w:name="_Toc37338304"/>
              <w:bookmarkStart w:id="68670" w:name="_Toc37425975"/>
              <w:bookmarkStart w:id="68671" w:name="_Toc37431518"/>
              <w:bookmarkEnd w:id="68656"/>
              <w:bookmarkEnd w:id="68657"/>
              <w:bookmarkEnd w:id="68658"/>
              <w:bookmarkEnd w:id="68659"/>
              <w:bookmarkEnd w:id="68660"/>
              <w:bookmarkEnd w:id="68661"/>
              <w:bookmarkEnd w:id="68662"/>
              <w:bookmarkEnd w:id="68663"/>
              <w:bookmarkEnd w:id="68664"/>
              <w:bookmarkEnd w:id="68665"/>
              <w:bookmarkEnd w:id="68666"/>
              <w:bookmarkEnd w:id="68667"/>
              <w:bookmarkEnd w:id="68668"/>
              <w:bookmarkEnd w:id="68669"/>
              <w:bookmarkEnd w:id="68670"/>
              <w:bookmarkEnd w:id="6867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6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673" w:author="lusonghe" w:date="2020-04-02T16:10:00Z">
                <w:pPr/>
              </w:pPrChange>
            </w:pPr>
            <w:del w:id="6867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4</w:delText>
              </w:r>
              <w:bookmarkStart w:id="68675" w:name="_Toc34396102"/>
              <w:bookmarkStart w:id="68676" w:name="_Toc34405509"/>
              <w:bookmarkStart w:id="68677" w:name="_Toc34412749"/>
              <w:bookmarkStart w:id="68678" w:name="_Toc34841897"/>
              <w:bookmarkStart w:id="68679" w:name="_Toc34847294"/>
              <w:bookmarkStart w:id="68680" w:name="_Toc34852691"/>
              <w:bookmarkStart w:id="68681" w:name="_Toc36823384"/>
              <w:bookmarkStart w:id="68682" w:name="_Toc36828885"/>
              <w:bookmarkStart w:id="68683" w:name="_Toc36834386"/>
              <w:bookmarkStart w:id="68684" w:name="_Toc36839887"/>
              <w:bookmarkStart w:id="68685" w:name="_Toc36845388"/>
              <w:bookmarkStart w:id="68686" w:name="_Toc36850440"/>
              <w:bookmarkStart w:id="68687" w:name="_Toc37231394"/>
              <w:bookmarkStart w:id="68688" w:name="_Toc37338305"/>
              <w:bookmarkStart w:id="68689" w:name="_Toc37425976"/>
              <w:bookmarkStart w:id="68690" w:name="_Toc37431519"/>
              <w:bookmarkEnd w:id="68675"/>
              <w:bookmarkEnd w:id="68676"/>
              <w:bookmarkEnd w:id="68677"/>
              <w:bookmarkEnd w:id="68678"/>
              <w:bookmarkEnd w:id="68679"/>
              <w:bookmarkEnd w:id="68680"/>
              <w:bookmarkEnd w:id="68681"/>
              <w:bookmarkEnd w:id="68682"/>
              <w:bookmarkEnd w:id="68683"/>
              <w:bookmarkEnd w:id="68684"/>
              <w:bookmarkEnd w:id="68685"/>
              <w:bookmarkEnd w:id="68686"/>
              <w:bookmarkEnd w:id="68687"/>
              <w:bookmarkEnd w:id="68688"/>
              <w:bookmarkEnd w:id="68689"/>
              <w:bookmarkEnd w:id="6869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6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692" w:author="lusonghe" w:date="2020-04-02T16:10:00Z">
                <w:pPr/>
              </w:pPrChange>
            </w:pPr>
            <w:del w:id="6869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694" w:name="_Toc34396103"/>
              <w:bookmarkStart w:id="68695" w:name="_Toc34405510"/>
              <w:bookmarkStart w:id="68696" w:name="_Toc34412750"/>
              <w:bookmarkStart w:id="68697" w:name="_Toc34841898"/>
              <w:bookmarkStart w:id="68698" w:name="_Toc34847295"/>
              <w:bookmarkStart w:id="68699" w:name="_Toc34852692"/>
              <w:bookmarkStart w:id="68700" w:name="_Toc36823385"/>
              <w:bookmarkStart w:id="68701" w:name="_Toc36828886"/>
              <w:bookmarkStart w:id="68702" w:name="_Toc36834387"/>
              <w:bookmarkStart w:id="68703" w:name="_Toc36839888"/>
              <w:bookmarkStart w:id="68704" w:name="_Toc36845389"/>
              <w:bookmarkStart w:id="68705" w:name="_Toc36850441"/>
              <w:bookmarkStart w:id="68706" w:name="_Toc37231395"/>
              <w:bookmarkStart w:id="68707" w:name="_Toc37338306"/>
              <w:bookmarkStart w:id="68708" w:name="_Toc37425977"/>
              <w:bookmarkStart w:id="68709" w:name="_Toc37431520"/>
              <w:bookmarkEnd w:id="68694"/>
              <w:bookmarkEnd w:id="68695"/>
              <w:bookmarkEnd w:id="68696"/>
              <w:bookmarkEnd w:id="68697"/>
              <w:bookmarkEnd w:id="68698"/>
              <w:bookmarkEnd w:id="68699"/>
              <w:bookmarkEnd w:id="68700"/>
              <w:bookmarkEnd w:id="68701"/>
              <w:bookmarkEnd w:id="68702"/>
              <w:bookmarkEnd w:id="68703"/>
              <w:bookmarkEnd w:id="68704"/>
              <w:bookmarkEnd w:id="68705"/>
              <w:bookmarkEnd w:id="68706"/>
              <w:bookmarkEnd w:id="68707"/>
              <w:bookmarkEnd w:id="68708"/>
              <w:bookmarkEnd w:id="6870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7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711" w:author="lusonghe" w:date="2020-04-02T16:10:00Z">
                <w:pPr/>
              </w:pPrChange>
            </w:pPr>
            <w:del w:id="6871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713" w:name="_Toc34396104"/>
              <w:bookmarkStart w:id="68714" w:name="_Toc34405511"/>
              <w:bookmarkStart w:id="68715" w:name="_Toc34412751"/>
              <w:bookmarkStart w:id="68716" w:name="_Toc34841899"/>
              <w:bookmarkStart w:id="68717" w:name="_Toc34847296"/>
              <w:bookmarkStart w:id="68718" w:name="_Toc34852693"/>
              <w:bookmarkStart w:id="68719" w:name="_Toc36823386"/>
              <w:bookmarkStart w:id="68720" w:name="_Toc36828887"/>
              <w:bookmarkStart w:id="68721" w:name="_Toc36834388"/>
              <w:bookmarkStart w:id="68722" w:name="_Toc36839889"/>
              <w:bookmarkStart w:id="68723" w:name="_Toc36845390"/>
              <w:bookmarkStart w:id="68724" w:name="_Toc36850442"/>
              <w:bookmarkStart w:id="68725" w:name="_Toc37231396"/>
              <w:bookmarkStart w:id="68726" w:name="_Toc37338307"/>
              <w:bookmarkStart w:id="68727" w:name="_Toc37425978"/>
              <w:bookmarkStart w:id="68728" w:name="_Toc37431521"/>
              <w:bookmarkEnd w:id="68713"/>
              <w:bookmarkEnd w:id="68714"/>
              <w:bookmarkEnd w:id="68715"/>
              <w:bookmarkEnd w:id="68716"/>
              <w:bookmarkEnd w:id="68717"/>
              <w:bookmarkEnd w:id="68718"/>
              <w:bookmarkEnd w:id="68719"/>
              <w:bookmarkEnd w:id="68720"/>
              <w:bookmarkEnd w:id="68721"/>
              <w:bookmarkEnd w:id="68722"/>
              <w:bookmarkEnd w:id="68723"/>
              <w:bookmarkEnd w:id="68724"/>
              <w:bookmarkEnd w:id="68725"/>
              <w:bookmarkEnd w:id="68726"/>
              <w:bookmarkEnd w:id="68727"/>
              <w:bookmarkEnd w:id="68728"/>
            </w:del>
          </w:p>
        </w:tc>
        <w:bookmarkStart w:id="68729" w:name="_Toc34396105"/>
        <w:bookmarkStart w:id="68730" w:name="_Toc34405512"/>
        <w:bookmarkStart w:id="68731" w:name="_Toc34412752"/>
        <w:bookmarkStart w:id="68732" w:name="_Toc34841900"/>
        <w:bookmarkStart w:id="68733" w:name="_Toc34847297"/>
        <w:bookmarkStart w:id="68734" w:name="_Toc34852694"/>
        <w:bookmarkStart w:id="68735" w:name="_Toc36823387"/>
        <w:bookmarkStart w:id="68736" w:name="_Toc36828888"/>
        <w:bookmarkStart w:id="68737" w:name="_Toc36834389"/>
        <w:bookmarkStart w:id="68738" w:name="_Toc36839890"/>
        <w:bookmarkStart w:id="68739" w:name="_Toc36845391"/>
        <w:bookmarkStart w:id="68740" w:name="_Toc36850443"/>
        <w:bookmarkStart w:id="68741" w:name="_Toc37231397"/>
        <w:bookmarkStart w:id="68742" w:name="_Toc37338308"/>
        <w:bookmarkStart w:id="68743" w:name="_Toc37425979"/>
        <w:bookmarkStart w:id="68744" w:name="_Toc37431522"/>
        <w:bookmarkEnd w:id="68729"/>
        <w:bookmarkEnd w:id="68730"/>
        <w:bookmarkEnd w:id="68731"/>
        <w:bookmarkEnd w:id="68732"/>
        <w:bookmarkEnd w:id="68733"/>
        <w:bookmarkEnd w:id="68734"/>
        <w:bookmarkEnd w:id="68735"/>
        <w:bookmarkEnd w:id="68736"/>
        <w:bookmarkEnd w:id="68737"/>
        <w:bookmarkEnd w:id="68738"/>
        <w:bookmarkEnd w:id="68739"/>
        <w:bookmarkEnd w:id="68740"/>
        <w:bookmarkEnd w:id="68741"/>
        <w:bookmarkEnd w:id="68742"/>
        <w:bookmarkEnd w:id="68743"/>
        <w:bookmarkEnd w:id="68744"/>
      </w:tr>
      <w:tr w:rsidR="00BF4111" w:rsidRPr="00BB3C89" w:rsidDel="00F67CA7" w:rsidTr="002E6C45">
        <w:trPr>
          <w:trHeight w:val="23"/>
          <w:jc w:val="center"/>
          <w:del w:id="6874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7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747" w:author="lusonghe" w:date="2020-04-02T16:10:00Z">
                <w:pPr/>
              </w:pPrChange>
            </w:pPr>
            <w:del w:id="687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0</w:delText>
              </w:r>
              <w:bookmarkStart w:id="68749" w:name="_Toc34396106"/>
              <w:bookmarkStart w:id="68750" w:name="_Toc34405513"/>
              <w:bookmarkStart w:id="68751" w:name="_Toc34412753"/>
              <w:bookmarkStart w:id="68752" w:name="_Toc34841901"/>
              <w:bookmarkStart w:id="68753" w:name="_Toc34847298"/>
              <w:bookmarkStart w:id="68754" w:name="_Toc34852695"/>
              <w:bookmarkStart w:id="68755" w:name="_Toc36823388"/>
              <w:bookmarkStart w:id="68756" w:name="_Toc36828889"/>
              <w:bookmarkStart w:id="68757" w:name="_Toc36834390"/>
              <w:bookmarkStart w:id="68758" w:name="_Toc36839891"/>
              <w:bookmarkStart w:id="68759" w:name="_Toc36845392"/>
              <w:bookmarkStart w:id="68760" w:name="_Toc36850444"/>
              <w:bookmarkStart w:id="68761" w:name="_Toc37231398"/>
              <w:bookmarkStart w:id="68762" w:name="_Toc37338309"/>
              <w:bookmarkStart w:id="68763" w:name="_Toc37425980"/>
              <w:bookmarkStart w:id="68764" w:name="_Toc37431523"/>
              <w:bookmarkEnd w:id="68749"/>
              <w:bookmarkEnd w:id="68750"/>
              <w:bookmarkEnd w:id="68751"/>
              <w:bookmarkEnd w:id="68752"/>
              <w:bookmarkEnd w:id="68753"/>
              <w:bookmarkEnd w:id="68754"/>
              <w:bookmarkEnd w:id="68755"/>
              <w:bookmarkEnd w:id="68756"/>
              <w:bookmarkEnd w:id="68757"/>
              <w:bookmarkEnd w:id="68758"/>
              <w:bookmarkEnd w:id="68759"/>
              <w:bookmarkEnd w:id="68760"/>
              <w:bookmarkEnd w:id="68761"/>
              <w:bookmarkEnd w:id="68762"/>
              <w:bookmarkEnd w:id="68763"/>
              <w:bookmarkEnd w:id="6876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7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766" w:author="lusonghe" w:date="2020-04-02T16:10:00Z">
                <w:pPr/>
              </w:pPrChange>
            </w:pPr>
            <w:del w:id="687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5</w:delText>
              </w:r>
              <w:bookmarkStart w:id="68768" w:name="_Toc34396107"/>
              <w:bookmarkStart w:id="68769" w:name="_Toc34405514"/>
              <w:bookmarkStart w:id="68770" w:name="_Toc34412754"/>
              <w:bookmarkStart w:id="68771" w:name="_Toc34841902"/>
              <w:bookmarkStart w:id="68772" w:name="_Toc34847299"/>
              <w:bookmarkStart w:id="68773" w:name="_Toc34852696"/>
              <w:bookmarkStart w:id="68774" w:name="_Toc36823389"/>
              <w:bookmarkStart w:id="68775" w:name="_Toc36828890"/>
              <w:bookmarkStart w:id="68776" w:name="_Toc36834391"/>
              <w:bookmarkStart w:id="68777" w:name="_Toc36839892"/>
              <w:bookmarkStart w:id="68778" w:name="_Toc36845393"/>
              <w:bookmarkStart w:id="68779" w:name="_Toc36850445"/>
              <w:bookmarkStart w:id="68780" w:name="_Toc37231399"/>
              <w:bookmarkStart w:id="68781" w:name="_Toc37338310"/>
              <w:bookmarkStart w:id="68782" w:name="_Toc37425981"/>
              <w:bookmarkStart w:id="68783" w:name="_Toc37431524"/>
              <w:bookmarkEnd w:id="68768"/>
              <w:bookmarkEnd w:id="68769"/>
              <w:bookmarkEnd w:id="68770"/>
              <w:bookmarkEnd w:id="68771"/>
              <w:bookmarkEnd w:id="68772"/>
              <w:bookmarkEnd w:id="68773"/>
              <w:bookmarkEnd w:id="68774"/>
              <w:bookmarkEnd w:id="68775"/>
              <w:bookmarkEnd w:id="68776"/>
              <w:bookmarkEnd w:id="68777"/>
              <w:bookmarkEnd w:id="68778"/>
              <w:bookmarkEnd w:id="68779"/>
              <w:bookmarkEnd w:id="68780"/>
              <w:bookmarkEnd w:id="68781"/>
              <w:bookmarkEnd w:id="68782"/>
              <w:bookmarkEnd w:id="6878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7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785" w:author="lusonghe" w:date="2020-04-02T16:10:00Z">
                <w:pPr/>
              </w:pPrChange>
            </w:pPr>
            <w:del w:id="6878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8787" w:name="_Toc34396108"/>
              <w:bookmarkStart w:id="68788" w:name="_Toc34405515"/>
              <w:bookmarkStart w:id="68789" w:name="_Toc34412755"/>
              <w:bookmarkStart w:id="68790" w:name="_Toc34841903"/>
              <w:bookmarkStart w:id="68791" w:name="_Toc34847300"/>
              <w:bookmarkStart w:id="68792" w:name="_Toc34852697"/>
              <w:bookmarkStart w:id="68793" w:name="_Toc36823390"/>
              <w:bookmarkStart w:id="68794" w:name="_Toc36828891"/>
              <w:bookmarkStart w:id="68795" w:name="_Toc36834392"/>
              <w:bookmarkStart w:id="68796" w:name="_Toc36839893"/>
              <w:bookmarkStart w:id="68797" w:name="_Toc36845394"/>
              <w:bookmarkStart w:id="68798" w:name="_Toc36850446"/>
              <w:bookmarkStart w:id="68799" w:name="_Toc37231400"/>
              <w:bookmarkStart w:id="68800" w:name="_Toc37338311"/>
              <w:bookmarkStart w:id="68801" w:name="_Toc37425982"/>
              <w:bookmarkStart w:id="68802" w:name="_Toc37431525"/>
              <w:bookmarkEnd w:id="68787"/>
              <w:bookmarkEnd w:id="68788"/>
              <w:bookmarkEnd w:id="68789"/>
              <w:bookmarkEnd w:id="68790"/>
              <w:bookmarkEnd w:id="68791"/>
              <w:bookmarkEnd w:id="68792"/>
              <w:bookmarkEnd w:id="68793"/>
              <w:bookmarkEnd w:id="68794"/>
              <w:bookmarkEnd w:id="68795"/>
              <w:bookmarkEnd w:id="68796"/>
              <w:bookmarkEnd w:id="68797"/>
              <w:bookmarkEnd w:id="68798"/>
              <w:bookmarkEnd w:id="68799"/>
              <w:bookmarkEnd w:id="68800"/>
              <w:bookmarkEnd w:id="68801"/>
              <w:bookmarkEnd w:id="6880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8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804" w:author="lusonghe" w:date="2020-04-02T16:10:00Z">
                <w:pPr/>
              </w:pPrChange>
            </w:pPr>
            <w:del w:id="6880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0</w:delText>
              </w:r>
              <w:bookmarkStart w:id="68806" w:name="_Toc34396109"/>
              <w:bookmarkStart w:id="68807" w:name="_Toc34405516"/>
              <w:bookmarkStart w:id="68808" w:name="_Toc34412756"/>
              <w:bookmarkStart w:id="68809" w:name="_Toc34841904"/>
              <w:bookmarkStart w:id="68810" w:name="_Toc34847301"/>
              <w:bookmarkStart w:id="68811" w:name="_Toc34852698"/>
              <w:bookmarkStart w:id="68812" w:name="_Toc36823391"/>
              <w:bookmarkStart w:id="68813" w:name="_Toc36828892"/>
              <w:bookmarkStart w:id="68814" w:name="_Toc36834393"/>
              <w:bookmarkStart w:id="68815" w:name="_Toc36839894"/>
              <w:bookmarkStart w:id="68816" w:name="_Toc36845395"/>
              <w:bookmarkStart w:id="68817" w:name="_Toc36850447"/>
              <w:bookmarkStart w:id="68818" w:name="_Toc37231401"/>
              <w:bookmarkStart w:id="68819" w:name="_Toc37338312"/>
              <w:bookmarkStart w:id="68820" w:name="_Toc37425983"/>
              <w:bookmarkStart w:id="68821" w:name="_Toc37431526"/>
              <w:bookmarkEnd w:id="68806"/>
              <w:bookmarkEnd w:id="68807"/>
              <w:bookmarkEnd w:id="68808"/>
              <w:bookmarkEnd w:id="68809"/>
              <w:bookmarkEnd w:id="68810"/>
              <w:bookmarkEnd w:id="68811"/>
              <w:bookmarkEnd w:id="68812"/>
              <w:bookmarkEnd w:id="68813"/>
              <w:bookmarkEnd w:id="68814"/>
              <w:bookmarkEnd w:id="68815"/>
              <w:bookmarkEnd w:id="68816"/>
              <w:bookmarkEnd w:id="68817"/>
              <w:bookmarkEnd w:id="68818"/>
              <w:bookmarkEnd w:id="68819"/>
              <w:bookmarkEnd w:id="68820"/>
              <w:bookmarkEnd w:id="6882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8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823" w:author="lusonghe" w:date="2020-04-02T16:10:00Z">
                <w:pPr/>
              </w:pPrChange>
            </w:pPr>
            <w:del w:id="688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825" w:name="_Toc34396110"/>
              <w:bookmarkStart w:id="68826" w:name="_Toc34405517"/>
              <w:bookmarkStart w:id="68827" w:name="_Toc34412757"/>
              <w:bookmarkStart w:id="68828" w:name="_Toc34841905"/>
              <w:bookmarkStart w:id="68829" w:name="_Toc34847302"/>
              <w:bookmarkStart w:id="68830" w:name="_Toc34852699"/>
              <w:bookmarkStart w:id="68831" w:name="_Toc36823392"/>
              <w:bookmarkStart w:id="68832" w:name="_Toc36828893"/>
              <w:bookmarkStart w:id="68833" w:name="_Toc36834394"/>
              <w:bookmarkStart w:id="68834" w:name="_Toc36839895"/>
              <w:bookmarkStart w:id="68835" w:name="_Toc36845396"/>
              <w:bookmarkStart w:id="68836" w:name="_Toc36850448"/>
              <w:bookmarkStart w:id="68837" w:name="_Toc37231402"/>
              <w:bookmarkStart w:id="68838" w:name="_Toc37338313"/>
              <w:bookmarkStart w:id="68839" w:name="_Toc37425984"/>
              <w:bookmarkStart w:id="68840" w:name="_Toc37431527"/>
              <w:bookmarkEnd w:id="68825"/>
              <w:bookmarkEnd w:id="68826"/>
              <w:bookmarkEnd w:id="68827"/>
              <w:bookmarkEnd w:id="68828"/>
              <w:bookmarkEnd w:id="68829"/>
              <w:bookmarkEnd w:id="68830"/>
              <w:bookmarkEnd w:id="68831"/>
              <w:bookmarkEnd w:id="68832"/>
              <w:bookmarkEnd w:id="68833"/>
              <w:bookmarkEnd w:id="68834"/>
              <w:bookmarkEnd w:id="68835"/>
              <w:bookmarkEnd w:id="68836"/>
              <w:bookmarkEnd w:id="68837"/>
              <w:bookmarkEnd w:id="68838"/>
              <w:bookmarkEnd w:id="68839"/>
              <w:bookmarkEnd w:id="6884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8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842" w:author="lusonghe" w:date="2020-04-02T16:10:00Z">
                <w:pPr/>
              </w:pPrChange>
            </w:pPr>
            <w:del w:id="688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844" w:name="_Toc34396111"/>
              <w:bookmarkStart w:id="68845" w:name="_Toc34405518"/>
              <w:bookmarkStart w:id="68846" w:name="_Toc34412758"/>
              <w:bookmarkStart w:id="68847" w:name="_Toc34841906"/>
              <w:bookmarkStart w:id="68848" w:name="_Toc34847303"/>
              <w:bookmarkStart w:id="68849" w:name="_Toc34852700"/>
              <w:bookmarkStart w:id="68850" w:name="_Toc36823393"/>
              <w:bookmarkStart w:id="68851" w:name="_Toc36828894"/>
              <w:bookmarkStart w:id="68852" w:name="_Toc36834395"/>
              <w:bookmarkStart w:id="68853" w:name="_Toc36839896"/>
              <w:bookmarkStart w:id="68854" w:name="_Toc36845397"/>
              <w:bookmarkStart w:id="68855" w:name="_Toc36850449"/>
              <w:bookmarkStart w:id="68856" w:name="_Toc37231403"/>
              <w:bookmarkStart w:id="68857" w:name="_Toc37338314"/>
              <w:bookmarkStart w:id="68858" w:name="_Toc37425985"/>
              <w:bookmarkStart w:id="68859" w:name="_Toc37431528"/>
              <w:bookmarkEnd w:id="68844"/>
              <w:bookmarkEnd w:id="68845"/>
              <w:bookmarkEnd w:id="68846"/>
              <w:bookmarkEnd w:id="68847"/>
              <w:bookmarkEnd w:id="68848"/>
              <w:bookmarkEnd w:id="68849"/>
              <w:bookmarkEnd w:id="68850"/>
              <w:bookmarkEnd w:id="68851"/>
              <w:bookmarkEnd w:id="68852"/>
              <w:bookmarkEnd w:id="68853"/>
              <w:bookmarkEnd w:id="68854"/>
              <w:bookmarkEnd w:id="68855"/>
              <w:bookmarkEnd w:id="68856"/>
              <w:bookmarkEnd w:id="68857"/>
              <w:bookmarkEnd w:id="68858"/>
              <w:bookmarkEnd w:id="68859"/>
            </w:del>
          </w:p>
        </w:tc>
        <w:bookmarkStart w:id="68860" w:name="_Toc34396112"/>
        <w:bookmarkStart w:id="68861" w:name="_Toc34405519"/>
        <w:bookmarkStart w:id="68862" w:name="_Toc34412759"/>
        <w:bookmarkStart w:id="68863" w:name="_Toc34841907"/>
        <w:bookmarkStart w:id="68864" w:name="_Toc34847304"/>
        <w:bookmarkStart w:id="68865" w:name="_Toc34852701"/>
        <w:bookmarkStart w:id="68866" w:name="_Toc36823394"/>
        <w:bookmarkStart w:id="68867" w:name="_Toc36828895"/>
        <w:bookmarkStart w:id="68868" w:name="_Toc36834396"/>
        <w:bookmarkStart w:id="68869" w:name="_Toc36839897"/>
        <w:bookmarkStart w:id="68870" w:name="_Toc36845398"/>
        <w:bookmarkStart w:id="68871" w:name="_Toc36850450"/>
        <w:bookmarkStart w:id="68872" w:name="_Toc37231404"/>
        <w:bookmarkStart w:id="68873" w:name="_Toc37338315"/>
        <w:bookmarkStart w:id="68874" w:name="_Toc37425986"/>
        <w:bookmarkStart w:id="68875" w:name="_Toc37431529"/>
        <w:bookmarkEnd w:id="68860"/>
        <w:bookmarkEnd w:id="68861"/>
        <w:bookmarkEnd w:id="68862"/>
        <w:bookmarkEnd w:id="68863"/>
        <w:bookmarkEnd w:id="68864"/>
        <w:bookmarkEnd w:id="68865"/>
        <w:bookmarkEnd w:id="68866"/>
        <w:bookmarkEnd w:id="68867"/>
        <w:bookmarkEnd w:id="68868"/>
        <w:bookmarkEnd w:id="68869"/>
        <w:bookmarkEnd w:id="68870"/>
        <w:bookmarkEnd w:id="68871"/>
        <w:bookmarkEnd w:id="68872"/>
        <w:bookmarkEnd w:id="68873"/>
        <w:bookmarkEnd w:id="68874"/>
        <w:bookmarkEnd w:id="68875"/>
      </w:tr>
      <w:tr w:rsidR="00BF4111" w:rsidRPr="00BB3C89" w:rsidDel="00F67CA7" w:rsidTr="002E6C45">
        <w:trPr>
          <w:trHeight w:val="23"/>
          <w:jc w:val="center"/>
          <w:del w:id="6887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8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878" w:author="lusonghe" w:date="2020-04-02T16:10:00Z">
                <w:pPr/>
              </w:pPrChange>
            </w:pPr>
            <w:del w:id="688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2</w:delText>
              </w:r>
              <w:bookmarkStart w:id="68880" w:name="_Toc34396113"/>
              <w:bookmarkStart w:id="68881" w:name="_Toc34405520"/>
              <w:bookmarkStart w:id="68882" w:name="_Toc34412760"/>
              <w:bookmarkStart w:id="68883" w:name="_Toc34841908"/>
              <w:bookmarkStart w:id="68884" w:name="_Toc34847305"/>
              <w:bookmarkStart w:id="68885" w:name="_Toc34852702"/>
              <w:bookmarkStart w:id="68886" w:name="_Toc36823395"/>
              <w:bookmarkStart w:id="68887" w:name="_Toc36828896"/>
              <w:bookmarkStart w:id="68888" w:name="_Toc36834397"/>
              <w:bookmarkStart w:id="68889" w:name="_Toc36839898"/>
              <w:bookmarkStart w:id="68890" w:name="_Toc36845399"/>
              <w:bookmarkStart w:id="68891" w:name="_Toc36850451"/>
              <w:bookmarkStart w:id="68892" w:name="_Toc37231405"/>
              <w:bookmarkStart w:id="68893" w:name="_Toc37338316"/>
              <w:bookmarkStart w:id="68894" w:name="_Toc37425987"/>
              <w:bookmarkStart w:id="68895" w:name="_Toc37431530"/>
              <w:bookmarkEnd w:id="68880"/>
              <w:bookmarkEnd w:id="68881"/>
              <w:bookmarkEnd w:id="68882"/>
              <w:bookmarkEnd w:id="68883"/>
              <w:bookmarkEnd w:id="68884"/>
              <w:bookmarkEnd w:id="68885"/>
              <w:bookmarkEnd w:id="68886"/>
              <w:bookmarkEnd w:id="68887"/>
              <w:bookmarkEnd w:id="68888"/>
              <w:bookmarkEnd w:id="68889"/>
              <w:bookmarkEnd w:id="68890"/>
              <w:bookmarkEnd w:id="68891"/>
              <w:bookmarkEnd w:id="68892"/>
              <w:bookmarkEnd w:id="68893"/>
              <w:bookmarkEnd w:id="68894"/>
              <w:bookmarkEnd w:id="6889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8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897" w:author="lusonghe" w:date="2020-04-02T16:10:00Z">
                <w:pPr/>
              </w:pPrChange>
            </w:pPr>
            <w:del w:id="688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6</w:delText>
              </w:r>
              <w:bookmarkStart w:id="68899" w:name="_Toc34396114"/>
              <w:bookmarkStart w:id="68900" w:name="_Toc34405521"/>
              <w:bookmarkStart w:id="68901" w:name="_Toc34412761"/>
              <w:bookmarkStart w:id="68902" w:name="_Toc34841909"/>
              <w:bookmarkStart w:id="68903" w:name="_Toc34847306"/>
              <w:bookmarkStart w:id="68904" w:name="_Toc34852703"/>
              <w:bookmarkStart w:id="68905" w:name="_Toc36823396"/>
              <w:bookmarkStart w:id="68906" w:name="_Toc36828897"/>
              <w:bookmarkStart w:id="68907" w:name="_Toc36834398"/>
              <w:bookmarkStart w:id="68908" w:name="_Toc36839899"/>
              <w:bookmarkStart w:id="68909" w:name="_Toc36845400"/>
              <w:bookmarkStart w:id="68910" w:name="_Toc36850452"/>
              <w:bookmarkStart w:id="68911" w:name="_Toc37231406"/>
              <w:bookmarkStart w:id="68912" w:name="_Toc37338317"/>
              <w:bookmarkStart w:id="68913" w:name="_Toc37425988"/>
              <w:bookmarkStart w:id="68914" w:name="_Toc37431531"/>
              <w:bookmarkEnd w:id="68899"/>
              <w:bookmarkEnd w:id="68900"/>
              <w:bookmarkEnd w:id="68901"/>
              <w:bookmarkEnd w:id="68902"/>
              <w:bookmarkEnd w:id="68903"/>
              <w:bookmarkEnd w:id="68904"/>
              <w:bookmarkEnd w:id="68905"/>
              <w:bookmarkEnd w:id="68906"/>
              <w:bookmarkEnd w:id="68907"/>
              <w:bookmarkEnd w:id="68908"/>
              <w:bookmarkEnd w:id="68909"/>
              <w:bookmarkEnd w:id="68910"/>
              <w:bookmarkEnd w:id="68911"/>
              <w:bookmarkEnd w:id="68912"/>
              <w:bookmarkEnd w:id="68913"/>
              <w:bookmarkEnd w:id="6891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9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916" w:author="lusonghe" w:date="2020-04-02T16:10:00Z">
                <w:pPr/>
              </w:pPrChange>
            </w:pPr>
            <w:del w:id="6891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8918" w:name="_Toc34396115"/>
              <w:bookmarkStart w:id="68919" w:name="_Toc34405522"/>
              <w:bookmarkStart w:id="68920" w:name="_Toc34412762"/>
              <w:bookmarkStart w:id="68921" w:name="_Toc34841910"/>
              <w:bookmarkStart w:id="68922" w:name="_Toc34847307"/>
              <w:bookmarkStart w:id="68923" w:name="_Toc34852704"/>
              <w:bookmarkStart w:id="68924" w:name="_Toc36823397"/>
              <w:bookmarkStart w:id="68925" w:name="_Toc36828898"/>
              <w:bookmarkStart w:id="68926" w:name="_Toc36834399"/>
              <w:bookmarkStart w:id="68927" w:name="_Toc36839900"/>
              <w:bookmarkStart w:id="68928" w:name="_Toc36845401"/>
              <w:bookmarkStart w:id="68929" w:name="_Toc36850453"/>
              <w:bookmarkStart w:id="68930" w:name="_Toc37231407"/>
              <w:bookmarkStart w:id="68931" w:name="_Toc37338318"/>
              <w:bookmarkStart w:id="68932" w:name="_Toc37425989"/>
              <w:bookmarkStart w:id="68933" w:name="_Toc37431532"/>
              <w:bookmarkEnd w:id="68918"/>
              <w:bookmarkEnd w:id="68919"/>
              <w:bookmarkEnd w:id="68920"/>
              <w:bookmarkEnd w:id="68921"/>
              <w:bookmarkEnd w:id="68922"/>
              <w:bookmarkEnd w:id="68923"/>
              <w:bookmarkEnd w:id="68924"/>
              <w:bookmarkEnd w:id="68925"/>
              <w:bookmarkEnd w:id="68926"/>
              <w:bookmarkEnd w:id="68927"/>
              <w:bookmarkEnd w:id="68928"/>
              <w:bookmarkEnd w:id="68929"/>
              <w:bookmarkEnd w:id="68930"/>
              <w:bookmarkEnd w:id="68931"/>
              <w:bookmarkEnd w:id="68932"/>
              <w:bookmarkEnd w:id="6893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9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935" w:author="lusonghe" w:date="2020-04-02T16:10:00Z">
                <w:pPr/>
              </w:pPrChange>
            </w:pPr>
            <w:del w:id="689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2</w:delText>
              </w:r>
              <w:bookmarkStart w:id="68937" w:name="_Toc34396116"/>
              <w:bookmarkStart w:id="68938" w:name="_Toc34405523"/>
              <w:bookmarkStart w:id="68939" w:name="_Toc34412763"/>
              <w:bookmarkStart w:id="68940" w:name="_Toc34841911"/>
              <w:bookmarkStart w:id="68941" w:name="_Toc34847308"/>
              <w:bookmarkStart w:id="68942" w:name="_Toc34852705"/>
              <w:bookmarkStart w:id="68943" w:name="_Toc36823398"/>
              <w:bookmarkStart w:id="68944" w:name="_Toc36828899"/>
              <w:bookmarkStart w:id="68945" w:name="_Toc36834400"/>
              <w:bookmarkStart w:id="68946" w:name="_Toc36839901"/>
              <w:bookmarkStart w:id="68947" w:name="_Toc36845402"/>
              <w:bookmarkStart w:id="68948" w:name="_Toc36850454"/>
              <w:bookmarkStart w:id="68949" w:name="_Toc37231408"/>
              <w:bookmarkStart w:id="68950" w:name="_Toc37338319"/>
              <w:bookmarkStart w:id="68951" w:name="_Toc37425990"/>
              <w:bookmarkStart w:id="68952" w:name="_Toc37431533"/>
              <w:bookmarkEnd w:id="68937"/>
              <w:bookmarkEnd w:id="68938"/>
              <w:bookmarkEnd w:id="68939"/>
              <w:bookmarkEnd w:id="68940"/>
              <w:bookmarkEnd w:id="68941"/>
              <w:bookmarkEnd w:id="68942"/>
              <w:bookmarkEnd w:id="68943"/>
              <w:bookmarkEnd w:id="68944"/>
              <w:bookmarkEnd w:id="68945"/>
              <w:bookmarkEnd w:id="68946"/>
              <w:bookmarkEnd w:id="68947"/>
              <w:bookmarkEnd w:id="68948"/>
              <w:bookmarkEnd w:id="68949"/>
              <w:bookmarkEnd w:id="68950"/>
              <w:bookmarkEnd w:id="68951"/>
              <w:bookmarkEnd w:id="6895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9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954" w:author="lusonghe" w:date="2020-04-02T16:10:00Z">
                <w:pPr/>
              </w:pPrChange>
            </w:pPr>
            <w:del w:id="689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8956" w:name="_Toc34396117"/>
              <w:bookmarkStart w:id="68957" w:name="_Toc34405524"/>
              <w:bookmarkStart w:id="68958" w:name="_Toc34412764"/>
              <w:bookmarkStart w:id="68959" w:name="_Toc34841912"/>
              <w:bookmarkStart w:id="68960" w:name="_Toc34847309"/>
              <w:bookmarkStart w:id="68961" w:name="_Toc34852706"/>
              <w:bookmarkStart w:id="68962" w:name="_Toc36823399"/>
              <w:bookmarkStart w:id="68963" w:name="_Toc36828900"/>
              <w:bookmarkStart w:id="68964" w:name="_Toc36834401"/>
              <w:bookmarkStart w:id="68965" w:name="_Toc36839902"/>
              <w:bookmarkStart w:id="68966" w:name="_Toc36845403"/>
              <w:bookmarkStart w:id="68967" w:name="_Toc36850455"/>
              <w:bookmarkStart w:id="68968" w:name="_Toc37231409"/>
              <w:bookmarkStart w:id="68969" w:name="_Toc37338320"/>
              <w:bookmarkStart w:id="68970" w:name="_Toc37425991"/>
              <w:bookmarkStart w:id="68971" w:name="_Toc37431534"/>
              <w:bookmarkEnd w:id="68956"/>
              <w:bookmarkEnd w:id="68957"/>
              <w:bookmarkEnd w:id="68958"/>
              <w:bookmarkEnd w:id="68959"/>
              <w:bookmarkEnd w:id="68960"/>
              <w:bookmarkEnd w:id="68961"/>
              <w:bookmarkEnd w:id="68962"/>
              <w:bookmarkEnd w:id="68963"/>
              <w:bookmarkEnd w:id="68964"/>
              <w:bookmarkEnd w:id="68965"/>
              <w:bookmarkEnd w:id="68966"/>
              <w:bookmarkEnd w:id="68967"/>
              <w:bookmarkEnd w:id="68968"/>
              <w:bookmarkEnd w:id="68969"/>
              <w:bookmarkEnd w:id="68970"/>
              <w:bookmarkEnd w:id="6897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89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8973" w:author="lusonghe" w:date="2020-04-02T16:10:00Z">
                <w:pPr/>
              </w:pPrChange>
            </w:pPr>
            <w:del w:id="689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8975" w:name="_Toc34396118"/>
              <w:bookmarkStart w:id="68976" w:name="_Toc34405525"/>
              <w:bookmarkStart w:id="68977" w:name="_Toc34412765"/>
              <w:bookmarkStart w:id="68978" w:name="_Toc34841913"/>
              <w:bookmarkStart w:id="68979" w:name="_Toc34847310"/>
              <w:bookmarkStart w:id="68980" w:name="_Toc34852707"/>
              <w:bookmarkStart w:id="68981" w:name="_Toc36823400"/>
              <w:bookmarkStart w:id="68982" w:name="_Toc36828901"/>
              <w:bookmarkStart w:id="68983" w:name="_Toc36834402"/>
              <w:bookmarkStart w:id="68984" w:name="_Toc36839903"/>
              <w:bookmarkStart w:id="68985" w:name="_Toc36845404"/>
              <w:bookmarkStart w:id="68986" w:name="_Toc36850456"/>
              <w:bookmarkStart w:id="68987" w:name="_Toc37231410"/>
              <w:bookmarkStart w:id="68988" w:name="_Toc37338321"/>
              <w:bookmarkStart w:id="68989" w:name="_Toc37425992"/>
              <w:bookmarkStart w:id="68990" w:name="_Toc37431535"/>
              <w:bookmarkEnd w:id="68975"/>
              <w:bookmarkEnd w:id="68976"/>
              <w:bookmarkEnd w:id="68977"/>
              <w:bookmarkEnd w:id="68978"/>
              <w:bookmarkEnd w:id="68979"/>
              <w:bookmarkEnd w:id="68980"/>
              <w:bookmarkEnd w:id="68981"/>
              <w:bookmarkEnd w:id="68982"/>
              <w:bookmarkEnd w:id="68983"/>
              <w:bookmarkEnd w:id="68984"/>
              <w:bookmarkEnd w:id="68985"/>
              <w:bookmarkEnd w:id="68986"/>
              <w:bookmarkEnd w:id="68987"/>
              <w:bookmarkEnd w:id="68988"/>
              <w:bookmarkEnd w:id="68989"/>
              <w:bookmarkEnd w:id="68990"/>
            </w:del>
          </w:p>
        </w:tc>
        <w:bookmarkStart w:id="68991" w:name="_Toc34396119"/>
        <w:bookmarkStart w:id="68992" w:name="_Toc34405526"/>
        <w:bookmarkStart w:id="68993" w:name="_Toc34412766"/>
        <w:bookmarkStart w:id="68994" w:name="_Toc34841914"/>
        <w:bookmarkStart w:id="68995" w:name="_Toc34847311"/>
        <w:bookmarkStart w:id="68996" w:name="_Toc34852708"/>
        <w:bookmarkStart w:id="68997" w:name="_Toc36823401"/>
        <w:bookmarkStart w:id="68998" w:name="_Toc36828902"/>
        <w:bookmarkStart w:id="68999" w:name="_Toc36834403"/>
        <w:bookmarkStart w:id="69000" w:name="_Toc36839904"/>
        <w:bookmarkStart w:id="69001" w:name="_Toc36845405"/>
        <w:bookmarkStart w:id="69002" w:name="_Toc36850457"/>
        <w:bookmarkStart w:id="69003" w:name="_Toc37231411"/>
        <w:bookmarkStart w:id="69004" w:name="_Toc37338322"/>
        <w:bookmarkStart w:id="69005" w:name="_Toc37425993"/>
        <w:bookmarkStart w:id="69006" w:name="_Toc37431536"/>
        <w:bookmarkEnd w:id="68991"/>
        <w:bookmarkEnd w:id="68992"/>
        <w:bookmarkEnd w:id="68993"/>
        <w:bookmarkEnd w:id="68994"/>
        <w:bookmarkEnd w:id="68995"/>
        <w:bookmarkEnd w:id="68996"/>
        <w:bookmarkEnd w:id="68997"/>
        <w:bookmarkEnd w:id="68998"/>
        <w:bookmarkEnd w:id="68999"/>
        <w:bookmarkEnd w:id="69000"/>
        <w:bookmarkEnd w:id="69001"/>
        <w:bookmarkEnd w:id="69002"/>
        <w:bookmarkEnd w:id="69003"/>
        <w:bookmarkEnd w:id="69004"/>
        <w:bookmarkEnd w:id="69005"/>
        <w:bookmarkEnd w:id="69006"/>
      </w:tr>
      <w:tr w:rsidR="00BF4111" w:rsidRPr="00BB3C89" w:rsidDel="00F67CA7" w:rsidTr="002E6C45">
        <w:trPr>
          <w:trHeight w:val="23"/>
          <w:jc w:val="center"/>
          <w:del w:id="6900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0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009" w:author="lusonghe" w:date="2020-04-02T16:10:00Z">
                <w:pPr/>
              </w:pPrChange>
            </w:pPr>
            <w:del w:id="690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6</w:delText>
              </w:r>
              <w:bookmarkStart w:id="69011" w:name="_Toc34396120"/>
              <w:bookmarkStart w:id="69012" w:name="_Toc34405527"/>
              <w:bookmarkStart w:id="69013" w:name="_Toc34412767"/>
              <w:bookmarkStart w:id="69014" w:name="_Toc34841915"/>
              <w:bookmarkStart w:id="69015" w:name="_Toc34847312"/>
              <w:bookmarkStart w:id="69016" w:name="_Toc34852709"/>
              <w:bookmarkStart w:id="69017" w:name="_Toc36823402"/>
              <w:bookmarkStart w:id="69018" w:name="_Toc36828903"/>
              <w:bookmarkStart w:id="69019" w:name="_Toc36834404"/>
              <w:bookmarkStart w:id="69020" w:name="_Toc36839905"/>
              <w:bookmarkStart w:id="69021" w:name="_Toc36845406"/>
              <w:bookmarkStart w:id="69022" w:name="_Toc36850458"/>
              <w:bookmarkStart w:id="69023" w:name="_Toc37231412"/>
              <w:bookmarkStart w:id="69024" w:name="_Toc37338323"/>
              <w:bookmarkStart w:id="69025" w:name="_Toc37425994"/>
              <w:bookmarkStart w:id="69026" w:name="_Toc37431537"/>
              <w:bookmarkEnd w:id="69011"/>
              <w:bookmarkEnd w:id="69012"/>
              <w:bookmarkEnd w:id="69013"/>
              <w:bookmarkEnd w:id="69014"/>
              <w:bookmarkEnd w:id="69015"/>
              <w:bookmarkEnd w:id="69016"/>
              <w:bookmarkEnd w:id="69017"/>
              <w:bookmarkEnd w:id="69018"/>
              <w:bookmarkEnd w:id="69019"/>
              <w:bookmarkEnd w:id="69020"/>
              <w:bookmarkEnd w:id="69021"/>
              <w:bookmarkEnd w:id="69022"/>
              <w:bookmarkEnd w:id="69023"/>
              <w:bookmarkEnd w:id="69024"/>
              <w:bookmarkEnd w:id="69025"/>
              <w:bookmarkEnd w:id="6902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0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028" w:author="lusonghe" w:date="2020-04-02T16:10:00Z">
                <w:pPr/>
              </w:pPrChange>
            </w:pPr>
            <w:del w:id="690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7</w:delText>
              </w:r>
              <w:bookmarkStart w:id="69030" w:name="_Toc34396121"/>
              <w:bookmarkStart w:id="69031" w:name="_Toc34405528"/>
              <w:bookmarkStart w:id="69032" w:name="_Toc34412768"/>
              <w:bookmarkStart w:id="69033" w:name="_Toc34841916"/>
              <w:bookmarkStart w:id="69034" w:name="_Toc34847313"/>
              <w:bookmarkStart w:id="69035" w:name="_Toc34852710"/>
              <w:bookmarkStart w:id="69036" w:name="_Toc36823403"/>
              <w:bookmarkStart w:id="69037" w:name="_Toc36828904"/>
              <w:bookmarkStart w:id="69038" w:name="_Toc36834405"/>
              <w:bookmarkStart w:id="69039" w:name="_Toc36839906"/>
              <w:bookmarkStart w:id="69040" w:name="_Toc36845407"/>
              <w:bookmarkStart w:id="69041" w:name="_Toc36850459"/>
              <w:bookmarkStart w:id="69042" w:name="_Toc37231413"/>
              <w:bookmarkStart w:id="69043" w:name="_Toc37338324"/>
              <w:bookmarkStart w:id="69044" w:name="_Toc37425995"/>
              <w:bookmarkStart w:id="69045" w:name="_Toc37431538"/>
              <w:bookmarkEnd w:id="69030"/>
              <w:bookmarkEnd w:id="69031"/>
              <w:bookmarkEnd w:id="69032"/>
              <w:bookmarkEnd w:id="69033"/>
              <w:bookmarkEnd w:id="69034"/>
              <w:bookmarkEnd w:id="69035"/>
              <w:bookmarkEnd w:id="69036"/>
              <w:bookmarkEnd w:id="69037"/>
              <w:bookmarkEnd w:id="69038"/>
              <w:bookmarkEnd w:id="69039"/>
              <w:bookmarkEnd w:id="69040"/>
              <w:bookmarkEnd w:id="69041"/>
              <w:bookmarkEnd w:id="69042"/>
              <w:bookmarkEnd w:id="69043"/>
              <w:bookmarkEnd w:id="69044"/>
              <w:bookmarkEnd w:id="6904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0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047" w:author="lusonghe" w:date="2020-04-02T16:10:00Z">
                <w:pPr/>
              </w:pPrChange>
            </w:pPr>
            <w:del w:id="6904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049" w:name="_Toc34396122"/>
              <w:bookmarkStart w:id="69050" w:name="_Toc34405529"/>
              <w:bookmarkStart w:id="69051" w:name="_Toc34412769"/>
              <w:bookmarkStart w:id="69052" w:name="_Toc34841917"/>
              <w:bookmarkStart w:id="69053" w:name="_Toc34847314"/>
              <w:bookmarkStart w:id="69054" w:name="_Toc34852711"/>
              <w:bookmarkStart w:id="69055" w:name="_Toc36823404"/>
              <w:bookmarkStart w:id="69056" w:name="_Toc36828905"/>
              <w:bookmarkStart w:id="69057" w:name="_Toc36834406"/>
              <w:bookmarkStart w:id="69058" w:name="_Toc36839907"/>
              <w:bookmarkStart w:id="69059" w:name="_Toc36845408"/>
              <w:bookmarkStart w:id="69060" w:name="_Toc36850460"/>
              <w:bookmarkStart w:id="69061" w:name="_Toc37231414"/>
              <w:bookmarkStart w:id="69062" w:name="_Toc37338325"/>
              <w:bookmarkStart w:id="69063" w:name="_Toc37425996"/>
              <w:bookmarkStart w:id="69064" w:name="_Toc37431539"/>
              <w:bookmarkEnd w:id="69049"/>
              <w:bookmarkEnd w:id="69050"/>
              <w:bookmarkEnd w:id="69051"/>
              <w:bookmarkEnd w:id="69052"/>
              <w:bookmarkEnd w:id="69053"/>
              <w:bookmarkEnd w:id="69054"/>
              <w:bookmarkEnd w:id="69055"/>
              <w:bookmarkEnd w:id="69056"/>
              <w:bookmarkEnd w:id="69057"/>
              <w:bookmarkEnd w:id="69058"/>
              <w:bookmarkEnd w:id="69059"/>
              <w:bookmarkEnd w:id="69060"/>
              <w:bookmarkEnd w:id="69061"/>
              <w:bookmarkEnd w:id="69062"/>
              <w:bookmarkEnd w:id="69063"/>
              <w:bookmarkEnd w:id="6906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0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066" w:author="lusonghe" w:date="2020-04-02T16:10:00Z">
                <w:pPr/>
              </w:pPrChange>
            </w:pPr>
            <w:del w:id="690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6</w:delText>
              </w:r>
              <w:bookmarkStart w:id="69068" w:name="_Toc34396123"/>
              <w:bookmarkStart w:id="69069" w:name="_Toc34405530"/>
              <w:bookmarkStart w:id="69070" w:name="_Toc34412770"/>
              <w:bookmarkStart w:id="69071" w:name="_Toc34841918"/>
              <w:bookmarkStart w:id="69072" w:name="_Toc34847315"/>
              <w:bookmarkStart w:id="69073" w:name="_Toc34852712"/>
              <w:bookmarkStart w:id="69074" w:name="_Toc36823405"/>
              <w:bookmarkStart w:id="69075" w:name="_Toc36828906"/>
              <w:bookmarkStart w:id="69076" w:name="_Toc36834407"/>
              <w:bookmarkStart w:id="69077" w:name="_Toc36839908"/>
              <w:bookmarkStart w:id="69078" w:name="_Toc36845409"/>
              <w:bookmarkStart w:id="69079" w:name="_Toc36850461"/>
              <w:bookmarkStart w:id="69080" w:name="_Toc37231415"/>
              <w:bookmarkStart w:id="69081" w:name="_Toc37338326"/>
              <w:bookmarkStart w:id="69082" w:name="_Toc37425997"/>
              <w:bookmarkStart w:id="69083" w:name="_Toc37431540"/>
              <w:bookmarkEnd w:id="69068"/>
              <w:bookmarkEnd w:id="69069"/>
              <w:bookmarkEnd w:id="69070"/>
              <w:bookmarkEnd w:id="69071"/>
              <w:bookmarkEnd w:id="69072"/>
              <w:bookmarkEnd w:id="69073"/>
              <w:bookmarkEnd w:id="69074"/>
              <w:bookmarkEnd w:id="69075"/>
              <w:bookmarkEnd w:id="69076"/>
              <w:bookmarkEnd w:id="69077"/>
              <w:bookmarkEnd w:id="69078"/>
              <w:bookmarkEnd w:id="69079"/>
              <w:bookmarkEnd w:id="69080"/>
              <w:bookmarkEnd w:id="69081"/>
              <w:bookmarkEnd w:id="69082"/>
              <w:bookmarkEnd w:id="6908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0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085" w:author="lusonghe" w:date="2020-04-02T16:10:00Z">
                <w:pPr/>
              </w:pPrChange>
            </w:pPr>
            <w:del w:id="690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087" w:name="_Toc34396124"/>
              <w:bookmarkStart w:id="69088" w:name="_Toc34405531"/>
              <w:bookmarkStart w:id="69089" w:name="_Toc34412771"/>
              <w:bookmarkStart w:id="69090" w:name="_Toc34841919"/>
              <w:bookmarkStart w:id="69091" w:name="_Toc34847316"/>
              <w:bookmarkStart w:id="69092" w:name="_Toc34852713"/>
              <w:bookmarkStart w:id="69093" w:name="_Toc36823406"/>
              <w:bookmarkStart w:id="69094" w:name="_Toc36828907"/>
              <w:bookmarkStart w:id="69095" w:name="_Toc36834408"/>
              <w:bookmarkStart w:id="69096" w:name="_Toc36839909"/>
              <w:bookmarkStart w:id="69097" w:name="_Toc36845410"/>
              <w:bookmarkStart w:id="69098" w:name="_Toc36850462"/>
              <w:bookmarkStart w:id="69099" w:name="_Toc37231416"/>
              <w:bookmarkStart w:id="69100" w:name="_Toc37338327"/>
              <w:bookmarkStart w:id="69101" w:name="_Toc37425998"/>
              <w:bookmarkStart w:id="69102" w:name="_Toc37431541"/>
              <w:bookmarkEnd w:id="69087"/>
              <w:bookmarkEnd w:id="69088"/>
              <w:bookmarkEnd w:id="69089"/>
              <w:bookmarkEnd w:id="69090"/>
              <w:bookmarkEnd w:id="69091"/>
              <w:bookmarkEnd w:id="69092"/>
              <w:bookmarkEnd w:id="69093"/>
              <w:bookmarkEnd w:id="69094"/>
              <w:bookmarkEnd w:id="69095"/>
              <w:bookmarkEnd w:id="69096"/>
              <w:bookmarkEnd w:id="69097"/>
              <w:bookmarkEnd w:id="69098"/>
              <w:bookmarkEnd w:id="69099"/>
              <w:bookmarkEnd w:id="69100"/>
              <w:bookmarkEnd w:id="69101"/>
              <w:bookmarkEnd w:id="6910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1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104" w:author="lusonghe" w:date="2020-04-02T16:10:00Z">
                <w:pPr/>
              </w:pPrChange>
            </w:pPr>
            <w:del w:id="6910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106" w:name="_Toc34396125"/>
              <w:bookmarkStart w:id="69107" w:name="_Toc34405532"/>
              <w:bookmarkStart w:id="69108" w:name="_Toc34412772"/>
              <w:bookmarkStart w:id="69109" w:name="_Toc34841920"/>
              <w:bookmarkStart w:id="69110" w:name="_Toc34847317"/>
              <w:bookmarkStart w:id="69111" w:name="_Toc34852714"/>
              <w:bookmarkStart w:id="69112" w:name="_Toc36823407"/>
              <w:bookmarkStart w:id="69113" w:name="_Toc36828908"/>
              <w:bookmarkStart w:id="69114" w:name="_Toc36834409"/>
              <w:bookmarkStart w:id="69115" w:name="_Toc36839910"/>
              <w:bookmarkStart w:id="69116" w:name="_Toc36845411"/>
              <w:bookmarkStart w:id="69117" w:name="_Toc36850463"/>
              <w:bookmarkStart w:id="69118" w:name="_Toc37231417"/>
              <w:bookmarkStart w:id="69119" w:name="_Toc37338328"/>
              <w:bookmarkStart w:id="69120" w:name="_Toc37425999"/>
              <w:bookmarkStart w:id="69121" w:name="_Toc37431542"/>
              <w:bookmarkEnd w:id="69106"/>
              <w:bookmarkEnd w:id="69107"/>
              <w:bookmarkEnd w:id="69108"/>
              <w:bookmarkEnd w:id="69109"/>
              <w:bookmarkEnd w:id="69110"/>
              <w:bookmarkEnd w:id="69111"/>
              <w:bookmarkEnd w:id="69112"/>
              <w:bookmarkEnd w:id="69113"/>
              <w:bookmarkEnd w:id="69114"/>
              <w:bookmarkEnd w:id="69115"/>
              <w:bookmarkEnd w:id="69116"/>
              <w:bookmarkEnd w:id="69117"/>
              <w:bookmarkEnd w:id="69118"/>
              <w:bookmarkEnd w:id="69119"/>
              <w:bookmarkEnd w:id="69120"/>
              <w:bookmarkEnd w:id="69121"/>
            </w:del>
          </w:p>
        </w:tc>
        <w:bookmarkStart w:id="69122" w:name="_Toc34396126"/>
        <w:bookmarkStart w:id="69123" w:name="_Toc34405533"/>
        <w:bookmarkStart w:id="69124" w:name="_Toc34412773"/>
        <w:bookmarkStart w:id="69125" w:name="_Toc34841921"/>
        <w:bookmarkStart w:id="69126" w:name="_Toc34847318"/>
        <w:bookmarkStart w:id="69127" w:name="_Toc34852715"/>
        <w:bookmarkStart w:id="69128" w:name="_Toc36823408"/>
        <w:bookmarkStart w:id="69129" w:name="_Toc36828909"/>
        <w:bookmarkStart w:id="69130" w:name="_Toc36834410"/>
        <w:bookmarkStart w:id="69131" w:name="_Toc36839911"/>
        <w:bookmarkStart w:id="69132" w:name="_Toc36845412"/>
        <w:bookmarkStart w:id="69133" w:name="_Toc36850464"/>
        <w:bookmarkStart w:id="69134" w:name="_Toc37231418"/>
        <w:bookmarkStart w:id="69135" w:name="_Toc37338329"/>
        <w:bookmarkStart w:id="69136" w:name="_Toc37426000"/>
        <w:bookmarkStart w:id="69137" w:name="_Toc37431543"/>
        <w:bookmarkEnd w:id="69122"/>
        <w:bookmarkEnd w:id="69123"/>
        <w:bookmarkEnd w:id="69124"/>
        <w:bookmarkEnd w:id="69125"/>
        <w:bookmarkEnd w:id="69126"/>
        <w:bookmarkEnd w:id="69127"/>
        <w:bookmarkEnd w:id="69128"/>
        <w:bookmarkEnd w:id="69129"/>
        <w:bookmarkEnd w:id="69130"/>
        <w:bookmarkEnd w:id="69131"/>
        <w:bookmarkEnd w:id="69132"/>
        <w:bookmarkEnd w:id="69133"/>
        <w:bookmarkEnd w:id="69134"/>
        <w:bookmarkEnd w:id="69135"/>
        <w:bookmarkEnd w:id="69136"/>
        <w:bookmarkEnd w:id="69137"/>
      </w:tr>
      <w:tr w:rsidR="00BF4111" w:rsidRPr="00BB3C89" w:rsidDel="00F67CA7" w:rsidTr="002E6C45">
        <w:trPr>
          <w:trHeight w:val="23"/>
          <w:jc w:val="center"/>
          <w:del w:id="6913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1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140" w:author="lusonghe" w:date="2020-04-02T16:10:00Z">
                <w:pPr/>
              </w:pPrChange>
            </w:pPr>
            <w:del w:id="691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1</w:delText>
              </w:r>
              <w:bookmarkStart w:id="69142" w:name="_Toc34396127"/>
              <w:bookmarkStart w:id="69143" w:name="_Toc34405534"/>
              <w:bookmarkStart w:id="69144" w:name="_Toc34412774"/>
              <w:bookmarkStart w:id="69145" w:name="_Toc34841922"/>
              <w:bookmarkStart w:id="69146" w:name="_Toc34847319"/>
              <w:bookmarkStart w:id="69147" w:name="_Toc34852716"/>
              <w:bookmarkStart w:id="69148" w:name="_Toc36823409"/>
              <w:bookmarkStart w:id="69149" w:name="_Toc36828910"/>
              <w:bookmarkStart w:id="69150" w:name="_Toc36834411"/>
              <w:bookmarkStart w:id="69151" w:name="_Toc36839912"/>
              <w:bookmarkStart w:id="69152" w:name="_Toc36845413"/>
              <w:bookmarkStart w:id="69153" w:name="_Toc36850465"/>
              <w:bookmarkStart w:id="69154" w:name="_Toc37231419"/>
              <w:bookmarkStart w:id="69155" w:name="_Toc37338330"/>
              <w:bookmarkStart w:id="69156" w:name="_Toc37426001"/>
              <w:bookmarkStart w:id="69157" w:name="_Toc37431544"/>
              <w:bookmarkEnd w:id="69142"/>
              <w:bookmarkEnd w:id="69143"/>
              <w:bookmarkEnd w:id="69144"/>
              <w:bookmarkEnd w:id="69145"/>
              <w:bookmarkEnd w:id="69146"/>
              <w:bookmarkEnd w:id="69147"/>
              <w:bookmarkEnd w:id="69148"/>
              <w:bookmarkEnd w:id="69149"/>
              <w:bookmarkEnd w:id="69150"/>
              <w:bookmarkEnd w:id="69151"/>
              <w:bookmarkEnd w:id="69152"/>
              <w:bookmarkEnd w:id="69153"/>
              <w:bookmarkEnd w:id="69154"/>
              <w:bookmarkEnd w:id="69155"/>
              <w:bookmarkEnd w:id="69156"/>
              <w:bookmarkEnd w:id="6915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1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159" w:author="lusonghe" w:date="2020-04-02T16:10:00Z">
                <w:pPr/>
              </w:pPrChange>
            </w:pPr>
            <w:del w:id="691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8</w:delText>
              </w:r>
              <w:bookmarkStart w:id="69161" w:name="_Toc34396128"/>
              <w:bookmarkStart w:id="69162" w:name="_Toc34405535"/>
              <w:bookmarkStart w:id="69163" w:name="_Toc34412775"/>
              <w:bookmarkStart w:id="69164" w:name="_Toc34841923"/>
              <w:bookmarkStart w:id="69165" w:name="_Toc34847320"/>
              <w:bookmarkStart w:id="69166" w:name="_Toc34852717"/>
              <w:bookmarkStart w:id="69167" w:name="_Toc36823410"/>
              <w:bookmarkStart w:id="69168" w:name="_Toc36828911"/>
              <w:bookmarkStart w:id="69169" w:name="_Toc36834412"/>
              <w:bookmarkStart w:id="69170" w:name="_Toc36839913"/>
              <w:bookmarkStart w:id="69171" w:name="_Toc36845414"/>
              <w:bookmarkStart w:id="69172" w:name="_Toc36850466"/>
              <w:bookmarkStart w:id="69173" w:name="_Toc37231420"/>
              <w:bookmarkStart w:id="69174" w:name="_Toc37338331"/>
              <w:bookmarkStart w:id="69175" w:name="_Toc37426002"/>
              <w:bookmarkStart w:id="69176" w:name="_Toc37431545"/>
              <w:bookmarkEnd w:id="69161"/>
              <w:bookmarkEnd w:id="69162"/>
              <w:bookmarkEnd w:id="69163"/>
              <w:bookmarkEnd w:id="69164"/>
              <w:bookmarkEnd w:id="69165"/>
              <w:bookmarkEnd w:id="69166"/>
              <w:bookmarkEnd w:id="69167"/>
              <w:bookmarkEnd w:id="69168"/>
              <w:bookmarkEnd w:id="69169"/>
              <w:bookmarkEnd w:id="69170"/>
              <w:bookmarkEnd w:id="69171"/>
              <w:bookmarkEnd w:id="69172"/>
              <w:bookmarkEnd w:id="69173"/>
              <w:bookmarkEnd w:id="69174"/>
              <w:bookmarkEnd w:id="69175"/>
              <w:bookmarkEnd w:id="6917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1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178" w:author="lusonghe" w:date="2020-04-02T16:10:00Z">
                <w:pPr/>
              </w:pPrChange>
            </w:pPr>
            <w:del w:id="6917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180" w:name="_Toc34396129"/>
              <w:bookmarkStart w:id="69181" w:name="_Toc34405536"/>
              <w:bookmarkStart w:id="69182" w:name="_Toc34412776"/>
              <w:bookmarkStart w:id="69183" w:name="_Toc34841924"/>
              <w:bookmarkStart w:id="69184" w:name="_Toc34847321"/>
              <w:bookmarkStart w:id="69185" w:name="_Toc34852718"/>
              <w:bookmarkStart w:id="69186" w:name="_Toc36823411"/>
              <w:bookmarkStart w:id="69187" w:name="_Toc36828912"/>
              <w:bookmarkStart w:id="69188" w:name="_Toc36834413"/>
              <w:bookmarkStart w:id="69189" w:name="_Toc36839914"/>
              <w:bookmarkStart w:id="69190" w:name="_Toc36845415"/>
              <w:bookmarkStart w:id="69191" w:name="_Toc36850467"/>
              <w:bookmarkStart w:id="69192" w:name="_Toc37231421"/>
              <w:bookmarkStart w:id="69193" w:name="_Toc37338332"/>
              <w:bookmarkStart w:id="69194" w:name="_Toc37426003"/>
              <w:bookmarkStart w:id="69195" w:name="_Toc37431546"/>
              <w:bookmarkEnd w:id="69180"/>
              <w:bookmarkEnd w:id="69181"/>
              <w:bookmarkEnd w:id="69182"/>
              <w:bookmarkEnd w:id="69183"/>
              <w:bookmarkEnd w:id="69184"/>
              <w:bookmarkEnd w:id="69185"/>
              <w:bookmarkEnd w:id="69186"/>
              <w:bookmarkEnd w:id="69187"/>
              <w:bookmarkEnd w:id="69188"/>
              <w:bookmarkEnd w:id="69189"/>
              <w:bookmarkEnd w:id="69190"/>
              <w:bookmarkEnd w:id="69191"/>
              <w:bookmarkEnd w:id="69192"/>
              <w:bookmarkEnd w:id="69193"/>
              <w:bookmarkEnd w:id="69194"/>
              <w:bookmarkEnd w:id="6919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1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197" w:author="lusonghe" w:date="2020-04-02T16:10:00Z">
                <w:pPr/>
              </w:pPrChange>
            </w:pPr>
            <w:del w:id="691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1</w:delText>
              </w:r>
              <w:bookmarkStart w:id="69199" w:name="_Toc34396130"/>
              <w:bookmarkStart w:id="69200" w:name="_Toc34405537"/>
              <w:bookmarkStart w:id="69201" w:name="_Toc34412777"/>
              <w:bookmarkStart w:id="69202" w:name="_Toc34841925"/>
              <w:bookmarkStart w:id="69203" w:name="_Toc34847322"/>
              <w:bookmarkStart w:id="69204" w:name="_Toc34852719"/>
              <w:bookmarkStart w:id="69205" w:name="_Toc36823412"/>
              <w:bookmarkStart w:id="69206" w:name="_Toc36828913"/>
              <w:bookmarkStart w:id="69207" w:name="_Toc36834414"/>
              <w:bookmarkStart w:id="69208" w:name="_Toc36839915"/>
              <w:bookmarkStart w:id="69209" w:name="_Toc36845416"/>
              <w:bookmarkStart w:id="69210" w:name="_Toc36850468"/>
              <w:bookmarkStart w:id="69211" w:name="_Toc37231422"/>
              <w:bookmarkStart w:id="69212" w:name="_Toc37338333"/>
              <w:bookmarkStart w:id="69213" w:name="_Toc37426004"/>
              <w:bookmarkStart w:id="69214" w:name="_Toc37431547"/>
              <w:bookmarkEnd w:id="69199"/>
              <w:bookmarkEnd w:id="69200"/>
              <w:bookmarkEnd w:id="69201"/>
              <w:bookmarkEnd w:id="69202"/>
              <w:bookmarkEnd w:id="69203"/>
              <w:bookmarkEnd w:id="69204"/>
              <w:bookmarkEnd w:id="69205"/>
              <w:bookmarkEnd w:id="69206"/>
              <w:bookmarkEnd w:id="69207"/>
              <w:bookmarkEnd w:id="69208"/>
              <w:bookmarkEnd w:id="69209"/>
              <w:bookmarkEnd w:id="69210"/>
              <w:bookmarkEnd w:id="69211"/>
              <w:bookmarkEnd w:id="69212"/>
              <w:bookmarkEnd w:id="69213"/>
              <w:bookmarkEnd w:id="6921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2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216" w:author="lusonghe" w:date="2020-04-02T16:10:00Z">
                <w:pPr/>
              </w:pPrChange>
            </w:pPr>
            <w:del w:id="692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218" w:name="_Toc34396131"/>
              <w:bookmarkStart w:id="69219" w:name="_Toc34405538"/>
              <w:bookmarkStart w:id="69220" w:name="_Toc34412778"/>
              <w:bookmarkStart w:id="69221" w:name="_Toc34841926"/>
              <w:bookmarkStart w:id="69222" w:name="_Toc34847323"/>
              <w:bookmarkStart w:id="69223" w:name="_Toc34852720"/>
              <w:bookmarkStart w:id="69224" w:name="_Toc36823413"/>
              <w:bookmarkStart w:id="69225" w:name="_Toc36828914"/>
              <w:bookmarkStart w:id="69226" w:name="_Toc36834415"/>
              <w:bookmarkStart w:id="69227" w:name="_Toc36839916"/>
              <w:bookmarkStart w:id="69228" w:name="_Toc36845417"/>
              <w:bookmarkStart w:id="69229" w:name="_Toc36850469"/>
              <w:bookmarkStart w:id="69230" w:name="_Toc37231423"/>
              <w:bookmarkStart w:id="69231" w:name="_Toc37338334"/>
              <w:bookmarkStart w:id="69232" w:name="_Toc37426005"/>
              <w:bookmarkStart w:id="69233" w:name="_Toc37431548"/>
              <w:bookmarkEnd w:id="69218"/>
              <w:bookmarkEnd w:id="69219"/>
              <w:bookmarkEnd w:id="69220"/>
              <w:bookmarkEnd w:id="69221"/>
              <w:bookmarkEnd w:id="69222"/>
              <w:bookmarkEnd w:id="69223"/>
              <w:bookmarkEnd w:id="69224"/>
              <w:bookmarkEnd w:id="69225"/>
              <w:bookmarkEnd w:id="69226"/>
              <w:bookmarkEnd w:id="69227"/>
              <w:bookmarkEnd w:id="69228"/>
              <w:bookmarkEnd w:id="69229"/>
              <w:bookmarkEnd w:id="69230"/>
              <w:bookmarkEnd w:id="69231"/>
              <w:bookmarkEnd w:id="69232"/>
              <w:bookmarkEnd w:id="6923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2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235" w:author="lusonghe" w:date="2020-04-02T16:10:00Z">
                <w:pPr/>
              </w:pPrChange>
            </w:pPr>
            <w:del w:id="6923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237" w:name="_Toc34396132"/>
              <w:bookmarkStart w:id="69238" w:name="_Toc34405539"/>
              <w:bookmarkStart w:id="69239" w:name="_Toc34412779"/>
              <w:bookmarkStart w:id="69240" w:name="_Toc34841927"/>
              <w:bookmarkStart w:id="69241" w:name="_Toc34847324"/>
              <w:bookmarkStart w:id="69242" w:name="_Toc34852721"/>
              <w:bookmarkStart w:id="69243" w:name="_Toc36823414"/>
              <w:bookmarkStart w:id="69244" w:name="_Toc36828915"/>
              <w:bookmarkStart w:id="69245" w:name="_Toc36834416"/>
              <w:bookmarkStart w:id="69246" w:name="_Toc36839917"/>
              <w:bookmarkStart w:id="69247" w:name="_Toc36845418"/>
              <w:bookmarkStart w:id="69248" w:name="_Toc36850470"/>
              <w:bookmarkStart w:id="69249" w:name="_Toc37231424"/>
              <w:bookmarkStart w:id="69250" w:name="_Toc37338335"/>
              <w:bookmarkStart w:id="69251" w:name="_Toc37426006"/>
              <w:bookmarkStart w:id="69252" w:name="_Toc37431549"/>
              <w:bookmarkEnd w:id="69237"/>
              <w:bookmarkEnd w:id="69238"/>
              <w:bookmarkEnd w:id="69239"/>
              <w:bookmarkEnd w:id="69240"/>
              <w:bookmarkEnd w:id="69241"/>
              <w:bookmarkEnd w:id="69242"/>
              <w:bookmarkEnd w:id="69243"/>
              <w:bookmarkEnd w:id="69244"/>
              <w:bookmarkEnd w:id="69245"/>
              <w:bookmarkEnd w:id="69246"/>
              <w:bookmarkEnd w:id="69247"/>
              <w:bookmarkEnd w:id="69248"/>
              <w:bookmarkEnd w:id="69249"/>
              <w:bookmarkEnd w:id="69250"/>
              <w:bookmarkEnd w:id="69251"/>
              <w:bookmarkEnd w:id="69252"/>
            </w:del>
          </w:p>
        </w:tc>
        <w:bookmarkStart w:id="69253" w:name="_Toc34396133"/>
        <w:bookmarkStart w:id="69254" w:name="_Toc34405540"/>
        <w:bookmarkStart w:id="69255" w:name="_Toc34412780"/>
        <w:bookmarkStart w:id="69256" w:name="_Toc34841928"/>
        <w:bookmarkStart w:id="69257" w:name="_Toc34847325"/>
        <w:bookmarkStart w:id="69258" w:name="_Toc34852722"/>
        <w:bookmarkStart w:id="69259" w:name="_Toc36823415"/>
        <w:bookmarkStart w:id="69260" w:name="_Toc36828916"/>
        <w:bookmarkStart w:id="69261" w:name="_Toc36834417"/>
        <w:bookmarkStart w:id="69262" w:name="_Toc36839918"/>
        <w:bookmarkStart w:id="69263" w:name="_Toc36845419"/>
        <w:bookmarkStart w:id="69264" w:name="_Toc36850471"/>
        <w:bookmarkStart w:id="69265" w:name="_Toc37231425"/>
        <w:bookmarkStart w:id="69266" w:name="_Toc37338336"/>
        <w:bookmarkStart w:id="69267" w:name="_Toc37426007"/>
        <w:bookmarkStart w:id="69268" w:name="_Toc37431550"/>
        <w:bookmarkEnd w:id="69253"/>
        <w:bookmarkEnd w:id="69254"/>
        <w:bookmarkEnd w:id="69255"/>
        <w:bookmarkEnd w:id="69256"/>
        <w:bookmarkEnd w:id="69257"/>
        <w:bookmarkEnd w:id="69258"/>
        <w:bookmarkEnd w:id="69259"/>
        <w:bookmarkEnd w:id="69260"/>
        <w:bookmarkEnd w:id="69261"/>
        <w:bookmarkEnd w:id="69262"/>
        <w:bookmarkEnd w:id="69263"/>
        <w:bookmarkEnd w:id="69264"/>
        <w:bookmarkEnd w:id="69265"/>
        <w:bookmarkEnd w:id="69266"/>
        <w:bookmarkEnd w:id="69267"/>
        <w:bookmarkEnd w:id="69268"/>
      </w:tr>
      <w:tr w:rsidR="00BF4111" w:rsidRPr="00BB3C89" w:rsidDel="00F67CA7" w:rsidTr="002E6C45">
        <w:trPr>
          <w:trHeight w:val="23"/>
          <w:jc w:val="center"/>
          <w:del w:id="6926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2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271" w:author="lusonghe" w:date="2020-04-02T16:10:00Z">
                <w:pPr/>
              </w:pPrChange>
            </w:pPr>
            <w:del w:id="692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7</w:delText>
              </w:r>
              <w:bookmarkStart w:id="69273" w:name="_Toc34396134"/>
              <w:bookmarkStart w:id="69274" w:name="_Toc34405541"/>
              <w:bookmarkStart w:id="69275" w:name="_Toc34412781"/>
              <w:bookmarkStart w:id="69276" w:name="_Toc34841929"/>
              <w:bookmarkStart w:id="69277" w:name="_Toc34847326"/>
              <w:bookmarkStart w:id="69278" w:name="_Toc34852723"/>
              <w:bookmarkStart w:id="69279" w:name="_Toc36823416"/>
              <w:bookmarkStart w:id="69280" w:name="_Toc36828917"/>
              <w:bookmarkStart w:id="69281" w:name="_Toc36834418"/>
              <w:bookmarkStart w:id="69282" w:name="_Toc36839919"/>
              <w:bookmarkStart w:id="69283" w:name="_Toc36845420"/>
              <w:bookmarkStart w:id="69284" w:name="_Toc36850472"/>
              <w:bookmarkStart w:id="69285" w:name="_Toc37231426"/>
              <w:bookmarkStart w:id="69286" w:name="_Toc37338337"/>
              <w:bookmarkStart w:id="69287" w:name="_Toc37426008"/>
              <w:bookmarkStart w:id="69288" w:name="_Toc37431551"/>
              <w:bookmarkEnd w:id="69273"/>
              <w:bookmarkEnd w:id="69274"/>
              <w:bookmarkEnd w:id="69275"/>
              <w:bookmarkEnd w:id="69276"/>
              <w:bookmarkEnd w:id="69277"/>
              <w:bookmarkEnd w:id="69278"/>
              <w:bookmarkEnd w:id="69279"/>
              <w:bookmarkEnd w:id="69280"/>
              <w:bookmarkEnd w:id="69281"/>
              <w:bookmarkEnd w:id="69282"/>
              <w:bookmarkEnd w:id="69283"/>
              <w:bookmarkEnd w:id="69284"/>
              <w:bookmarkEnd w:id="69285"/>
              <w:bookmarkEnd w:id="69286"/>
              <w:bookmarkEnd w:id="69287"/>
              <w:bookmarkEnd w:id="6928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2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290" w:author="lusonghe" w:date="2020-04-02T16:10:00Z">
                <w:pPr/>
              </w:pPrChange>
            </w:pPr>
            <w:del w:id="692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79</w:delText>
              </w:r>
              <w:bookmarkStart w:id="69292" w:name="_Toc34396135"/>
              <w:bookmarkStart w:id="69293" w:name="_Toc34405542"/>
              <w:bookmarkStart w:id="69294" w:name="_Toc34412782"/>
              <w:bookmarkStart w:id="69295" w:name="_Toc34841930"/>
              <w:bookmarkStart w:id="69296" w:name="_Toc34847327"/>
              <w:bookmarkStart w:id="69297" w:name="_Toc34852724"/>
              <w:bookmarkStart w:id="69298" w:name="_Toc36823417"/>
              <w:bookmarkStart w:id="69299" w:name="_Toc36828918"/>
              <w:bookmarkStart w:id="69300" w:name="_Toc36834419"/>
              <w:bookmarkStart w:id="69301" w:name="_Toc36839920"/>
              <w:bookmarkStart w:id="69302" w:name="_Toc36845421"/>
              <w:bookmarkStart w:id="69303" w:name="_Toc36850473"/>
              <w:bookmarkStart w:id="69304" w:name="_Toc37231427"/>
              <w:bookmarkStart w:id="69305" w:name="_Toc37338338"/>
              <w:bookmarkStart w:id="69306" w:name="_Toc37426009"/>
              <w:bookmarkStart w:id="69307" w:name="_Toc37431552"/>
              <w:bookmarkEnd w:id="69292"/>
              <w:bookmarkEnd w:id="69293"/>
              <w:bookmarkEnd w:id="69294"/>
              <w:bookmarkEnd w:id="69295"/>
              <w:bookmarkEnd w:id="69296"/>
              <w:bookmarkEnd w:id="69297"/>
              <w:bookmarkEnd w:id="69298"/>
              <w:bookmarkEnd w:id="69299"/>
              <w:bookmarkEnd w:id="69300"/>
              <w:bookmarkEnd w:id="69301"/>
              <w:bookmarkEnd w:id="69302"/>
              <w:bookmarkEnd w:id="69303"/>
              <w:bookmarkEnd w:id="69304"/>
              <w:bookmarkEnd w:id="69305"/>
              <w:bookmarkEnd w:id="69306"/>
              <w:bookmarkEnd w:id="6930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3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309" w:author="lusonghe" w:date="2020-04-02T16:10:00Z">
                <w:pPr/>
              </w:pPrChange>
            </w:pPr>
            <w:del w:id="6931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311" w:name="_Toc34396136"/>
              <w:bookmarkStart w:id="69312" w:name="_Toc34405543"/>
              <w:bookmarkStart w:id="69313" w:name="_Toc34412783"/>
              <w:bookmarkStart w:id="69314" w:name="_Toc34841931"/>
              <w:bookmarkStart w:id="69315" w:name="_Toc34847328"/>
              <w:bookmarkStart w:id="69316" w:name="_Toc34852725"/>
              <w:bookmarkStart w:id="69317" w:name="_Toc36823418"/>
              <w:bookmarkStart w:id="69318" w:name="_Toc36828919"/>
              <w:bookmarkStart w:id="69319" w:name="_Toc36834420"/>
              <w:bookmarkStart w:id="69320" w:name="_Toc36839921"/>
              <w:bookmarkStart w:id="69321" w:name="_Toc36845422"/>
              <w:bookmarkStart w:id="69322" w:name="_Toc36850474"/>
              <w:bookmarkStart w:id="69323" w:name="_Toc37231428"/>
              <w:bookmarkStart w:id="69324" w:name="_Toc37338339"/>
              <w:bookmarkStart w:id="69325" w:name="_Toc37426010"/>
              <w:bookmarkStart w:id="69326" w:name="_Toc37431553"/>
              <w:bookmarkEnd w:id="69311"/>
              <w:bookmarkEnd w:id="69312"/>
              <w:bookmarkEnd w:id="69313"/>
              <w:bookmarkEnd w:id="69314"/>
              <w:bookmarkEnd w:id="69315"/>
              <w:bookmarkEnd w:id="69316"/>
              <w:bookmarkEnd w:id="69317"/>
              <w:bookmarkEnd w:id="69318"/>
              <w:bookmarkEnd w:id="69319"/>
              <w:bookmarkEnd w:id="69320"/>
              <w:bookmarkEnd w:id="69321"/>
              <w:bookmarkEnd w:id="69322"/>
              <w:bookmarkEnd w:id="69323"/>
              <w:bookmarkEnd w:id="69324"/>
              <w:bookmarkEnd w:id="69325"/>
              <w:bookmarkEnd w:id="6932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3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328" w:author="lusonghe" w:date="2020-04-02T16:10:00Z">
                <w:pPr/>
              </w:pPrChange>
            </w:pPr>
            <w:del w:id="693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7</w:delText>
              </w:r>
              <w:bookmarkStart w:id="69330" w:name="_Toc34396137"/>
              <w:bookmarkStart w:id="69331" w:name="_Toc34405544"/>
              <w:bookmarkStart w:id="69332" w:name="_Toc34412784"/>
              <w:bookmarkStart w:id="69333" w:name="_Toc34841932"/>
              <w:bookmarkStart w:id="69334" w:name="_Toc34847329"/>
              <w:bookmarkStart w:id="69335" w:name="_Toc34852726"/>
              <w:bookmarkStart w:id="69336" w:name="_Toc36823419"/>
              <w:bookmarkStart w:id="69337" w:name="_Toc36828920"/>
              <w:bookmarkStart w:id="69338" w:name="_Toc36834421"/>
              <w:bookmarkStart w:id="69339" w:name="_Toc36839922"/>
              <w:bookmarkStart w:id="69340" w:name="_Toc36845423"/>
              <w:bookmarkStart w:id="69341" w:name="_Toc36850475"/>
              <w:bookmarkStart w:id="69342" w:name="_Toc37231429"/>
              <w:bookmarkStart w:id="69343" w:name="_Toc37338340"/>
              <w:bookmarkStart w:id="69344" w:name="_Toc37426011"/>
              <w:bookmarkStart w:id="69345" w:name="_Toc37431554"/>
              <w:bookmarkEnd w:id="69330"/>
              <w:bookmarkEnd w:id="69331"/>
              <w:bookmarkEnd w:id="69332"/>
              <w:bookmarkEnd w:id="69333"/>
              <w:bookmarkEnd w:id="69334"/>
              <w:bookmarkEnd w:id="69335"/>
              <w:bookmarkEnd w:id="69336"/>
              <w:bookmarkEnd w:id="69337"/>
              <w:bookmarkEnd w:id="69338"/>
              <w:bookmarkEnd w:id="69339"/>
              <w:bookmarkEnd w:id="69340"/>
              <w:bookmarkEnd w:id="69341"/>
              <w:bookmarkEnd w:id="69342"/>
              <w:bookmarkEnd w:id="69343"/>
              <w:bookmarkEnd w:id="69344"/>
              <w:bookmarkEnd w:id="6934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3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347" w:author="lusonghe" w:date="2020-04-02T16:10:00Z">
                <w:pPr/>
              </w:pPrChange>
            </w:pPr>
            <w:del w:id="693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349" w:name="_Toc34396138"/>
              <w:bookmarkStart w:id="69350" w:name="_Toc34405545"/>
              <w:bookmarkStart w:id="69351" w:name="_Toc34412785"/>
              <w:bookmarkStart w:id="69352" w:name="_Toc34841933"/>
              <w:bookmarkStart w:id="69353" w:name="_Toc34847330"/>
              <w:bookmarkStart w:id="69354" w:name="_Toc34852727"/>
              <w:bookmarkStart w:id="69355" w:name="_Toc36823420"/>
              <w:bookmarkStart w:id="69356" w:name="_Toc36828921"/>
              <w:bookmarkStart w:id="69357" w:name="_Toc36834422"/>
              <w:bookmarkStart w:id="69358" w:name="_Toc36839923"/>
              <w:bookmarkStart w:id="69359" w:name="_Toc36845424"/>
              <w:bookmarkStart w:id="69360" w:name="_Toc36850476"/>
              <w:bookmarkStart w:id="69361" w:name="_Toc37231430"/>
              <w:bookmarkStart w:id="69362" w:name="_Toc37338341"/>
              <w:bookmarkStart w:id="69363" w:name="_Toc37426012"/>
              <w:bookmarkStart w:id="69364" w:name="_Toc37431555"/>
              <w:bookmarkEnd w:id="69349"/>
              <w:bookmarkEnd w:id="69350"/>
              <w:bookmarkEnd w:id="69351"/>
              <w:bookmarkEnd w:id="69352"/>
              <w:bookmarkEnd w:id="69353"/>
              <w:bookmarkEnd w:id="69354"/>
              <w:bookmarkEnd w:id="69355"/>
              <w:bookmarkEnd w:id="69356"/>
              <w:bookmarkEnd w:id="69357"/>
              <w:bookmarkEnd w:id="69358"/>
              <w:bookmarkEnd w:id="69359"/>
              <w:bookmarkEnd w:id="69360"/>
              <w:bookmarkEnd w:id="69361"/>
              <w:bookmarkEnd w:id="69362"/>
              <w:bookmarkEnd w:id="69363"/>
              <w:bookmarkEnd w:id="6936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3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366" w:author="lusonghe" w:date="2020-04-02T16:10:00Z">
                <w:pPr/>
              </w:pPrChange>
            </w:pPr>
            <w:del w:id="6936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368" w:name="_Toc34396139"/>
              <w:bookmarkStart w:id="69369" w:name="_Toc34405546"/>
              <w:bookmarkStart w:id="69370" w:name="_Toc34412786"/>
              <w:bookmarkStart w:id="69371" w:name="_Toc34841934"/>
              <w:bookmarkStart w:id="69372" w:name="_Toc34847331"/>
              <w:bookmarkStart w:id="69373" w:name="_Toc34852728"/>
              <w:bookmarkStart w:id="69374" w:name="_Toc36823421"/>
              <w:bookmarkStart w:id="69375" w:name="_Toc36828922"/>
              <w:bookmarkStart w:id="69376" w:name="_Toc36834423"/>
              <w:bookmarkStart w:id="69377" w:name="_Toc36839924"/>
              <w:bookmarkStart w:id="69378" w:name="_Toc36845425"/>
              <w:bookmarkStart w:id="69379" w:name="_Toc36850477"/>
              <w:bookmarkStart w:id="69380" w:name="_Toc37231431"/>
              <w:bookmarkStart w:id="69381" w:name="_Toc37338342"/>
              <w:bookmarkStart w:id="69382" w:name="_Toc37426013"/>
              <w:bookmarkStart w:id="69383" w:name="_Toc37431556"/>
              <w:bookmarkEnd w:id="69368"/>
              <w:bookmarkEnd w:id="69369"/>
              <w:bookmarkEnd w:id="69370"/>
              <w:bookmarkEnd w:id="69371"/>
              <w:bookmarkEnd w:id="69372"/>
              <w:bookmarkEnd w:id="69373"/>
              <w:bookmarkEnd w:id="69374"/>
              <w:bookmarkEnd w:id="69375"/>
              <w:bookmarkEnd w:id="69376"/>
              <w:bookmarkEnd w:id="69377"/>
              <w:bookmarkEnd w:id="69378"/>
              <w:bookmarkEnd w:id="69379"/>
              <w:bookmarkEnd w:id="69380"/>
              <w:bookmarkEnd w:id="69381"/>
              <w:bookmarkEnd w:id="69382"/>
              <w:bookmarkEnd w:id="69383"/>
            </w:del>
          </w:p>
        </w:tc>
        <w:bookmarkStart w:id="69384" w:name="_Toc34396140"/>
        <w:bookmarkStart w:id="69385" w:name="_Toc34405547"/>
        <w:bookmarkStart w:id="69386" w:name="_Toc34412787"/>
        <w:bookmarkStart w:id="69387" w:name="_Toc34841935"/>
        <w:bookmarkStart w:id="69388" w:name="_Toc34847332"/>
        <w:bookmarkStart w:id="69389" w:name="_Toc34852729"/>
        <w:bookmarkStart w:id="69390" w:name="_Toc36823422"/>
        <w:bookmarkStart w:id="69391" w:name="_Toc36828923"/>
        <w:bookmarkStart w:id="69392" w:name="_Toc36834424"/>
        <w:bookmarkStart w:id="69393" w:name="_Toc36839925"/>
        <w:bookmarkStart w:id="69394" w:name="_Toc36845426"/>
        <w:bookmarkStart w:id="69395" w:name="_Toc36850478"/>
        <w:bookmarkStart w:id="69396" w:name="_Toc37231432"/>
        <w:bookmarkStart w:id="69397" w:name="_Toc37338343"/>
        <w:bookmarkStart w:id="69398" w:name="_Toc37426014"/>
        <w:bookmarkStart w:id="69399" w:name="_Toc37431557"/>
        <w:bookmarkEnd w:id="69384"/>
        <w:bookmarkEnd w:id="69385"/>
        <w:bookmarkEnd w:id="69386"/>
        <w:bookmarkEnd w:id="69387"/>
        <w:bookmarkEnd w:id="69388"/>
        <w:bookmarkEnd w:id="69389"/>
        <w:bookmarkEnd w:id="69390"/>
        <w:bookmarkEnd w:id="69391"/>
        <w:bookmarkEnd w:id="69392"/>
        <w:bookmarkEnd w:id="69393"/>
        <w:bookmarkEnd w:id="69394"/>
        <w:bookmarkEnd w:id="69395"/>
        <w:bookmarkEnd w:id="69396"/>
        <w:bookmarkEnd w:id="69397"/>
        <w:bookmarkEnd w:id="69398"/>
        <w:bookmarkEnd w:id="69399"/>
      </w:tr>
      <w:tr w:rsidR="00BF4111" w:rsidRPr="00BB3C89" w:rsidDel="00F67CA7" w:rsidTr="002E6C45">
        <w:trPr>
          <w:trHeight w:val="23"/>
          <w:jc w:val="center"/>
          <w:del w:id="6940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02" w:author="lusonghe" w:date="2020-04-02T16:10:00Z">
                <w:pPr/>
              </w:pPrChange>
            </w:pPr>
            <w:del w:id="694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DC_RESET_N</w:delText>
              </w:r>
              <w:bookmarkStart w:id="69404" w:name="_Toc34396141"/>
              <w:bookmarkStart w:id="69405" w:name="_Toc34405548"/>
              <w:bookmarkStart w:id="69406" w:name="_Toc34412788"/>
              <w:bookmarkStart w:id="69407" w:name="_Toc34841936"/>
              <w:bookmarkStart w:id="69408" w:name="_Toc34847333"/>
              <w:bookmarkStart w:id="69409" w:name="_Toc34852730"/>
              <w:bookmarkStart w:id="69410" w:name="_Toc36823423"/>
              <w:bookmarkStart w:id="69411" w:name="_Toc36828924"/>
              <w:bookmarkStart w:id="69412" w:name="_Toc36834425"/>
              <w:bookmarkStart w:id="69413" w:name="_Toc36839926"/>
              <w:bookmarkStart w:id="69414" w:name="_Toc36845427"/>
              <w:bookmarkStart w:id="69415" w:name="_Toc36850479"/>
              <w:bookmarkStart w:id="69416" w:name="_Toc37231433"/>
              <w:bookmarkStart w:id="69417" w:name="_Toc37338344"/>
              <w:bookmarkStart w:id="69418" w:name="_Toc37426015"/>
              <w:bookmarkStart w:id="69419" w:name="_Toc37431558"/>
              <w:bookmarkEnd w:id="69404"/>
              <w:bookmarkEnd w:id="69405"/>
              <w:bookmarkEnd w:id="69406"/>
              <w:bookmarkEnd w:id="69407"/>
              <w:bookmarkEnd w:id="69408"/>
              <w:bookmarkEnd w:id="69409"/>
              <w:bookmarkEnd w:id="69410"/>
              <w:bookmarkEnd w:id="69411"/>
              <w:bookmarkEnd w:id="69412"/>
              <w:bookmarkEnd w:id="69413"/>
              <w:bookmarkEnd w:id="69414"/>
              <w:bookmarkEnd w:id="69415"/>
              <w:bookmarkEnd w:id="69416"/>
              <w:bookmarkEnd w:id="69417"/>
              <w:bookmarkEnd w:id="69418"/>
              <w:bookmarkEnd w:id="6941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21" w:author="lusonghe" w:date="2020-04-02T16:10:00Z">
                <w:pPr/>
              </w:pPrChange>
            </w:pPr>
            <w:del w:id="694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0</w:delText>
              </w:r>
              <w:bookmarkStart w:id="69423" w:name="_Toc34396142"/>
              <w:bookmarkStart w:id="69424" w:name="_Toc34405549"/>
              <w:bookmarkStart w:id="69425" w:name="_Toc34412789"/>
              <w:bookmarkStart w:id="69426" w:name="_Toc34841937"/>
              <w:bookmarkStart w:id="69427" w:name="_Toc34847334"/>
              <w:bookmarkStart w:id="69428" w:name="_Toc34852731"/>
              <w:bookmarkStart w:id="69429" w:name="_Toc36823424"/>
              <w:bookmarkStart w:id="69430" w:name="_Toc36828925"/>
              <w:bookmarkStart w:id="69431" w:name="_Toc36834426"/>
              <w:bookmarkStart w:id="69432" w:name="_Toc36839927"/>
              <w:bookmarkStart w:id="69433" w:name="_Toc36845428"/>
              <w:bookmarkStart w:id="69434" w:name="_Toc36850480"/>
              <w:bookmarkStart w:id="69435" w:name="_Toc37231434"/>
              <w:bookmarkStart w:id="69436" w:name="_Toc37338345"/>
              <w:bookmarkStart w:id="69437" w:name="_Toc37426016"/>
              <w:bookmarkStart w:id="69438" w:name="_Toc37431559"/>
              <w:bookmarkEnd w:id="69423"/>
              <w:bookmarkEnd w:id="69424"/>
              <w:bookmarkEnd w:id="69425"/>
              <w:bookmarkEnd w:id="69426"/>
              <w:bookmarkEnd w:id="69427"/>
              <w:bookmarkEnd w:id="69428"/>
              <w:bookmarkEnd w:id="69429"/>
              <w:bookmarkEnd w:id="69430"/>
              <w:bookmarkEnd w:id="69431"/>
              <w:bookmarkEnd w:id="69432"/>
              <w:bookmarkEnd w:id="69433"/>
              <w:bookmarkEnd w:id="69434"/>
              <w:bookmarkEnd w:id="69435"/>
              <w:bookmarkEnd w:id="69436"/>
              <w:bookmarkEnd w:id="69437"/>
              <w:bookmarkEnd w:id="6943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40" w:author="lusonghe" w:date="2020-04-02T16:10:00Z">
                <w:pPr/>
              </w:pPrChange>
            </w:pPr>
            <w:del w:id="6944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442" w:name="_Toc34396143"/>
              <w:bookmarkStart w:id="69443" w:name="_Toc34405550"/>
              <w:bookmarkStart w:id="69444" w:name="_Toc34412790"/>
              <w:bookmarkStart w:id="69445" w:name="_Toc34841938"/>
              <w:bookmarkStart w:id="69446" w:name="_Toc34847335"/>
              <w:bookmarkStart w:id="69447" w:name="_Toc34852732"/>
              <w:bookmarkStart w:id="69448" w:name="_Toc36823425"/>
              <w:bookmarkStart w:id="69449" w:name="_Toc36828926"/>
              <w:bookmarkStart w:id="69450" w:name="_Toc36834427"/>
              <w:bookmarkStart w:id="69451" w:name="_Toc36839928"/>
              <w:bookmarkStart w:id="69452" w:name="_Toc36845429"/>
              <w:bookmarkStart w:id="69453" w:name="_Toc36850481"/>
              <w:bookmarkStart w:id="69454" w:name="_Toc37231435"/>
              <w:bookmarkStart w:id="69455" w:name="_Toc37338346"/>
              <w:bookmarkStart w:id="69456" w:name="_Toc37426017"/>
              <w:bookmarkStart w:id="69457" w:name="_Toc37431560"/>
              <w:bookmarkEnd w:id="69442"/>
              <w:bookmarkEnd w:id="69443"/>
              <w:bookmarkEnd w:id="69444"/>
              <w:bookmarkEnd w:id="69445"/>
              <w:bookmarkEnd w:id="69446"/>
              <w:bookmarkEnd w:id="69447"/>
              <w:bookmarkEnd w:id="69448"/>
              <w:bookmarkEnd w:id="69449"/>
              <w:bookmarkEnd w:id="69450"/>
              <w:bookmarkEnd w:id="69451"/>
              <w:bookmarkEnd w:id="69452"/>
              <w:bookmarkEnd w:id="69453"/>
              <w:bookmarkEnd w:id="69454"/>
              <w:bookmarkEnd w:id="69455"/>
              <w:bookmarkEnd w:id="69456"/>
              <w:bookmarkEnd w:id="6945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59" w:author="lusonghe" w:date="2020-04-02T16:10:00Z">
                <w:pPr/>
              </w:pPrChange>
            </w:pPr>
            <w:del w:id="694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音频GPIO接口</w:delText>
              </w:r>
              <w:bookmarkStart w:id="69461" w:name="_Toc34396144"/>
              <w:bookmarkStart w:id="69462" w:name="_Toc34405551"/>
              <w:bookmarkStart w:id="69463" w:name="_Toc34412791"/>
              <w:bookmarkStart w:id="69464" w:name="_Toc34841939"/>
              <w:bookmarkStart w:id="69465" w:name="_Toc34847336"/>
              <w:bookmarkStart w:id="69466" w:name="_Toc34852733"/>
              <w:bookmarkStart w:id="69467" w:name="_Toc36823426"/>
              <w:bookmarkStart w:id="69468" w:name="_Toc36828927"/>
              <w:bookmarkStart w:id="69469" w:name="_Toc36834428"/>
              <w:bookmarkStart w:id="69470" w:name="_Toc36839929"/>
              <w:bookmarkStart w:id="69471" w:name="_Toc36845430"/>
              <w:bookmarkStart w:id="69472" w:name="_Toc36850482"/>
              <w:bookmarkStart w:id="69473" w:name="_Toc37231436"/>
              <w:bookmarkStart w:id="69474" w:name="_Toc37338347"/>
              <w:bookmarkStart w:id="69475" w:name="_Toc37426018"/>
              <w:bookmarkStart w:id="69476" w:name="_Toc37431561"/>
              <w:bookmarkEnd w:id="69461"/>
              <w:bookmarkEnd w:id="69462"/>
              <w:bookmarkEnd w:id="69463"/>
              <w:bookmarkEnd w:id="69464"/>
              <w:bookmarkEnd w:id="69465"/>
              <w:bookmarkEnd w:id="69466"/>
              <w:bookmarkEnd w:id="69467"/>
              <w:bookmarkEnd w:id="69468"/>
              <w:bookmarkEnd w:id="69469"/>
              <w:bookmarkEnd w:id="69470"/>
              <w:bookmarkEnd w:id="69471"/>
              <w:bookmarkEnd w:id="69472"/>
              <w:bookmarkEnd w:id="69473"/>
              <w:bookmarkEnd w:id="69474"/>
              <w:bookmarkEnd w:id="69475"/>
              <w:bookmarkEnd w:id="6947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78" w:author="lusonghe" w:date="2020-04-02T16:10:00Z">
                <w:pPr/>
              </w:pPrChange>
            </w:pPr>
            <w:del w:id="694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480" w:name="_Toc34396145"/>
              <w:bookmarkStart w:id="69481" w:name="_Toc34405552"/>
              <w:bookmarkStart w:id="69482" w:name="_Toc34412792"/>
              <w:bookmarkStart w:id="69483" w:name="_Toc34841940"/>
              <w:bookmarkStart w:id="69484" w:name="_Toc34847337"/>
              <w:bookmarkStart w:id="69485" w:name="_Toc34852734"/>
              <w:bookmarkStart w:id="69486" w:name="_Toc36823427"/>
              <w:bookmarkStart w:id="69487" w:name="_Toc36828928"/>
              <w:bookmarkStart w:id="69488" w:name="_Toc36834429"/>
              <w:bookmarkStart w:id="69489" w:name="_Toc36839930"/>
              <w:bookmarkStart w:id="69490" w:name="_Toc36845431"/>
              <w:bookmarkStart w:id="69491" w:name="_Toc36850483"/>
              <w:bookmarkStart w:id="69492" w:name="_Toc37231437"/>
              <w:bookmarkStart w:id="69493" w:name="_Toc37338348"/>
              <w:bookmarkStart w:id="69494" w:name="_Toc37426019"/>
              <w:bookmarkStart w:id="69495" w:name="_Toc37431562"/>
              <w:bookmarkEnd w:id="69480"/>
              <w:bookmarkEnd w:id="69481"/>
              <w:bookmarkEnd w:id="69482"/>
              <w:bookmarkEnd w:id="69483"/>
              <w:bookmarkEnd w:id="69484"/>
              <w:bookmarkEnd w:id="69485"/>
              <w:bookmarkEnd w:id="69486"/>
              <w:bookmarkEnd w:id="69487"/>
              <w:bookmarkEnd w:id="69488"/>
              <w:bookmarkEnd w:id="69489"/>
              <w:bookmarkEnd w:id="69490"/>
              <w:bookmarkEnd w:id="69491"/>
              <w:bookmarkEnd w:id="69492"/>
              <w:bookmarkEnd w:id="69493"/>
              <w:bookmarkEnd w:id="69494"/>
              <w:bookmarkEnd w:id="6949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4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497" w:author="lusonghe" w:date="2020-04-02T16:10:00Z">
                <w:pPr/>
              </w:pPrChange>
            </w:pPr>
            <w:del w:id="694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499" w:name="_Toc34396146"/>
              <w:bookmarkStart w:id="69500" w:name="_Toc34405553"/>
              <w:bookmarkStart w:id="69501" w:name="_Toc34412793"/>
              <w:bookmarkStart w:id="69502" w:name="_Toc34841941"/>
              <w:bookmarkStart w:id="69503" w:name="_Toc34847338"/>
              <w:bookmarkStart w:id="69504" w:name="_Toc34852735"/>
              <w:bookmarkStart w:id="69505" w:name="_Toc36823428"/>
              <w:bookmarkStart w:id="69506" w:name="_Toc36828929"/>
              <w:bookmarkStart w:id="69507" w:name="_Toc36834430"/>
              <w:bookmarkStart w:id="69508" w:name="_Toc36839931"/>
              <w:bookmarkStart w:id="69509" w:name="_Toc36845432"/>
              <w:bookmarkStart w:id="69510" w:name="_Toc36850484"/>
              <w:bookmarkStart w:id="69511" w:name="_Toc37231438"/>
              <w:bookmarkStart w:id="69512" w:name="_Toc37338349"/>
              <w:bookmarkStart w:id="69513" w:name="_Toc37426020"/>
              <w:bookmarkStart w:id="69514" w:name="_Toc37431563"/>
              <w:bookmarkEnd w:id="69499"/>
              <w:bookmarkEnd w:id="69500"/>
              <w:bookmarkEnd w:id="69501"/>
              <w:bookmarkEnd w:id="69502"/>
              <w:bookmarkEnd w:id="69503"/>
              <w:bookmarkEnd w:id="69504"/>
              <w:bookmarkEnd w:id="69505"/>
              <w:bookmarkEnd w:id="69506"/>
              <w:bookmarkEnd w:id="69507"/>
              <w:bookmarkEnd w:id="69508"/>
              <w:bookmarkEnd w:id="69509"/>
              <w:bookmarkEnd w:id="69510"/>
              <w:bookmarkEnd w:id="69511"/>
              <w:bookmarkEnd w:id="69512"/>
              <w:bookmarkEnd w:id="69513"/>
              <w:bookmarkEnd w:id="69514"/>
            </w:del>
          </w:p>
        </w:tc>
        <w:bookmarkStart w:id="69515" w:name="_Toc34396147"/>
        <w:bookmarkStart w:id="69516" w:name="_Toc34405554"/>
        <w:bookmarkStart w:id="69517" w:name="_Toc34412794"/>
        <w:bookmarkStart w:id="69518" w:name="_Toc34841942"/>
        <w:bookmarkStart w:id="69519" w:name="_Toc34847339"/>
        <w:bookmarkStart w:id="69520" w:name="_Toc34852736"/>
        <w:bookmarkStart w:id="69521" w:name="_Toc36823429"/>
        <w:bookmarkStart w:id="69522" w:name="_Toc36828930"/>
        <w:bookmarkStart w:id="69523" w:name="_Toc36834431"/>
        <w:bookmarkStart w:id="69524" w:name="_Toc36839932"/>
        <w:bookmarkStart w:id="69525" w:name="_Toc36845433"/>
        <w:bookmarkStart w:id="69526" w:name="_Toc36850485"/>
        <w:bookmarkStart w:id="69527" w:name="_Toc37231439"/>
        <w:bookmarkStart w:id="69528" w:name="_Toc37338350"/>
        <w:bookmarkStart w:id="69529" w:name="_Toc37426021"/>
        <w:bookmarkStart w:id="69530" w:name="_Toc37431564"/>
        <w:bookmarkEnd w:id="69515"/>
        <w:bookmarkEnd w:id="69516"/>
        <w:bookmarkEnd w:id="69517"/>
        <w:bookmarkEnd w:id="69518"/>
        <w:bookmarkEnd w:id="69519"/>
        <w:bookmarkEnd w:id="69520"/>
        <w:bookmarkEnd w:id="69521"/>
        <w:bookmarkEnd w:id="69522"/>
        <w:bookmarkEnd w:id="69523"/>
        <w:bookmarkEnd w:id="69524"/>
        <w:bookmarkEnd w:id="69525"/>
        <w:bookmarkEnd w:id="69526"/>
        <w:bookmarkEnd w:id="69527"/>
        <w:bookmarkEnd w:id="69528"/>
        <w:bookmarkEnd w:id="69529"/>
        <w:bookmarkEnd w:id="69530"/>
      </w:tr>
      <w:tr w:rsidR="00BF4111" w:rsidRPr="00BB3C89" w:rsidDel="00F67CA7" w:rsidTr="002E6C45">
        <w:trPr>
          <w:trHeight w:val="23"/>
          <w:jc w:val="center"/>
          <w:del w:id="6953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5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533" w:author="lusonghe" w:date="2020-04-02T16:10:00Z">
                <w:pPr/>
              </w:pPrChange>
            </w:pPr>
            <w:del w:id="695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DC_INT1_N</w:delText>
              </w:r>
              <w:bookmarkStart w:id="69535" w:name="_Toc34396148"/>
              <w:bookmarkStart w:id="69536" w:name="_Toc34405555"/>
              <w:bookmarkStart w:id="69537" w:name="_Toc34412795"/>
              <w:bookmarkStart w:id="69538" w:name="_Toc34841943"/>
              <w:bookmarkStart w:id="69539" w:name="_Toc34847340"/>
              <w:bookmarkStart w:id="69540" w:name="_Toc34852737"/>
              <w:bookmarkStart w:id="69541" w:name="_Toc36823430"/>
              <w:bookmarkStart w:id="69542" w:name="_Toc36828931"/>
              <w:bookmarkStart w:id="69543" w:name="_Toc36834432"/>
              <w:bookmarkStart w:id="69544" w:name="_Toc36839933"/>
              <w:bookmarkStart w:id="69545" w:name="_Toc36845434"/>
              <w:bookmarkStart w:id="69546" w:name="_Toc36850486"/>
              <w:bookmarkStart w:id="69547" w:name="_Toc37231440"/>
              <w:bookmarkStart w:id="69548" w:name="_Toc37338351"/>
              <w:bookmarkStart w:id="69549" w:name="_Toc37426022"/>
              <w:bookmarkStart w:id="69550" w:name="_Toc37431565"/>
              <w:bookmarkEnd w:id="69535"/>
              <w:bookmarkEnd w:id="69536"/>
              <w:bookmarkEnd w:id="69537"/>
              <w:bookmarkEnd w:id="69538"/>
              <w:bookmarkEnd w:id="69539"/>
              <w:bookmarkEnd w:id="69540"/>
              <w:bookmarkEnd w:id="69541"/>
              <w:bookmarkEnd w:id="69542"/>
              <w:bookmarkEnd w:id="69543"/>
              <w:bookmarkEnd w:id="69544"/>
              <w:bookmarkEnd w:id="69545"/>
              <w:bookmarkEnd w:id="69546"/>
              <w:bookmarkEnd w:id="69547"/>
              <w:bookmarkEnd w:id="69548"/>
              <w:bookmarkEnd w:id="69549"/>
              <w:bookmarkEnd w:id="6955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5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552" w:author="lusonghe" w:date="2020-04-02T16:10:00Z">
                <w:pPr/>
              </w:pPrChange>
            </w:pPr>
            <w:del w:id="695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1</w:delText>
              </w:r>
              <w:bookmarkStart w:id="69554" w:name="_Toc34396149"/>
              <w:bookmarkStart w:id="69555" w:name="_Toc34405556"/>
              <w:bookmarkStart w:id="69556" w:name="_Toc34412796"/>
              <w:bookmarkStart w:id="69557" w:name="_Toc34841944"/>
              <w:bookmarkStart w:id="69558" w:name="_Toc34847341"/>
              <w:bookmarkStart w:id="69559" w:name="_Toc34852738"/>
              <w:bookmarkStart w:id="69560" w:name="_Toc36823431"/>
              <w:bookmarkStart w:id="69561" w:name="_Toc36828932"/>
              <w:bookmarkStart w:id="69562" w:name="_Toc36834433"/>
              <w:bookmarkStart w:id="69563" w:name="_Toc36839934"/>
              <w:bookmarkStart w:id="69564" w:name="_Toc36845435"/>
              <w:bookmarkStart w:id="69565" w:name="_Toc36850487"/>
              <w:bookmarkStart w:id="69566" w:name="_Toc37231441"/>
              <w:bookmarkStart w:id="69567" w:name="_Toc37338352"/>
              <w:bookmarkStart w:id="69568" w:name="_Toc37426023"/>
              <w:bookmarkStart w:id="69569" w:name="_Toc37431566"/>
              <w:bookmarkEnd w:id="69554"/>
              <w:bookmarkEnd w:id="69555"/>
              <w:bookmarkEnd w:id="69556"/>
              <w:bookmarkEnd w:id="69557"/>
              <w:bookmarkEnd w:id="69558"/>
              <w:bookmarkEnd w:id="69559"/>
              <w:bookmarkEnd w:id="69560"/>
              <w:bookmarkEnd w:id="69561"/>
              <w:bookmarkEnd w:id="69562"/>
              <w:bookmarkEnd w:id="69563"/>
              <w:bookmarkEnd w:id="69564"/>
              <w:bookmarkEnd w:id="69565"/>
              <w:bookmarkEnd w:id="69566"/>
              <w:bookmarkEnd w:id="69567"/>
              <w:bookmarkEnd w:id="69568"/>
              <w:bookmarkEnd w:id="6956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5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571" w:author="lusonghe" w:date="2020-04-02T16:10:00Z">
                <w:pPr/>
              </w:pPrChange>
            </w:pPr>
            <w:del w:id="6957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573" w:name="_Toc34396150"/>
              <w:bookmarkStart w:id="69574" w:name="_Toc34405557"/>
              <w:bookmarkStart w:id="69575" w:name="_Toc34412797"/>
              <w:bookmarkStart w:id="69576" w:name="_Toc34841945"/>
              <w:bookmarkStart w:id="69577" w:name="_Toc34847342"/>
              <w:bookmarkStart w:id="69578" w:name="_Toc34852739"/>
              <w:bookmarkStart w:id="69579" w:name="_Toc36823432"/>
              <w:bookmarkStart w:id="69580" w:name="_Toc36828933"/>
              <w:bookmarkStart w:id="69581" w:name="_Toc36834434"/>
              <w:bookmarkStart w:id="69582" w:name="_Toc36839935"/>
              <w:bookmarkStart w:id="69583" w:name="_Toc36845436"/>
              <w:bookmarkStart w:id="69584" w:name="_Toc36850488"/>
              <w:bookmarkStart w:id="69585" w:name="_Toc37231442"/>
              <w:bookmarkStart w:id="69586" w:name="_Toc37338353"/>
              <w:bookmarkStart w:id="69587" w:name="_Toc37426024"/>
              <w:bookmarkStart w:id="69588" w:name="_Toc37431567"/>
              <w:bookmarkEnd w:id="69573"/>
              <w:bookmarkEnd w:id="69574"/>
              <w:bookmarkEnd w:id="69575"/>
              <w:bookmarkEnd w:id="69576"/>
              <w:bookmarkEnd w:id="69577"/>
              <w:bookmarkEnd w:id="69578"/>
              <w:bookmarkEnd w:id="69579"/>
              <w:bookmarkEnd w:id="69580"/>
              <w:bookmarkEnd w:id="69581"/>
              <w:bookmarkEnd w:id="69582"/>
              <w:bookmarkEnd w:id="69583"/>
              <w:bookmarkEnd w:id="69584"/>
              <w:bookmarkEnd w:id="69585"/>
              <w:bookmarkEnd w:id="69586"/>
              <w:bookmarkEnd w:id="69587"/>
              <w:bookmarkEnd w:id="6958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5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590" w:author="lusonghe" w:date="2020-04-02T16:10:00Z">
                <w:pPr/>
              </w:pPrChange>
            </w:pPr>
            <w:del w:id="695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保留的音频GPIO接口</w:delText>
              </w:r>
              <w:bookmarkStart w:id="69592" w:name="_Toc34396151"/>
              <w:bookmarkStart w:id="69593" w:name="_Toc34405558"/>
              <w:bookmarkStart w:id="69594" w:name="_Toc34412798"/>
              <w:bookmarkStart w:id="69595" w:name="_Toc34841946"/>
              <w:bookmarkStart w:id="69596" w:name="_Toc34847343"/>
              <w:bookmarkStart w:id="69597" w:name="_Toc34852740"/>
              <w:bookmarkStart w:id="69598" w:name="_Toc36823433"/>
              <w:bookmarkStart w:id="69599" w:name="_Toc36828934"/>
              <w:bookmarkStart w:id="69600" w:name="_Toc36834435"/>
              <w:bookmarkStart w:id="69601" w:name="_Toc36839936"/>
              <w:bookmarkStart w:id="69602" w:name="_Toc36845437"/>
              <w:bookmarkStart w:id="69603" w:name="_Toc36850489"/>
              <w:bookmarkStart w:id="69604" w:name="_Toc37231443"/>
              <w:bookmarkStart w:id="69605" w:name="_Toc37338354"/>
              <w:bookmarkStart w:id="69606" w:name="_Toc37426025"/>
              <w:bookmarkStart w:id="69607" w:name="_Toc37431568"/>
              <w:bookmarkEnd w:id="69592"/>
              <w:bookmarkEnd w:id="69593"/>
              <w:bookmarkEnd w:id="69594"/>
              <w:bookmarkEnd w:id="69595"/>
              <w:bookmarkEnd w:id="69596"/>
              <w:bookmarkEnd w:id="69597"/>
              <w:bookmarkEnd w:id="69598"/>
              <w:bookmarkEnd w:id="69599"/>
              <w:bookmarkEnd w:id="69600"/>
              <w:bookmarkEnd w:id="69601"/>
              <w:bookmarkEnd w:id="69602"/>
              <w:bookmarkEnd w:id="69603"/>
              <w:bookmarkEnd w:id="69604"/>
              <w:bookmarkEnd w:id="69605"/>
              <w:bookmarkEnd w:id="69606"/>
              <w:bookmarkEnd w:id="6960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6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609" w:author="lusonghe" w:date="2020-04-02T16:10:00Z">
                <w:pPr/>
              </w:pPrChange>
            </w:pPr>
            <w:del w:id="696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611" w:name="_Toc34396152"/>
              <w:bookmarkStart w:id="69612" w:name="_Toc34405559"/>
              <w:bookmarkStart w:id="69613" w:name="_Toc34412799"/>
              <w:bookmarkStart w:id="69614" w:name="_Toc34841947"/>
              <w:bookmarkStart w:id="69615" w:name="_Toc34847344"/>
              <w:bookmarkStart w:id="69616" w:name="_Toc34852741"/>
              <w:bookmarkStart w:id="69617" w:name="_Toc36823434"/>
              <w:bookmarkStart w:id="69618" w:name="_Toc36828935"/>
              <w:bookmarkStart w:id="69619" w:name="_Toc36834436"/>
              <w:bookmarkStart w:id="69620" w:name="_Toc36839937"/>
              <w:bookmarkStart w:id="69621" w:name="_Toc36845438"/>
              <w:bookmarkStart w:id="69622" w:name="_Toc36850490"/>
              <w:bookmarkStart w:id="69623" w:name="_Toc37231444"/>
              <w:bookmarkStart w:id="69624" w:name="_Toc37338355"/>
              <w:bookmarkStart w:id="69625" w:name="_Toc37426026"/>
              <w:bookmarkStart w:id="69626" w:name="_Toc37431569"/>
              <w:bookmarkEnd w:id="69611"/>
              <w:bookmarkEnd w:id="69612"/>
              <w:bookmarkEnd w:id="69613"/>
              <w:bookmarkEnd w:id="69614"/>
              <w:bookmarkEnd w:id="69615"/>
              <w:bookmarkEnd w:id="69616"/>
              <w:bookmarkEnd w:id="69617"/>
              <w:bookmarkEnd w:id="69618"/>
              <w:bookmarkEnd w:id="69619"/>
              <w:bookmarkEnd w:id="69620"/>
              <w:bookmarkEnd w:id="69621"/>
              <w:bookmarkEnd w:id="69622"/>
              <w:bookmarkEnd w:id="69623"/>
              <w:bookmarkEnd w:id="69624"/>
              <w:bookmarkEnd w:id="69625"/>
              <w:bookmarkEnd w:id="6962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6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628" w:author="lusonghe" w:date="2020-04-02T16:10:00Z">
                <w:pPr/>
              </w:pPrChange>
            </w:pPr>
            <w:del w:id="696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630" w:name="_Toc34396153"/>
              <w:bookmarkStart w:id="69631" w:name="_Toc34405560"/>
              <w:bookmarkStart w:id="69632" w:name="_Toc34412800"/>
              <w:bookmarkStart w:id="69633" w:name="_Toc34841948"/>
              <w:bookmarkStart w:id="69634" w:name="_Toc34847345"/>
              <w:bookmarkStart w:id="69635" w:name="_Toc34852742"/>
              <w:bookmarkStart w:id="69636" w:name="_Toc36823435"/>
              <w:bookmarkStart w:id="69637" w:name="_Toc36828936"/>
              <w:bookmarkStart w:id="69638" w:name="_Toc36834437"/>
              <w:bookmarkStart w:id="69639" w:name="_Toc36839938"/>
              <w:bookmarkStart w:id="69640" w:name="_Toc36845439"/>
              <w:bookmarkStart w:id="69641" w:name="_Toc36850491"/>
              <w:bookmarkStart w:id="69642" w:name="_Toc37231445"/>
              <w:bookmarkStart w:id="69643" w:name="_Toc37338356"/>
              <w:bookmarkStart w:id="69644" w:name="_Toc37426027"/>
              <w:bookmarkStart w:id="69645" w:name="_Toc37431570"/>
              <w:bookmarkEnd w:id="69630"/>
              <w:bookmarkEnd w:id="69631"/>
              <w:bookmarkEnd w:id="69632"/>
              <w:bookmarkEnd w:id="69633"/>
              <w:bookmarkEnd w:id="69634"/>
              <w:bookmarkEnd w:id="69635"/>
              <w:bookmarkEnd w:id="69636"/>
              <w:bookmarkEnd w:id="69637"/>
              <w:bookmarkEnd w:id="69638"/>
              <w:bookmarkEnd w:id="69639"/>
              <w:bookmarkEnd w:id="69640"/>
              <w:bookmarkEnd w:id="69641"/>
              <w:bookmarkEnd w:id="69642"/>
              <w:bookmarkEnd w:id="69643"/>
              <w:bookmarkEnd w:id="69644"/>
              <w:bookmarkEnd w:id="69645"/>
            </w:del>
          </w:p>
        </w:tc>
        <w:bookmarkStart w:id="69646" w:name="_Toc34396154"/>
        <w:bookmarkStart w:id="69647" w:name="_Toc34405561"/>
        <w:bookmarkStart w:id="69648" w:name="_Toc34412801"/>
        <w:bookmarkStart w:id="69649" w:name="_Toc34841949"/>
        <w:bookmarkStart w:id="69650" w:name="_Toc34847346"/>
        <w:bookmarkStart w:id="69651" w:name="_Toc34852743"/>
        <w:bookmarkStart w:id="69652" w:name="_Toc36823436"/>
        <w:bookmarkStart w:id="69653" w:name="_Toc36828937"/>
        <w:bookmarkStart w:id="69654" w:name="_Toc36834438"/>
        <w:bookmarkStart w:id="69655" w:name="_Toc36839939"/>
        <w:bookmarkStart w:id="69656" w:name="_Toc36845440"/>
        <w:bookmarkStart w:id="69657" w:name="_Toc36850492"/>
        <w:bookmarkStart w:id="69658" w:name="_Toc37231446"/>
        <w:bookmarkStart w:id="69659" w:name="_Toc37338357"/>
        <w:bookmarkStart w:id="69660" w:name="_Toc37426028"/>
        <w:bookmarkStart w:id="69661" w:name="_Toc37431571"/>
        <w:bookmarkEnd w:id="69646"/>
        <w:bookmarkEnd w:id="69647"/>
        <w:bookmarkEnd w:id="69648"/>
        <w:bookmarkEnd w:id="69649"/>
        <w:bookmarkEnd w:id="69650"/>
        <w:bookmarkEnd w:id="69651"/>
        <w:bookmarkEnd w:id="69652"/>
        <w:bookmarkEnd w:id="69653"/>
        <w:bookmarkEnd w:id="69654"/>
        <w:bookmarkEnd w:id="69655"/>
        <w:bookmarkEnd w:id="69656"/>
        <w:bookmarkEnd w:id="69657"/>
        <w:bookmarkEnd w:id="69658"/>
        <w:bookmarkEnd w:id="69659"/>
        <w:bookmarkEnd w:id="69660"/>
        <w:bookmarkEnd w:id="69661"/>
      </w:tr>
      <w:tr w:rsidR="00BF4111" w:rsidRPr="00BB3C89" w:rsidDel="00F67CA7" w:rsidTr="002E6C45">
        <w:trPr>
          <w:trHeight w:val="23"/>
          <w:jc w:val="center"/>
          <w:del w:id="6966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6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664" w:author="lusonghe" w:date="2020-04-02T16:10:00Z">
                <w:pPr/>
              </w:pPrChange>
            </w:pPr>
            <w:del w:id="696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RI_I2S_SCK</w:delText>
              </w:r>
              <w:bookmarkStart w:id="69666" w:name="_Toc34396155"/>
              <w:bookmarkStart w:id="69667" w:name="_Toc34405562"/>
              <w:bookmarkStart w:id="69668" w:name="_Toc34412802"/>
              <w:bookmarkStart w:id="69669" w:name="_Toc34841950"/>
              <w:bookmarkStart w:id="69670" w:name="_Toc34847347"/>
              <w:bookmarkStart w:id="69671" w:name="_Toc34852744"/>
              <w:bookmarkStart w:id="69672" w:name="_Toc36823437"/>
              <w:bookmarkStart w:id="69673" w:name="_Toc36828938"/>
              <w:bookmarkStart w:id="69674" w:name="_Toc36834439"/>
              <w:bookmarkStart w:id="69675" w:name="_Toc36839940"/>
              <w:bookmarkStart w:id="69676" w:name="_Toc36845441"/>
              <w:bookmarkStart w:id="69677" w:name="_Toc36850493"/>
              <w:bookmarkStart w:id="69678" w:name="_Toc37231447"/>
              <w:bookmarkStart w:id="69679" w:name="_Toc37338358"/>
              <w:bookmarkStart w:id="69680" w:name="_Toc37426029"/>
              <w:bookmarkStart w:id="69681" w:name="_Toc37431572"/>
              <w:bookmarkEnd w:id="69666"/>
              <w:bookmarkEnd w:id="69667"/>
              <w:bookmarkEnd w:id="69668"/>
              <w:bookmarkEnd w:id="69669"/>
              <w:bookmarkEnd w:id="69670"/>
              <w:bookmarkEnd w:id="69671"/>
              <w:bookmarkEnd w:id="69672"/>
              <w:bookmarkEnd w:id="69673"/>
              <w:bookmarkEnd w:id="69674"/>
              <w:bookmarkEnd w:id="69675"/>
              <w:bookmarkEnd w:id="69676"/>
              <w:bookmarkEnd w:id="69677"/>
              <w:bookmarkEnd w:id="69678"/>
              <w:bookmarkEnd w:id="69679"/>
              <w:bookmarkEnd w:id="69680"/>
              <w:bookmarkEnd w:id="6968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6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683" w:author="lusonghe" w:date="2020-04-02T16:10:00Z">
                <w:pPr/>
              </w:pPrChange>
            </w:pPr>
            <w:del w:id="696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2</w:delText>
              </w:r>
              <w:bookmarkStart w:id="69685" w:name="_Toc34396156"/>
              <w:bookmarkStart w:id="69686" w:name="_Toc34405563"/>
              <w:bookmarkStart w:id="69687" w:name="_Toc34412803"/>
              <w:bookmarkStart w:id="69688" w:name="_Toc34841951"/>
              <w:bookmarkStart w:id="69689" w:name="_Toc34847348"/>
              <w:bookmarkStart w:id="69690" w:name="_Toc34852745"/>
              <w:bookmarkStart w:id="69691" w:name="_Toc36823438"/>
              <w:bookmarkStart w:id="69692" w:name="_Toc36828939"/>
              <w:bookmarkStart w:id="69693" w:name="_Toc36834440"/>
              <w:bookmarkStart w:id="69694" w:name="_Toc36839941"/>
              <w:bookmarkStart w:id="69695" w:name="_Toc36845442"/>
              <w:bookmarkStart w:id="69696" w:name="_Toc36850494"/>
              <w:bookmarkStart w:id="69697" w:name="_Toc37231448"/>
              <w:bookmarkStart w:id="69698" w:name="_Toc37338359"/>
              <w:bookmarkStart w:id="69699" w:name="_Toc37426030"/>
              <w:bookmarkStart w:id="69700" w:name="_Toc37431573"/>
              <w:bookmarkEnd w:id="69685"/>
              <w:bookmarkEnd w:id="69686"/>
              <w:bookmarkEnd w:id="69687"/>
              <w:bookmarkEnd w:id="69688"/>
              <w:bookmarkEnd w:id="69689"/>
              <w:bookmarkEnd w:id="69690"/>
              <w:bookmarkEnd w:id="69691"/>
              <w:bookmarkEnd w:id="69692"/>
              <w:bookmarkEnd w:id="69693"/>
              <w:bookmarkEnd w:id="69694"/>
              <w:bookmarkEnd w:id="69695"/>
              <w:bookmarkEnd w:id="69696"/>
              <w:bookmarkEnd w:id="69697"/>
              <w:bookmarkEnd w:id="69698"/>
              <w:bookmarkEnd w:id="69699"/>
              <w:bookmarkEnd w:id="6970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7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702" w:author="lusonghe" w:date="2020-04-02T16:10:00Z">
                <w:pPr/>
              </w:pPrChange>
            </w:pPr>
            <w:del w:id="6970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704" w:name="_Toc34396157"/>
              <w:bookmarkStart w:id="69705" w:name="_Toc34405564"/>
              <w:bookmarkStart w:id="69706" w:name="_Toc34412804"/>
              <w:bookmarkStart w:id="69707" w:name="_Toc34841952"/>
              <w:bookmarkStart w:id="69708" w:name="_Toc34847349"/>
              <w:bookmarkStart w:id="69709" w:name="_Toc34852746"/>
              <w:bookmarkStart w:id="69710" w:name="_Toc36823439"/>
              <w:bookmarkStart w:id="69711" w:name="_Toc36828940"/>
              <w:bookmarkStart w:id="69712" w:name="_Toc36834441"/>
              <w:bookmarkStart w:id="69713" w:name="_Toc36839942"/>
              <w:bookmarkStart w:id="69714" w:name="_Toc36845443"/>
              <w:bookmarkStart w:id="69715" w:name="_Toc36850495"/>
              <w:bookmarkStart w:id="69716" w:name="_Toc37231449"/>
              <w:bookmarkStart w:id="69717" w:name="_Toc37338360"/>
              <w:bookmarkStart w:id="69718" w:name="_Toc37426031"/>
              <w:bookmarkStart w:id="69719" w:name="_Toc37431574"/>
              <w:bookmarkEnd w:id="69704"/>
              <w:bookmarkEnd w:id="69705"/>
              <w:bookmarkEnd w:id="69706"/>
              <w:bookmarkEnd w:id="69707"/>
              <w:bookmarkEnd w:id="69708"/>
              <w:bookmarkEnd w:id="69709"/>
              <w:bookmarkEnd w:id="69710"/>
              <w:bookmarkEnd w:id="69711"/>
              <w:bookmarkEnd w:id="69712"/>
              <w:bookmarkEnd w:id="69713"/>
              <w:bookmarkEnd w:id="69714"/>
              <w:bookmarkEnd w:id="69715"/>
              <w:bookmarkEnd w:id="69716"/>
              <w:bookmarkEnd w:id="69717"/>
              <w:bookmarkEnd w:id="69718"/>
              <w:bookmarkEnd w:id="6971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7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721" w:author="lusonghe" w:date="2020-04-02T16:10:00Z">
                <w:pPr/>
              </w:pPrChange>
            </w:pPr>
            <w:del w:id="697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主音频设备I2S时钟（预留）</w:delText>
              </w:r>
              <w:bookmarkStart w:id="69723" w:name="_Toc34396158"/>
              <w:bookmarkStart w:id="69724" w:name="_Toc34405565"/>
              <w:bookmarkStart w:id="69725" w:name="_Toc34412805"/>
              <w:bookmarkStart w:id="69726" w:name="_Toc34841953"/>
              <w:bookmarkStart w:id="69727" w:name="_Toc34847350"/>
              <w:bookmarkStart w:id="69728" w:name="_Toc34852747"/>
              <w:bookmarkStart w:id="69729" w:name="_Toc36823440"/>
              <w:bookmarkStart w:id="69730" w:name="_Toc36828941"/>
              <w:bookmarkStart w:id="69731" w:name="_Toc36834442"/>
              <w:bookmarkStart w:id="69732" w:name="_Toc36839943"/>
              <w:bookmarkStart w:id="69733" w:name="_Toc36845444"/>
              <w:bookmarkStart w:id="69734" w:name="_Toc36850496"/>
              <w:bookmarkStart w:id="69735" w:name="_Toc37231450"/>
              <w:bookmarkStart w:id="69736" w:name="_Toc37338361"/>
              <w:bookmarkStart w:id="69737" w:name="_Toc37426032"/>
              <w:bookmarkStart w:id="69738" w:name="_Toc37431575"/>
              <w:bookmarkEnd w:id="69723"/>
              <w:bookmarkEnd w:id="69724"/>
              <w:bookmarkEnd w:id="69725"/>
              <w:bookmarkEnd w:id="69726"/>
              <w:bookmarkEnd w:id="69727"/>
              <w:bookmarkEnd w:id="69728"/>
              <w:bookmarkEnd w:id="69729"/>
              <w:bookmarkEnd w:id="69730"/>
              <w:bookmarkEnd w:id="69731"/>
              <w:bookmarkEnd w:id="69732"/>
              <w:bookmarkEnd w:id="69733"/>
              <w:bookmarkEnd w:id="69734"/>
              <w:bookmarkEnd w:id="69735"/>
              <w:bookmarkEnd w:id="69736"/>
              <w:bookmarkEnd w:id="69737"/>
              <w:bookmarkEnd w:id="6973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7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740" w:author="lusonghe" w:date="2020-04-02T16:10:00Z">
                <w:pPr/>
              </w:pPrChange>
            </w:pPr>
            <w:del w:id="697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742" w:name="_Toc34396159"/>
              <w:bookmarkStart w:id="69743" w:name="_Toc34405566"/>
              <w:bookmarkStart w:id="69744" w:name="_Toc34412806"/>
              <w:bookmarkStart w:id="69745" w:name="_Toc34841954"/>
              <w:bookmarkStart w:id="69746" w:name="_Toc34847351"/>
              <w:bookmarkStart w:id="69747" w:name="_Toc34852748"/>
              <w:bookmarkStart w:id="69748" w:name="_Toc36823441"/>
              <w:bookmarkStart w:id="69749" w:name="_Toc36828942"/>
              <w:bookmarkStart w:id="69750" w:name="_Toc36834443"/>
              <w:bookmarkStart w:id="69751" w:name="_Toc36839944"/>
              <w:bookmarkStart w:id="69752" w:name="_Toc36845445"/>
              <w:bookmarkStart w:id="69753" w:name="_Toc36850497"/>
              <w:bookmarkStart w:id="69754" w:name="_Toc37231451"/>
              <w:bookmarkStart w:id="69755" w:name="_Toc37338362"/>
              <w:bookmarkStart w:id="69756" w:name="_Toc37426033"/>
              <w:bookmarkStart w:id="69757" w:name="_Toc37431576"/>
              <w:bookmarkEnd w:id="69742"/>
              <w:bookmarkEnd w:id="69743"/>
              <w:bookmarkEnd w:id="69744"/>
              <w:bookmarkEnd w:id="69745"/>
              <w:bookmarkEnd w:id="69746"/>
              <w:bookmarkEnd w:id="69747"/>
              <w:bookmarkEnd w:id="69748"/>
              <w:bookmarkEnd w:id="69749"/>
              <w:bookmarkEnd w:id="69750"/>
              <w:bookmarkEnd w:id="69751"/>
              <w:bookmarkEnd w:id="69752"/>
              <w:bookmarkEnd w:id="69753"/>
              <w:bookmarkEnd w:id="69754"/>
              <w:bookmarkEnd w:id="69755"/>
              <w:bookmarkEnd w:id="69756"/>
              <w:bookmarkEnd w:id="6975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7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759" w:author="lusonghe" w:date="2020-04-02T16:10:00Z">
                <w:pPr/>
              </w:pPrChange>
            </w:pPr>
            <w:del w:id="6976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761" w:name="_Toc34396160"/>
              <w:bookmarkStart w:id="69762" w:name="_Toc34405567"/>
              <w:bookmarkStart w:id="69763" w:name="_Toc34412807"/>
              <w:bookmarkStart w:id="69764" w:name="_Toc34841955"/>
              <w:bookmarkStart w:id="69765" w:name="_Toc34847352"/>
              <w:bookmarkStart w:id="69766" w:name="_Toc34852749"/>
              <w:bookmarkStart w:id="69767" w:name="_Toc36823442"/>
              <w:bookmarkStart w:id="69768" w:name="_Toc36828943"/>
              <w:bookmarkStart w:id="69769" w:name="_Toc36834444"/>
              <w:bookmarkStart w:id="69770" w:name="_Toc36839945"/>
              <w:bookmarkStart w:id="69771" w:name="_Toc36845446"/>
              <w:bookmarkStart w:id="69772" w:name="_Toc36850498"/>
              <w:bookmarkStart w:id="69773" w:name="_Toc37231452"/>
              <w:bookmarkStart w:id="69774" w:name="_Toc37338363"/>
              <w:bookmarkStart w:id="69775" w:name="_Toc37426034"/>
              <w:bookmarkStart w:id="69776" w:name="_Toc37431577"/>
              <w:bookmarkEnd w:id="69761"/>
              <w:bookmarkEnd w:id="69762"/>
              <w:bookmarkEnd w:id="69763"/>
              <w:bookmarkEnd w:id="69764"/>
              <w:bookmarkEnd w:id="69765"/>
              <w:bookmarkEnd w:id="69766"/>
              <w:bookmarkEnd w:id="69767"/>
              <w:bookmarkEnd w:id="69768"/>
              <w:bookmarkEnd w:id="69769"/>
              <w:bookmarkEnd w:id="69770"/>
              <w:bookmarkEnd w:id="69771"/>
              <w:bookmarkEnd w:id="69772"/>
              <w:bookmarkEnd w:id="69773"/>
              <w:bookmarkEnd w:id="69774"/>
              <w:bookmarkEnd w:id="69775"/>
              <w:bookmarkEnd w:id="69776"/>
            </w:del>
          </w:p>
        </w:tc>
        <w:bookmarkStart w:id="69777" w:name="_Toc34396161"/>
        <w:bookmarkStart w:id="69778" w:name="_Toc34405568"/>
        <w:bookmarkStart w:id="69779" w:name="_Toc34412808"/>
        <w:bookmarkStart w:id="69780" w:name="_Toc34841956"/>
        <w:bookmarkStart w:id="69781" w:name="_Toc34847353"/>
        <w:bookmarkStart w:id="69782" w:name="_Toc34852750"/>
        <w:bookmarkStart w:id="69783" w:name="_Toc36823443"/>
        <w:bookmarkStart w:id="69784" w:name="_Toc36828944"/>
        <w:bookmarkStart w:id="69785" w:name="_Toc36834445"/>
        <w:bookmarkStart w:id="69786" w:name="_Toc36839946"/>
        <w:bookmarkStart w:id="69787" w:name="_Toc36845447"/>
        <w:bookmarkStart w:id="69788" w:name="_Toc36850499"/>
        <w:bookmarkStart w:id="69789" w:name="_Toc37231453"/>
        <w:bookmarkStart w:id="69790" w:name="_Toc37338364"/>
        <w:bookmarkStart w:id="69791" w:name="_Toc37426035"/>
        <w:bookmarkStart w:id="69792" w:name="_Toc37431578"/>
        <w:bookmarkEnd w:id="69777"/>
        <w:bookmarkEnd w:id="69778"/>
        <w:bookmarkEnd w:id="69779"/>
        <w:bookmarkEnd w:id="69780"/>
        <w:bookmarkEnd w:id="69781"/>
        <w:bookmarkEnd w:id="69782"/>
        <w:bookmarkEnd w:id="69783"/>
        <w:bookmarkEnd w:id="69784"/>
        <w:bookmarkEnd w:id="69785"/>
        <w:bookmarkEnd w:id="69786"/>
        <w:bookmarkEnd w:id="69787"/>
        <w:bookmarkEnd w:id="69788"/>
        <w:bookmarkEnd w:id="69789"/>
        <w:bookmarkEnd w:id="69790"/>
        <w:bookmarkEnd w:id="69791"/>
        <w:bookmarkEnd w:id="69792"/>
      </w:tr>
      <w:tr w:rsidR="00BF4111" w:rsidRPr="00BB3C89" w:rsidDel="00F67CA7" w:rsidTr="002E6C45">
        <w:trPr>
          <w:trHeight w:val="23"/>
          <w:jc w:val="center"/>
          <w:del w:id="6979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7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795" w:author="lusonghe" w:date="2020-04-02T16:10:00Z">
                <w:pPr/>
              </w:pPrChange>
            </w:pPr>
            <w:del w:id="697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RI_I2S_WS</w:delText>
              </w:r>
              <w:bookmarkStart w:id="69797" w:name="_Toc34396162"/>
              <w:bookmarkStart w:id="69798" w:name="_Toc34405569"/>
              <w:bookmarkStart w:id="69799" w:name="_Toc34412809"/>
              <w:bookmarkStart w:id="69800" w:name="_Toc34841957"/>
              <w:bookmarkStart w:id="69801" w:name="_Toc34847354"/>
              <w:bookmarkStart w:id="69802" w:name="_Toc34852751"/>
              <w:bookmarkStart w:id="69803" w:name="_Toc36823444"/>
              <w:bookmarkStart w:id="69804" w:name="_Toc36828945"/>
              <w:bookmarkStart w:id="69805" w:name="_Toc36834446"/>
              <w:bookmarkStart w:id="69806" w:name="_Toc36839947"/>
              <w:bookmarkStart w:id="69807" w:name="_Toc36845448"/>
              <w:bookmarkStart w:id="69808" w:name="_Toc36850500"/>
              <w:bookmarkStart w:id="69809" w:name="_Toc37231454"/>
              <w:bookmarkStart w:id="69810" w:name="_Toc37338365"/>
              <w:bookmarkStart w:id="69811" w:name="_Toc37426036"/>
              <w:bookmarkStart w:id="69812" w:name="_Toc37431579"/>
              <w:bookmarkEnd w:id="69797"/>
              <w:bookmarkEnd w:id="69798"/>
              <w:bookmarkEnd w:id="69799"/>
              <w:bookmarkEnd w:id="69800"/>
              <w:bookmarkEnd w:id="69801"/>
              <w:bookmarkEnd w:id="69802"/>
              <w:bookmarkEnd w:id="69803"/>
              <w:bookmarkEnd w:id="69804"/>
              <w:bookmarkEnd w:id="69805"/>
              <w:bookmarkEnd w:id="69806"/>
              <w:bookmarkEnd w:id="69807"/>
              <w:bookmarkEnd w:id="69808"/>
              <w:bookmarkEnd w:id="69809"/>
              <w:bookmarkEnd w:id="69810"/>
              <w:bookmarkEnd w:id="69811"/>
              <w:bookmarkEnd w:id="6981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8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814" w:author="lusonghe" w:date="2020-04-02T16:10:00Z">
                <w:pPr/>
              </w:pPrChange>
            </w:pPr>
            <w:del w:id="698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3</w:delText>
              </w:r>
              <w:bookmarkStart w:id="69816" w:name="_Toc34396163"/>
              <w:bookmarkStart w:id="69817" w:name="_Toc34405570"/>
              <w:bookmarkStart w:id="69818" w:name="_Toc34412810"/>
              <w:bookmarkStart w:id="69819" w:name="_Toc34841958"/>
              <w:bookmarkStart w:id="69820" w:name="_Toc34847355"/>
              <w:bookmarkStart w:id="69821" w:name="_Toc34852752"/>
              <w:bookmarkStart w:id="69822" w:name="_Toc36823445"/>
              <w:bookmarkStart w:id="69823" w:name="_Toc36828946"/>
              <w:bookmarkStart w:id="69824" w:name="_Toc36834447"/>
              <w:bookmarkStart w:id="69825" w:name="_Toc36839948"/>
              <w:bookmarkStart w:id="69826" w:name="_Toc36845449"/>
              <w:bookmarkStart w:id="69827" w:name="_Toc36850501"/>
              <w:bookmarkStart w:id="69828" w:name="_Toc37231455"/>
              <w:bookmarkStart w:id="69829" w:name="_Toc37338366"/>
              <w:bookmarkStart w:id="69830" w:name="_Toc37426037"/>
              <w:bookmarkStart w:id="69831" w:name="_Toc37431580"/>
              <w:bookmarkEnd w:id="69816"/>
              <w:bookmarkEnd w:id="69817"/>
              <w:bookmarkEnd w:id="69818"/>
              <w:bookmarkEnd w:id="69819"/>
              <w:bookmarkEnd w:id="69820"/>
              <w:bookmarkEnd w:id="69821"/>
              <w:bookmarkEnd w:id="69822"/>
              <w:bookmarkEnd w:id="69823"/>
              <w:bookmarkEnd w:id="69824"/>
              <w:bookmarkEnd w:id="69825"/>
              <w:bookmarkEnd w:id="69826"/>
              <w:bookmarkEnd w:id="69827"/>
              <w:bookmarkEnd w:id="69828"/>
              <w:bookmarkEnd w:id="69829"/>
              <w:bookmarkEnd w:id="69830"/>
              <w:bookmarkEnd w:id="6983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8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833" w:author="lusonghe" w:date="2020-04-02T16:10:00Z">
                <w:pPr/>
              </w:pPrChange>
            </w:pPr>
            <w:del w:id="698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69835" w:name="_Toc34396164"/>
              <w:bookmarkStart w:id="69836" w:name="_Toc34405571"/>
              <w:bookmarkStart w:id="69837" w:name="_Toc34412811"/>
              <w:bookmarkStart w:id="69838" w:name="_Toc34841959"/>
              <w:bookmarkStart w:id="69839" w:name="_Toc34847356"/>
              <w:bookmarkStart w:id="69840" w:name="_Toc34852753"/>
              <w:bookmarkStart w:id="69841" w:name="_Toc36823446"/>
              <w:bookmarkStart w:id="69842" w:name="_Toc36828947"/>
              <w:bookmarkStart w:id="69843" w:name="_Toc36834448"/>
              <w:bookmarkStart w:id="69844" w:name="_Toc36839949"/>
              <w:bookmarkStart w:id="69845" w:name="_Toc36845450"/>
              <w:bookmarkStart w:id="69846" w:name="_Toc36850502"/>
              <w:bookmarkStart w:id="69847" w:name="_Toc37231456"/>
              <w:bookmarkStart w:id="69848" w:name="_Toc37338367"/>
              <w:bookmarkStart w:id="69849" w:name="_Toc37426038"/>
              <w:bookmarkStart w:id="69850" w:name="_Toc37431581"/>
              <w:bookmarkEnd w:id="69835"/>
              <w:bookmarkEnd w:id="69836"/>
              <w:bookmarkEnd w:id="69837"/>
              <w:bookmarkEnd w:id="69838"/>
              <w:bookmarkEnd w:id="69839"/>
              <w:bookmarkEnd w:id="69840"/>
              <w:bookmarkEnd w:id="69841"/>
              <w:bookmarkEnd w:id="69842"/>
              <w:bookmarkEnd w:id="69843"/>
              <w:bookmarkEnd w:id="69844"/>
              <w:bookmarkEnd w:id="69845"/>
              <w:bookmarkEnd w:id="69846"/>
              <w:bookmarkEnd w:id="69847"/>
              <w:bookmarkEnd w:id="69848"/>
              <w:bookmarkEnd w:id="69849"/>
              <w:bookmarkEnd w:id="6985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8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852" w:author="lusonghe" w:date="2020-04-02T16:10:00Z">
                <w:pPr/>
              </w:pPrChange>
            </w:pPr>
            <w:del w:id="698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主音频设备I2S声道选择（预留）</w:delText>
              </w:r>
              <w:bookmarkStart w:id="69854" w:name="_Toc34396165"/>
              <w:bookmarkStart w:id="69855" w:name="_Toc34405572"/>
              <w:bookmarkStart w:id="69856" w:name="_Toc34412812"/>
              <w:bookmarkStart w:id="69857" w:name="_Toc34841960"/>
              <w:bookmarkStart w:id="69858" w:name="_Toc34847357"/>
              <w:bookmarkStart w:id="69859" w:name="_Toc34852754"/>
              <w:bookmarkStart w:id="69860" w:name="_Toc36823447"/>
              <w:bookmarkStart w:id="69861" w:name="_Toc36828948"/>
              <w:bookmarkStart w:id="69862" w:name="_Toc36834449"/>
              <w:bookmarkStart w:id="69863" w:name="_Toc36839950"/>
              <w:bookmarkStart w:id="69864" w:name="_Toc36845451"/>
              <w:bookmarkStart w:id="69865" w:name="_Toc36850503"/>
              <w:bookmarkStart w:id="69866" w:name="_Toc37231457"/>
              <w:bookmarkStart w:id="69867" w:name="_Toc37338368"/>
              <w:bookmarkStart w:id="69868" w:name="_Toc37426039"/>
              <w:bookmarkStart w:id="69869" w:name="_Toc37431582"/>
              <w:bookmarkEnd w:id="69854"/>
              <w:bookmarkEnd w:id="69855"/>
              <w:bookmarkEnd w:id="69856"/>
              <w:bookmarkEnd w:id="69857"/>
              <w:bookmarkEnd w:id="69858"/>
              <w:bookmarkEnd w:id="69859"/>
              <w:bookmarkEnd w:id="69860"/>
              <w:bookmarkEnd w:id="69861"/>
              <w:bookmarkEnd w:id="69862"/>
              <w:bookmarkEnd w:id="69863"/>
              <w:bookmarkEnd w:id="69864"/>
              <w:bookmarkEnd w:id="69865"/>
              <w:bookmarkEnd w:id="69866"/>
              <w:bookmarkEnd w:id="69867"/>
              <w:bookmarkEnd w:id="69868"/>
              <w:bookmarkEnd w:id="6986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8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871" w:author="lusonghe" w:date="2020-04-02T16:10:00Z">
                <w:pPr/>
              </w:pPrChange>
            </w:pPr>
            <w:del w:id="698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69873" w:name="_Toc34396166"/>
              <w:bookmarkStart w:id="69874" w:name="_Toc34405573"/>
              <w:bookmarkStart w:id="69875" w:name="_Toc34412813"/>
              <w:bookmarkStart w:id="69876" w:name="_Toc34841961"/>
              <w:bookmarkStart w:id="69877" w:name="_Toc34847358"/>
              <w:bookmarkStart w:id="69878" w:name="_Toc34852755"/>
              <w:bookmarkStart w:id="69879" w:name="_Toc36823448"/>
              <w:bookmarkStart w:id="69880" w:name="_Toc36828949"/>
              <w:bookmarkStart w:id="69881" w:name="_Toc36834450"/>
              <w:bookmarkStart w:id="69882" w:name="_Toc36839951"/>
              <w:bookmarkStart w:id="69883" w:name="_Toc36845452"/>
              <w:bookmarkStart w:id="69884" w:name="_Toc36850504"/>
              <w:bookmarkStart w:id="69885" w:name="_Toc37231458"/>
              <w:bookmarkStart w:id="69886" w:name="_Toc37338369"/>
              <w:bookmarkStart w:id="69887" w:name="_Toc37426040"/>
              <w:bookmarkStart w:id="69888" w:name="_Toc37431583"/>
              <w:bookmarkEnd w:id="69873"/>
              <w:bookmarkEnd w:id="69874"/>
              <w:bookmarkEnd w:id="69875"/>
              <w:bookmarkEnd w:id="69876"/>
              <w:bookmarkEnd w:id="69877"/>
              <w:bookmarkEnd w:id="69878"/>
              <w:bookmarkEnd w:id="69879"/>
              <w:bookmarkEnd w:id="69880"/>
              <w:bookmarkEnd w:id="69881"/>
              <w:bookmarkEnd w:id="69882"/>
              <w:bookmarkEnd w:id="69883"/>
              <w:bookmarkEnd w:id="69884"/>
              <w:bookmarkEnd w:id="69885"/>
              <w:bookmarkEnd w:id="69886"/>
              <w:bookmarkEnd w:id="69887"/>
              <w:bookmarkEnd w:id="6988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8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890" w:author="lusonghe" w:date="2020-04-02T16:10:00Z">
                <w:pPr/>
              </w:pPrChange>
            </w:pPr>
            <w:del w:id="698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69892" w:name="_Toc34396167"/>
              <w:bookmarkStart w:id="69893" w:name="_Toc34405574"/>
              <w:bookmarkStart w:id="69894" w:name="_Toc34412814"/>
              <w:bookmarkStart w:id="69895" w:name="_Toc34841962"/>
              <w:bookmarkStart w:id="69896" w:name="_Toc34847359"/>
              <w:bookmarkStart w:id="69897" w:name="_Toc34852756"/>
              <w:bookmarkStart w:id="69898" w:name="_Toc36823449"/>
              <w:bookmarkStart w:id="69899" w:name="_Toc36828950"/>
              <w:bookmarkStart w:id="69900" w:name="_Toc36834451"/>
              <w:bookmarkStart w:id="69901" w:name="_Toc36839952"/>
              <w:bookmarkStart w:id="69902" w:name="_Toc36845453"/>
              <w:bookmarkStart w:id="69903" w:name="_Toc36850505"/>
              <w:bookmarkStart w:id="69904" w:name="_Toc37231459"/>
              <w:bookmarkStart w:id="69905" w:name="_Toc37338370"/>
              <w:bookmarkStart w:id="69906" w:name="_Toc37426041"/>
              <w:bookmarkStart w:id="69907" w:name="_Toc37431584"/>
              <w:bookmarkEnd w:id="69892"/>
              <w:bookmarkEnd w:id="69893"/>
              <w:bookmarkEnd w:id="69894"/>
              <w:bookmarkEnd w:id="69895"/>
              <w:bookmarkEnd w:id="69896"/>
              <w:bookmarkEnd w:id="69897"/>
              <w:bookmarkEnd w:id="69898"/>
              <w:bookmarkEnd w:id="69899"/>
              <w:bookmarkEnd w:id="69900"/>
              <w:bookmarkEnd w:id="69901"/>
              <w:bookmarkEnd w:id="69902"/>
              <w:bookmarkEnd w:id="69903"/>
              <w:bookmarkEnd w:id="69904"/>
              <w:bookmarkEnd w:id="69905"/>
              <w:bookmarkEnd w:id="69906"/>
              <w:bookmarkEnd w:id="69907"/>
            </w:del>
          </w:p>
        </w:tc>
        <w:bookmarkStart w:id="69908" w:name="_Toc34396168"/>
        <w:bookmarkStart w:id="69909" w:name="_Toc34405575"/>
        <w:bookmarkStart w:id="69910" w:name="_Toc34412815"/>
        <w:bookmarkStart w:id="69911" w:name="_Toc34841963"/>
        <w:bookmarkStart w:id="69912" w:name="_Toc34847360"/>
        <w:bookmarkStart w:id="69913" w:name="_Toc34852757"/>
        <w:bookmarkStart w:id="69914" w:name="_Toc36823450"/>
        <w:bookmarkStart w:id="69915" w:name="_Toc36828951"/>
        <w:bookmarkStart w:id="69916" w:name="_Toc36834452"/>
        <w:bookmarkStart w:id="69917" w:name="_Toc36839953"/>
        <w:bookmarkStart w:id="69918" w:name="_Toc36845454"/>
        <w:bookmarkStart w:id="69919" w:name="_Toc36850506"/>
        <w:bookmarkStart w:id="69920" w:name="_Toc37231460"/>
        <w:bookmarkStart w:id="69921" w:name="_Toc37338371"/>
        <w:bookmarkStart w:id="69922" w:name="_Toc37426042"/>
        <w:bookmarkStart w:id="69923" w:name="_Toc37431585"/>
        <w:bookmarkEnd w:id="69908"/>
        <w:bookmarkEnd w:id="69909"/>
        <w:bookmarkEnd w:id="69910"/>
        <w:bookmarkEnd w:id="69911"/>
        <w:bookmarkEnd w:id="69912"/>
        <w:bookmarkEnd w:id="69913"/>
        <w:bookmarkEnd w:id="69914"/>
        <w:bookmarkEnd w:id="69915"/>
        <w:bookmarkEnd w:id="69916"/>
        <w:bookmarkEnd w:id="69917"/>
        <w:bookmarkEnd w:id="69918"/>
        <w:bookmarkEnd w:id="69919"/>
        <w:bookmarkEnd w:id="69920"/>
        <w:bookmarkEnd w:id="69921"/>
        <w:bookmarkEnd w:id="69922"/>
        <w:bookmarkEnd w:id="69923"/>
      </w:tr>
      <w:tr w:rsidR="00BF4111" w:rsidRPr="00BB3C89" w:rsidDel="00F67CA7" w:rsidTr="002E6C45">
        <w:trPr>
          <w:trHeight w:val="23"/>
          <w:jc w:val="center"/>
          <w:del w:id="6992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9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926" w:author="lusonghe" w:date="2020-04-02T16:10:00Z">
                <w:pPr/>
              </w:pPrChange>
            </w:pPr>
            <w:del w:id="699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I2S_MCLK</w:delText>
              </w:r>
              <w:bookmarkStart w:id="69928" w:name="_Toc34396169"/>
              <w:bookmarkStart w:id="69929" w:name="_Toc34405576"/>
              <w:bookmarkStart w:id="69930" w:name="_Toc34412816"/>
              <w:bookmarkStart w:id="69931" w:name="_Toc34841964"/>
              <w:bookmarkStart w:id="69932" w:name="_Toc34847361"/>
              <w:bookmarkStart w:id="69933" w:name="_Toc34852758"/>
              <w:bookmarkStart w:id="69934" w:name="_Toc36823451"/>
              <w:bookmarkStart w:id="69935" w:name="_Toc36828952"/>
              <w:bookmarkStart w:id="69936" w:name="_Toc36834453"/>
              <w:bookmarkStart w:id="69937" w:name="_Toc36839954"/>
              <w:bookmarkStart w:id="69938" w:name="_Toc36845455"/>
              <w:bookmarkStart w:id="69939" w:name="_Toc36850507"/>
              <w:bookmarkStart w:id="69940" w:name="_Toc37231461"/>
              <w:bookmarkStart w:id="69941" w:name="_Toc37338372"/>
              <w:bookmarkStart w:id="69942" w:name="_Toc37426043"/>
              <w:bookmarkStart w:id="69943" w:name="_Toc37431586"/>
              <w:bookmarkEnd w:id="69928"/>
              <w:bookmarkEnd w:id="69929"/>
              <w:bookmarkEnd w:id="69930"/>
              <w:bookmarkEnd w:id="69931"/>
              <w:bookmarkEnd w:id="69932"/>
              <w:bookmarkEnd w:id="69933"/>
              <w:bookmarkEnd w:id="69934"/>
              <w:bookmarkEnd w:id="69935"/>
              <w:bookmarkEnd w:id="69936"/>
              <w:bookmarkEnd w:id="69937"/>
              <w:bookmarkEnd w:id="69938"/>
              <w:bookmarkEnd w:id="69939"/>
              <w:bookmarkEnd w:id="69940"/>
              <w:bookmarkEnd w:id="69941"/>
              <w:bookmarkEnd w:id="69942"/>
              <w:bookmarkEnd w:id="6994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9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945" w:author="lusonghe" w:date="2020-04-02T16:10:00Z">
                <w:pPr/>
              </w:pPrChange>
            </w:pPr>
            <w:del w:id="699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4</w:delText>
              </w:r>
              <w:bookmarkStart w:id="69947" w:name="_Toc34396170"/>
              <w:bookmarkStart w:id="69948" w:name="_Toc34405577"/>
              <w:bookmarkStart w:id="69949" w:name="_Toc34412817"/>
              <w:bookmarkStart w:id="69950" w:name="_Toc34841965"/>
              <w:bookmarkStart w:id="69951" w:name="_Toc34847362"/>
              <w:bookmarkStart w:id="69952" w:name="_Toc34852759"/>
              <w:bookmarkStart w:id="69953" w:name="_Toc36823452"/>
              <w:bookmarkStart w:id="69954" w:name="_Toc36828953"/>
              <w:bookmarkStart w:id="69955" w:name="_Toc36834454"/>
              <w:bookmarkStart w:id="69956" w:name="_Toc36839955"/>
              <w:bookmarkStart w:id="69957" w:name="_Toc36845456"/>
              <w:bookmarkStart w:id="69958" w:name="_Toc36850508"/>
              <w:bookmarkStart w:id="69959" w:name="_Toc37231462"/>
              <w:bookmarkStart w:id="69960" w:name="_Toc37338373"/>
              <w:bookmarkStart w:id="69961" w:name="_Toc37426044"/>
              <w:bookmarkStart w:id="69962" w:name="_Toc37431587"/>
              <w:bookmarkEnd w:id="69947"/>
              <w:bookmarkEnd w:id="69948"/>
              <w:bookmarkEnd w:id="69949"/>
              <w:bookmarkEnd w:id="69950"/>
              <w:bookmarkEnd w:id="69951"/>
              <w:bookmarkEnd w:id="69952"/>
              <w:bookmarkEnd w:id="69953"/>
              <w:bookmarkEnd w:id="69954"/>
              <w:bookmarkEnd w:id="69955"/>
              <w:bookmarkEnd w:id="69956"/>
              <w:bookmarkEnd w:id="69957"/>
              <w:bookmarkEnd w:id="69958"/>
              <w:bookmarkEnd w:id="69959"/>
              <w:bookmarkEnd w:id="69960"/>
              <w:bookmarkEnd w:id="69961"/>
              <w:bookmarkEnd w:id="6996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9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964" w:author="lusonghe" w:date="2020-04-02T16:10:00Z">
                <w:pPr/>
              </w:pPrChange>
            </w:pPr>
            <w:del w:id="6996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69966" w:name="_Toc34396171"/>
              <w:bookmarkStart w:id="69967" w:name="_Toc34405578"/>
              <w:bookmarkStart w:id="69968" w:name="_Toc34412818"/>
              <w:bookmarkStart w:id="69969" w:name="_Toc34841966"/>
              <w:bookmarkStart w:id="69970" w:name="_Toc34847363"/>
              <w:bookmarkStart w:id="69971" w:name="_Toc34852760"/>
              <w:bookmarkStart w:id="69972" w:name="_Toc36823453"/>
              <w:bookmarkStart w:id="69973" w:name="_Toc36828954"/>
              <w:bookmarkStart w:id="69974" w:name="_Toc36834455"/>
              <w:bookmarkStart w:id="69975" w:name="_Toc36839956"/>
              <w:bookmarkStart w:id="69976" w:name="_Toc36845457"/>
              <w:bookmarkStart w:id="69977" w:name="_Toc36850509"/>
              <w:bookmarkStart w:id="69978" w:name="_Toc37231463"/>
              <w:bookmarkStart w:id="69979" w:name="_Toc37338374"/>
              <w:bookmarkStart w:id="69980" w:name="_Toc37426045"/>
              <w:bookmarkStart w:id="69981" w:name="_Toc37431588"/>
              <w:bookmarkEnd w:id="69966"/>
              <w:bookmarkEnd w:id="69967"/>
              <w:bookmarkEnd w:id="69968"/>
              <w:bookmarkEnd w:id="69969"/>
              <w:bookmarkEnd w:id="69970"/>
              <w:bookmarkEnd w:id="69971"/>
              <w:bookmarkEnd w:id="69972"/>
              <w:bookmarkEnd w:id="69973"/>
              <w:bookmarkEnd w:id="69974"/>
              <w:bookmarkEnd w:id="69975"/>
              <w:bookmarkEnd w:id="69976"/>
              <w:bookmarkEnd w:id="69977"/>
              <w:bookmarkEnd w:id="69978"/>
              <w:bookmarkEnd w:id="69979"/>
              <w:bookmarkEnd w:id="69980"/>
              <w:bookmarkEnd w:id="6998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699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69983" w:author="lusonghe" w:date="2020-04-02T16:10:00Z">
                <w:pPr/>
              </w:pPrChange>
            </w:pPr>
            <w:del w:id="699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音频设备主时钟</w:delText>
              </w:r>
              <w:bookmarkStart w:id="69985" w:name="_Toc34396172"/>
              <w:bookmarkStart w:id="69986" w:name="_Toc34405579"/>
              <w:bookmarkStart w:id="69987" w:name="_Toc34412819"/>
              <w:bookmarkStart w:id="69988" w:name="_Toc34841967"/>
              <w:bookmarkStart w:id="69989" w:name="_Toc34847364"/>
              <w:bookmarkStart w:id="69990" w:name="_Toc34852761"/>
              <w:bookmarkStart w:id="69991" w:name="_Toc36823454"/>
              <w:bookmarkStart w:id="69992" w:name="_Toc36828955"/>
              <w:bookmarkStart w:id="69993" w:name="_Toc36834456"/>
              <w:bookmarkStart w:id="69994" w:name="_Toc36839957"/>
              <w:bookmarkStart w:id="69995" w:name="_Toc36845458"/>
              <w:bookmarkStart w:id="69996" w:name="_Toc36850510"/>
              <w:bookmarkStart w:id="69997" w:name="_Toc37231464"/>
              <w:bookmarkStart w:id="69998" w:name="_Toc37338375"/>
              <w:bookmarkStart w:id="69999" w:name="_Toc37426046"/>
              <w:bookmarkStart w:id="70000" w:name="_Toc37431589"/>
              <w:bookmarkEnd w:id="69985"/>
              <w:bookmarkEnd w:id="69986"/>
              <w:bookmarkEnd w:id="69987"/>
              <w:bookmarkEnd w:id="69988"/>
              <w:bookmarkEnd w:id="69989"/>
              <w:bookmarkEnd w:id="69990"/>
              <w:bookmarkEnd w:id="69991"/>
              <w:bookmarkEnd w:id="69992"/>
              <w:bookmarkEnd w:id="69993"/>
              <w:bookmarkEnd w:id="69994"/>
              <w:bookmarkEnd w:id="69995"/>
              <w:bookmarkEnd w:id="69996"/>
              <w:bookmarkEnd w:id="69997"/>
              <w:bookmarkEnd w:id="69998"/>
              <w:bookmarkEnd w:id="69999"/>
              <w:bookmarkEnd w:id="7000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0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002" w:author="lusonghe" w:date="2020-04-02T16:10:00Z">
                <w:pPr/>
              </w:pPrChange>
            </w:pPr>
            <w:del w:id="700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0004" w:name="_Toc34396173"/>
              <w:bookmarkStart w:id="70005" w:name="_Toc34405580"/>
              <w:bookmarkStart w:id="70006" w:name="_Toc34412820"/>
              <w:bookmarkStart w:id="70007" w:name="_Toc34841968"/>
              <w:bookmarkStart w:id="70008" w:name="_Toc34847365"/>
              <w:bookmarkStart w:id="70009" w:name="_Toc34852762"/>
              <w:bookmarkStart w:id="70010" w:name="_Toc36823455"/>
              <w:bookmarkStart w:id="70011" w:name="_Toc36828956"/>
              <w:bookmarkStart w:id="70012" w:name="_Toc36834457"/>
              <w:bookmarkStart w:id="70013" w:name="_Toc36839958"/>
              <w:bookmarkStart w:id="70014" w:name="_Toc36845459"/>
              <w:bookmarkStart w:id="70015" w:name="_Toc36850511"/>
              <w:bookmarkStart w:id="70016" w:name="_Toc37231465"/>
              <w:bookmarkStart w:id="70017" w:name="_Toc37338376"/>
              <w:bookmarkStart w:id="70018" w:name="_Toc37426047"/>
              <w:bookmarkStart w:id="70019" w:name="_Toc37431590"/>
              <w:bookmarkEnd w:id="70004"/>
              <w:bookmarkEnd w:id="70005"/>
              <w:bookmarkEnd w:id="70006"/>
              <w:bookmarkEnd w:id="70007"/>
              <w:bookmarkEnd w:id="70008"/>
              <w:bookmarkEnd w:id="70009"/>
              <w:bookmarkEnd w:id="70010"/>
              <w:bookmarkEnd w:id="70011"/>
              <w:bookmarkEnd w:id="70012"/>
              <w:bookmarkEnd w:id="70013"/>
              <w:bookmarkEnd w:id="70014"/>
              <w:bookmarkEnd w:id="70015"/>
              <w:bookmarkEnd w:id="70016"/>
              <w:bookmarkEnd w:id="70017"/>
              <w:bookmarkEnd w:id="70018"/>
              <w:bookmarkEnd w:id="7001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0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021" w:author="lusonghe" w:date="2020-04-02T16:10:00Z">
                <w:pPr/>
              </w:pPrChange>
            </w:pPr>
            <w:del w:id="700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0023" w:name="_Toc34396174"/>
              <w:bookmarkStart w:id="70024" w:name="_Toc34405581"/>
              <w:bookmarkStart w:id="70025" w:name="_Toc34412821"/>
              <w:bookmarkStart w:id="70026" w:name="_Toc34841969"/>
              <w:bookmarkStart w:id="70027" w:name="_Toc34847366"/>
              <w:bookmarkStart w:id="70028" w:name="_Toc34852763"/>
              <w:bookmarkStart w:id="70029" w:name="_Toc36823456"/>
              <w:bookmarkStart w:id="70030" w:name="_Toc36828957"/>
              <w:bookmarkStart w:id="70031" w:name="_Toc36834458"/>
              <w:bookmarkStart w:id="70032" w:name="_Toc36839959"/>
              <w:bookmarkStart w:id="70033" w:name="_Toc36845460"/>
              <w:bookmarkStart w:id="70034" w:name="_Toc36850512"/>
              <w:bookmarkStart w:id="70035" w:name="_Toc37231466"/>
              <w:bookmarkStart w:id="70036" w:name="_Toc37338377"/>
              <w:bookmarkStart w:id="70037" w:name="_Toc37426048"/>
              <w:bookmarkStart w:id="70038" w:name="_Toc37431591"/>
              <w:bookmarkEnd w:id="70023"/>
              <w:bookmarkEnd w:id="70024"/>
              <w:bookmarkEnd w:id="70025"/>
              <w:bookmarkEnd w:id="70026"/>
              <w:bookmarkEnd w:id="70027"/>
              <w:bookmarkEnd w:id="70028"/>
              <w:bookmarkEnd w:id="70029"/>
              <w:bookmarkEnd w:id="70030"/>
              <w:bookmarkEnd w:id="70031"/>
              <w:bookmarkEnd w:id="70032"/>
              <w:bookmarkEnd w:id="70033"/>
              <w:bookmarkEnd w:id="70034"/>
              <w:bookmarkEnd w:id="70035"/>
              <w:bookmarkEnd w:id="70036"/>
              <w:bookmarkEnd w:id="70037"/>
              <w:bookmarkEnd w:id="70038"/>
            </w:del>
          </w:p>
        </w:tc>
        <w:bookmarkStart w:id="70039" w:name="_Toc34396175"/>
        <w:bookmarkStart w:id="70040" w:name="_Toc34405582"/>
        <w:bookmarkStart w:id="70041" w:name="_Toc34412822"/>
        <w:bookmarkStart w:id="70042" w:name="_Toc34841970"/>
        <w:bookmarkStart w:id="70043" w:name="_Toc34847367"/>
        <w:bookmarkStart w:id="70044" w:name="_Toc34852764"/>
        <w:bookmarkStart w:id="70045" w:name="_Toc36823457"/>
        <w:bookmarkStart w:id="70046" w:name="_Toc36828958"/>
        <w:bookmarkStart w:id="70047" w:name="_Toc36834459"/>
        <w:bookmarkStart w:id="70048" w:name="_Toc36839960"/>
        <w:bookmarkStart w:id="70049" w:name="_Toc36845461"/>
        <w:bookmarkStart w:id="70050" w:name="_Toc36850513"/>
        <w:bookmarkStart w:id="70051" w:name="_Toc37231467"/>
        <w:bookmarkStart w:id="70052" w:name="_Toc37338378"/>
        <w:bookmarkStart w:id="70053" w:name="_Toc37426049"/>
        <w:bookmarkStart w:id="70054" w:name="_Toc37431592"/>
        <w:bookmarkEnd w:id="70039"/>
        <w:bookmarkEnd w:id="70040"/>
        <w:bookmarkEnd w:id="70041"/>
        <w:bookmarkEnd w:id="70042"/>
        <w:bookmarkEnd w:id="70043"/>
        <w:bookmarkEnd w:id="70044"/>
        <w:bookmarkEnd w:id="70045"/>
        <w:bookmarkEnd w:id="70046"/>
        <w:bookmarkEnd w:id="70047"/>
        <w:bookmarkEnd w:id="70048"/>
        <w:bookmarkEnd w:id="70049"/>
        <w:bookmarkEnd w:id="70050"/>
        <w:bookmarkEnd w:id="70051"/>
        <w:bookmarkEnd w:id="70052"/>
        <w:bookmarkEnd w:id="70053"/>
        <w:bookmarkEnd w:id="70054"/>
      </w:tr>
      <w:tr w:rsidR="00BF4111" w:rsidRPr="00BB3C89" w:rsidDel="00F67CA7" w:rsidTr="002E6C45">
        <w:trPr>
          <w:trHeight w:val="23"/>
          <w:jc w:val="center"/>
          <w:del w:id="7005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0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057" w:author="lusonghe" w:date="2020-04-02T16:10:00Z">
                <w:pPr/>
              </w:pPrChange>
            </w:pPr>
            <w:del w:id="700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_COEX_UART_TX</w:delText>
              </w:r>
              <w:bookmarkStart w:id="70059" w:name="_Toc34396176"/>
              <w:bookmarkStart w:id="70060" w:name="_Toc34405583"/>
              <w:bookmarkStart w:id="70061" w:name="_Toc34412823"/>
              <w:bookmarkStart w:id="70062" w:name="_Toc34841971"/>
              <w:bookmarkStart w:id="70063" w:name="_Toc34847368"/>
              <w:bookmarkStart w:id="70064" w:name="_Toc34852765"/>
              <w:bookmarkStart w:id="70065" w:name="_Toc36823458"/>
              <w:bookmarkStart w:id="70066" w:name="_Toc36828959"/>
              <w:bookmarkStart w:id="70067" w:name="_Toc36834460"/>
              <w:bookmarkStart w:id="70068" w:name="_Toc36839961"/>
              <w:bookmarkStart w:id="70069" w:name="_Toc36845462"/>
              <w:bookmarkStart w:id="70070" w:name="_Toc36850514"/>
              <w:bookmarkStart w:id="70071" w:name="_Toc37231468"/>
              <w:bookmarkStart w:id="70072" w:name="_Toc37338379"/>
              <w:bookmarkStart w:id="70073" w:name="_Toc37426050"/>
              <w:bookmarkStart w:id="70074" w:name="_Toc37431593"/>
              <w:bookmarkEnd w:id="70059"/>
              <w:bookmarkEnd w:id="70060"/>
              <w:bookmarkEnd w:id="70061"/>
              <w:bookmarkEnd w:id="70062"/>
              <w:bookmarkEnd w:id="70063"/>
              <w:bookmarkEnd w:id="70064"/>
              <w:bookmarkEnd w:id="70065"/>
              <w:bookmarkEnd w:id="70066"/>
              <w:bookmarkEnd w:id="70067"/>
              <w:bookmarkEnd w:id="70068"/>
              <w:bookmarkEnd w:id="70069"/>
              <w:bookmarkEnd w:id="70070"/>
              <w:bookmarkEnd w:id="70071"/>
              <w:bookmarkEnd w:id="70072"/>
              <w:bookmarkEnd w:id="70073"/>
              <w:bookmarkEnd w:id="7007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0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076" w:author="lusonghe" w:date="2020-04-02T16:10:00Z">
                <w:pPr/>
              </w:pPrChange>
            </w:pPr>
            <w:del w:id="700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5</w:delText>
              </w:r>
              <w:bookmarkStart w:id="70078" w:name="_Toc34396177"/>
              <w:bookmarkStart w:id="70079" w:name="_Toc34405584"/>
              <w:bookmarkStart w:id="70080" w:name="_Toc34412824"/>
              <w:bookmarkStart w:id="70081" w:name="_Toc34841972"/>
              <w:bookmarkStart w:id="70082" w:name="_Toc34847369"/>
              <w:bookmarkStart w:id="70083" w:name="_Toc34852766"/>
              <w:bookmarkStart w:id="70084" w:name="_Toc36823459"/>
              <w:bookmarkStart w:id="70085" w:name="_Toc36828960"/>
              <w:bookmarkStart w:id="70086" w:name="_Toc36834461"/>
              <w:bookmarkStart w:id="70087" w:name="_Toc36839962"/>
              <w:bookmarkStart w:id="70088" w:name="_Toc36845463"/>
              <w:bookmarkStart w:id="70089" w:name="_Toc36850515"/>
              <w:bookmarkStart w:id="70090" w:name="_Toc37231469"/>
              <w:bookmarkStart w:id="70091" w:name="_Toc37338380"/>
              <w:bookmarkStart w:id="70092" w:name="_Toc37426051"/>
              <w:bookmarkStart w:id="70093" w:name="_Toc37431594"/>
              <w:bookmarkEnd w:id="70078"/>
              <w:bookmarkEnd w:id="70079"/>
              <w:bookmarkEnd w:id="70080"/>
              <w:bookmarkEnd w:id="70081"/>
              <w:bookmarkEnd w:id="70082"/>
              <w:bookmarkEnd w:id="70083"/>
              <w:bookmarkEnd w:id="70084"/>
              <w:bookmarkEnd w:id="70085"/>
              <w:bookmarkEnd w:id="70086"/>
              <w:bookmarkEnd w:id="70087"/>
              <w:bookmarkEnd w:id="70088"/>
              <w:bookmarkEnd w:id="70089"/>
              <w:bookmarkEnd w:id="70090"/>
              <w:bookmarkEnd w:id="70091"/>
              <w:bookmarkEnd w:id="70092"/>
              <w:bookmarkEnd w:id="7009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0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095" w:author="lusonghe" w:date="2020-04-02T16:10:00Z">
                <w:pPr/>
              </w:pPrChange>
            </w:pPr>
            <w:del w:id="7009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0097" w:name="_Toc34396178"/>
              <w:bookmarkStart w:id="70098" w:name="_Toc34405585"/>
              <w:bookmarkStart w:id="70099" w:name="_Toc34412825"/>
              <w:bookmarkStart w:id="70100" w:name="_Toc34841973"/>
              <w:bookmarkStart w:id="70101" w:name="_Toc34847370"/>
              <w:bookmarkStart w:id="70102" w:name="_Toc34852767"/>
              <w:bookmarkStart w:id="70103" w:name="_Toc36823460"/>
              <w:bookmarkStart w:id="70104" w:name="_Toc36828961"/>
              <w:bookmarkStart w:id="70105" w:name="_Toc36834462"/>
              <w:bookmarkStart w:id="70106" w:name="_Toc36839963"/>
              <w:bookmarkStart w:id="70107" w:name="_Toc36845464"/>
              <w:bookmarkStart w:id="70108" w:name="_Toc36850516"/>
              <w:bookmarkStart w:id="70109" w:name="_Toc37231470"/>
              <w:bookmarkStart w:id="70110" w:name="_Toc37338381"/>
              <w:bookmarkStart w:id="70111" w:name="_Toc37426052"/>
              <w:bookmarkStart w:id="70112" w:name="_Toc37431595"/>
              <w:bookmarkEnd w:id="70097"/>
              <w:bookmarkEnd w:id="70098"/>
              <w:bookmarkEnd w:id="70099"/>
              <w:bookmarkEnd w:id="70100"/>
              <w:bookmarkEnd w:id="70101"/>
              <w:bookmarkEnd w:id="70102"/>
              <w:bookmarkEnd w:id="70103"/>
              <w:bookmarkEnd w:id="70104"/>
              <w:bookmarkEnd w:id="70105"/>
              <w:bookmarkEnd w:id="70106"/>
              <w:bookmarkEnd w:id="70107"/>
              <w:bookmarkEnd w:id="70108"/>
              <w:bookmarkEnd w:id="70109"/>
              <w:bookmarkEnd w:id="70110"/>
              <w:bookmarkEnd w:id="70111"/>
              <w:bookmarkEnd w:id="7011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1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114" w:author="lusonghe" w:date="2020-04-02T16:10:00Z">
                <w:pPr/>
              </w:pPrChange>
            </w:pPr>
            <w:del w:id="701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 QCA639X_LTE_COEX_TXD预留</w:delText>
              </w:r>
              <w:bookmarkStart w:id="70116" w:name="_Toc34396179"/>
              <w:bookmarkStart w:id="70117" w:name="_Toc34405586"/>
              <w:bookmarkStart w:id="70118" w:name="_Toc34412826"/>
              <w:bookmarkStart w:id="70119" w:name="_Toc34841974"/>
              <w:bookmarkStart w:id="70120" w:name="_Toc34847371"/>
              <w:bookmarkStart w:id="70121" w:name="_Toc34852768"/>
              <w:bookmarkStart w:id="70122" w:name="_Toc36823461"/>
              <w:bookmarkStart w:id="70123" w:name="_Toc36828962"/>
              <w:bookmarkStart w:id="70124" w:name="_Toc36834463"/>
              <w:bookmarkStart w:id="70125" w:name="_Toc36839964"/>
              <w:bookmarkStart w:id="70126" w:name="_Toc36845465"/>
              <w:bookmarkStart w:id="70127" w:name="_Toc36850517"/>
              <w:bookmarkStart w:id="70128" w:name="_Toc37231471"/>
              <w:bookmarkStart w:id="70129" w:name="_Toc37338382"/>
              <w:bookmarkStart w:id="70130" w:name="_Toc37426053"/>
              <w:bookmarkStart w:id="70131" w:name="_Toc37431596"/>
              <w:bookmarkEnd w:id="70116"/>
              <w:bookmarkEnd w:id="70117"/>
              <w:bookmarkEnd w:id="70118"/>
              <w:bookmarkEnd w:id="70119"/>
              <w:bookmarkEnd w:id="70120"/>
              <w:bookmarkEnd w:id="70121"/>
              <w:bookmarkEnd w:id="70122"/>
              <w:bookmarkEnd w:id="70123"/>
              <w:bookmarkEnd w:id="70124"/>
              <w:bookmarkEnd w:id="70125"/>
              <w:bookmarkEnd w:id="70126"/>
              <w:bookmarkEnd w:id="70127"/>
              <w:bookmarkEnd w:id="70128"/>
              <w:bookmarkEnd w:id="70129"/>
              <w:bookmarkEnd w:id="70130"/>
              <w:bookmarkEnd w:id="7013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1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133" w:author="lusonghe" w:date="2020-04-02T16:10:00Z">
                <w:pPr/>
              </w:pPrChange>
            </w:pPr>
            <w:del w:id="701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0135" w:name="_Toc34396180"/>
              <w:bookmarkStart w:id="70136" w:name="_Toc34405587"/>
              <w:bookmarkStart w:id="70137" w:name="_Toc34412827"/>
              <w:bookmarkStart w:id="70138" w:name="_Toc34841975"/>
              <w:bookmarkStart w:id="70139" w:name="_Toc34847372"/>
              <w:bookmarkStart w:id="70140" w:name="_Toc34852769"/>
              <w:bookmarkStart w:id="70141" w:name="_Toc36823462"/>
              <w:bookmarkStart w:id="70142" w:name="_Toc36828963"/>
              <w:bookmarkStart w:id="70143" w:name="_Toc36834464"/>
              <w:bookmarkStart w:id="70144" w:name="_Toc36839965"/>
              <w:bookmarkStart w:id="70145" w:name="_Toc36845466"/>
              <w:bookmarkStart w:id="70146" w:name="_Toc36850518"/>
              <w:bookmarkStart w:id="70147" w:name="_Toc37231472"/>
              <w:bookmarkStart w:id="70148" w:name="_Toc37338383"/>
              <w:bookmarkStart w:id="70149" w:name="_Toc37426054"/>
              <w:bookmarkStart w:id="70150" w:name="_Toc37431597"/>
              <w:bookmarkEnd w:id="70135"/>
              <w:bookmarkEnd w:id="70136"/>
              <w:bookmarkEnd w:id="70137"/>
              <w:bookmarkEnd w:id="70138"/>
              <w:bookmarkEnd w:id="70139"/>
              <w:bookmarkEnd w:id="70140"/>
              <w:bookmarkEnd w:id="70141"/>
              <w:bookmarkEnd w:id="70142"/>
              <w:bookmarkEnd w:id="70143"/>
              <w:bookmarkEnd w:id="70144"/>
              <w:bookmarkEnd w:id="70145"/>
              <w:bookmarkEnd w:id="70146"/>
              <w:bookmarkEnd w:id="70147"/>
              <w:bookmarkEnd w:id="70148"/>
              <w:bookmarkEnd w:id="70149"/>
              <w:bookmarkEnd w:id="7015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1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152" w:author="lusonghe" w:date="2020-04-02T16:10:00Z">
                <w:pPr/>
              </w:pPrChange>
            </w:pPr>
            <w:del w:id="7015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0154" w:name="_Toc34396181"/>
              <w:bookmarkStart w:id="70155" w:name="_Toc34405588"/>
              <w:bookmarkStart w:id="70156" w:name="_Toc34412828"/>
              <w:bookmarkStart w:id="70157" w:name="_Toc34841976"/>
              <w:bookmarkStart w:id="70158" w:name="_Toc34847373"/>
              <w:bookmarkStart w:id="70159" w:name="_Toc34852770"/>
              <w:bookmarkStart w:id="70160" w:name="_Toc36823463"/>
              <w:bookmarkStart w:id="70161" w:name="_Toc36828964"/>
              <w:bookmarkStart w:id="70162" w:name="_Toc36834465"/>
              <w:bookmarkStart w:id="70163" w:name="_Toc36839966"/>
              <w:bookmarkStart w:id="70164" w:name="_Toc36845467"/>
              <w:bookmarkStart w:id="70165" w:name="_Toc36850519"/>
              <w:bookmarkStart w:id="70166" w:name="_Toc37231473"/>
              <w:bookmarkStart w:id="70167" w:name="_Toc37338384"/>
              <w:bookmarkStart w:id="70168" w:name="_Toc37426055"/>
              <w:bookmarkStart w:id="70169" w:name="_Toc37431598"/>
              <w:bookmarkEnd w:id="70154"/>
              <w:bookmarkEnd w:id="70155"/>
              <w:bookmarkEnd w:id="70156"/>
              <w:bookmarkEnd w:id="70157"/>
              <w:bookmarkEnd w:id="70158"/>
              <w:bookmarkEnd w:id="70159"/>
              <w:bookmarkEnd w:id="70160"/>
              <w:bookmarkEnd w:id="70161"/>
              <w:bookmarkEnd w:id="70162"/>
              <w:bookmarkEnd w:id="70163"/>
              <w:bookmarkEnd w:id="70164"/>
              <w:bookmarkEnd w:id="70165"/>
              <w:bookmarkEnd w:id="70166"/>
              <w:bookmarkEnd w:id="70167"/>
              <w:bookmarkEnd w:id="70168"/>
              <w:bookmarkEnd w:id="70169"/>
            </w:del>
          </w:p>
        </w:tc>
        <w:bookmarkStart w:id="70170" w:name="_Toc34396182"/>
        <w:bookmarkStart w:id="70171" w:name="_Toc34405589"/>
        <w:bookmarkStart w:id="70172" w:name="_Toc34412829"/>
        <w:bookmarkStart w:id="70173" w:name="_Toc34841977"/>
        <w:bookmarkStart w:id="70174" w:name="_Toc34847374"/>
        <w:bookmarkStart w:id="70175" w:name="_Toc34852771"/>
        <w:bookmarkStart w:id="70176" w:name="_Toc36823464"/>
        <w:bookmarkStart w:id="70177" w:name="_Toc36828965"/>
        <w:bookmarkStart w:id="70178" w:name="_Toc36834466"/>
        <w:bookmarkStart w:id="70179" w:name="_Toc36839967"/>
        <w:bookmarkStart w:id="70180" w:name="_Toc36845468"/>
        <w:bookmarkStart w:id="70181" w:name="_Toc36850520"/>
        <w:bookmarkStart w:id="70182" w:name="_Toc37231474"/>
        <w:bookmarkStart w:id="70183" w:name="_Toc37338385"/>
        <w:bookmarkStart w:id="70184" w:name="_Toc37426056"/>
        <w:bookmarkStart w:id="70185" w:name="_Toc37431599"/>
        <w:bookmarkEnd w:id="70170"/>
        <w:bookmarkEnd w:id="70171"/>
        <w:bookmarkEnd w:id="70172"/>
        <w:bookmarkEnd w:id="70173"/>
        <w:bookmarkEnd w:id="70174"/>
        <w:bookmarkEnd w:id="70175"/>
        <w:bookmarkEnd w:id="70176"/>
        <w:bookmarkEnd w:id="70177"/>
        <w:bookmarkEnd w:id="70178"/>
        <w:bookmarkEnd w:id="70179"/>
        <w:bookmarkEnd w:id="70180"/>
        <w:bookmarkEnd w:id="70181"/>
        <w:bookmarkEnd w:id="70182"/>
        <w:bookmarkEnd w:id="70183"/>
        <w:bookmarkEnd w:id="70184"/>
        <w:bookmarkEnd w:id="70185"/>
      </w:tr>
      <w:tr w:rsidR="00BF4111" w:rsidRPr="00BB3C89" w:rsidDel="00F67CA7" w:rsidTr="002E6C45">
        <w:trPr>
          <w:trHeight w:val="23"/>
          <w:jc w:val="center"/>
          <w:del w:id="7018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1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188" w:author="lusonghe" w:date="2020-04-02T16:10:00Z">
                <w:pPr/>
              </w:pPrChange>
            </w:pPr>
            <w:del w:id="701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L6E_BB_1P8</w:delText>
              </w:r>
              <w:bookmarkStart w:id="70190" w:name="_Toc34396183"/>
              <w:bookmarkStart w:id="70191" w:name="_Toc34405590"/>
              <w:bookmarkStart w:id="70192" w:name="_Toc34412830"/>
              <w:bookmarkStart w:id="70193" w:name="_Toc34841978"/>
              <w:bookmarkStart w:id="70194" w:name="_Toc34847375"/>
              <w:bookmarkStart w:id="70195" w:name="_Toc34852772"/>
              <w:bookmarkStart w:id="70196" w:name="_Toc36823465"/>
              <w:bookmarkStart w:id="70197" w:name="_Toc36828966"/>
              <w:bookmarkStart w:id="70198" w:name="_Toc36834467"/>
              <w:bookmarkStart w:id="70199" w:name="_Toc36839968"/>
              <w:bookmarkStart w:id="70200" w:name="_Toc36845469"/>
              <w:bookmarkStart w:id="70201" w:name="_Toc36850521"/>
              <w:bookmarkStart w:id="70202" w:name="_Toc37231475"/>
              <w:bookmarkStart w:id="70203" w:name="_Toc37338386"/>
              <w:bookmarkStart w:id="70204" w:name="_Toc37426057"/>
              <w:bookmarkStart w:id="70205" w:name="_Toc37431600"/>
              <w:bookmarkEnd w:id="70190"/>
              <w:bookmarkEnd w:id="70191"/>
              <w:bookmarkEnd w:id="70192"/>
              <w:bookmarkEnd w:id="70193"/>
              <w:bookmarkEnd w:id="70194"/>
              <w:bookmarkEnd w:id="70195"/>
              <w:bookmarkEnd w:id="70196"/>
              <w:bookmarkEnd w:id="70197"/>
              <w:bookmarkEnd w:id="70198"/>
              <w:bookmarkEnd w:id="70199"/>
              <w:bookmarkEnd w:id="70200"/>
              <w:bookmarkEnd w:id="70201"/>
              <w:bookmarkEnd w:id="70202"/>
              <w:bookmarkEnd w:id="70203"/>
              <w:bookmarkEnd w:id="70204"/>
              <w:bookmarkEnd w:id="7020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2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207" w:author="lusonghe" w:date="2020-04-02T16:10:00Z">
                <w:pPr/>
              </w:pPrChange>
            </w:pPr>
            <w:del w:id="702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6</w:delText>
              </w:r>
              <w:bookmarkStart w:id="70209" w:name="_Toc34396184"/>
              <w:bookmarkStart w:id="70210" w:name="_Toc34405591"/>
              <w:bookmarkStart w:id="70211" w:name="_Toc34412831"/>
              <w:bookmarkStart w:id="70212" w:name="_Toc34841979"/>
              <w:bookmarkStart w:id="70213" w:name="_Toc34847376"/>
              <w:bookmarkStart w:id="70214" w:name="_Toc34852773"/>
              <w:bookmarkStart w:id="70215" w:name="_Toc36823466"/>
              <w:bookmarkStart w:id="70216" w:name="_Toc36828967"/>
              <w:bookmarkStart w:id="70217" w:name="_Toc36834468"/>
              <w:bookmarkStart w:id="70218" w:name="_Toc36839969"/>
              <w:bookmarkStart w:id="70219" w:name="_Toc36845470"/>
              <w:bookmarkStart w:id="70220" w:name="_Toc36850522"/>
              <w:bookmarkStart w:id="70221" w:name="_Toc37231476"/>
              <w:bookmarkStart w:id="70222" w:name="_Toc37338387"/>
              <w:bookmarkStart w:id="70223" w:name="_Toc37426058"/>
              <w:bookmarkStart w:id="70224" w:name="_Toc37431601"/>
              <w:bookmarkEnd w:id="70209"/>
              <w:bookmarkEnd w:id="70210"/>
              <w:bookmarkEnd w:id="70211"/>
              <w:bookmarkEnd w:id="70212"/>
              <w:bookmarkEnd w:id="70213"/>
              <w:bookmarkEnd w:id="70214"/>
              <w:bookmarkEnd w:id="70215"/>
              <w:bookmarkEnd w:id="70216"/>
              <w:bookmarkEnd w:id="70217"/>
              <w:bookmarkEnd w:id="70218"/>
              <w:bookmarkEnd w:id="70219"/>
              <w:bookmarkEnd w:id="70220"/>
              <w:bookmarkEnd w:id="70221"/>
              <w:bookmarkEnd w:id="70222"/>
              <w:bookmarkEnd w:id="70223"/>
              <w:bookmarkEnd w:id="7022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2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226" w:author="lusonghe" w:date="2020-04-02T16:10:00Z">
                <w:pPr/>
              </w:pPrChange>
            </w:pPr>
            <w:del w:id="702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70228" w:name="_Toc34396185"/>
              <w:bookmarkStart w:id="70229" w:name="_Toc34405592"/>
              <w:bookmarkStart w:id="70230" w:name="_Toc34412832"/>
              <w:bookmarkStart w:id="70231" w:name="_Toc34841980"/>
              <w:bookmarkStart w:id="70232" w:name="_Toc34847377"/>
              <w:bookmarkStart w:id="70233" w:name="_Toc34852774"/>
              <w:bookmarkStart w:id="70234" w:name="_Toc36823467"/>
              <w:bookmarkStart w:id="70235" w:name="_Toc36828968"/>
              <w:bookmarkStart w:id="70236" w:name="_Toc36834469"/>
              <w:bookmarkStart w:id="70237" w:name="_Toc36839970"/>
              <w:bookmarkStart w:id="70238" w:name="_Toc36845471"/>
              <w:bookmarkStart w:id="70239" w:name="_Toc36850523"/>
              <w:bookmarkStart w:id="70240" w:name="_Toc37231477"/>
              <w:bookmarkStart w:id="70241" w:name="_Toc37338388"/>
              <w:bookmarkStart w:id="70242" w:name="_Toc37426059"/>
              <w:bookmarkStart w:id="70243" w:name="_Toc37431602"/>
              <w:bookmarkEnd w:id="70228"/>
              <w:bookmarkEnd w:id="70229"/>
              <w:bookmarkEnd w:id="70230"/>
              <w:bookmarkEnd w:id="70231"/>
              <w:bookmarkEnd w:id="70232"/>
              <w:bookmarkEnd w:id="70233"/>
              <w:bookmarkEnd w:id="70234"/>
              <w:bookmarkEnd w:id="70235"/>
              <w:bookmarkEnd w:id="70236"/>
              <w:bookmarkEnd w:id="70237"/>
              <w:bookmarkEnd w:id="70238"/>
              <w:bookmarkEnd w:id="70239"/>
              <w:bookmarkEnd w:id="70240"/>
              <w:bookmarkEnd w:id="70241"/>
              <w:bookmarkEnd w:id="70242"/>
              <w:bookmarkEnd w:id="7024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2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245" w:author="lusonghe" w:date="2020-04-02T16:10:00Z">
                <w:pPr/>
              </w:pPrChange>
            </w:pPr>
            <w:del w:id="702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 1.8V电源</w:delText>
              </w:r>
              <w:bookmarkStart w:id="70247" w:name="_Toc34396186"/>
              <w:bookmarkStart w:id="70248" w:name="_Toc34405593"/>
              <w:bookmarkStart w:id="70249" w:name="_Toc34412833"/>
              <w:bookmarkStart w:id="70250" w:name="_Toc34841981"/>
              <w:bookmarkStart w:id="70251" w:name="_Toc34847378"/>
              <w:bookmarkStart w:id="70252" w:name="_Toc34852775"/>
              <w:bookmarkStart w:id="70253" w:name="_Toc36823468"/>
              <w:bookmarkStart w:id="70254" w:name="_Toc36828969"/>
              <w:bookmarkStart w:id="70255" w:name="_Toc36834470"/>
              <w:bookmarkStart w:id="70256" w:name="_Toc36839971"/>
              <w:bookmarkStart w:id="70257" w:name="_Toc36845472"/>
              <w:bookmarkStart w:id="70258" w:name="_Toc36850524"/>
              <w:bookmarkStart w:id="70259" w:name="_Toc37231478"/>
              <w:bookmarkStart w:id="70260" w:name="_Toc37338389"/>
              <w:bookmarkStart w:id="70261" w:name="_Toc37426060"/>
              <w:bookmarkStart w:id="70262" w:name="_Toc37431603"/>
              <w:bookmarkEnd w:id="70247"/>
              <w:bookmarkEnd w:id="70248"/>
              <w:bookmarkEnd w:id="70249"/>
              <w:bookmarkEnd w:id="70250"/>
              <w:bookmarkEnd w:id="70251"/>
              <w:bookmarkEnd w:id="70252"/>
              <w:bookmarkEnd w:id="70253"/>
              <w:bookmarkEnd w:id="70254"/>
              <w:bookmarkEnd w:id="70255"/>
              <w:bookmarkEnd w:id="70256"/>
              <w:bookmarkEnd w:id="70257"/>
              <w:bookmarkEnd w:id="70258"/>
              <w:bookmarkEnd w:id="70259"/>
              <w:bookmarkEnd w:id="70260"/>
              <w:bookmarkEnd w:id="70261"/>
              <w:bookmarkEnd w:id="7026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02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264" w:author="lusonghe" w:date="2020-04-02T16:10:00Z">
                <w:pPr/>
              </w:pPrChange>
            </w:pPr>
            <w:bookmarkStart w:id="70265" w:name="_Toc34396187"/>
            <w:bookmarkStart w:id="70266" w:name="_Toc34405594"/>
            <w:bookmarkStart w:id="70267" w:name="_Toc34412834"/>
            <w:bookmarkStart w:id="70268" w:name="_Toc34841982"/>
            <w:bookmarkStart w:id="70269" w:name="_Toc34847379"/>
            <w:bookmarkStart w:id="70270" w:name="_Toc34852776"/>
            <w:bookmarkStart w:id="70271" w:name="_Toc36823469"/>
            <w:bookmarkStart w:id="70272" w:name="_Toc36828970"/>
            <w:bookmarkStart w:id="70273" w:name="_Toc36834471"/>
            <w:bookmarkStart w:id="70274" w:name="_Toc36839972"/>
            <w:bookmarkStart w:id="70275" w:name="_Toc36845473"/>
            <w:bookmarkStart w:id="70276" w:name="_Toc36850525"/>
            <w:bookmarkStart w:id="70277" w:name="_Toc37231479"/>
            <w:bookmarkStart w:id="70278" w:name="_Toc37338390"/>
            <w:bookmarkStart w:id="70279" w:name="_Toc37426061"/>
            <w:bookmarkStart w:id="70280" w:name="_Toc37431604"/>
            <w:bookmarkEnd w:id="70265"/>
            <w:bookmarkEnd w:id="70266"/>
            <w:bookmarkEnd w:id="70267"/>
            <w:bookmarkEnd w:id="70268"/>
            <w:bookmarkEnd w:id="70269"/>
            <w:bookmarkEnd w:id="70270"/>
            <w:bookmarkEnd w:id="70271"/>
            <w:bookmarkEnd w:id="70272"/>
            <w:bookmarkEnd w:id="70273"/>
            <w:bookmarkEnd w:id="70274"/>
            <w:bookmarkEnd w:id="70275"/>
            <w:bookmarkEnd w:id="70276"/>
            <w:bookmarkEnd w:id="70277"/>
            <w:bookmarkEnd w:id="70278"/>
            <w:bookmarkEnd w:id="70279"/>
            <w:bookmarkEnd w:id="7028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28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282" w:author="lusonghe" w:date="2020-04-02T16:10:00Z">
                <w:pPr/>
              </w:pPrChange>
            </w:pPr>
            <w:del w:id="7028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0284" w:name="_Toc34396188"/>
              <w:bookmarkStart w:id="70285" w:name="_Toc34405595"/>
              <w:bookmarkStart w:id="70286" w:name="_Toc34412835"/>
              <w:bookmarkStart w:id="70287" w:name="_Toc34841983"/>
              <w:bookmarkStart w:id="70288" w:name="_Toc34847380"/>
              <w:bookmarkStart w:id="70289" w:name="_Toc34852777"/>
              <w:bookmarkStart w:id="70290" w:name="_Toc36823470"/>
              <w:bookmarkStart w:id="70291" w:name="_Toc36828971"/>
              <w:bookmarkStart w:id="70292" w:name="_Toc36834472"/>
              <w:bookmarkStart w:id="70293" w:name="_Toc36839973"/>
              <w:bookmarkStart w:id="70294" w:name="_Toc36845474"/>
              <w:bookmarkStart w:id="70295" w:name="_Toc36850526"/>
              <w:bookmarkStart w:id="70296" w:name="_Toc37231480"/>
              <w:bookmarkStart w:id="70297" w:name="_Toc37338391"/>
              <w:bookmarkStart w:id="70298" w:name="_Toc37426062"/>
              <w:bookmarkStart w:id="70299" w:name="_Toc37431605"/>
              <w:bookmarkEnd w:id="70284"/>
              <w:bookmarkEnd w:id="70285"/>
              <w:bookmarkEnd w:id="70286"/>
              <w:bookmarkEnd w:id="70287"/>
              <w:bookmarkEnd w:id="70288"/>
              <w:bookmarkEnd w:id="70289"/>
              <w:bookmarkEnd w:id="70290"/>
              <w:bookmarkEnd w:id="70291"/>
              <w:bookmarkEnd w:id="70292"/>
              <w:bookmarkEnd w:id="70293"/>
              <w:bookmarkEnd w:id="70294"/>
              <w:bookmarkEnd w:id="70295"/>
              <w:bookmarkEnd w:id="70296"/>
              <w:bookmarkEnd w:id="70297"/>
              <w:bookmarkEnd w:id="70298"/>
              <w:bookmarkEnd w:id="70299"/>
            </w:del>
          </w:p>
        </w:tc>
        <w:bookmarkStart w:id="70300" w:name="_Toc34396189"/>
        <w:bookmarkStart w:id="70301" w:name="_Toc34405596"/>
        <w:bookmarkStart w:id="70302" w:name="_Toc34412836"/>
        <w:bookmarkStart w:id="70303" w:name="_Toc34841984"/>
        <w:bookmarkStart w:id="70304" w:name="_Toc34847381"/>
        <w:bookmarkStart w:id="70305" w:name="_Toc34852778"/>
        <w:bookmarkStart w:id="70306" w:name="_Toc36823471"/>
        <w:bookmarkStart w:id="70307" w:name="_Toc36828972"/>
        <w:bookmarkStart w:id="70308" w:name="_Toc36834473"/>
        <w:bookmarkStart w:id="70309" w:name="_Toc36839974"/>
        <w:bookmarkStart w:id="70310" w:name="_Toc36845475"/>
        <w:bookmarkStart w:id="70311" w:name="_Toc36850527"/>
        <w:bookmarkStart w:id="70312" w:name="_Toc37231481"/>
        <w:bookmarkStart w:id="70313" w:name="_Toc37338392"/>
        <w:bookmarkStart w:id="70314" w:name="_Toc37426063"/>
        <w:bookmarkStart w:id="70315" w:name="_Toc37431606"/>
        <w:bookmarkEnd w:id="70300"/>
        <w:bookmarkEnd w:id="70301"/>
        <w:bookmarkEnd w:id="70302"/>
        <w:bookmarkEnd w:id="70303"/>
        <w:bookmarkEnd w:id="70304"/>
        <w:bookmarkEnd w:id="70305"/>
        <w:bookmarkEnd w:id="70306"/>
        <w:bookmarkEnd w:id="70307"/>
        <w:bookmarkEnd w:id="70308"/>
        <w:bookmarkEnd w:id="70309"/>
        <w:bookmarkEnd w:id="70310"/>
        <w:bookmarkEnd w:id="70311"/>
        <w:bookmarkEnd w:id="70312"/>
        <w:bookmarkEnd w:id="70313"/>
        <w:bookmarkEnd w:id="70314"/>
        <w:bookmarkEnd w:id="70315"/>
      </w:tr>
      <w:tr w:rsidR="00BF4111" w:rsidRPr="00BB3C89" w:rsidDel="00F67CA7" w:rsidTr="002E6C45">
        <w:trPr>
          <w:trHeight w:val="23"/>
          <w:jc w:val="center"/>
          <w:del w:id="7031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3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318" w:author="lusonghe" w:date="2020-04-02T16:10:00Z">
                <w:pPr/>
              </w:pPrChange>
            </w:pPr>
            <w:del w:id="7031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M2_DPR_GPIO_104</w:delText>
              </w:r>
              <w:bookmarkStart w:id="70320" w:name="_Toc34396190"/>
              <w:bookmarkStart w:id="70321" w:name="_Toc34405597"/>
              <w:bookmarkStart w:id="70322" w:name="_Toc34412837"/>
              <w:bookmarkStart w:id="70323" w:name="_Toc34841985"/>
              <w:bookmarkStart w:id="70324" w:name="_Toc34847382"/>
              <w:bookmarkStart w:id="70325" w:name="_Toc34852779"/>
              <w:bookmarkStart w:id="70326" w:name="_Toc36823472"/>
              <w:bookmarkStart w:id="70327" w:name="_Toc36828973"/>
              <w:bookmarkStart w:id="70328" w:name="_Toc36834474"/>
              <w:bookmarkStart w:id="70329" w:name="_Toc36839975"/>
              <w:bookmarkStart w:id="70330" w:name="_Toc36845476"/>
              <w:bookmarkStart w:id="70331" w:name="_Toc36850528"/>
              <w:bookmarkStart w:id="70332" w:name="_Toc37231482"/>
              <w:bookmarkStart w:id="70333" w:name="_Toc37338393"/>
              <w:bookmarkStart w:id="70334" w:name="_Toc37426064"/>
              <w:bookmarkStart w:id="70335" w:name="_Toc37431607"/>
              <w:bookmarkEnd w:id="70320"/>
              <w:bookmarkEnd w:id="70321"/>
              <w:bookmarkEnd w:id="70322"/>
              <w:bookmarkEnd w:id="70323"/>
              <w:bookmarkEnd w:id="70324"/>
              <w:bookmarkEnd w:id="70325"/>
              <w:bookmarkEnd w:id="70326"/>
              <w:bookmarkEnd w:id="70327"/>
              <w:bookmarkEnd w:id="70328"/>
              <w:bookmarkEnd w:id="70329"/>
              <w:bookmarkEnd w:id="70330"/>
              <w:bookmarkEnd w:id="70331"/>
              <w:bookmarkEnd w:id="70332"/>
              <w:bookmarkEnd w:id="70333"/>
              <w:bookmarkEnd w:id="70334"/>
              <w:bookmarkEnd w:id="7033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3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337" w:author="lusonghe" w:date="2020-04-02T16:10:00Z">
                <w:pPr/>
              </w:pPrChange>
            </w:pPr>
            <w:del w:id="703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7</w:delText>
              </w:r>
              <w:bookmarkStart w:id="70339" w:name="_Toc34396191"/>
              <w:bookmarkStart w:id="70340" w:name="_Toc34405598"/>
              <w:bookmarkStart w:id="70341" w:name="_Toc34412838"/>
              <w:bookmarkStart w:id="70342" w:name="_Toc34841986"/>
              <w:bookmarkStart w:id="70343" w:name="_Toc34847383"/>
              <w:bookmarkStart w:id="70344" w:name="_Toc34852780"/>
              <w:bookmarkStart w:id="70345" w:name="_Toc36823473"/>
              <w:bookmarkStart w:id="70346" w:name="_Toc36828974"/>
              <w:bookmarkStart w:id="70347" w:name="_Toc36834475"/>
              <w:bookmarkStart w:id="70348" w:name="_Toc36839976"/>
              <w:bookmarkStart w:id="70349" w:name="_Toc36845477"/>
              <w:bookmarkStart w:id="70350" w:name="_Toc36850529"/>
              <w:bookmarkStart w:id="70351" w:name="_Toc37231483"/>
              <w:bookmarkStart w:id="70352" w:name="_Toc37338394"/>
              <w:bookmarkStart w:id="70353" w:name="_Toc37426065"/>
              <w:bookmarkStart w:id="70354" w:name="_Toc37431608"/>
              <w:bookmarkEnd w:id="70339"/>
              <w:bookmarkEnd w:id="70340"/>
              <w:bookmarkEnd w:id="70341"/>
              <w:bookmarkEnd w:id="70342"/>
              <w:bookmarkEnd w:id="70343"/>
              <w:bookmarkEnd w:id="70344"/>
              <w:bookmarkEnd w:id="70345"/>
              <w:bookmarkEnd w:id="70346"/>
              <w:bookmarkEnd w:id="70347"/>
              <w:bookmarkEnd w:id="70348"/>
              <w:bookmarkEnd w:id="70349"/>
              <w:bookmarkEnd w:id="70350"/>
              <w:bookmarkEnd w:id="70351"/>
              <w:bookmarkEnd w:id="70352"/>
              <w:bookmarkEnd w:id="70353"/>
              <w:bookmarkEnd w:id="7035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3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356" w:author="lusonghe" w:date="2020-04-02T16:10:00Z">
                <w:pPr/>
              </w:pPrChange>
            </w:pPr>
            <w:del w:id="703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0358" w:name="_Toc34396192"/>
              <w:bookmarkStart w:id="70359" w:name="_Toc34405599"/>
              <w:bookmarkStart w:id="70360" w:name="_Toc34412839"/>
              <w:bookmarkStart w:id="70361" w:name="_Toc34841987"/>
              <w:bookmarkStart w:id="70362" w:name="_Toc34847384"/>
              <w:bookmarkStart w:id="70363" w:name="_Toc34852781"/>
              <w:bookmarkStart w:id="70364" w:name="_Toc36823474"/>
              <w:bookmarkStart w:id="70365" w:name="_Toc36828975"/>
              <w:bookmarkStart w:id="70366" w:name="_Toc36834476"/>
              <w:bookmarkStart w:id="70367" w:name="_Toc36839977"/>
              <w:bookmarkStart w:id="70368" w:name="_Toc36845478"/>
              <w:bookmarkStart w:id="70369" w:name="_Toc36850530"/>
              <w:bookmarkStart w:id="70370" w:name="_Toc37231484"/>
              <w:bookmarkStart w:id="70371" w:name="_Toc37338395"/>
              <w:bookmarkStart w:id="70372" w:name="_Toc37426066"/>
              <w:bookmarkStart w:id="70373" w:name="_Toc37431609"/>
              <w:bookmarkEnd w:id="70358"/>
              <w:bookmarkEnd w:id="70359"/>
              <w:bookmarkEnd w:id="70360"/>
              <w:bookmarkEnd w:id="70361"/>
              <w:bookmarkEnd w:id="70362"/>
              <w:bookmarkEnd w:id="70363"/>
              <w:bookmarkEnd w:id="70364"/>
              <w:bookmarkEnd w:id="70365"/>
              <w:bookmarkEnd w:id="70366"/>
              <w:bookmarkEnd w:id="70367"/>
              <w:bookmarkEnd w:id="70368"/>
              <w:bookmarkEnd w:id="70369"/>
              <w:bookmarkEnd w:id="70370"/>
              <w:bookmarkEnd w:id="70371"/>
              <w:bookmarkEnd w:id="70372"/>
              <w:bookmarkEnd w:id="7037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3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375" w:author="lusonghe" w:date="2020-04-02T16:10:00Z">
                <w:pPr/>
              </w:pPrChange>
            </w:pPr>
            <w:del w:id="703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用输入输出接口</w:delText>
              </w:r>
              <w:bookmarkStart w:id="70377" w:name="_Toc34396193"/>
              <w:bookmarkStart w:id="70378" w:name="_Toc34405600"/>
              <w:bookmarkStart w:id="70379" w:name="_Toc34412840"/>
              <w:bookmarkStart w:id="70380" w:name="_Toc34841988"/>
              <w:bookmarkStart w:id="70381" w:name="_Toc34847385"/>
              <w:bookmarkStart w:id="70382" w:name="_Toc34852782"/>
              <w:bookmarkStart w:id="70383" w:name="_Toc36823475"/>
              <w:bookmarkStart w:id="70384" w:name="_Toc36828976"/>
              <w:bookmarkStart w:id="70385" w:name="_Toc36834477"/>
              <w:bookmarkStart w:id="70386" w:name="_Toc36839978"/>
              <w:bookmarkStart w:id="70387" w:name="_Toc36845479"/>
              <w:bookmarkStart w:id="70388" w:name="_Toc36850531"/>
              <w:bookmarkStart w:id="70389" w:name="_Toc37231485"/>
              <w:bookmarkStart w:id="70390" w:name="_Toc37338396"/>
              <w:bookmarkStart w:id="70391" w:name="_Toc37426067"/>
              <w:bookmarkStart w:id="70392" w:name="_Toc37431610"/>
              <w:bookmarkEnd w:id="70377"/>
              <w:bookmarkEnd w:id="70378"/>
              <w:bookmarkEnd w:id="70379"/>
              <w:bookmarkEnd w:id="70380"/>
              <w:bookmarkEnd w:id="70381"/>
              <w:bookmarkEnd w:id="70382"/>
              <w:bookmarkEnd w:id="70383"/>
              <w:bookmarkEnd w:id="70384"/>
              <w:bookmarkEnd w:id="70385"/>
              <w:bookmarkEnd w:id="70386"/>
              <w:bookmarkEnd w:id="70387"/>
              <w:bookmarkEnd w:id="70388"/>
              <w:bookmarkEnd w:id="70389"/>
              <w:bookmarkEnd w:id="70390"/>
              <w:bookmarkEnd w:id="70391"/>
              <w:bookmarkEnd w:id="70392"/>
            </w:del>
          </w:p>
          <w:p w:rsidR="00000000" w:rsidRDefault="00BF4111">
            <w:pPr>
              <w:pStyle w:val="30"/>
              <w:rPr>
                <w:del w:id="703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394" w:author="lusonghe" w:date="2020-04-02T16:10:00Z">
                <w:pPr/>
              </w:pPrChange>
            </w:pPr>
            <w:del w:id="7039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该PIN脚功能未定义</w:delText>
              </w:r>
              <w:bookmarkStart w:id="70396" w:name="_Toc34396194"/>
              <w:bookmarkStart w:id="70397" w:name="_Toc34405601"/>
              <w:bookmarkStart w:id="70398" w:name="_Toc34412841"/>
              <w:bookmarkStart w:id="70399" w:name="_Toc34841989"/>
              <w:bookmarkStart w:id="70400" w:name="_Toc34847386"/>
              <w:bookmarkStart w:id="70401" w:name="_Toc34852783"/>
              <w:bookmarkStart w:id="70402" w:name="_Toc36823476"/>
              <w:bookmarkStart w:id="70403" w:name="_Toc36828977"/>
              <w:bookmarkStart w:id="70404" w:name="_Toc36834478"/>
              <w:bookmarkStart w:id="70405" w:name="_Toc36839979"/>
              <w:bookmarkStart w:id="70406" w:name="_Toc36845480"/>
              <w:bookmarkStart w:id="70407" w:name="_Toc36850532"/>
              <w:bookmarkStart w:id="70408" w:name="_Toc37231486"/>
              <w:bookmarkStart w:id="70409" w:name="_Toc37338397"/>
              <w:bookmarkStart w:id="70410" w:name="_Toc37426068"/>
              <w:bookmarkStart w:id="70411" w:name="_Toc37431611"/>
              <w:bookmarkEnd w:id="70396"/>
              <w:bookmarkEnd w:id="70397"/>
              <w:bookmarkEnd w:id="70398"/>
              <w:bookmarkEnd w:id="70399"/>
              <w:bookmarkEnd w:id="70400"/>
              <w:bookmarkEnd w:id="70401"/>
              <w:bookmarkEnd w:id="70402"/>
              <w:bookmarkEnd w:id="70403"/>
              <w:bookmarkEnd w:id="70404"/>
              <w:bookmarkEnd w:id="70405"/>
              <w:bookmarkEnd w:id="70406"/>
              <w:bookmarkEnd w:id="70407"/>
              <w:bookmarkEnd w:id="70408"/>
              <w:bookmarkEnd w:id="70409"/>
              <w:bookmarkEnd w:id="70410"/>
              <w:bookmarkEnd w:id="7041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4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413" w:author="lusonghe" w:date="2020-04-02T16:10:00Z">
                <w:pPr/>
              </w:pPrChange>
            </w:pPr>
            <w:del w:id="7041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0415" w:name="_Toc34396195"/>
              <w:bookmarkStart w:id="70416" w:name="_Toc34405602"/>
              <w:bookmarkStart w:id="70417" w:name="_Toc34412842"/>
              <w:bookmarkStart w:id="70418" w:name="_Toc34841990"/>
              <w:bookmarkStart w:id="70419" w:name="_Toc34847387"/>
              <w:bookmarkStart w:id="70420" w:name="_Toc34852784"/>
              <w:bookmarkStart w:id="70421" w:name="_Toc36823477"/>
              <w:bookmarkStart w:id="70422" w:name="_Toc36828978"/>
              <w:bookmarkStart w:id="70423" w:name="_Toc36834479"/>
              <w:bookmarkStart w:id="70424" w:name="_Toc36839980"/>
              <w:bookmarkStart w:id="70425" w:name="_Toc36845481"/>
              <w:bookmarkStart w:id="70426" w:name="_Toc36850533"/>
              <w:bookmarkStart w:id="70427" w:name="_Toc37231487"/>
              <w:bookmarkStart w:id="70428" w:name="_Toc37338398"/>
              <w:bookmarkStart w:id="70429" w:name="_Toc37426069"/>
              <w:bookmarkStart w:id="70430" w:name="_Toc37431612"/>
              <w:bookmarkEnd w:id="70415"/>
              <w:bookmarkEnd w:id="70416"/>
              <w:bookmarkEnd w:id="70417"/>
              <w:bookmarkEnd w:id="70418"/>
              <w:bookmarkEnd w:id="70419"/>
              <w:bookmarkEnd w:id="70420"/>
              <w:bookmarkEnd w:id="70421"/>
              <w:bookmarkEnd w:id="70422"/>
              <w:bookmarkEnd w:id="70423"/>
              <w:bookmarkEnd w:id="70424"/>
              <w:bookmarkEnd w:id="70425"/>
              <w:bookmarkEnd w:id="70426"/>
              <w:bookmarkEnd w:id="70427"/>
              <w:bookmarkEnd w:id="70428"/>
              <w:bookmarkEnd w:id="70429"/>
              <w:bookmarkEnd w:id="7043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43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432" w:author="lusonghe" w:date="2020-04-02T16:10:00Z">
                <w:pPr/>
              </w:pPrChange>
            </w:pPr>
            <w:del w:id="7043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0434" w:name="_Toc34396196"/>
              <w:bookmarkStart w:id="70435" w:name="_Toc34405603"/>
              <w:bookmarkStart w:id="70436" w:name="_Toc34412843"/>
              <w:bookmarkStart w:id="70437" w:name="_Toc34841991"/>
              <w:bookmarkStart w:id="70438" w:name="_Toc34847388"/>
              <w:bookmarkStart w:id="70439" w:name="_Toc34852785"/>
              <w:bookmarkStart w:id="70440" w:name="_Toc36823478"/>
              <w:bookmarkStart w:id="70441" w:name="_Toc36828979"/>
              <w:bookmarkStart w:id="70442" w:name="_Toc36834480"/>
              <w:bookmarkStart w:id="70443" w:name="_Toc36839981"/>
              <w:bookmarkStart w:id="70444" w:name="_Toc36845482"/>
              <w:bookmarkStart w:id="70445" w:name="_Toc36850534"/>
              <w:bookmarkStart w:id="70446" w:name="_Toc37231488"/>
              <w:bookmarkStart w:id="70447" w:name="_Toc37338399"/>
              <w:bookmarkStart w:id="70448" w:name="_Toc37426070"/>
              <w:bookmarkStart w:id="70449" w:name="_Toc37431613"/>
              <w:bookmarkEnd w:id="70434"/>
              <w:bookmarkEnd w:id="70435"/>
              <w:bookmarkEnd w:id="70436"/>
              <w:bookmarkEnd w:id="70437"/>
              <w:bookmarkEnd w:id="70438"/>
              <w:bookmarkEnd w:id="70439"/>
              <w:bookmarkEnd w:id="70440"/>
              <w:bookmarkEnd w:id="70441"/>
              <w:bookmarkEnd w:id="70442"/>
              <w:bookmarkEnd w:id="70443"/>
              <w:bookmarkEnd w:id="70444"/>
              <w:bookmarkEnd w:id="70445"/>
              <w:bookmarkEnd w:id="70446"/>
              <w:bookmarkEnd w:id="70447"/>
              <w:bookmarkEnd w:id="70448"/>
              <w:bookmarkEnd w:id="70449"/>
            </w:del>
          </w:p>
        </w:tc>
        <w:bookmarkStart w:id="70450" w:name="_Toc34396197"/>
        <w:bookmarkStart w:id="70451" w:name="_Toc34405604"/>
        <w:bookmarkStart w:id="70452" w:name="_Toc34412844"/>
        <w:bookmarkStart w:id="70453" w:name="_Toc34841992"/>
        <w:bookmarkStart w:id="70454" w:name="_Toc34847389"/>
        <w:bookmarkStart w:id="70455" w:name="_Toc34852786"/>
        <w:bookmarkStart w:id="70456" w:name="_Toc36823479"/>
        <w:bookmarkStart w:id="70457" w:name="_Toc36828980"/>
        <w:bookmarkStart w:id="70458" w:name="_Toc36834481"/>
        <w:bookmarkStart w:id="70459" w:name="_Toc36839982"/>
        <w:bookmarkStart w:id="70460" w:name="_Toc36845483"/>
        <w:bookmarkStart w:id="70461" w:name="_Toc36850535"/>
        <w:bookmarkStart w:id="70462" w:name="_Toc37231489"/>
        <w:bookmarkStart w:id="70463" w:name="_Toc37338400"/>
        <w:bookmarkStart w:id="70464" w:name="_Toc37426071"/>
        <w:bookmarkStart w:id="70465" w:name="_Toc37431614"/>
        <w:bookmarkEnd w:id="70450"/>
        <w:bookmarkEnd w:id="70451"/>
        <w:bookmarkEnd w:id="70452"/>
        <w:bookmarkEnd w:id="70453"/>
        <w:bookmarkEnd w:id="70454"/>
        <w:bookmarkEnd w:id="70455"/>
        <w:bookmarkEnd w:id="70456"/>
        <w:bookmarkEnd w:id="70457"/>
        <w:bookmarkEnd w:id="70458"/>
        <w:bookmarkEnd w:id="70459"/>
        <w:bookmarkEnd w:id="70460"/>
        <w:bookmarkEnd w:id="70461"/>
        <w:bookmarkEnd w:id="70462"/>
        <w:bookmarkEnd w:id="70463"/>
        <w:bookmarkEnd w:id="70464"/>
        <w:bookmarkEnd w:id="70465"/>
      </w:tr>
      <w:tr w:rsidR="00BF4111" w:rsidRPr="00BB3C89" w:rsidDel="00F67CA7" w:rsidTr="002E6C45">
        <w:trPr>
          <w:trHeight w:val="23"/>
          <w:jc w:val="center"/>
          <w:del w:id="7046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4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468" w:author="lusonghe" w:date="2020-04-02T16:10:00Z">
                <w:pPr/>
              </w:pPrChange>
            </w:pPr>
            <w:del w:id="704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M2_WAKUP_HOST</w:delText>
              </w:r>
              <w:bookmarkStart w:id="70470" w:name="_Toc34396198"/>
              <w:bookmarkStart w:id="70471" w:name="_Toc34405605"/>
              <w:bookmarkStart w:id="70472" w:name="_Toc34412845"/>
              <w:bookmarkStart w:id="70473" w:name="_Toc34841993"/>
              <w:bookmarkStart w:id="70474" w:name="_Toc34847390"/>
              <w:bookmarkStart w:id="70475" w:name="_Toc34852787"/>
              <w:bookmarkStart w:id="70476" w:name="_Toc36823480"/>
              <w:bookmarkStart w:id="70477" w:name="_Toc36828981"/>
              <w:bookmarkStart w:id="70478" w:name="_Toc36834482"/>
              <w:bookmarkStart w:id="70479" w:name="_Toc36839983"/>
              <w:bookmarkStart w:id="70480" w:name="_Toc36845484"/>
              <w:bookmarkStart w:id="70481" w:name="_Toc36850536"/>
              <w:bookmarkStart w:id="70482" w:name="_Toc37231490"/>
              <w:bookmarkStart w:id="70483" w:name="_Toc37338401"/>
              <w:bookmarkStart w:id="70484" w:name="_Toc37426072"/>
              <w:bookmarkStart w:id="70485" w:name="_Toc37431615"/>
              <w:bookmarkEnd w:id="70470"/>
              <w:bookmarkEnd w:id="70471"/>
              <w:bookmarkEnd w:id="70472"/>
              <w:bookmarkEnd w:id="70473"/>
              <w:bookmarkEnd w:id="70474"/>
              <w:bookmarkEnd w:id="70475"/>
              <w:bookmarkEnd w:id="70476"/>
              <w:bookmarkEnd w:id="70477"/>
              <w:bookmarkEnd w:id="70478"/>
              <w:bookmarkEnd w:id="70479"/>
              <w:bookmarkEnd w:id="70480"/>
              <w:bookmarkEnd w:id="70481"/>
              <w:bookmarkEnd w:id="70482"/>
              <w:bookmarkEnd w:id="70483"/>
              <w:bookmarkEnd w:id="70484"/>
              <w:bookmarkEnd w:id="7048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4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487" w:author="lusonghe" w:date="2020-04-02T16:10:00Z">
                <w:pPr/>
              </w:pPrChange>
            </w:pPr>
            <w:del w:id="704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88</w:delText>
              </w:r>
              <w:bookmarkStart w:id="70489" w:name="_Toc34396199"/>
              <w:bookmarkStart w:id="70490" w:name="_Toc34405606"/>
              <w:bookmarkStart w:id="70491" w:name="_Toc34412846"/>
              <w:bookmarkStart w:id="70492" w:name="_Toc34841994"/>
              <w:bookmarkStart w:id="70493" w:name="_Toc34847391"/>
              <w:bookmarkStart w:id="70494" w:name="_Toc34852788"/>
              <w:bookmarkStart w:id="70495" w:name="_Toc36823481"/>
              <w:bookmarkStart w:id="70496" w:name="_Toc36828982"/>
              <w:bookmarkStart w:id="70497" w:name="_Toc36834483"/>
              <w:bookmarkStart w:id="70498" w:name="_Toc36839984"/>
              <w:bookmarkStart w:id="70499" w:name="_Toc36845485"/>
              <w:bookmarkStart w:id="70500" w:name="_Toc36850537"/>
              <w:bookmarkStart w:id="70501" w:name="_Toc37231491"/>
              <w:bookmarkStart w:id="70502" w:name="_Toc37338402"/>
              <w:bookmarkStart w:id="70503" w:name="_Toc37426073"/>
              <w:bookmarkStart w:id="70504" w:name="_Toc37431616"/>
              <w:bookmarkEnd w:id="70489"/>
              <w:bookmarkEnd w:id="70490"/>
              <w:bookmarkEnd w:id="70491"/>
              <w:bookmarkEnd w:id="70492"/>
              <w:bookmarkEnd w:id="70493"/>
              <w:bookmarkEnd w:id="70494"/>
              <w:bookmarkEnd w:id="70495"/>
              <w:bookmarkEnd w:id="70496"/>
              <w:bookmarkEnd w:id="70497"/>
              <w:bookmarkEnd w:id="70498"/>
              <w:bookmarkEnd w:id="70499"/>
              <w:bookmarkEnd w:id="70500"/>
              <w:bookmarkEnd w:id="70501"/>
              <w:bookmarkEnd w:id="70502"/>
              <w:bookmarkEnd w:id="70503"/>
              <w:bookmarkEnd w:id="7050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5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506" w:author="lusonghe" w:date="2020-04-02T16:10:00Z">
                <w:pPr/>
              </w:pPrChange>
            </w:pPr>
            <w:del w:id="7050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0508" w:name="_Toc34396200"/>
              <w:bookmarkStart w:id="70509" w:name="_Toc34405607"/>
              <w:bookmarkStart w:id="70510" w:name="_Toc34412847"/>
              <w:bookmarkStart w:id="70511" w:name="_Toc34841995"/>
              <w:bookmarkStart w:id="70512" w:name="_Toc34847392"/>
              <w:bookmarkStart w:id="70513" w:name="_Toc34852789"/>
              <w:bookmarkStart w:id="70514" w:name="_Toc36823482"/>
              <w:bookmarkStart w:id="70515" w:name="_Toc36828983"/>
              <w:bookmarkStart w:id="70516" w:name="_Toc36834484"/>
              <w:bookmarkStart w:id="70517" w:name="_Toc36839985"/>
              <w:bookmarkStart w:id="70518" w:name="_Toc36845486"/>
              <w:bookmarkStart w:id="70519" w:name="_Toc36850538"/>
              <w:bookmarkStart w:id="70520" w:name="_Toc37231492"/>
              <w:bookmarkStart w:id="70521" w:name="_Toc37338403"/>
              <w:bookmarkStart w:id="70522" w:name="_Toc37426074"/>
              <w:bookmarkStart w:id="70523" w:name="_Toc37431617"/>
              <w:bookmarkEnd w:id="70508"/>
              <w:bookmarkEnd w:id="70509"/>
              <w:bookmarkEnd w:id="70510"/>
              <w:bookmarkEnd w:id="70511"/>
              <w:bookmarkEnd w:id="70512"/>
              <w:bookmarkEnd w:id="70513"/>
              <w:bookmarkEnd w:id="70514"/>
              <w:bookmarkEnd w:id="70515"/>
              <w:bookmarkEnd w:id="70516"/>
              <w:bookmarkEnd w:id="70517"/>
              <w:bookmarkEnd w:id="70518"/>
              <w:bookmarkEnd w:id="70519"/>
              <w:bookmarkEnd w:id="70520"/>
              <w:bookmarkEnd w:id="70521"/>
              <w:bookmarkEnd w:id="70522"/>
              <w:bookmarkEnd w:id="7052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5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525" w:author="lusonghe" w:date="2020-04-02T16:10:00Z">
                <w:pPr/>
              </w:pPrChange>
            </w:pPr>
            <w:del w:id="7052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用输入输出接口</w:delText>
              </w:r>
              <w:bookmarkStart w:id="70527" w:name="_Toc34396201"/>
              <w:bookmarkStart w:id="70528" w:name="_Toc34405608"/>
              <w:bookmarkStart w:id="70529" w:name="_Toc34412848"/>
              <w:bookmarkStart w:id="70530" w:name="_Toc34841996"/>
              <w:bookmarkStart w:id="70531" w:name="_Toc34847393"/>
              <w:bookmarkStart w:id="70532" w:name="_Toc34852790"/>
              <w:bookmarkStart w:id="70533" w:name="_Toc36823483"/>
              <w:bookmarkStart w:id="70534" w:name="_Toc36828984"/>
              <w:bookmarkStart w:id="70535" w:name="_Toc36834485"/>
              <w:bookmarkStart w:id="70536" w:name="_Toc36839986"/>
              <w:bookmarkStart w:id="70537" w:name="_Toc36845487"/>
              <w:bookmarkStart w:id="70538" w:name="_Toc36850539"/>
              <w:bookmarkStart w:id="70539" w:name="_Toc37231493"/>
              <w:bookmarkStart w:id="70540" w:name="_Toc37338404"/>
              <w:bookmarkStart w:id="70541" w:name="_Toc37426075"/>
              <w:bookmarkStart w:id="70542" w:name="_Toc37431618"/>
              <w:bookmarkEnd w:id="70527"/>
              <w:bookmarkEnd w:id="70528"/>
              <w:bookmarkEnd w:id="70529"/>
              <w:bookmarkEnd w:id="70530"/>
              <w:bookmarkEnd w:id="70531"/>
              <w:bookmarkEnd w:id="70532"/>
              <w:bookmarkEnd w:id="70533"/>
              <w:bookmarkEnd w:id="70534"/>
              <w:bookmarkEnd w:id="70535"/>
              <w:bookmarkEnd w:id="70536"/>
              <w:bookmarkEnd w:id="70537"/>
              <w:bookmarkEnd w:id="70538"/>
              <w:bookmarkEnd w:id="70539"/>
              <w:bookmarkEnd w:id="70540"/>
              <w:bookmarkEnd w:id="70541"/>
              <w:bookmarkEnd w:id="70542"/>
            </w:del>
          </w:p>
          <w:p w:rsidR="00000000" w:rsidRDefault="00BF4111">
            <w:pPr>
              <w:pStyle w:val="30"/>
              <w:rPr>
                <w:del w:id="705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544" w:author="lusonghe" w:date="2020-04-02T16:10:00Z">
                <w:pPr/>
              </w:pPrChange>
            </w:pPr>
            <w:del w:id="7054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该PIN脚功能未定义</w:delText>
              </w:r>
              <w:bookmarkStart w:id="70546" w:name="_Toc34396202"/>
              <w:bookmarkStart w:id="70547" w:name="_Toc34405609"/>
              <w:bookmarkStart w:id="70548" w:name="_Toc34412849"/>
              <w:bookmarkStart w:id="70549" w:name="_Toc34841997"/>
              <w:bookmarkStart w:id="70550" w:name="_Toc34847394"/>
              <w:bookmarkStart w:id="70551" w:name="_Toc34852791"/>
              <w:bookmarkStart w:id="70552" w:name="_Toc36823484"/>
              <w:bookmarkStart w:id="70553" w:name="_Toc36828985"/>
              <w:bookmarkStart w:id="70554" w:name="_Toc36834486"/>
              <w:bookmarkStart w:id="70555" w:name="_Toc36839987"/>
              <w:bookmarkStart w:id="70556" w:name="_Toc36845488"/>
              <w:bookmarkStart w:id="70557" w:name="_Toc36850540"/>
              <w:bookmarkStart w:id="70558" w:name="_Toc37231494"/>
              <w:bookmarkStart w:id="70559" w:name="_Toc37338405"/>
              <w:bookmarkStart w:id="70560" w:name="_Toc37426076"/>
              <w:bookmarkStart w:id="70561" w:name="_Toc37431619"/>
              <w:bookmarkEnd w:id="70546"/>
              <w:bookmarkEnd w:id="70547"/>
              <w:bookmarkEnd w:id="70548"/>
              <w:bookmarkEnd w:id="70549"/>
              <w:bookmarkEnd w:id="70550"/>
              <w:bookmarkEnd w:id="70551"/>
              <w:bookmarkEnd w:id="70552"/>
              <w:bookmarkEnd w:id="70553"/>
              <w:bookmarkEnd w:id="70554"/>
              <w:bookmarkEnd w:id="70555"/>
              <w:bookmarkEnd w:id="70556"/>
              <w:bookmarkEnd w:id="70557"/>
              <w:bookmarkEnd w:id="70558"/>
              <w:bookmarkEnd w:id="70559"/>
              <w:bookmarkEnd w:id="70560"/>
              <w:bookmarkEnd w:id="7056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5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563" w:author="lusonghe" w:date="2020-04-02T16:10:00Z">
                <w:pPr/>
              </w:pPrChange>
            </w:pPr>
            <w:del w:id="7056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0565" w:name="_Toc34396203"/>
              <w:bookmarkStart w:id="70566" w:name="_Toc34405610"/>
              <w:bookmarkStart w:id="70567" w:name="_Toc34412850"/>
              <w:bookmarkStart w:id="70568" w:name="_Toc34841998"/>
              <w:bookmarkStart w:id="70569" w:name="_Toc34847395"/>
              <w:bookmarkStart w:id="70570" w:name="_Toc34852792"/>
              <w:bookmarkStart w:id="70571" w:name="_Toc36823485"/>
              <w:bookmarkStart w:id="70572" w:name="_Toc36828986"/>
              <w:bookmarkStart w:id="70573" w:name="_Toc36834487"/>
              <w:bookmarkStart w:id="70574" w:name="_Toc36839988"/>
              <w:bookmarkStart w:id="70575" w:name="_Toc36845489"/>
              <w:bookmarkStart w:id="70576" w:name="_Toc36850541"/>
              <w:bookmarkStart w:id="70577" w:name="_Toc37231495"/>
              <w:bookmarkStart w:id="70578" w:name="_Toc37338406"/>
              <w:bookmarkStart w:id="70579" w:name="_Toc37426077"/>
              <w:bookmarkStart w:id="70580" w:name="_Toc37431620"/>
              <w:bookmarkEnd w:id="70565"/>
              <w:bookmarkEnd w:id="70566"/>
              <w:bookmarkEnd w:id="70567"/>
              <w:bookmarkEnd w:id="70568"/>
              <w:bookmarkEnd w:id="70569"/>
              <w:bookmarkEnd w:id="70570"/>
              <w:bookmarkEnd w:id="70571"/>
              <w:bookmarkEnd w:id="70572"/>
              <w:bookmarkEnd w:id="70573"/>
              <w:bookmarkEnd w:id="70574"/>
              <w:bookmarkEnd w:id="70575"/>
              <w:bookmarkEnd w:id="70576"/>
              <w:bookmarkEnd w:id="70577"/>
              <w:bookmarkEnd w:id="70578"/>
              <w:bookmarkEnd w:id="70579"/>
              <w:bookmarkEnd w:id="7058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58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582" w:author="lusonghe" w:date="2020-04-02T16:10:00Z">
                <w:pPr/>
              </w:pPrChange>
            </w:pPr>
            <w:del w:id="7058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0584" w:name="_Toc34396204"/>
              <w:bookmarkStart w:id="70585" w:name="_Toc34405611"/>
              <w:bookmarkStart w:id="70586" w:name="_Toc34412851"/>
              <w:bookmarkStart w:id="70587" w:name="_Toc34841999"/>
              <w:bookmarkStart w:id="70588" w:name="_Toc34847396"/>
              <w:bookmarkStart w:id="70589" w:name="_Toc34852793"/>
              <w:bookmarkStart w:id="70590" w:name="_Toc36823486"/>
              <w:bookmarkStart w:id="70591" w:name="_Toc36828987"/>
              <w:bookmarkStart w:id="70592" w:name="_Toc36834488"/>
              <w:bookmarkStart w:id="70593" w:name="_Toc36839989"/>
              <w:bookmarkStart w:id="70594" w:name="_Toc36845490"/>
              <w:bookmarkStart w:id="70595" w:name="_Toc36850542"/>
              <w:bookmarkStart w:id="70596" w:name="_Toc37231496"/>
              <w:bookmarkStart w:id="70597" w:name="_Toc37338407"/>
              <w:bookmarkStart w:id="70598" w:name="_Toc37426078"/>
              <w:bookmarkStart w:id="70599" w:name="_Toc37431621"/>
              <w:bookmarkEnd w:id="70584"/>
              <w:bookmarkEnd w:id="70585"/>
              <w:bookmarkEnd w:id="70586"/>
              <w:bookmarkEnd w:id="70587"/>
              <w:bookmarkEnd w:id="70588"/>
              <w:bookmarkEnd w:id="70589"/>
              <w:bookmarkEnd w:id="70590"/>
              <w:bookmarkEnd w:id="70591"/>
              <w:bookmarkEnd w:id="70592"/>
              <w:bookmarkEnd w:id="70593"/>
              <w:bookmarkEnd w:id="70594"/>
              <w:bookmarkEnd w:id="70595"/>
              <w:bookmarkEnd w:id="70596"/>
              <w:bookmarkEnd w:id="70597"/>
              <w:bookmarkEnd w:id="70598"/>
              <w:bookmarkEnd w:id="70599"/>
            </w:del>
          </w:p>
        </w:tc>
        <w:bookmarkStart w:id="70600" w:name="_Toc34396205"/>
        <w:bookmarkStart w:id="70601" w:name="_Toc34405612"/>
        <w:bookmarkStart w:id="70602" w:name="_Toc34412852"/>
        <w:bookmarkStart w:id="70603" w:name="_Toc34842000"/>
        <w:bookmarkStart w:id="70604" w:name="_Toc34847397"/>
        <w:bookmarkStart w:id="70605" w:name="_Toc34852794"/>
        <w:bookmarkStart w:id="70606" w:name="_Toc36823487"/>
        <w:bookmarkStart w:id="70607" w:name="_Toc36828988"/>
        <w:bookmarkStart w:id="70608" w:name="_Toc36834489"/>
        <w:bookmarkStart w:id="70609" w:name="_Toc36839990"/>
        <w:bookmarkStart w:id="70610" w:name="_Toc36845491"/>
        <w:bookmarkStart w:id="70611" w:name="_Toc36850543"/>
        <w:bookmarkStart w:id="70612" w:name="_Toc37231497"/>
        <w:bookmarkStart w:id="70613" w:name="_Toc37338408"/>
        <w:bookmarkStart w:id="70614" w:name="_Toc37426079"/>
        <w:bookmarkStart w:id="70615" w:name="_Toc37431622"/>
        <w:bookmarkEnd w:id="70600"/>
        <w:bookmarkEnd w:id="70601"/>
        <w:bookmarkEnd w:id="70602"/>
        <w:bookmarkEnd w:id="70603"/>
        <w:bookmarkEnd w:id="70604"/>
        <w:bookmarkEnd w:id="70605"/>
        <w:bookmarkEnd w:id="70606"/>
        <w:bookmarkEnd w:id="70607"/>
        <w:bookmarkEnd w:id="70608"/>
        <w:bookmarkEnd w:id="70609"/>
        <w:bookmarkEnd w:id="70610"/>
        <w:bookmarkEnd w:id="70611"/>
        <w:bookmarkEnd w:id="70612"/>
        <w:bookmarkEnd w:id="70613"/>
        <w:bookmarkEnd w:id="70614"/>
        <w:bookmarkEnd w:id="70615"/>
      </w:tr>
      <w:tr w:rsidR="00BF4111" w:rsidRPr="00BB3C89" w:rsidDel="00F67CA7" w:rsidTr="002E6C45">
        <w:trPr>
          <w:trHeight w:val="23"/>
          <w:jc w:val="center"/>
          <w:del w:id="7061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6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618" w:author="lusonghe" w:date="2020-04-02T16:10:00Z">
                <w:pPr/>
              </w:pPrChange>
            </w:pPr>
            <w:del w:id="7061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6</w:delText>
              </w:r>
              <w:bookmarkStart w:id="70620" w:name="_Toc34396206"/>
              <w:bookmarkStart w:id="70621" w:name="_Toc34405613"/>
              <w:bookmarkStart w:id="70622" w:name="_Toc34412853"/>
              <w:bookmarkStart w:id="70623" w:name="_Toc34842001"/>
              <w:bookmarkStart w:id="70624" w:name="_Toc34847398"/>
              <w:bookmarkStart w:id="70625" w:name="_Toc34852795"/>
              <w:bookmarkStart w:id="70626" w:name="_Toc36823488"/>
              <w:bookmarkStart w:id="70627" w:name="_Toc36828989"/>
              <w:bookmarkStart w:id="70628" w:name="_Toc36834490"/>
              <w:bookmarkStart w:id="70629" w:name="_Toc36839991"/>
              <w:bookmarkStart w:id="70630" w:name="_Toc36845492"/>
              <w:bookmarkStart w:id="70631" w:name="_Toc36850544"/>
              <w:bookmarkStart w:id="70632" w:name="_Toc37231498"/>
              <w:bookmarkStart w:id="70633" w:name="_Toc37338409"/>
              <w:bookmarkStart w:id="70634" w:name="_Toc37426080"/>
              <w:bookmarkStart w:id="70635" w:name="_Toc37431623"/>
              <w:bookmarkEnd w:id="70620"/>
              <w:bookmarkEnd w:id="70621"/>
              <w:bookmarkEnd w:id="70622"/>
              <w:bookmarkEnd w:id="70623"/>
              <w:bookmarkEnd w:id="70624"/>
              <w:bookmarkEnd w:id="70625"/>
              <w:bookmarkEnd w:id="70626"/>
              <w:bookmarkEnd w:id="70627"/>
              <w:bookmarkEnd w:id="70628"/>
              <w:bookmarkEnd w:id="70629"/>
              <w:bookmarkEnd w:id="70630"/>
              <w:bookmarkEnd w:id="70631"/>
              <w:bookmarkEnd w:id="70632"/>
              <w:bookmarkEnd w:id="70633"/>
              <w:bookmarkEnd w:id="70634"/>
              <w:bookmarkEnd w:id="7063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6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637" w:author="lusonghe" w:date="2020-04-02T16:10:00Z">
                <w:pPr/>
              </w:pPrChange>
            </w:pPr>
            <w:del w:id="706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90</w:delText>
              </w:r>
              <w:bookmarkStart w:id="70639" w:name="_Toc34396207"/>
              <w:bookmarkStart w:id="70640" w:name="_Toc34405614"/>
              <w:bookmarkStart w:id="70641" w:name="_Toc34412854"/>
              <w:bookmarkStart w:id="70642" w:name="_Toc34842002"/>
              <w:bookmarkStart w:id="70643" w:name="_Toc34847399"/>
              <w:bookmarkStart w:id="70644" w:name="_Toc34852796"/>
              <w:bookmarkStart w:id="70645" w:name="_Toc36823489"/>
              <w:bookmarkStart w:id="70646" w:name="_Toc36828990"/>
              <w:bookmarkStart w:id="70647" w:name="_Toc36834491"/>
              <w:bookmarkStart w:id="70648" w:name="_Toc36839992"/>
              <w:bookmarkStart w:id="70649" w:name="_Toc36845493"/>
              <w:bookmarkStart w:id="70650" w:name="_Toc36850545"/>
              <w:bookmarkStart w:id="70651" w:name="_Toc37231499"/>
              <w:bookmarkStart w:id="70652" w:name="_Toc37338410"/>
              <w:bookmarkStart w:id="70653" w:name="_Toc37426081"/>
              <w:bookmarkStart w:id="70654" w:name="_Toc37431624"/>
              <w:bookmarkEnd w:id="70639"/>
              <w:bookmarkEnd w:id="70640"/>
              <w:bookmarkEnd w:id="70641"/>
              <w:bookmarkEnd w:id="70642"/>
              <w:bookmarkEnd w:id="70643"/>
              <w:bookmarkEnd w:id="70644"/>
              <w:bookmarkEnd w:id="70645"/>
              <w:bookmarkEnd w:id="70646"/>
              <w:bookmarkEnd w:id="70647"/>
              <w:bookmarkEnd w:id="70648"/>
              <w:bookmarkEnd w:id="70649"/>
              <w:bookmarkEnd w:id="70650"/>
              <w:bookmarkEnd w:id="70651"/>
              <w:bookmarkEnd w:id="70652"/>
              <w:bookmarkEnd w:id="70653"/>
              <w:bookmarkEnd w:id="7065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6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656" w:author="lusonghe" w:date="2020-04-02T16:10:00Z">
                <w:pPr/>
              </w:pPrChange>
            </w:pPr>
            <w:del w:id="706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0658" w:name="_Toc34396208"/>
              <w:bookmarkStart w:id="70659" w:name="_Toc34405615"/>
              <w:bookmarkStart w:id="70660" w:name="_Toc34412855"/>
              <w:bookmarkStart w:id="70661" w:name="_Toc34842003"/>
              <w:bookmarkStart w:id="70662" w:name="_Toc34847400"/>
              <w:bookmarkStart w:id="70663" w:name="_Toc34852797"/>
              <w:bookmarkStart w:id="70664" w:name="_Toc36823490"/>
              <w:bookmarkStart w:id="70665" w:name="_Toc36828991"/>
              <w:bookmarkStart w:id="70666" w:name="_Toc36834492"/>
              <w:bookmarkStart w:id="70667" w:name="_Toc36839993"/>
              <w:bookmarkStart w:id="70668" w:name="_Toc36845494"/>
              <w:bookmarkStart w:id="70669" w:name="_Toc36850546"/>
              <w:bookmarkStart w:id="70670" w:name="_Toc37231500"/>
              <w:bookmarkStart w:id="70671" w:name="_Toc37338411"/>
              <w:bookmarkStart w:id="70672" w:name="_Toc37426082"/>
              <w:bookmarkStart w:id="70673" w:name="_Toc37431625"/>
              <w:bookmarkEnd w:id="70658"/>
              <w:bookmarkEnd w:id="70659"/>
              <w:bookmarkEnd w:id="70660"/>
              <w:bookmarkEnd w:id="70661"/>
              <w:bookmarkEnd w:id="70662"/>
              <w:bookmarkEnd w:id="70663"/>
              <w:bookmarkEnd w:id="70664"/>
              <w:bookmarkEnd w:id="70665"/>
              <w:bookmarkEnd w:id="70666"/>
              <w:bookmarkEnd w:id="70667"/>
              <w:bookmarkEnd w:id="70668"/>
              <w:bookmarkEnd w:id="70669"/>
              <w:bookmarkEnd w:id="70670"/>
              <w:bookmarkEnd w:id="70671"/>
              <w:bookmarkEnd w:id="70672"/>
              <w:bookmarkEnd w:id="7067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6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675" w:author="lusonghe" w:date="2020-04-02T16:10:00Z">
                <w:pPr/>
              </w:pPrChange>
            </w:pPr>
            <w:del w:id="706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6天线RF输出信号</w:delText>
              </w:r>
              <w:bookmarkStart w:id="70677" w:name="_Toc34396209"/>
              <w:bookmarkStart w:id="70678" w:name="_Toc34405616"/>
              <w:bookmarkStart w:id="70679" w:name="_Toc34412856"/>
              <w:bookmarkStart w:id="70680" w:name="_Toc34842004"/>
              <w:bookmarkStart w:id="70681" w:name="_Toc34847401"/>
              <w:bookmarkStart w:id="70682" w:name="_Toc34852798"/>
              <w:bookmarkStart w:id="70683" w:name="_Toc36823491"/>
              <w:bookmarkStart w:id="70684" w:name="_Toc36828992"/>
              <w:bookmarkStart w:id="70685" w:name="_Toc36834493"/>
              <w:bookmarkStart w:id="70686" w:name="_Toc36839994"/>
              <w:bookmarkStart w:id="70687" w:name="_Toc36845495"/>
              <w:bookmarkStart w:id="70688" w:name="_Toc36850547"/>
              <w:bookmarkStart w:id="70689" w:name="_Toc37231501"/>
              <w:bookmarkStart w:id="70690" w:name="_Toc37338412"/>
              <w:bookmarkStart w:id="70691" w:name="_Toc37426083"/>
              <w:bookmarkStart w:id="70692" w:name="_Toc37431626"/>
              <w:bookmarkEnd w:id="70677"/>
              <w:bookmarkEnd w:id="70678"/>
              <w:bookmarkEnd w:id="70679"/>
              <w:bookmarkEnd w:id="70680"/>
              <w:bookmarkEnd w:id="70681"/>
              <w:bookmarkEnd w:id="70682"/>
              <w:bookmarkEnd w:id="70683"/>
              <w:bookmarkEnd w:id="70684"/>
              <w:bookmarkEnd w:id="70685"/>
              <w:bookmarkEnd w:id="70686"/>
              <w:bookmarkEnd w:id="70687"/>
              <w:bookmarkEnd w:id="70688"/>
              <w:bookmarkEnd w:id="70689"/>
              <w:bookmarkEnd w:id="70690"/>
              <w:bookmarkEnd w:id="70691"/>
              <w:bookmarkEnd w:id="7069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06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694" w:author="lusonghe" w:date="2020-04-02T16:10:00Z">
                <w:pPr/>
              </w:pPrChange>
            </w:pPr>
            <w:bookmarkStart w:id="70695" w:name="_Toc34396210"/>
            <w:bookmarkStart w:id="70696" w:name="_Toc34405617"/>
            <w:bookmarkStart w:id="70697" w:name="_Toc34412857"/>
            <w:bookmarkStart w:id="70698" w:name="_Toc34842005"/>
            <w:bookmarkStart w:id="70699" w:name="_Toc34847402"/>
            <w:bookmarkStart w:id="70700" w:name="_Toc34852799"/>
            <w:bookmarkStart w:id="70701" w:name="_Toc36823492"/>
            <w:bookmarkStart w:id="70702" w:name="_Toc36828993"/>
            <w:bookmarkStart w:id="70703" w:name="_Toc36834494"/>
            <w:bookmarkStart w:id="70704" w:name="_Toc36839995"/>
            <w:bookmarkStart w:id="70705" w:name="_Toc36845496"/>
            <w:bookmarkStart w:id="70706" w:name="_Toc36850548"/>
            <w:bookmarkStart w:id="70707" w:name="_Toc37231502"/>
            <w:bookmarkStart w:id="70708" w:name="_Toc37338413"/>
            <w:bookmarkStart w:id="70709" w:name="_Toc37426084"/>
            <w:bookmarkStart w:id="70710" w:name="_Toc37431627"/>
            <w:bookmarkEnd w:id="70695"/>
            <w:bookmarkEnd w:id="70696"/>
            <w:bookmarkEnd w:id="70697"/>
            <w:bookmarkEnd w:id="70698"/>
            <w:bookmarkEnd w:id="70699"/>
            <w:bookmarkEnd w:id="70700"/>
            <w:bookmarkEnd w:id="70701"/>
            <w:bookmarkEnd w:id="70702"/>
            <w:bookmarkEnd w:id="70703"/>
            <w:bookmarkEnd w:id="70704"/>
            <w:bookmarkEnd w:id="70705"/>
            <w:bookmarkEnd w:id="70706"/>
            <w:bookmarkEnd w:id="70707"/>
            <w:bookmarkEnd w:id="70708"/>
            <w:bookmarkEnd w:id="70709"/>
            <w:bookmarkEnd w:id="7071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7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712" w:author="lusonghe" w:date="2020-04-02T16:10:00Z">
                <w:pPr/>
              </w:pPrChange>
            </w:pPr>
            <w:del w:id="7071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0714" w:name="_Toc34396211"/>
              <w:bookmarkStart w:id="70715" w:name="_Toc34405618"/>
              <w:bookmarkStart w:id="70716" w:name="_Toc34412858"/>
              <w:bookmarkStart w:id="70717" w:name="_Toc34842006"/>
              <w:bookmarkStart w:id="70718" w:name="_Toc34847403"/>
              <w:bookmarkStart w:id="70719" w:name="_Toc34852800"/>
              <w:bookmarkStart w:id="70720" w:name="_Toc36823493"/>
              <w:bookmarkStart w:id="70721" w:name="_Toc36828994"/>
              <w:bookmarkStart w:id="70722" w:name="_Toc36834495"/>
              <w:bookmarkStart w:id="70723" w:name="_Toc36839996"/>
              <w:bookmarkStart w:id="70724" w:name="_Toc36845497"/>
              <w:bookmarkStart w:id="70725" w:name="_Toc36850549"/>
              <w:bookmarkStart w:id="70726" w:name="_Toc37231503"/>
              <w:bookmarkStart w:id="70727" w:name="_Toc37338414"/>
              <w:bookmarkStart w:id="70728" w:name="_Toc37426085"/>
              <w:bookmarkStart w:id="70729" w:name="_Toc37431628"/>
              <w:bookmarkEnd w:id="70714"/>
              <w:bookmarkEnd w:id="70715"/>
              <w:bookmarkEnd w:id="70716"/>
              <w:bookmarkEnd w:id="70717"/>
              <w:bookmarkEnd w:id="70718"/>
              <w:bookmarkEnd w:id="70719"/>
              <w:bookmarkEnd w:id="70720"/>
              <w:bookmarkEnd w:id="70721"/>
              <w:bookmarkEnd w:id="70722"/>
              <w:bookmarkEnd w:id="70723"/>
              <w:bookmarkEnd w:id="70724"/>
              <w:bookmarkEnd w:id="70725"/>
              <w:bookmarkEnd w:id="70726"/>
              <w:bookmarkEnd w:id="70727"/>
              <w:bookmarkEnd w:id="70728"/>
              <w:bookmarkEnd w:id="70729"/>
            </w:del>
          </w:p>
        </w:tc>
        <w:bookmarkStart w:id="70730" w:name="_Toc34396212"/>
        <w:bookmarkStart w:id="70731" w:name="_Toc34405619"/>
        <w:bookmarkStart w:id="70732" w:name="_Toc34412859"/>
        <w:bookmarkStart w:id="70733" w:name="_Toc34842007"/>
        <w:bookmarkStart w:id="70734" w:name="_Toc34847404"/>
        <w:bookmarkStart w:id="70735" w:name="_Toc34852801"/>
        <w:bookmarkStart w:id="70736" w:name="_Toc36823494"/>
        <w:bookmarkStart w:id="70737" w:name="_Toc36828995"/>
        <w:bookmarkStart w:id="70738" w:name="_Toc36834496"/>
        <w:bookmarkStart w:id="70739" w:name="_Toc36839997"/>
        <w:bookmarkStart w:id="70740" w:name="_Toc36845498"/>
        <w:bookmarkStart w:id="70741" w:name="_Toc36850550"/>
        <w:bookmarkStart w:id="70742" w:name="_Toc37231504"/>
        <w:bookmarkStart w:id="70743" w:name="_Toc37338415"/>
        <w:bookmarkStart w:id="70744" w:name="_Toc37426086"/>
        <w:bookmarkStart w:id="70745" w:name="_Toc37431629"/>
        <w:bookmarkEnd w:id="70730"/>
        <w:bookmarkEnd w:id="70731"/>
        <w:bookmarkEnd w:id="70732"/>
        <w:bookmarkEnd w:id="70733"/>
        <w:bookmarkEnd w:id="70734"/>
        <w:bookmarkEnd w:id="70735"/>
        <w:bookmarkEnd w:id="70736"/>
        <w:bookmarkEnd w:id="70737"/>
        <w:bookmarkEnd w:id="70738"/>
        <w:bookmarkEnd w:id="70739"/>
        <w:bookmarkEnd w:id="70740"/>
        <w:bookmarkEnd w:id="70741"/>
        <w:bookmarkEnd w:id="70742"/>
        <w:bookmarkEnd w:id="70743"/>
        <w:bookmarkEnd w:id="70744"/>
        <w:bookmarkEnd w:id="70745"/>
      </w:tr>
      <w:tr w:rsidR="00BF4111" w:rsidRPr="00BB3C89" w:rsidDel="00F67CA7" w:rsidTr="002E6C45">
        <w:trPr>
          <w:trHeight w:val="23"/>
          <w:jc w:val="center"/>
          <w:del w:id="7074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7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748" w:author="lusonghe" w:date="2020-04-02T16:10:00Z">
                <w:pPr/>
              </w:pPrChange>
            </w:pPr>
            <w:del w:id="7074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3</w:delText>
              </w:r>
              <w:bookmarkStart w:id="70750" w:name="_Toc34396213"/>
              <w:bookmarkStart w:id="70751" w:name="_Toc34405620"/>
              <w:bookmarkStart w:id="70752" w:name="_Toc34412860"/>
              <w:bookmarkStart w:id="70753" w:name="_Toc34842008"/>
              <w:bookmarkStart w:id="70754" w:name="_Toc34847405"/>
              <w:bookmarkStart w:id="70755" w:name="_Toc34852802"/>
              <w:bookmarkStart w:id="70756" w:name="_Toc36823495"/>
              <w:bookmarkStart w:id="70757" w:name="_Toc36828996"/>
              <w:bookmarkStart w:id="70758" w:name="_Toc36834497"/>
              <w:bookmarkStart w:id="70759" w:name="_Toc36839998"/>
              <w:bookmarkStart w:id="70760" w:name="_Toc36845499"/>
              <w:bookmarkStart w:id="70761" w:name="_Toc36850551"/>
              <w:bookmarkStart w:id="70762" w:name="_Toc37231505"/>
              <w:bookmarkStart w:id="70763" w:name="_Toc37338416"/>
              <w:bookmarkStart w:id="70764" w:name="_Toc37426087"/>
              <w:bookmarkStart w:id="70765" w:name="_Toc37431630"/>
              <w:bookmarkEnd w:id="70750"/>
              <w:bookmarkEnd w:id="70751"/>
              <w:bookmarkEnd w:id="70752"/>
              <w:bookmarkEnd w:id="70753"/>
              <w:bookmarkEnd w:id="70754"/>
              <w:bookmarkEnd w:id="70755"/>
              <w:bookmarkEnd w:id="70756"/>
              <w:bookmarkEnd w:id="70757"/>
              <w:bookmarkEnd w:id="70758"/>
              <w:bookmarkEnd w:id="70759"/>
              <w:bookmarkEnd w:id="70760"/>
              <w:bookmarkEnd w:id="70761"/>
              <w:bookmarkEnd w:id="70762"/>
              <w:bookmarkEnd w:id="70763"/>
              <w:bookmarkEnd w:id="70764"/>
              <w:bookmarkEnd w:id="7076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7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767" w:author="lusonghe" w:date="2020-04-02T16:10:00Z">
                <w:pPr/>
              </w:pPrChange>
            </w:pPr>
            <w:del w:id="7076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93</w:delText>
              </w:r>
              <w:bookmarkStart w:id="70769" w:name="_Toc34396214"/>
              <w:bookmarkStart w:id="70770" w:name="_Toc34405621"/>
              <w:bookmarkStart w:id="70771" w:name="_Toc34412861"/>
              <w:bookmarkStart w:id="70772" w:name="_Toc34842009"/>
              <w:bookmarkStart w:id="70773" w:name="_Toc34847406"/>
              <w:bookmarkStart w:id="70774" w:name="_Toc34852803"/>
              <w:bookmarkStart w:id="70775" w:name="_Toc36823496"/>
              <w:bookmarkStart w:id="70776" w:name="_Toc36828997"/>
              <w:bookmarkStart w:id="70777" w:name="_Toc36834498"/>
              <w:bookmarkStart w:id="70778" w:name="_Toc36839999"/>
              <w:bookmarkStart w:id="70779" w:name="_Toc36845500"/>
              <w:bookmarkStart w:id="70780" w:name="_Toc36850552"/>
              <w:bookmarkStart w:id="70781" w:name="_Toc37231506"/>
              <w:bookmarkStart w:id="70782" w:name="_Toc37338417"/>
              <w:bookmarkStart w:id="70783" w:name="_Toc37426088"/>
              <w:bookmarkStart w:id="70784" w:name="_Toc37431631"/>
              <w:bookmarkEnd w:id="70769"/>
              <w:bookmarkEnd w:id="70770"/>
              <w:bookmarkEnd w:id="70771"/>
              <w:bookmarkEnd w:id="70772"/>
              <w:bookmarkEnd w:id="70773"/>
              <w:bookmarkEnd w:id="70774"/>
              <w:bookmarkEnd w:id="70775"/>
              <w:bookmarkEnd w:id="70776"/>
              <w:bookmarkEnd w:id="70777"/>
              <w:bookmarkEnd w:id="70778"/>
              <w:bookmarkEnd w:id="70779"/>
              <w:bookmarkEnd w:id="70780"/>
              <w:bookmarkEnd w:id="70781"/>
              <w:bookmarkEnd w:id="70782"/>
              <w:bookmarkEnd w:id="70783"/>
              <w:bookmarkEnd w:id="7078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7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786" w:author="lusonghe" w:date="2020-04-02T16:10:00Z">
                <w:pPr/>
              </w:pPrChange>
            </w:pPr>
            <w:del w:id="7078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0788" w:name="_Toc34396215"/>
              <w:bookmarkStart w:id="70789" w:name="_Toc34405622"/>
              <w:bookmarkStart w:id="70790" w:name="_Toc34412862"/>
              <w:bookmarkStart w:id="70791" w:name="_Toc34842010"/>
              <w:bookmarkStart w:id="70792" w:name="_Toc34847407"/>
              <w:bookmarkStart w:id="70793" w:name="_Toc34852804"/>
              <w:bookmarkStart w:id="70794" w:name="_Toc36823497"/>
              <w:bookmarkStart w:id="70795" w:name="_Toc36828998"/>
              <w:bookmarkStart w:id="70796" w:name="_Toc36834499"/>
              <w:bookmarkStart w:id="70797" w:name="_Toc36840000"/>
              <w:bookmarkStart w:id="70798" w:name="_Toc36845501"/>
              <w:bookmarkStart w:id="70799" w:name="_Toc36850553"/>
              <w:bookmarkStart w:id="70800" w:name="_Toc37231507"/>
              <w:bookmarkStart w:id="70801" w:name="_Toc37338418"/>
              <w:bookmarkStart w:id="70802" w:name="_Toc37426089"/>
              <w:bookmarkStart w:id="70803" w:name="_Toc37431632"/>
              <w:bookmarkEnd w:id="70788"/>
              <w:bookmarkEnd w:id="70789"/>
              <w:bookmarkEnd w:id="70790"/>
              <w:bookmarkEnd w:id="70791"/>
              <w:bookmarkEnd w:id="70792"/>
              <w:bookmarkEnd w:id="70793"/>
              <w:bookmarkEnd w:id="70794"/>
              <w:bookmarkEnd w:id="70795"/>
              <w:bookmarkEnd w:id="70796"/>
              <w:bookmarkEnd w:id="70797"/>
              <w:bookmarkEnd w:id="70798"/>
              <w:bookmarkEnd w:id="70799"/>
              <w:bookmarkEnd w:id="70800"/>
              <w:bookmarkEnd w:id="70801"/>
              <w:bookmarkEnd w:id="70802"/>
              <w:bookmarkEnd w:id="7080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8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805" w:author="lusonghe" w:date="2020-04-02T16:10:00Z">
                <w:pPr/>
              </w:pPrChange>
            </w:pPr>
            <w:del w:id="708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3天线RF输出信号</w:delText>
              </w:r>
              <w:bookmarkStart w:id="70807" w:name="_Toc34396216"/>
              <w:bookmarkStart w:id="70808" w:name="_Toc34405623"/>
              <w:bookmarkStart w:id="70809" w:name="_Toc34412863"/>
              <w:bookmarkStart w:id="70810" w:name="_Toc34842011"/>
              <w:bookmarkStart w:id="70811" w:name="_Toc34847408"/>
              <w:bookmarkStart w:id="70812" w:name="_Toc34852805"/>
              <w:bookmarkStart w:id="70813" w:name="_Toc36823498"/>
              <w:bookmarkStart w:id="70814" w:name="_Toc36828999"/>
              <w:bookmarkStart w:id="70815" w:name="_Toc36834500"/>
              <w:bookmarkStart w:id="70816" w:name="_Toc36840001"/>
              <w:bookmarkStart w:id="70817" w:name="_Toc36845502"/>
              <w:bookmarkStart w:id="70818" w:name="_Toc36850554"/>
              <w:bookmarkStart w:id="70819" w:name="_Toc37231508"/>
              <w:bookmarkStart w:id="70820" w:name="_Toc37338419"/>
              <w:bookmarkStart w:id="70821" w:name="_Toc37426090"/>
              <w:bookmarkStart w:id="70822" w:name="_Toc37431633"/>
              <w:bookmarkEnd w:id="70807"/>
              <w:bookmarkEnd w:id="70808"/>
              <w:bookmarkEnd w:id="70809"/>
              <w:bookmarkEnd w:id="70810"/>
              <w:bookmarkEnd w:id="70811"/>
              <w:bookmarkEnd w:id="70812"/>
              <w:bookmarkEnd w:id="70813"/>
              <w:bookmarkEnd w:id="70814"/>
              <w:bookmarkEnd w:id="70815"/>
              <w:bookmarkEnd w:id="70816"/>
              <w:bookmarkEnd w:id="70817"/>
              <w:bookmarkEnd w:id="70818"/>
              <w:bookmarkEnd w:id="70819"/>
              <w:bookmarkEnd w:id="70820"/>
              <w:bookmarkEnd w:id="70821"/>
              <w:bookmarkEnd w:id="7082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08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824" w:author="lusonghe" w:date="2020-04-02T16:10:00Z">
                <w:pPr/>
              </w:pPrChange>
            </w:pPr>
            <w:bookmarkStart w:id="70825" w:name="_Toc34396217"/>
            <w:bookmarkStart w:id="70826" w:name="_Toc34405624"/>
            <w:bookmarkStart w:id="70827" w:name="_Toc34412864"/>
            <w:bookmarkStart w:id="70828" w:name="_Toc34842012"/>
            <w:bookmarkStart w:id="70829" w:name="_Toc34847409"/>
            <w:bookmarkStart w:id="70830" w:name="_Toc34852806"/>
            <w:bookmarkStart w:id="70831" w:name="_Toc36823499"/>
            <w:bookmarkStart w:id="70832" w:name="_Toc36829000"/>
            <w:bookmarkStart w:id="70833" w:name="_Toc36834501"/>
            <w:bookmarkStart w:id="70834" w:name="_Toc36840002"/>
            <w:bookmarkStart w:id="70835" w:name="_Toc36845503"/>
            <w:bookmarkStart w:id="70836" w:name="_Toc36850555"/>
            <w:bookmarkStart w:id="70837" w:name="_Toc37231509"/>
            <w:bookmarkStart w:id="70838" w:name="_Toc37338420"/>
            <w:bookmarkStart w:id="70839" w:name="_Toc37426091"/>
            <w:bookmarkStart w:id="70840" w:name="_Toc37431634"/>
            <w:bookmarkEnd w:id="70825"/>
            <w:bookmarkEnd w:id="70826"/>
            <w:bookmarkEnd w:id="70827"/>
            <w:bookmarkEnd w:id="70828"/>
            <w:bookmarkEnd w:id="70829"/>
            <w:bookmarkEnd w:id="70830"/>
            <w:bookmarkEnd w:id="70831"/>
            <w:bookmarkEnd w:id="70832"/>
            <w:bookmarkEnd w:id="70833"/>
            <w:bookmarkEnd w:id="70834"/>
            <w:bookmarkEnd w:id="70835"/>
            <w:bookmarkEnd w:id="70836"/>
            <w:bookmarkEnd w:id="70837"/>
            <w:bookmarkEnd w:id="70838"/>
            <w:bookmarkEnd w:id="70839"/>
            <w:bookmarkEnd w:id="7084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8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842" w:author="lusonghe" w:date="2020-04-02T16:10:00Z">
                <w:pPr/>
              </w:pPrChange>
            </w:pPr>
            <w:del w:id="708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0844" w:name="_Toc34396218"/>
              <w:bookmarkStart w:id="70845" w:name="_Toc34405625"/>
              <w:bookmarkStart w:id="70846" w:name="_Toc34412865"/>
              <w:bookmarkStart w:id="70847" w:name="_Toc34842013"/>
              <w:bookmarkStart w:id="70848" w:name="_Toc34847410"/>
              <w:bookmarkStart w:id="70849" w:name="_Toc34852807"/>
              <w:bookmarkStart w:id="70850" w:name="_Toc36823500"/>
              <w:bookmarkStart w:id="70851" w:name="_Toc36829001"/>
              <w:bookmarkStart w:id="70852" w:name="_Toc36834502"/>
              <w:bookmarkStart w:id="70853" w:name="_Toc36840003"/>
              <w:bookmarkStart w:id="70854" w:name="_Toc36845504"/>
              <w:bookmarkStart w:id="70855" w:name="_Toc36850556"/>
              <w:bookmarkStart w:id="70856" w:name="_Toc37231510"/>
              <w:bookmarkStart w:id="70857" w:name="_Toc37338421"/>
              <w:bookmarkStart w:id="70858" w:name="_Toc37426092"/>
              <w:bookmarkStart w:id="70859" w:name="_Toc37431635"/>
              <w:bookmarkEnd w:id="70844"/>
              <w:bookmarkEnd w:id="70845"/>
              <w:bookmarkEnd w:id="70846"/>
              <w:bookmarkEnd w:id="70847"/>
              <w:bookmarkEnd w:id="70848"/>
              <w:bookmarkEnd w:id="70849"/>
              <w:bookmarkEnd w:id="70850"/>
              <w:bookmarkEnd w:id="70851"/>
              <w:bookmarkEnd w:id="70852"/>
              <w:bookmarkEnd w:id="70853"/>
              <w:bookmarkEnd w:id="70854"/>
              <w:bookmarkEnd w:id="70855"/>
              <w:bookmarkEnd w:id="70856"/>
              <w:bookmarkEnd w:id="70857"/>
              <w:bookmarkEnd w:id="70858"/>
              <w:bookmarkEnd w:id="70859"/>
            </w:del>
          </w:p>
        </w:tc>
        <w:bookmarkStart w:id="70860" w:name="_Toc34396219"/>
        <w:bookmarkStart w:id="70861" w:name="_Toc34405626"/>
        <w:bookmarkStart w:id="70862" w:name="_Toc34412866"/>
        <w:bookmarkStart w:id="70863" w:name="_Toc34842014"/>
        <w:bookmarkStart w:id="70864" w:name="_Toc34847411"/>
        <w:bookmarkStart w:id="70865" w:name="_Toc34852808"/>
        <w:bookmarkStart w:id="70866" w:name="_Toc36823501"/>
        <w:bookmarkStart w:id="70867" w:name="_Toc36829002"/>
        <w:bookmarkStart w:id="70868" w:name="_Toc36834503"/>
        <w:bookmarkStart w:id="70869" w:name="_Toc36840004"/>
        <w:bookmarkStart w:id="70870" w:name="_Toc36845505"/>
        <w:bookmarkStart w:id="70871" w:name="_Toc36850557"/>
        <w:bookmarkStart w:id="70872" w:name="_Toc37231511"/>
        <w:bookmarkStart w:id="70873" w:name="_Toc37338422"/>
        <w:bookmarkStart w:id="70874" w:name="_Toc37426093"/>
        <w:bookmarkStart w:id="70875" w:name="_Toc37431636"/>
        <w:bookmarkEnd w:id="70860"/>
        <w:bookmarkEnd w:id="70861"/>
        <w:bookmarkEnd w:id="70862"/>
        <w:bookmarkEnd w:id="70863"/>
        <w:bookmarkEnd w:id="70864"/>
        <w:bookmarkEnd w:id="70865"/>
        <w:bookmarkEnd w:id="70866"/>
        <w:bookmarkEnd w:id="70867"/>
        <w:bookmarkEnd w:id="70868"/>
        <w:bookmarkEnd w:id="70869"/>
        <w:bookmarkEnd w:id="70870"/>
        <w:bookmarkEnd w:id="70871"/>
        <w:bookmarkEnd w:id="70872"/>
        <w:bookmarkEnd w:id="70873"/>
        <w:bookmarkEnd w:id="70874"/>
        <w:bookmarkEnd w:id="70875"/>
      </w:tr>
      <w:tr w:rsidR="00BF4111" w:rsidRPr="00BB3C89" w:rsidDel="00F67CA7" w:rsidTr="002E6C45">
        <w:trPr>
          <w:trHeight w:val="23"/>
          <w:jc w:val="center"/>
          <w:del w:id="7087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8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878" w:author="lusonghe" w:date="2020-04-02T16:10:00Z">
                <w:pPr/>
              </w:pPrChange>
            </w:pPr>
            <w:del w:id="708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4</w:delText>
              </w:r>
              <w:bookmarkStart w:id="70880" w:name="_Toc34396220"/>
              <w:bookmarkStart w:id="70881" w:name="_Toc34405627"/>
              <w:bookmarkStart w:id="70882" w:name="_Toc34412867"/>
              <w:bookmarkStart w:id="70883" w:name="_Toc34842015"/>
              <w:bookmarkStart w:id="70884" w:name="_Toc34847412"/>
              <w:bookmarkStart w:id="70885" w:name="_Toc34852809"/>
              <w:bookmarkStart w:id="70886" w:name="_Toc36823502"/>
              <w:bookmarkStart w:id="70887" w:name="_Toc36829003"/>
              <w:bookmarkStart w:id="70888" w:name="_Toc36834504"/>
              <w:bookmarkStart w:id="70889" w:name="_Toc36840005"/>
              <w:bookmarkStart w:id="70890" w:name="_Toc36845506"/>
              <w:bookmarkStart w:id="70891" w:name="_Toc36850558"/>
              <w:bookmarkStart w:id="70892" w:name="_Toc37231512"/>
              <w:bookmarkStart w:id="70893" w:name="_Toc37338423"/>
              <w:bookmarkStart w:id="70894" w:name="_Toc37426094"/>
              <w:bookmarkStart w:id="70895" w:name="_Toc37431637"/>
              <w:bookmarkEnd w:id="70880"/>
              <w:bookmarkEnd w:id="70881"/>
              <w:bookmarkEnd w:id="70882"/>
              <w:bookmarkEnd w:id="70883"/>
              <w:bookmarkEnd w:id="70884"/>
              <w:bookmarkEnd w:id="70885"/>
              <w:bookmarkEnd w:id="70886"/>
              <w:bookmarkEnd w:id="70887"/>
              <w:bookmarkEnd w:id="70888"/>
              <w:bookmarkEnd w:id="70889"/>
              <w:bookmarkEnd w:id="70890"/>
              <w:bookmarkEnd w:id="70891"/>
              <w:bookmarkEnd w:id="70892"/>
              <w:bookmarkEnd w:id="70893"/>
              <w:bookmarkEnd w:id="70894"/>
              <w:bookmarkEnd w:id="7089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8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897" w:author="lusonghe" w:date="2020-04-02T16:10:00Z">
                <w:pPr/>
              </w:pPrChange>
            </w:pPr>
            <w:del w:id="708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96</w:delText>
              </w:r>
              <w:bookmarkStart w:id="70899" w:name="_Toc34396221"/>
              <w:bookmarkStart w:id="70900" w:name="_Toc34405628"/>
              <w:bookmarkStart w:id="70901" w:name="_Toc34412868"/>
              <w:bookmarkStart w:id="70902" w:name="_Toc34842016"/>
              <w:bookmarkStart w:id="70903" w:name="_Toc34847413"/>
              <w:bookmarkStart w:id="70904" w:name="_Toc34852810"/>
              <w:bookmarkStart w:id="70905" w:name="_Toc36823503"/>
              <w:bookmarkStart w:id="70906" w:name="_Toc36829004"/>
              <w:bookmarkStart w:id="70907" w:name="_Toc36834505"/>
              <w:bookmarkStart w:id="70908" w:name="_Toc36840006"/>
              <w:bookmarkStart w:id="70909" w:name="_Toc36845507"/>
              <w:bookmarkStart w:id="70910" w:name="_Toc36850559"/>
              <w:bookmarkStart w:id="70911" w:name="_Toc37231513"/>
              <w:bookmarkStart w:id="70912" w:name="_Toc37338424"/>
              <w:bookmarkStart w:id="70913" w:name="_Toc37426095"/>
              <w:bookmarkStart w:id="70914" w:name="_Toc37431638"/>
              <w:bookmarkEnd w:id="70899"/>
              <w:bookmarkEnd w:id="70900"/>
              <w:bookmarkEnd w:id="70901"/>
              <w:bookmarkEnd w:id="70902"/>
              <w:bookmarkEnd w:id="70903"/>
              <w:bookmarkEnd w:id="70904"/>
              <w:bookmarkEnd w:id="70905"/>
              <w:bookmarkEnd w:id="70906"/>
              <w:bookmarkEnd w:id="70907"/>
              <w:bookmarkEnd w:id="70908"/>
              <w:bookmarkEnd w:id="70909"/>
              <w:bookmarkEnd w:id="70910"/>
              <w:bookmarkEnd w:id="70911"/>
              <w:bookmarkEnd w:id="70912"/>
              <w:bookmarkEnd w:id="70913"/>
              <w:bookmarkEnd w:id="7091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9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916" w:author="lusonghe" w:date="2020-04-02T16:10:00Z">
                <w:pPr/>
              </w:pPrChange>
            </w:pPr>
            <w:del w:id="7091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0918" w:name="_Toc34396222"/>
              <w:bookmarkStart w:id="70919" w:name="_Toc34405629"/>
              <w:bookmarkStart w:id="70920" w:name="_Toc34412869"/>
              <w:bookmarkStart w:id="70921" w:name="_Toc34842017"/>
              <w:bookmarkStart w:id="70922" w:name="_Toc34847414"/>
              <w:bookmarkStart w:id="70923" w:name="_Toc34852811"/>
              <w:bookmarkStart w:id="70924" w:name="_Toc36823504"/>
              <w:bookmarkStart w:id="70925" w:name="_Toc36829005"/>
              <w:bookmarkStart w:id="70926" w:name="_Toc36834506"/>
              <w:bookmarkStart w:id="70927" w:name="_Toc36840007"/>
              <w:bookmarkStart w:id="70928" w:name="_Toc36845508"/>
              <w:bookmarkStart w:id="70929" w:name="_Toc36850560"/>
              <w:bookmarkStart w:id="70930" w:name="_Toc37231514"/>
              <w:bookmarkStart w:id="70931" w:name="_Toc37338425"/>
              <w:bookmarkStart w:id="70932" w:name="_Toc37426096"/>
              <w:bookmarkStart w:id="70933" w:name="_Toc37431639"/>
              <w:bookmarkEnd w:id="70918"/>
              <w:bookmarkEnd w:id="70919"/>
              <w:bookmarkEnd w:id="70920"/>
              <w:bookmarkEnd w:id="70921"/>
              <w:bookmarkEnd w:id="70922"/>
              <w:bookmarkEnd w:id="70923"/>
              <w:bookmarkEnd w:id="70924"/>
              <w:bookmarkEnd w:id="70925"/>
              <w:bookmarkEnd w:id="70926"/>
              <w:bookmarkEnd w:id="70927"/>
              <w:bookmarkEnd w:id="70928"/>
              <w:bookmarkEnd w:id="70929"/>
              <w:bookmarkEnd w:id="70930"/>
              <w:bookmarkEnd w:id="70931"/>
              <w:bookmarkEnd w:id="70932"/>
              <w:bookmarkEnd w:id="7093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9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935" w:author="lusonghe" w:date="2020-04-02T16:10:00Z">
                <w:pPr/>
              </w:pPrChange>
            </w:pPr>
            <w:del w:id="709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4天线RF输出信号</w:delText>
              </w:r>
              <w:bookmarkStart w:id="70937" w:name="_Toc34396223"/>
              <w:bookmarkStart w:id="70938" w:name="_Toc34405630"/>
              <w:bookmarkStart w:id="70939" w:name="_Toc34412870"/>
              <w:bookmarkStart w:id="70940" w:name="_Toc34842018"/>
              <w:bookmarkStart w:id="70941" w:name="_Toc34847415"/>
              <w:bookmarkStart w:id="70942" w:name="_Toc34852812"/>
              <w:bookmarkStart w:id="70943" w:name="_Toc36823505"/>
              <w:bookmarkStart w:id="70944" w:name="_Toc36829006"/>
              <w:bookmarkStart w:id="70945" w:name="_Toc36834507"/>
              <w:bookmarkStart w:id="70946" w:name="_Toc36840008"/>
              <w:bookmarkStart w:id="70947" w:name="_Toc36845509"/>
              <w:bookmarkStart w:id="70948" w:name="_Toc36850561"/>
              <w:bookmarkStart w:id="70949" w:name="_Toc37231515"/>
              <w:bookmarkStart w:id="70950" w:name="_Toc37338426"/>
              <w:bookmarkStart w:id="70951" w:name="_Toc37426097"/>
              <w:bookmarkStart w:id="70952" w:name="_Toc37431640"/>
              <w:bookmarkEnd w:id="70937"/>
              <w:bookmarkEnd w:id="70938"/>
              <w:bookmarkEnd w:id="70939"/>
              <w:bookmarkEnd w:id="70940"/>
              <w:bookmarkEnd w:id="70941"/>
              <w:bookmarkEnd w:id="70942"/>
              <w:bookmarkEnd w:id="70943"/>
              <w:bookmarkEnd w:id="70944"/>
              <w:bookmarkEnd w:id="70945"/>
              <w:bookmarkEnd w:id="70946"/>
              <w:bookmarkEnd w:id="70947"/>
              <w:bookmarkEnd w:id="70948"/>
              <w:bookmarkEnd w:id="70949"/>
              <w:bookmarkEnd w:id="70950"/>
              <w:bookmarkEnd w:id="70951"/>
              <w:bookmarkEnd w:id="7095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09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954" w:author="lusonghe" w:date="2020-04-02T16:10:00Z">
                <w:pPr/>
              </w:pPrChange>
            </w:pPr>
            <w:bookmarkStart w:id="70955" w:name="_Toc34396224"/>
            <w:bookmarkStart w:id="70956" w:name="_Toc34405631"/>
            <w:bookmarkStart w:id="70957" w:name="_Toc34412871"/>
            <w:bookmarkStart w:id="70958" w:name="_Toc34842019"/>
            <w:bookmarkStart w:id="70959" w:name="_Toc34847416"/>
            <w:bookmarkStart w:id="70960" w:name="_Toc34852813"/>
            <w:bookmarkStart w:id="70961" w:name="_Toc36823506"/>
            <w:bookmarkStart w:id="70962" w:name="_Toc36829007"/>
            <w:bookmarkStart w:id="70963" w:name="_Toc36834508"/>
            <w:bookmarkStart w:id="70964" w:name="_Toc36840009"/>
            <w:bookmarkStart w:id="70965" w:name="_Toc36845510"/>
            <w:bookmarkStart w:id="70966" w:name="_Toc36850562"/>
            <w:bookmarkStart w:id="70967" w:name="_Toc37231516"/>
            <w:bookmarkStart w:id="70968" w:name="_Toc37338427"/>
            <w:bookmarkStart w:id="70969" w:name="_Toc37426098"/>
            <w:bookmarkStart w:id="70970" w:name="_Toc37431641"/>
            <w:bookmarkEnd w:id="70955"/>
            <w:bookmarkEnd w:id="70956"/>
            <w:bookmarkEnd w:id="70957"/>
            <w:bookmarkEnd w:id="70958"/>
            <w:bookmarkEnd w:id="70959"/>
            <w:bookmarkEnd w:id="70960"/>
            <w:bookmarkEnd w:id="70961"/>
            <w:bookmarkEnd w:id="70962"/>
            <w:bookmarkEnd w:id="70963"/>
            <w:bookmarkEnd w:id="70964"/>
            <w:bookmarkEnd w:id="70965"/>
            <w:bookmarkEnd w:id="70966"/>
            <w:bookmarkEnd w:id="70967"/>
            <w:bookmarkEnd w:id="70968"/>
            <w:bookmarkEnd w:id="70969"/>
            <w:bookmarkEnd w:id="7097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09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0972" w:author="lusonghe" w:date="2020-04-02T16:10:00Z">
                <w:pPr/>
              </w:pPrChange>
            </w:pPr>
            <w:del w:id="7097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0974" w:name="_Toc34396225"/>
              <w:bookmarkStart w:id="70975" w:name="_Toc34405632"/>
              <w:bookmarkStart w:id="70976" w:name="_Toc34412872"/>
              <w:bookmarkStart w:id="70977" w:name="_Toc34842020"/>
              <w:bookmarkStart w:id="70978" w:name="_Toc34847417"/>
              <w:bookmarkStart w:id="70979" w:name="_Toc34852814"/>
              <w:bookmarkStart w:id="70980" w:name="_Toc36823507"/>
              <w:bookmarkStart w:id="70981" w:name="_Toc36829008"/>
              <w:bookmarkStart w:id="70982" w:name="_Toc36834509"/>
              <w:bookmarkStart w:id="70983" w:name="_Toc36840010"/>
              <w:bookmarkStart w:id="70984" w:name="_Toc36845511"/>
              <w:bookmarkStart w:id="70985" w:name="_Toc36850563"/>
              <w:bookmarkStart w:id="70986" w:name="_Toc37231517"/>
              <w:bookmarkStart w:id="70987" w:name="_Toc37338428"/>
              <w:bookmarkStart w:id="70988" w:name="_Toc37426099"/>
              <w:bookmarkStart w:id="70989" w:name="_Toc37431642"/>
              <w:bookmarkEnd w:id="70974"/>
              <w:bookmarkEnd w:id="70975"/>
              <w:bookmarkEnd w:id="70976"/>
              <w:bookmarkEnd w:id="70977"/>
              <w:bookmarkEnd w:id="70978"/>
              <w:bookmarkEnd w:id="70979"/>
              <w:bookmarkEnd w:id="70980"/>
              <w:bookmarkEnd w:id="70981"/>
              <w:bookmarkEnd w:id="70982"/>
              <w:bookmarkEnd w:id="70983"/>
              <w:bookmarkEnd w:id="70984"/>
              <w:bookmarkEnd w:id="70985"/>
              <w:bookmarkEnd w:id="70986"/>
              <w:bookmarkEnd w:id="70987"/>
              <w:bookmarkEnd w:id="70988"/>
              <w:bookmarkEnd w:id="70989"/>
            </w:del>
          </w:p>
        </w:tc>
        <w:bookmarkStart w:id="70990" w:name="_Toc34396226"/>
        <w:bookmarkStart w:id="70991" w:name="_Toc34405633"/>
        <w:bookmarkStart w:id="70992" w:name="_Toc34412873"/>
        <w:bookmarkStart w:id="70993" w:name="_Toc34842021"/>
        <w:bookmarkStart w:id="70994" w:name="_Toc34847418"/>
        <w:bookmarkStart w:id="70995" w:name="_Toc34852815"/>
        <w:bookmarkStart w:id="70996" w:name="_Toc36823508"/>
        <w:bookmarkStart w:id="70997" w:name="_Toc36829009"/>
        <w:bookmarkStart w:id="70998" w:name="_Toc36834510"/>
        <w:bookmarkStart w:id="70999" w:name="_Toc36840011"/>
        <w:bookmarkStart w:id="71000" w:name="_Toc36845512"/>
        <w:bookmarkStart w:id="71001" w:name="_Toc36850564"/>
        <w:bookmarkStart w:id="71002" w:name="_Toc37231518"/>
        <w:bookmarkStart w:id="71003" w:name="_Toc37338429"/>
        <w:bookmarkStart w:id="71004" w:name="_Toc37426100"/>
        <w:bookmarkStart w:id="71005" w:name="_Toc37431643"/>
        <w:bookmarkEnd w:id="70990"/>
        <w:bookmarkEnd w:id="70991"/>
        <w:bookmarkEnd w:id="70992"/>
        <w:bookmarkEnd w:id="70993"/>
        <w:bookmarkEnd w:id="70994"/>
        <w:bookmarkEnd w:id="70995"/>
        <w:bookmarkEnd w:id="70996"/>
        <w:bookmarkEnd w:id="70997"/>
        <w:bookmarkEnd w:id="70998"/>
        <w:bookmarkEnd w:id="70999"/>
        <w:bookmarkEnd w:id="71000"/>
        <w:bookmarkEnd w:id="71001"/>
        <w:bookmarkEnd w:id="71002"/>
        <w:bookmarkEnd w:id="71003"/>
        <w:bookmarkEnd w:id="71004"/>
        <w:bookmarkEnd w:id="71005"/>
      </w:tr>
      <w:tr w:rsidR="00BF4111" w:rsidRPr="00BB3C89" w:rsidDel="00F67CA7" w:rsidTr="002E6C45">
        <w:trPr>
          <w:trHeight w:val="23"/>
          <w:jc w:val="center"/>
          <w:del w:id="7100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00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008" w:author="lusonghe" w:date="2020-04-02T16:10:00Z">
                <w:pPr/>
              </w:pPrChange>
            </w:pPr>
            <w:del w:id="7100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TO_WL_CTI</w:delText>
              </w:r>
              <w:bookmarkStart w:id="71010" w:name="_Toc34396227"/>
              <w:bookmarkStart w:id="71011" w:name="_Toc34405634"/>
              <w:bookmarkStart w:id="71012" w:name="_Toc34412874"/>
              <w:bookmarkStart w:id="71013" w:name="_Toc34842022"/>
              <w:bookmarkStart w:id="71014" w:name="_Toc34847419"/>
              <w:bookmarkStart w:id="71015" w:name="_Toc34852816"/>
              <w:bookmarkStart w:id="71016" w:name="_Toc36823509"/>
              <w:bookmarkStart w:id="71017" w:name="_Toc36829010"/>
              <w:bookmarkStart w:id="71018" w:name="_Toc36834511"/>
              <w:bookmarkStart w:id="71019" w:name="_Toc36840012"/>
              <w:bookmarkStart w:id="71020" w:name="_Toc36845513"/>
              <w:bookmarkStart w:id="71021" w:name="_Toc36850565"/>
              <w:bookmarkStart w:id="71022" w:name="_Toc37231519"/>
              <w:bookmarkStart w:id="71023" w:name="_Toc37338430"/>
              <w:bookmarkStart w:id="71024" w:name="_Toc37426101"/>
              <w:bookmarkStart w:id="71025" w:name="_Toc37431644"/>
              <w:bookmarkEnd w:id="71010"/>
              <w:bookmarkEnd w:id="71011"/>
              <w:bookmarkEnd w:id="71012"/>
              <w:bookmarkEnd w:id="71013"/>
              <w:bookmarkEnd w:id="71014"/>
              <w:bookmarkEnd w:id="71015"/>
              <w:bookmarkEnd w:id="71016"/>
              <w:bookmarkEnd w:id="71017"/>
              <w:bookmarkEnd w:id="71018"/>
              <w:bookmarkEnd w:id="71019"/>
              <w:bookmarkEnd w:id="71020"/>
              <w:bookmarkEnd w:id="71021"/>
              <w:bookmarkEnd w:id="71022"/>
              <w:bookmarkEnd w:id="71023"/>
              <w:bookmarkEnd w:id="71024"/>
              <w:bookmarkEnd w:id="7102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0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027" w:author="lusonghe" w:date="2020-04-02T16:10:00Z">
                <w:pPr/>
              </w:pPrChange>
            </w:pPr>
            <w:del w:id="7102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99</w:delText>
              </w:r>
              <w:bookmarkStart w:id="71029" w:name="_Toc34396228"/>
              <w:bookmarkStart w:id="71030" w:name="_Toc34405635"/>
              <w:bookmarkStart w:id="71031" w:name="_Toc34412875"/>
              <w:bookmarkStart w:id="71032" w:name="_Toc34842023"/>
              <w:bookmarkStart w:id="71033" w:name="_Toc34847420"/>
              <w:bookmarkStart w:id="71034" w:name="_Toc34852817"/>
              <w:bookmarkStart w:id="71035" w:name="_Toc36823510"/>
              <w:bookmarkStart w:id="71036" w:name="_Toc36829011"/>
              <w:bookmarkStart w:id="71037" w:name="_Toc36834512"/>
              <w:bookmarkStart w:id="71038" w:name="_Toc36840013"/>
              <w:bookmarkStart w:id="71039" w:name="_Toc36845514"/>
              <w:bookmarkStart w:id="71040" w:name="_Toc36850566"/>
              <w:bookmarkStart w:id="71041" w:name="_Toc37231520"/>
              <w:bookmarkStart w:id="71042" w:name="_Toc37338431"/>
              <w:bookmarkStart w:id="71043" w:name="_Toc37426102"/>
              <w:bookmarkStart w:id="71044" w:name="_Toc37431645"/>
              <w:bookmarkEnd w:id="71029"/>
              <w:bookmarkEnd w:id="71030"/>
              <w:bookmarkEnd w:id="71031"/>
              <w:bookmarkEnd w:id="71032"/>
              <w:bookmarkEnd w:id="71033"/>
              <w:bookmarkEnd w:id="71034"/>
              <w:bookmarkEnd w:id="71035"/>
              <w:bookmarkEnd w:id="71036"/>
              <w:bookmarkEnd w:id="71037"/>
              <w:bookmarkEnd w:id="71038"/>
              <w:bookmarkEnd w:id="71039"/>
              <w:bookmarkEnd w:id="71040"/>
              <w:bookmarkEnd w:id="71041"/>
              <w:bookmarkEnd w:id="71042"/>
              <w:bookmarkEnd w:id="71043"/>
              <w:bookmarkEnd w:id="7104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0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046" w:author="lusonghe" w:date="2020-04-02T16:10:00Z">
                <w:pPr/>
              </w:pPrChange>
            </w:pPr>
            <w:del w:id="7104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1048" w:name="_Toc34396229"/>
              <w:bookmarkStart w:id="71049" w:name="_Toc34405636"/>
              <w:bookmarkStart w:id="71050" w:name="_Toc34412876"/>
              <w:bookmarkStart w:id="71051" w:name="_Toc34842024"/>
              <w:bookmarkStart w:id="71052" w:name="_Toc34847421"/>
              <w:bookmarkStart w:id="71053" w:name="_Toc34852818"/>
              <w:bookmarkStart w:id="71054" w:name="_Toc36823511"/>
              <w:bookmarkStart w:id="71055" w:name="_Toc36829012"/>
              <w:bookmarkStart w:id="71056" w:name="_Toc36834513"/>
              <w:bookmarkStart w:id="71057" w:name="_Toc36840014"/>
              <w:bookmarkStart w:id="71058" w:name="_Toc36845515"/>
              <w:bookmarkStart w:id="71059" w:name="_Toc36850567"/>
              <w:bookmarkStart w:id="71060" w:name="_Toc37231521"/>
              <w:bookmarkStart w:id="71061" w:name="_Toc37338432"/>
              <w:bookmarkStart w:id="71062" w:name="_Toc37426103"/>
              <w:bookmarkStart w:id="71063" w:name="_Toc37431646"/>
              <w:bookmarkEnd w:id="71048"/>
              <w:bookmarkEnd w:id="71049"/>
              <w:bookmarkEnd w:id="71050"/>
              <w:bookmarkEnd w:id="71051"/>
              <w:bookmarkEnd w:id="71052"/>
              <w:bookmarkEnd w:id="71053"/>
              <w:bookmarkEnd w:id="71054"/>
              <w:bookmarkEnd w:id="71055"/>
              <w:bookmarkEnd w:id="71056"/>
              <w:bookmarkEnd w:id="71057"/>
              <w:bookmarkEnd w:id="71058"/>
              <w:bookmarkEnd w:id="71059"/>
              <w:bookmarkEnd w:id="71060"/>
              <w:bookmarkEnd w:id="71061"/>
              <w:bookmarkEnd w:id="71062"/>
              <w:bookmarkEnd w:id="7106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0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065" w:author="lusonghe" w:date="2020-04-02T16:10:00Z">
                <w:pPr/>
              </w:pPrChange>
            </w:pPr>
            <w:del w:id="710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GPIO</w:delText>
              </w:r>
              <w:bookmarkStart w:id="71067" w:name="_Toc34396230"/>
              <w:bookmarkStart w:id="71068" w:name="_Toc34405637"/>
              <w:bookmarkStart w:id="71069" w:name="_Toc34412877"/>
              <w:bookmarkStart w:id="71070" w:name="_Toc34842025"/>
              <w:bookmarkStart w:id="71071" w:name="_Toc34847422"/>
              <w:bookmarkStart w:id="71072" w:name="_Toc34852819"/>
              <w:bookmarkStart w:id="71073" w:name="_Toc36823512"/>
              <w:bookmarkStart w:id="71074" w:name="_Toc36829013"/>
              <w:bookmarkStart w:id="71075" w:name="_Toc36834514"/>
              <w:bookmarkStart w:id="71076" w:name="_Toc36840015"/>
              <w:bookmarkStart w:id="71077" w:name="_Toc36845516"/>
              <w:bookmarkStart w:id="71078" w:name="_Toc36850568"/>
              <w:bookmarkStart w:id="71079" w:name="_Toc37231522"/>
              <w:bookmarkStart w:id="71080" w:name="_Toc37338433"/>
              <w:bookmarkStart w:id="71081" w:name="_Toc37426104"/>
              <w:bookmarkStart w:id="71082" w:name="_Toc37431647"/>
              <w:bookmarkEnd w:id="71067"/>
              <w:bookmarkEnd w:id="71068"/>
              <w:bookmarkEnd w:id="71069"/>
              <w:bookmarkEnd w:id="71070"/>
              <w:bookmarkEnd w:id="71071"/>
              <w:bookmarkEnd w:id="71072"/>
              <w:bookmarkEnd w:id="71073"/>
              <w:bookmarkEnd w:id="71074"/>
              <w:bookmarkEnd w:id="71075"/>
              <w:bookmarkEnd w:id="71076"/>
              <w:bookmarkEnd w:id="71077"/>
              <w:bookmarkEnd w:id="71078"/>
              <w:bookmarkEnd w:id="71079"/>
              <w:bookmarkEnd w:id="71080"/>
              <w:bookmarkEnd w:id="71081"/>
              <w:bookmarkEnd w:id="7108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0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084" w:author="lusonghe" w:date="2020-04-02T16:10:00Z">
                <w:pPr/>
              </w:pPrChange>
            </w:pPr>
            <w:bookmarkStart w:id="71085" w:name="_Toc34396231"/>
            <w:bookmarkStart w:id="71086" w:name="_Toc34405638"/>
            <w:bookmarkStart w:id="71087" w:name="_Toc34412878"/>
            <w:bookmarkStart w:id="71088" w:name="_Toc34842026"/>
            <w:bookmarkStart w:id="71089" w:name="_Toc34847423"/>
            <w:bookmarkStart w:id="71090" w:name="_Toc34852820"/>
            <w:bookmarkStart w:id="71091" w:name="_Toc36823513"/>
            <w:bookmarkStart w:id="71092" w:name="_Toc36829014"/>
            <w:bookmarkStart w:id="71093" w:name="_Toc36834515"/>
            <w:bookmarkStart w:id="71094" w:name="_Toc36840016"/>
            <w:bookmarkStart w:id="71095" w:name="_Toc36845517"/>
            <w:bookmarkStart w:id="71096" w:name="_Toc36850569"/>
            <w:bookmarkStart w:id="71097" w:name="_Toc37231523"/>
            <w:bookmarkStart w:id="71098" w:name="_Toc37338434"/>
            <w:bookmarkStart w:id="71099" w:name="_Toc37426105"/>
            <w:bookmarkStart w:id="71100" w:name="_Toc37431648"/>
            <w:bookmarkEnd w:id="71085"/>
            <w:bookmarkEnd w:id="71086"/>
            <w:bookmarkEnd w:id="71087"/>
            <w:bookmarkEnd w:id="71088"/>
            <w:bookmarkEnd w:id="71089"/>
            <w:bookmarkEnd w:id="71090"/>
            <w:bookmarkEnd w:id="71091"/>
            <w:bookmarkEnd w:id="71092"/>
            <w:bookmarkEnd w:id="71093"/>
            <w:bookmarkEnd w:id="71094"/>
            <w:bookmarkEnd w:id="71095"/>
            <w:bookmarkEnd w:id="71096"/>
            <w:bookmarkEnd w:id="71097"/>
            <w:bookmarkEnd w:id="71098"/>
            <w:bookmarkEnd w:id="71099"/>
            <w:bookmarkEnd w:id="7110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1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102" w:author="lusonghe" w:date="2020-04-02T16:10:00Z">
                <w:pPr/>
              </w:pPrChange>
            </w:pPr>
            <w:del w:id="7110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104" w:name="_Toc34396232"/>
              <w:bookmarkStart w:id="71105" w:name="_Toc34405639"/>
              <w:bookmarkStart w:id="71106" w:name="_Toc34412879"/>
              <w:bookmarkStart w:id="71107" w:name="_Toc34842027"/>
              <w:bookmarkStart w:id="71108" w:name="_Toc34847424"/>
              <w:bookmarkStart w:id="71109" w:name="_Toc34852821"/>
              <w:bookmarkStart w:id="71110" w:name="_Toc36823514"/>
              <w:bookmarkStart w:id="71111" w:name="_Toc36829015"/>
              <w:bookmarkStart w:id="71112" w:name="_Toc36834516"/>
              <w:bookmarkStart w:id="71113" w:name="_Toc36840017"/>
              <w:bookmarkStart w:id="71114" w:name="_Toc36845518"/>
              <w:bookmarkStart w:id="71115" w:name="_Toc36850570"/>
              <w:bookmarkStart w:id="71116" w:name="_Toc37231524"/>
              <w:bookmarkStart w:id="71117" w:name="_Toc37338435"/>
              <w:bookmarkStart w:id="71118" w:name="_Toc37426106"/>
              <w:bookmarkStart w:id="71119" w:name="_Toc37431649"/>
              <w:bookmarkEnd w:id="71104"/>
              <w:bookmarkEnd w:id="71105"/>
              <w:bookmarkEnd w:id="71106"/>
              <w:bookmarkEnd w:id="71107"/>
              <w:bookmarkEnd w:id="71108"/>
              <w:bookmarkEnd w:id="71109"/>
              <w:bookmarkEnd w:id="71110"/>
              <w:bookmarkEnd w:id="71111"/>
              <w:bookmarkEnd w:id="71112"/>
              <w:bookmarkEnd w:id="71113"/>
              <w:bookmarkEnd w:id="71114"/>
              <w:bookmarkEnd w:id="71115"/>
              <w:bookmarkEnd w:id="71116"/>
              <w:bookmarkEnd w:id="71117"/>
              <w:bookmarkEnd w:id="71118"/>
              <w:bookmarkEnd w:id="71119"/>
            </w:del>
          </w:p>
        </w:tc>
        <w:bookmarkStart w:id="71120" w:name="_Toc34396233"/>
        <w:bookmarkStart w:id="71121" w:name="_Toc34405640"/>
        <w:bookmarkStart w:id="71122" w:name="_Toc34412880"/>
        <w:bookmarkStart w:id="71123" w:name="_Toc34842028"/>
        <w:bookmarkStart w:id="71124" w:name="_Toc34847425"/>
        <w:bookmarkStart w:id="71125" w:name="_Toc34852822"/>
        <w:bookmarkStart w:id="71126" w:name="_Toc36823515"/>
        <w:bookmarkStart w:id="71127" w:name="_Toc36829016"/>
        <w:bookmarkStart w:id="71128" w:name="_Toc36834517"/>
        <w:bookmarkStart w:id="71129" w:name="_Toc36840018"/>
        <w:bookmarkStart w:id="71130" w:name="_Toc36845519"/>
        <w:bookmarkStart w:id="71131" w:name="_Toc36850571"/>
        <w:bookmarkStart w:id="71132" w:name="_Toc37231525"/>
        <w:bookmarkStart w:id="71133" w:name="_Toc37338436"/>
        <w:bookmarkStart w:id="71134" w:name="_Toc37426107"/>
        <w:bookmarkStart w:id="71135" w:name="_Toc37431650"/>
        <w:bookmarkEnd w:id="71120"/>
        <w:bookmarkEnd w:id="71121"/>
        <w:bookmarkEnd w:id="71122"/>
        <w:bookmarkEnd w:id="71123"/>
        <w:bookmarkEnd w:id="71124"/>
        <w:bookmarkEnd w:id="71125"/>
        <w:bookmarkEnd w:id="71126"/>
        <w:bookmarkEnd w:id="71127"/>
        <w:bookmarkEnd w:id="71128"/>
        <w:bookmarkEnd w:id="71129"/>
        <w:bookmarkEnd w:id="71130"/>
        <w:bookmarkEnd w:id="71131"/>
        <w:bookmarkEnd w:id="71132"/>
        <w:bookmarkEnd w:id="71133"/>
        <w:bookmarkEnd w:id="71134"/>
        <w:bookmarkEnd w:id="71135"/>
      </w:tr>
      <w:tr w:rsidR="00BF4111" w:rsidRPr="00BB3C89" w:rsidDel="00F67CA7" w:rsidTr="002E6C45">
        <w:trPr>
          <w:trHeight w:val="23"/>
          <w:jc w:val="center"/>
          <w:del w:id="7113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1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138" w:author="lusonghe" w:date="2020-04-02T16:10:00Z">
                <w:pPr/>
              </w:pPrChange>
            </w:pPr>
            <w:del w:id="711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1140" w:name="_Toc34396234"/>
              <w:bookmarkStart w:id="71141" w:name="_Toc34405641"/>
              <w:bookmarkStart w:id="71142" w:name="_Toc34412881"/>
              <w:bookmarkStart w:id="71143" w:name="_Toc34842029"/>
              <w:bookmarkStart w:id="71144" w:name="_Toc34847426"/>
              <w:bookmarkStart w:id="71145" w:name="_Toc34852823"/>
              <w:bookmarkStart w:id="71146" w:name="_Toc36823516"/>
              <w:bookmarkStart w:id="71147" w:name="_Toc36829017"/>
              <w:bookmarkStart w:id="71148" w:name="_Toc36834518"/>
              <w:bookmarkStart w:id="71149" w:name="_Toc36840019"/>
              <w:bookmarkStart w:id="71150" w:name="_Toc36845520"/>
              <w:bookmarkStart w:id="71151" w:name="_Toc36850572"/>
              <w:bookmarkStart w:id="71152" w:name="_Toc37231526"/>
              <w:bookmarkStart w:id="71153" w:name="_Toc37338437"/>
              <w:bookmarkStart w:id="71154" w:name="_Toc37426108"/>
              <w:bookmarkStart w:id="71155" w:name="_Toc37431651"/>
              <w:bookmarkEnd w:id="71140"/>
              <w:bookmarkEnd w:id="71141"/>
              <w:bookmarkEnd w:id="71142"/>
              <w:bookmarkEnd w:id="71143"/>
              <w:bookmarkEnd w:id="71144"/>
              <w:bookmarkEnd w:id="71145"/>
              <w:bookmarkEnd w:id="71146"/>
              <w:bookmarkEnd w:id="71147"/>
              <w:bookmarkEnd w:id="71148"/>
              <w:bookmarkEnd w:id="71149"/>
              <w:bookmarkEnd w:id="71150"/>
              <w:bookmarkEnd w:id="71151"/>
              <w:bookmarkEnd w:id="71152"/>
              <w:bookmarkEnd w:id="71153"/>
              <w:bookmarkEnd w:id="71154"/>
              <w:bookmarkEnd w:id="7115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156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157" w:author="lusonghe" w:date="2020-04-02T16:10:00Z">
                <w:pPr/>
              </w:pPrChange>
            </w:pPr>
            <w:del w:id="711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0</w:delText>
              </w:r>
              <w:bookmarkStart w:id="71159" w:name="_Toc34396235"/>
              <w:bookmarkStart w:id="71160" w:name="_Toc34405642"/>
              <w:bookmarkStart w:id="71161" w:name="_Toc34412882"/>
              <w:bookmarkStart w:id="71162" w:name="_Toc34842030"/>
              <w:bookmarkStart w:id="71163" w:name="_Toc34847427"/>
              <w:bookmarkStart w:id="71164" w:name="_Toc34852824"/>
              <w:bookmarkStart w:id="71165" w:name="_Toc36823517"/>
              <w:bookmarkStart w:id="71166" w:name="_Toc36829018"/>
              <w:bookmarkStart w:id="71167" w:name="_Toc36834519"/>
              <w:bookmarkStart w:id="71168" w:name="_Toc36840020"/>
              <w:bookmarkStart w:id="71169" w:name="_Toc36845521"/>
              <w:bookmarkStart w:id="71170" w:name="_Toc36850573"/>
              <w:bookmarkStart w:id="71171" w:name="_Toc37231527"/>
              <w:bookmarkStart w:id="71172" w:name="_Toc37338438"/>
              <w:bookmarkStart w:id="71173" w:name="_Toc37426109"/>
              <w:bookmarkStart w:id="71174" w:name="_Toc37431652"/>
              <w:bookmarkEnd w:id="71159"/>
              <w:bookmarkEnd w:id="71160"/>
              <w:bookmarkEnd w:id="71161"/>
              <w:bookmarkEnd w:id="71162"/>
              <w:bookmarkEnd w:id="71163"/>
              <w:bookmarkEnd w:id="71164"/>
              <w:bookmarkEnd w:id="71165"/>
              <w:bookmarkEnd w:id="71166"/>
              <w:bookmarkEnd w:id="71167"/>
              <w:bookmarkEnd w:id="71168"/>
              <w:bookmarkEnd w:id="71169"/>
              <w:bookmarkEnd w:id="71170"/>
              <w:bookmarkEnd w:id="71171"/>
              <w:bookmarkEnd w:id="71172"/>
              <w:bookmarkEnd w:id="71173"/>
              <w:bookmarkEnd w:id="7117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175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176" w:author="lusonghe" w:date="2020-04-02T16:10:00Z">
                <w:pPr/>
              </w:pPrChange>
            </w:pPr>
            <w:bookmarkStart w:id="71177" w:name="_Toc34396236"/>
            <w:bookmarkStart w:id="71178" w:name="_Toc34405643"/>
            <w:bookmarkStart w:id="71179" w:name="_Toc34412883"/>
            <w:bookmarkStart w:id="71180" w:name="_Toc34842031"/>
            <w:bookmarkStart w:id="71181" w:name="_Toc34847428"/>
            <w:bookmarkStart w:id="71182" w:name="_Toc34852825"/>
            <w:bookmarkStart w:id="71183" w:name="_Toc36823518"/>
            <w:bookmarkStart w:id="71184" w:name="_Toc36829019"/>
            <w:bookmarkStart w:id="71185" w:name="_Toc36834520"/>
            <w:bookmarkStart w:id="71186" w:name="_Toc36840021"/>
            <w:bookmarkStart w:id="71187" w:name="_Toc36845522"/>
            <w:bookmarkStart w:id="71188" w:name="_Toc36850574"/>
            <w:bookmarkStart w:id="71189" w:name="_Toc37231528"/>
            <w:bookmarkStart w:id="71190" w:name="_Toc37338439"/>
            <w:bookmarkStart w:id="71191" w:name="_Toc37426110"/>
            <w:bookmarkStart w:id="71192" w:name="_Toc37431653"/>
            <w:bookmarkEnd w:id="71177"/>
            <w:bookmarkEnd w:id="71178"/>
            <w:bookmarkEnd w:id="71179"/>
            <w:bookmarkEnd w:id="71180"/>
            <w:bookmarkEnd w:id="71181"/>
            <w:bookmarkEnd w:id="71182"/>
            <w:bookmarkEnd w:id="71183"/>
            <w:bookmarkEnd w:id="71184"/>
            <w:bookmarkEnd w:id="71185"/>
            <w:bookmarkEnd w:id="71186"/>
            <w:bookmarkEnd w:id="71187"/>
            <w:bookmarkEnd w:id="71188"/>
            <w:bookmarkEnd w:id="71189"/>
            <w:bookmarkEnd w:id="71190"/>
            <w:bookmarkEnd w:id="71191"/>
            <w:bookmarkEnd w:id="71192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193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194" w:author="lusonghe" w:date="2020-04-02T16:10:00Z">
                <w:pPr/>
              </w:pPrChange>
            </w:pPr>
            <w:bookmarkStart w:id="71195" w:name="_Toc34396237"/>
            <w:bookmarkStart w:id="71196" w:name="_Toc34405644"/>
            <w:bookmarkStart w:id="71197" w:name="_Toc34412884"/>
            <w:bookmarkStart w:id="71198" w:name="_Toc34842032"/>
            <w:bookmarkStart w:id="71199" w:name="_Toc34847429"/>
            <w:bookmarkStart w:id="71200" w:name="_Toc34852826"/>
            <w:bookmarkStart w:id="71201" w:name="_Toc36823519"/>
            <w:bookmarkStart w:id="71202" w:name="_Toc36829020"/>
            <w:bookmarkStart w:id="71203" w:name="_Toc36834521"/>
            <w:bookmarkStart w:id="71204" w:name="_Toc36840022"/>
            <w:bookmarkStart w:id="71205" w:name="_Toc36845523"/>
            <w:bookmarkStart w:id="71206" w:name="_Toc36850575"/>
            <w:bookmarkStart w:id="71207" w:name="_Toc37231529"/>
            <w:bookmarkStart w:id="71208" w:name="_Toc37338440"/>
            <w:bookmarkStart w:id="71209" w:name="_Toc37426111"/>
            <w:bookmarkStart w:id="71210" w:name="_Toc37431654"/>
            <w:bookmarkEnd w:id="71195"/>
            <w:bookmarkEnd w:id="71196"/>
            <w:bookmarkEnd w:id="71197"/>
            <w:bookmarkEnd w:id="71198"/>
            <w:bookmarkEnd w:id="71199"/>
            <w:bookmarkEnd w:id="71200"/>
            <w:bookmarkEnd w:id="71201"/>
            <w:bookmarkEnd w:id="71202"/>
            <w:bookmarkEnd w:id="71203"/>
            <w:bookmarkEnd w:id="71204"/>
            <w:bookmarkEnd w:id="71205"/>
            <w:bookmarkEnd w:id="71206"/>
            <w:bookmarkEnd w:id="71207"/>
            <w:bookmarkEnd w:id="71208"/>
            <w:bookmarkEnd w:id="71209"/>
            <w:bookmarkEnd w:id="71210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2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212" w:author="lusonghe" w:date="2020-04-02T16:10:00Z">
                <w:pPr/>
              </w:pPrChange>
            </w:pPr>
            <w:bookmarkStart w:id="71213" w:name="_Toc34396238"/>
            <w:bookmarkStart w:id="71214" w:name="_Toc34405645"/>
            <w:bookmarkStart w:id="71215" w:name="_Toc34412885"/>
            <w:bookmarkStart w:id="71216" w:name="_Toc34842033"/>
            <w:bookmarkStart w:id="71217" w:name="_Toc34847430"/>
            <w:bookmarkStart w:id="71218" w:name="_Toc34852827"/>
            <w:bookmarkStart w:id="71219" w:name="_Toc36823520"/>
            <w:bookmarkStart w:id="71220" w:name="_Toc36829021"/>
            <w:bookmarkStart w:id="71221" w:name="_Toc36834522"/>
            <w:bookmarkStart w:id="71222" w:name="_Toc36840023"/>
            <w:bookmarkStart w:id="71223" w:name="_Toc36845524"/>
            <w:bookmarkStart w:id="71224" w:name="_Toc36850576"/>
            <w:bookmarkStart w:id="71225" w:name="_Toc37231530"/>
            <w:bookmarkStart w:id="71226" w:name="_Toc37338441"/>
            <w:bookmarkStart w:id="71227" w:name="_Toc37426112"/>
            <w:bookmarkStart w:id="71228" w:name="_Toc37431655"/>
            <w:bookmarkEnd w:id="71213"/>
            <w:bookmarkEnd w:id="71214"/>
            <w:bookmarkEnd w:id="71215"/>
            <w:bookmarkEnd w:id="71216"/>
            <w:bookmarkEnd w:id="71217"/>
            <w:bookmarkEnd w:id="71218"/>
            <w:bookmarkEnd w:id="71219"/>
            <w:bookmarkEnd w:id="71220"/>
            <w:bookmarkEnd w:id="71221"/>
            <w:bookmarkEnd w:id="71222"/>
            <w:bookmarkEnd w:id="71223"/>
            <w:bookmarkEnd w:id="71224"/>
            <w:bookmarkEnd w:id="71225"/>
            <w:bookmarkEnd w:id="71226"/>
            <w:bookmarkEnd w:id="71227"/>
            <w:bookmarkEnd w:id="7122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2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230" w:author="lusonghe" w:date="2020-04-02T16:10:00Z">
                <w:pPr/>
              </w:pPrChange>
            </w:pPr>
            <w:del w:id="7123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232" w:name="_Toc34396239"/>
              <w:bookmarkStart w:id="71233" w:name="_Toc34405646"/>
              <w:bookmarkStart w:id="71234" w:name="_Toc34412886"/>
              <w:bookmarkStart w:id="71235" w:name="_Toc34842034"/>
              <w:bookmarkStart w:id="71236" w:name="_Toc34847431"/>
              <w:bookmarkStart w:id="71237" w:name="_Toc34852828"/>
              <w:bookmarkStart w:id="71238" w:name="_Toc36823521"/>
              <w:bookmarkStart w:id="71239" w:name="_Toc36829022"/>
              <w:bookmarkStart w:id="71240" w:name="_Toc36834523"/>
              <w:bookmarkStart w:id="71241" w:name="_Toc36840024"/>
              <w:bookmarkStart w:id="71242" w:name="_Toc36845525"/>
              <w:bookmarkStart w:id="71243" w:name="_Toc36850577"/>
              <w:bookmarkStart w:id="71244" w:name="_Toc37231531"/>
              <w:bookmarkStart w:id="71245" w:name="_Toc37338442"/>
              <w:bookmarkStart w:id="71246" w:name="_Toc37426113"/>
              <w:bookmarkStart w:id="71247" w:name="_Toc37431656"/>
              <w:bookmarkEnd w:id="71232"/>
              <w:bookmarkEnd w:id="71233"/>
              <w:bookmarkEnd w:id="71234"/>
              <w:bookmarkEnd w:id="71235"/>
              <w:bookmarkEnd w:id="71236"/>
              <w:bookmarkEnd w:id="71237"/>
              <w:bookmarkEnd w:id="71238"/>
              <w:bookmarkEnd w:id="71239"/>
              <w:bookmarkEnd w:id="71240"/>
              <w:bookmarkEnd w:id="71241"/>
              <w:bookmarkEnd w:id="71242"/>
              <w:bookmarkEnd w:id="71243"/>
              <w:bookmarkEnd w:id="71244"/>
              <w:bookmarkEnd w:id="71245"/>
              <w:bookmarkEnd w:id="71246"/>
              <w:bookmarkEnd w:id="71247"/>
            </w:del>
          </w:p>
        </w:tc>
        <w:bookmarkStart w:id="71248" w:name="_Toc34396240"/>
        <w:bookmarkStart w:id="71249" w:name="_Toc34405647"/>
        <w:bookmarkStart w:id="71250" w:name="_Toc34412887"/>
        <w:bookmarkStart w:id="71251" w:name="_Toc34842035"/>
        <w:bookmarkStart w:id="71252" w:name="_Toc34847432"/>
        <w:bookmarkStart w:id="71253" w:name="_Toc34852829"/>
        <w:bookmarkStart w:id="71254" w:name="_Toc36823522"/>
        <w:bookmarkStart w:id="71255" w:name="_Toc36829023"/>
        <w:bookmarkStart w:id="71256" w:name="_Toc36834524"/>
        <w:bookmarkStart w:id="71257" w:name="_Toc36840025"/>
        <w:bookmarkStart w:id="71258" w:name="_Toc36845526"/>
        <w:bookmarkStart w:id="71259" w:name="_Toc36850578"/>
        <w:bookmarkStart w:id="71260" w:name="_Toc37231532"/>
        <w:bookmarkStart w:id="71261" w:name="_Toc37338443"/>
        <w:bookmarkStart w:id="71262" w:name="_Toc37426114"/>
        <w:bookmarkStart w:id="71263" w:name="_Toc37431657"/>
        <w:bookmarkEnd w:id="71248"/>
        <w:bookmarkEnd w:id="71249"/>
        <w:bookmarkEnd w:id="71250"/>
        <w:bookmarkEnd w:id="71251"/>
        <w:bookmarkEnd w:id="71252"/>
        <w:bookmarkEnd w:id="71253"/>
        <w:bookmarkEnd w:id="71254"/>
        <w:bookmarkEnd w:id="71255"/>
        <w:bookmarkEnd w:id="71256"/>
        <w:bookmarkEnd w:id="71257"/>
        <w:bookmarkEnd w:id="71258"/>
        <w:bookmarkEnd w:id="71259"/>
        <w:bookmarkEnd w:id="71260"/>
        <w:bookmarkEnd w:id="71261"/>
        <w:bookmarkEnd w:id="71262"/>
        <w:bookmarkEnd w:id="71263"/>
      </w:tr>
      <w:tr w:rsidR="00BF4111" w:rsidRPr="00BB3C89" w:rsidDel="00F67CA7" w:rsidTr="002E6C45">
        <w:trPr>
          <w:trHeight w:val="23"/>
          <w:jc w:val="center"/>
          <w:del w:id="7126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2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266" w:author="lusonghe" w:date="2020-04-02T16:10:00Z">
                <w:pPr/>
              </w:pPrChange>
            </w:pPr>
            <w:del w:id="712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1268" w:name="_Toc34396241"/>
              <w:bookmarkStart w:id="71269" w:name="_Toc34405648"/>
              <w:bookmarkStart w:id="71270" w:name="_Toc34412888"/>
              <w:bookmarkStart w:id="71271" w:name="_Toc34842036"/>
              <w:bookmarkStart w:id="71272" w:name="_Toc34847433"/>
              <w:bookmarkStart w:id="71273" w:name="_Toc34852830"/>
              <w:bookmarkStart w:id="71274" w:name="_Toc36823523"/>
              <w:bookmarkStart w:id="71275" w:name="_Toc36829024"/>
              <w:bookmarkStart w:id="71276" w:name="_Toc36834525"/>
              <w:bookmarkStart w:id="71277" w:name="_Toc36840026"/>
              <w:bookmarkStart w:id="71278" w:name="_Toc36845527"/>
              <w:bookmarkStart w:id="71279" w:name="_Toc36850579"/>
              <w:bookmarkStart w:id="71280" w:name="_Toc37231533"/>
              <w:bookmarkStart w:id="71281" w:name="_Toc37338444"/>
              <w:bookmarkStart w:id="71282" w:name="_Toc37426115"/>
              <w:bookmarkStart w:id="71283" w:name="_Toc37431658"/>
              <w:bookmarkEnd w:id="71268"/>
              <w:bookmarkEnd w:id="71269"/>
              <w:bookmarkEnd w:id="71270"/>
              <w:bookmarkEnd w:id="71271"/>
              <w:bookmarkEnd w:id="71272"/>
              <w:bookmarkEnd w:id="71273"/>
              <w:bookmarkEnd w:id="71274"/>
              <w:bookmarkEnd w:id="71275"/>
              <w:bookmarkEnd w:id="71276"/>
              <w:bookmarkEnd w:id="71277"/>
              <w:bookmarkEnd w:id="71278"/>
              <w:bookmarkEnd w:id="71279"/>
              <w:bookmarkEnd w:id="71280"/>
              <w:bookmarkEnd w:id="71281"/>
              <w:bookmarkEnd w:id="71282"/>
              <w:bookmarkEnd w:id="7128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28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285" w:author="lusonghe" w:date="2020-04-02T16:10:00Z">
                <w:pPr/>
              </w:pPrChange>
            </w:pPr>
            <w:del w:id="712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1</w:delText>
              </w:r>
              <w:bookmarkStart w:id="71287" w:name="_Toc34396242"/>
              <w:bookmarkStart w:id="71288" w:name="_Toc34405649"/>
              <w:bookmarkStart w:id="71289" w:name="_Toc34412889"/>
              <w:bookmarkStart w:id="71290" w:name="_Toc34842037"/>
              <w:bookmarkStart w:id="71291" w:name="_Toc34847434"/>
              <w:bookmarkStart w:id="71292" w:name="_Toc34852831"/>
              <w:bookmarkStart w:id="71293" w:name="_Toc36823524"/>
              <w:bookmarkStart w:id="71294" w:name="_Toc36829025"/>
              <w:bookmarkStart w:id="71295" w:name="_Toc36834526"/>
              <w:bookmarkStart w:id="71296" w:name="_Toc36840027"/>
              <w:bookmarkStart w:id="71297" w:name="_Toc36845528"/>
              <w:bookmarkStart w:id="71298" w:name="_Toc36850580"/>
              <w:bookmarkStart w:id="71299" w:name="_Toc37231534"/>
              <w:bookmarkStart w:id="71300" w:name="_Toc37338445"/>
              <w:bookmarkStart w:id="71301" w:name="_Toc37426116"/>
              <w:bookmarkStart w:id="71302" w:name="_Toc37431659"/>
              <w:bookmarkEnd w:id="71287"/>
              <w:bookmarkEnd w:id="71288"/>
              <w:bookmarkEnd w:id="71289"/>
              <w:bookmarkEnd w:id="71290"/>
              <w:bookmarkEnd w:id="71291"/>
              <w:bookmarkEnd w:id="71292"/>
              <w:bookmarkEnd w:id="71293"/>
              <w:bookmarkEnd w:id="71294"/>
              <w:bookmarkEnd w:id="71295"/>
              <w:bookmarkEnd w:id="71296"/>
              <w:bookmarkEnd w:id="71297"/>
              <w:bookmarkEnd w:id="71298"/>
              <w:bookmarkEnd w:id="71299"/>
              <w:bookmarkEnd w:id="71300"/>
              <w:bookmarkEnd w:id="71301"/>
              <w:bookmarkEnd w:id="7130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303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304" w:author="lusonghe" w:date="2020-04-02T16:10:00Z">
                <w:pPr/>
              </w:pPrChange>
            </w:pPr>
            <w:bookmarkStart w:id="71305" w:name="_Toc34396243"/>
            <w:bookmarkStart w:id="71306" w:name="_Toc34405650"/>
            <w:bookmarkStart w:id="71307" w:name="_Toc34412890"/>
            <w:bookmarkStart w:id="71308" w:name="_Toc34842038"/>
            <w:bookmarkStart w:id="71309" w:name="_Toc34847435"/>
            <w:bookmarkStart w:id="71310" w:name="_Toc34852832"/>
            <w:bookmarkStart w:id="71311" w:name="_Toc36823525"/>
            <w:bookmarkStart w:id="71312" w:name="_Toc36829026"/>
            <w:bookmarkStart w:id="71313" w:name="_Toc36834527"/>
            <w:bookmarkStart w:id="71314" w:name="_Toc36840028"/>
            <w:bookmarkStart w:id="71315" w:name="_Toc36845529"/>
            <w:bookmarkStart w:id="71316" w:name="_Toc36850581"/>
            <w:bookmarkStart w:id="71317" w:name="_Toc37231535"/>
            <w:bookmarkStart w:id="71318" w:name="_Toc37338446"/>
            <w:bookmarkStart w:id="71319" w:name="_Toc37426117"/>
            <w:bookmarkStart w:id="71320" w:name="_Toc37431660"/>
            <w:bookmarkEnd w:id="71305"/>
            <w:bookmarkEnd w:id="71306"/>
            <w:bookmarkEnd w:id="71307"/>
            <w:bookmarkEnd w:id="71308"/>
            <w:bookmarkEnd w:id="71309"/>
            <w:bookmarkEnd w:id="71310"/>
            <w:bookmarkEnd w:id="71311"/>
            <w:bookmarkEnd w:id="71312"/>
            <w:bookmarkEnd w:id="71313"/>
            <w:bookmarkEnd w:id="71314"/>
            <w:bookmarkEnd w:id="71315"/>
            <w:bookmarkEnd w:id="71316"/>
            <w:bookmarkEnd w:id="71317"/>
            <w:bookmarkEnd w:id="71318"/>
            <w:bookmarkEnd w:id="71319"/>
            <w:bookmarkEnd w:id="71320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32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1322" w:author="lusonghe" w:date="2020-04-02T16:10:00Z">
                <w:pPr/>
              </w:pPrChange>
            </w:pPr>
            <w:bookmarkStart w:id="71323" w:name="_Toc34396244"/>
            <w:bookmarkStart w:id="71324" w:name="_Toc34405651"/>
            <w:bookmarkStart w:id="71325" w:name="_Toc34412891"/>
            <w:bookmarkStart w:id="71326" w:name="_Toc34842039"/>
            <w:bookmarkStart w:id="71327" w:name="_Toc34847436"/>
            <w:bookmarkStart w:id="71328" w:name="_Toc34852833"/>
            <w:bookmarkStart w:id="71329" w:name="_Toc36823526"/>
            <w:bookmarkStart w:id="71330" w:name="_Toc36829027"/>
            <w:bookmarkStart w:id="71331" w:name="_Toc36834528"/>
            <w:bookmarkStart w:id="71332" w:name="_Toc36840029"/>
            <w:bookmarkStart w:id="71333" w:name="_Toc36845530"/>
            <w:bookmarkStart w:id="71334" w:name="_Toc36850582"/>
            <w:bookmarkStart w:id="71335" w:name="_Toc37231536"/>
            <w:bookmarkStart w:id="71336" w:name="_Toc37338447"/>
            <w:bookmarkStart w:id="71337" w:name="_Toc37426118"/>
            <w:bookmarkStart w:id="71338" w:name="_Toc37431661"/>
            <w:bookmarkEnd w:id="71323"/>
            <w:bookmarkEnd w:id="71324"/>
            <w:bookmarkEnd w:id="71325"/>
            <w:bookmarkEnd w:id="71326"/>
            <w:bookmarkEnd w:id="71327"/>
            <w:bookmarkEnd w:id="71328"/>
            <w:bookmarkEnd w:id="71329"/>
            <w:bookmarkEnd w:id="71330"/>
            <w:bookmarkEnd w:id="71331"/>
            <w:bookmarkEnd w:id="71332"/>
            <w:bookmarkEnd w:id="71333"/>
            <w:bookmarkEnd w:id="71334"/>
            <w:bookmarkEnd w:id="71335"/>
            <w:bookmarkEnd w:id="71336"/>
            <w:bookmarkEnd w:id="71337"/>
            <w:bookmarkEnd w:id="71338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3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340" w:author="lusonghe" w:date="2020-04-02T16:10:00Z">
                <w:pPr/>
              </w:pPrChange>
            </w:pPr>
            <w:bookmarkStart w:id="71341" w:name="_Toc34396245"/>
            <w:bookmarkStart w:id="71342" w:name="_Toc34405652"/>
            <w:bookmarkStart w:id="71343" w:name="_Toc34412892"/>
            <w:bookmarkStart w:id="71344" w:name="_Toc34842040"/>
            <w:bookmarkStart w:id="71345" w:name="_Toc34847437"/>
            <w:bookmarkStart w:id="71346" w:name="_Toc34852834"/>
            <w:bookmarkStart w:id="71347" w:name="_Toc36823527"/>
            <w:bookmarkStart w:id="71348" w:name="_Toc36829028"/>
            <w:bookmarkStart w:id="71349" w:name="_Toc36834529"/>
            <w:bookmarkStart w:id="71350" w:name="_Toc36840030"/>
            <w:bookmarkStart w:id="71351" w:name="_Toc36845531"/>
            <w:bookmarkStart w:id="71352" w:name="_Toc36850583"/>
            <w:bookmarkStart w:id="71353" w:name="_Toc37231537"/>
            <w:bookmarkStart w:id="71354" w:name="_Toc37338448"/>
            <w:bookmarkStart w:id="71355" w:name="_Toc37426119"/>
            <w:bookmarkStart w:id="71356" w:name="_Toc37431662"/>
            <w:bookmarkEnd w:id="71341"/>
            <w:bookmarkEnd w:id="71342"/>
            <w:bookmarkEnd w:id="71343"/>
            <w:bookmarkEnd w:id="71344"/>
            <w:bookmarkEnd w:id="71345"/>
            <w:bookmarkEnd w:id="71346"/>
            <w:bookmarkEnd w:id="71347"/>
            <w:bookmarkEnd w:id="71348"/>
            <w:bookmarkEnd w:id="71349"/>
            <w:bookmarkEnd w:id="71350"/>
            <w:bookmarkEnd w:id="71351"/>
            <w:bookmarkEnd w:id="71352"/>
            <w:bookmarkEnd w:id="71353"/>
            <w:bookmarkEnd w:id="71354"/>
            <w:bookmarkEnd w:id="71355"/>
            <w:bookmarkEnd w:id="71356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35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358" w:author="lusonghe" w:date="2020-04-02T16:10:00Z">
                <w:pPr/>
              </w:pPrChange>
            </w:pPr>
            <w:del w:id="7135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360" w:name="_Toc34396246"/>
              <w:bookmarkStart w:id="71361" w:name="_Toc34405653"/>
              <w:bookmarkStart w:id="71362" w:name="_Toc34412893"/>
              <w:bookmarkStart w:id="71363" w:name="_Toc34842041"/>
              <w:bookmarkStart w:id="71364" w:name="_Toc34847438"/>
              <w:bookmarkStart w:id="71365" w:name="_Toc34852835"/>
              <w:bookmarkStart w:id="71366" w:name="_Toc36823528"/>
              <w:bookmarkStart w:id="71367" w:name="_Toc36829029"/>
              <w:bookmarkStart w:id="71368" w:name="_Toc36834530"/>
              <w:bookmarkStart w:id="71369" w:name="_Toc36840031"/>
              <w:bookmarkStart w:id="71370" w:name="_Toc36845532"/>
              <w:bookmarkStart w:id="71371" w:name="_Toc36850584"/>
              <w:bookmarkStart w:id="71372" w:name="_Toc37231538"/>
              <w:bookmarkStart w:id="71373" w:name="_Toc37338449"/>
              <w:bookmarkStart w:id="71374" w:name="_Toc37426120"/>
              <w:bookmarkStart w:id="71375" w:name="_Toc37431663"/>
              <w:bookmarkEnd w:id="71360"/>
              <w:bookmarkEnd w:id="71361"/>
              <w:bookmarkEnd w:id="71362"/>
              <w:bookmarkEnd w:id="71363"/>
              <w:bookmarkEnd w:id="71364"/>
              <w:bookmarkEnd w:id="71365"/>
              <w:bookmarkEnd w:id="71366"/>
              <w:bookmarkEnd w:id="71367"/>
              <w:bookmarkEnd w:id="71368"/>
              <w:bookmarkEnd w:id="71369"/>
              <w:bookmarkEnd w:id="71370"/>
              <w:bookmarkEnd w:id="71371"/>
              <w:bookmarkEnd w:id="71372"/>
              <w:bookmarkEnd w:id="71373"/>
              <w:bookmarkEnd w:id="71374"/>
              <w:bookmarkEnd w:id="71375"/>
            </w:del>
          </w:p>
        </w:tc>
        <w:bookmarkStart w:id="71376" w:name="_Toc34396247"/>
        <w:bookmarkStart w:id="71377" w:name="_Toc34405654"/>
        <w:bookmarkStart w:id="71378" w:name="_Toc34412894"/>
        <w:bookmarkStart w:id="71379" w:name="_Toc34842042"/>
        <w:bookmarkStart w:id="71380" w:name="_Toc34847439"/>
        <w:bookmarkStart w:id="71381" w:name="_Toc34852836"/>
        <w:bookmarkStart w:id="71382" w:name="_Toc36823529"/>
        <w:bookmarkStart w:id="71383" w:name="_Toc36829030"/>
        <w:bookmarkStart w:id="71384" w:name="_Toc36834531"/>
        <w:bookmarkStart w:id="71385" w:name="_Toc36840032"/>
        <w:bookmarkStart w:id="71386" w:name="_Toc36845533"/>
        <w:bookmarkStart w:id="71387" w:name="_Toc36850585"/>
        <w:bookmarkStart w:id="71388" w:name="_Toc37231539"/>
        <w:bookmarkStart w:id="71389" w:name="_Toc37338450"/>
        <w:bookmarkStart w:id="71390" w:name="_Toc37426121"/>
        <w:bookmarkStart w:id="71391" w:name="_Toc37431664"/>
        <w:bookmarkEnd w:id="71376"/>
        <w:bookmarkEnd w:id="71377"/>
        <w:bookmarkEnd w:id="71378"/>
        <w:bookmarkEnd w:id="71379"/>
        <w:bookmarkEnd w:id="71380"/>
        <w:bookmarkEnd w:id="71381"/>
        <w:bookmarkEnd w:id="71382"/>
        <w:bookmarkEnd w:id="71383"/>
        <w:bookmarkEnd w:id="71384"/>
        <w:bookmarkEnd w:id="71385"/>
        <w:bookmarkEnd w:id="71386"/>
        <w:bookmarkEnd w:id="71387"/>
        <w:bookmarkEnd w:id="71388"/>
        <w:bookmarkEnd w:id="71389"/>
        <w:bookmarkEnd w:id="71390"/>
        <w:bookmarkEnd w:id="71391"/>
      </w:tr>
      <w:tr w:rsidR="00BF4111" w:rsidRPr="00BB3C89" w:rsidDel="00F67CA7" w:rsidTr="002E6C45">
        <w:trPr>
          <w:trHeight w:val="23"/>
          <w:jc w:val="center"/>
          <w:del w:id="7139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3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394" w:author="lusonghe" w:date="2020-04-02T16:10:00Z">
                <w:pPr/>
              </w:pPrChange>
            </w:pPr>
            <w:del w:id="7139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M2_W_DISABLE2</w:delText>
              </w:r>
              <w:bookmarkStart w:id="71396" w:name="_Toc34396248"/>
              <w:bookmarkStart w:id="71397" w:name="_Toc34405655"/>
              <w:bookmarkStart w:id="71398" w:name="_Toc34412895"/>
              <w:bookmarkStart w:id="71399" w:name="_Toc34842043"/>
              <w:bookmarkStart w:id="71400" w:name="_Toc34847440"/>
              <w:bookmarkStart w:id="71401" w:name="_Toc34852837"/>
              <w:bookmarkStart w:id="71402" w:name="_Toc36823530"/>
              <w:bookmarkStart w:id="71403" w:name="_Toc36829031"/>
              <w:bookmarkStart w:id="71404" w:name="_Toc36834532"/>
              <w:bookmarkStart w:id="71405" w:name="_Toc36840033"/>
              <w:bookmarkStart w:id="71406" w:name="_Toc36845534"/>
              <w:bookmarkStart w:id="71407" w:name="_Toc36850586"/>
              <w:bookmarkStart w:id="71408" w:name="_Toc37231540"/>
              <w:bookmarkStart w:id="71409" w:name="_Toc37338451"/>
              <w:bookmarkStart w:id="71410" w:name="_Toc37426122"/>
              <w:bookmarkStart w:id="71411" w:name="_Toc37431665"/>
              <w:bookmarkEnd w:id="71396"/>
              <w:bookmarkEnd w:id="71397"/>
              <w:bookmarkEnd w:id="71398"/>
              <w:bookmarkEnd w:id="71399"/>
              <w:bookmarkEnd w:id="71400"/>
              <w:bookmarkEnd w:id="71401"/>
              <w:bookmarkEnd w:id="71402"/>
              <w:bookmarkEnd w:id="71403"/>
              <w:bookmarkEnd w:id="71404"/>
              <w:bookmarkEnd w:id="71405"/>
              <w:bookmarkEnd w:id="71406"/>
              <w:bookmarkEnd w:id="71407"/>
              <w:bookmarkEnd w:id="71408"/>
              <w:bookmarkEnd w:id="71409"/>
              <w:bookmarkEnd w:id="71410"/>
              <w:bookmarkEnd w:id="71411"/>
            </w:del>
          </w:p>
          <w:p w:rsidR="00000000" w:rsidRDefault="0022472C">
            <w:pPr>
              <w:pStyle w:val="30"/>
              <w:rPr>
                <w:del w:id="714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413" w:author="lusonghe" w:date="2020-04-02T16:10:00Z">
                <w:pPr/>
              </w:pPrChange>
            </w:pPr>
            <w:bookmarkStart w:id="71414" w:name="_Toc34396249"/>
            <w:bookmarkStart w:id="71415" w:name="_Toc34405656"/>
            <w:bookmarkStart w:id="71416" w:name="_Toc34412896"/>
            <w:bookmarkStart w:id="71417" w:name="_Toc34842044"/>
            <w:bookmarkStart w:id="71418" w:name="_Toc34847441"/>
            <w:bookmarkStart w:id="71419" w:name="_Toc34852838"/>
            <w:bookmarkStart w:id="71420" w:name="_Toc36823531"/>
            <w:bookmarkStart w:id="71421" w:name="_Toc36829032"/>
            <w:bookmarkStart w:id="71422" w:name="_Toc36834533"/>
            <w:bookmarkStart w:id="71423" w:name="_Toc36840034"/>
            <w:bookmarkStart w:id="71424" w:name="_Toc36845535"/>
            <w:bookmarkStart w:id="71425" w:name="_Toc36850587"/>
            <w:bookmarkStart w:id="71426" w:name="_Toc37231541"/>
            <w:bookmarkStart w:id="71427" w:name="_Toc37338452"/>
            <w:bookmarkStart w:id="71428" w:name="_Toc37426123"/>
            <w:bookmarkStart w:id="71429" w:name="_Toc37431666"/>
            <w:bookmarkEnd w:id="71414"/>
            <w:bookmarkEnd w:id="71415"/>
            <w:bookmarkEnd w:id="71416"/>
            <w:bookmarkEnd w:id="71417"/>
            <w:bookmarkEnd w:id="71418"/>
            <w:bookmarkEnd w:id="71419"/>
            <w:bookmarkEnd w:id="71420"/>
            <w:bookmarkEnd w:id="71421"/>
            <w:bookmarkEnd w:id="71422"/>
            <w:bookmarkEnd w:id="71423"/>
            <w:bookmarkEnd w:id="71424"/>
            <w:bookmarkEnd w:id="71425"/>
            <w:bookmarkEnd w:id="71426"/>
            <w:bookmarkEnd w:id="71427"/>
            <w:bookmarkEnd w:id="71428"/>
            <w:bookmarkEnd w:id="71429"/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4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431" w:author="lusonghe" w:date="2020-04-02T16:10:00Z">
                <w:pPr/>
              </w:pPrChange>
            </w:pPr>
            <w:del w:id="714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2</w:delText>
              </w:r>
              <w:bookmarkStart w:id="71433" w:name="_Toc34396250"/>
              <w:bookmarkStart w:id="71434" w:name="_Toc34405657"/>
              <w:bookmarkStart w:id="71435" w:name="_Toc34412897"/>
              <w:bookmarkStart w:id="71436" w:name="_Toc34842045"/>
              <w:bookmarkStart w:id="71437" w:name="_Toc34847442"/>
              <w:bookmarkStart w:id="71438" w:name="_Toc34852839"/>
              <w:bookmarkStart w:id="71439" w:name="_Toc36823532"/>
              <w:bookmarkStart w:id="71440" w:name="_Toc36829033"/>
              <w:bookmarkStart w:id="71441" w:name="_Toc36834534"/>
              <w:bookmarkStart w:id="71442" w:name="_Toc36840035"/>
              <w:bookmarkStart w:id="71443" w:name="_Toc36845536"/>
              <w:bookmarkStart w:id="71444" w:name="_Toc36850588"/>
              <w:bookmarkStart w:id="71445" w:name="_Toc37231542"/>
              <w:bookmarkStart w:id="71446" w:name="_Toc37338453"/>
              <w:bookmarkStart w:id="71447" w:name="_Toc37426124"/>
              <w:bookmarkStart w:id="71448" w:name="_Toc37431667"/>
              <w:bookmarkEnd w:id="71433"/>
              <w:bookmarkEnd w:id="71434"/>
              <w:bookmarkEnd w:id="71435"/>
              <w:bookmarkEnd w:id="71436"/>
              <w:bookmarkEnd w:id="71437"/>
              <w:bookmarkEnd w:id="71438"/>
              <w:bookmarkEnd w:id="71439"/>
              <w:bookmarkEnd w:id="71440"/>
              <w:bookmarkEnd w:id="71441"/>
              <w:bookmarkEnd w:id="71442"/>
              <w:bookmarkEnd w:id="71443"/>
              <w:bookmarkEnd w:id="71444"/>
              <w:bookmarkEnd w:id="71445"/>
              <w:bookmarkEnd w:id="71446"/>
              <w:bookmarkEnd w:id="71447"/>
              <w:bookmarkEnd w:id="7144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4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450" w:author="lusonghe" w:date="2020-04-02T16:10:00Z">
                <w:pPr/>
              </w:pPrChange>
            </w:pPr>
            <w:del w:id="7145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1452" w:name="_Toc34396251"/>
              <w:bookmarkStart w:id="71453" w:name="_Toc34405658"/>
              <w:bookmarkStart w:id="71454" w:name="_Toc34412898"/>
              <w:bookmarkStart w:id="71455" w:name="_Toc34842046"/>
              <w:bookmarkStart w:id="71456" w:name="_Toc34847443"/>
              <w:bookmarkStart w:id="71457" w:name="_Toc34852840"/>
              <w:bookmarkStart w:id="71458" w:name="_Toc36823533"/>
              <w:bookmarkStart w:id="71459" w:name="_Toc36829034"/>
              <w:bookmarkStart w:id="71460" w:name="_Toc36834535"/>
              <w:bookmarkStart w:id="71461" w:name="_Toc36840036"/>
              <w:bookmarkStart w:id="71462" w:name="_Toc36845537"/>
              <w:bookmarkStart w:id="71463" w:name="_Toc36850589"/>
              <w:bookmarkStart w:id="71464" w:name="_Toc37231543"/>
              <w:bookmarkStart w:id="71465" w:name="_Toc37338454"/>
              <w:bookmarkStart w:id="71466" w:name="_Toc37426125"/>
              <w:bookmarkStart w:id="71467" w:name="_Toc37431668"/>
              <w:bookmarkEnd w:id="71452"/>
              <w:bookmarkEnd w:id="71453"/>
              <w:bookmarkEnd w:id="71454"/>
              <w:bookmarkEnd w:id="71455"/>
              <w:bookmarkEnd w:id="71456"/>
              <w:bookmarkEnd w:id="71457"/>
              <w:bookmarkEnd w:id="71458"/>
              <w:bookmarkEnd w:id="71459"/>
              <w:bookmarkEnd w:id="71460"/>
              <w:bookmarkEnd w:id="71461"/>
              <w:bookmarkEnd w:id="71462"/>
              <w:bookmarkEnd w:id="71463"/>
              <w:bookmarkEnd w:id="71464"/>
              <w:bookmarkEnd w:id="71465"/>
              <w:bookmarkEnd w:id="71466"/>
              <w:bookmarkEnd w:id="7146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4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469" w:author="lusonghe" w:date="2020-04-02T16:10:00Z">
                <w:pPr/>
              </w:pPrChange>
            </w:pPr>
            <w:del w:id="714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用输入输出接口</w:delText>
              </w:r>
              <w:bookmarkStart w:id="71471" w:name="_Toc34396252"/>
              <w:bookmarkStart w:id="71472" w:name="_Toc34405659"/>
              <w:bookmarkStart w:id="71473" w:name="_Toc34412899"/>
              <w:bookmarkStart w:id="71474" w:name="_Toc34842047"/>
              <w:bookmarkStart w:id="71475" w:name="_Toc34847444"/>
              <w:bookmarkStart w:id="71476" w:name="_Toc34852841"/>
              <w:bookmarkStart w:id="71477" w:name="_Toc36823534"/>
              <w:bookmarkStart w:id="71478" w:name="_Toc36829035"/>
              <w:bookmarkStart w:id="71479" w:name="_Toc36834536"/>
              <w:bookmarkStart w:id="71480" w:name="_Toc36840037"/>
              <w:bookmarkStart w:id="71481" w:name="_Toc36845538"/>
              <w:bookmarkStart w:id="71482" w:name="_Toc36850590"/>
              <w:bookmarkStart w:id="71483" w:name="_Toc37231544"/>
              <w:bookmarkStart w:id="71484" w:name="_Toc37338455"/>
              <w:bookmarkStart w:id="71485" w:name="_Toc37426126"/>
              <w:bookmarkStart w:id="71486" w:name="_Toc37431669"/>
              <w:bookmarkEnd w:id="71471"/>
              <w:bookmarkEnd w:id="71472"/>
              <w:bookmarkEnd w:id="71473"/>
              <w:bookmarkEnd w:id="71474"/>
              <w:bookmarkEnd w:id="71475"/>
              <w:bookmarkEnd w:id="71476"/>
              <w:bookmarkEnd w:id="71477"/>
              <w:bookmarkEnd w:id="71478"/>
              <w:bookmarkEnd w:id="71479"/>
              <w:bookmarkEnd w:id="71480"/>
              <w:bookmarkEnd w:id="71481"/>
              <w:bookmarkEnd w:id="71482"/>
              <w:bookmarkEnd w:id="71483"/>
              <w:bookmarkEnd w:id="71484"/>
              <w:bookmarkEnd w:id="71485"/>
              <w:bookmarkEnd w:id="71486"/>
            </w:del>
          </w:p>
          <w:p w:rsidR="00000000" w:rsidRDefault="00BF4111">
            <w:pPr>
              <w:pStyle w:val="30"/>
              <w:rPr>
                <w:del w:id="714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488" w:author="lusonghe" w:date="2020-04-02T16:10:00Z">
                <w:pPr/>
              </w:pPrChange>
            </w:pPr>
            <w:del w:id="714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该PIN脚功能未定义</w:delText>
              </w:r>
              <w:bookmarkStart w:id="71490" w:name="_Toc34396253"/>
              <w:bookmarkStart w:id="71491" w:name="_Toc34405660"/>
              <w:bookmarkStart w:id="71492" w:name="_Toc34412900"/>
              <w:bookmarkStart w:id="71493" w:name="_Toc34842048"/>
              <w:bookmarkStart w:id="71494" w:name="_Toc34847445"/>
              <w:bookmarkStart w:id="71495" w:name="_Toc34852842"/>
              <w:bookmarkStart w:id="71496" w:name="_Toc36823535"/>
              <w:bookmarkStart w:id="71497" w:name="_Toc36829036"/>
              <w:bookmarkStart w:id="71498" w:name="_Toc36834537"/>
              <w:bookmarkStart w:id="71499" w:name="_Toc36840038"/>
              <w:bookmarkStart w:id="71500" w:name="_Toc36845539"/>
              <w:bookmarkStart w:id="71501" w:name="_Toc36850591"/>
              <w:bookmarkStart w:id="71502" w:name="_Toc37231545"/>
              <w:bookmarkStart w:id="71503" w:name="_Toc37338456"/>
              <w:bookmarkStart w:id="71504" w:name="_Toc37426127"/>
              <w:bookmarkStart w:id="71505" w:name="_Toc37431670"/>
              <w:bookmarkEnd w:id="71490"/>
              <w:bookmarkEnd w:id="71491"/>
              <w:bookmarkEnd w:id="71492"/>
              <w:bookmarkEnd w:id="71493"/>
              <w:bookmarkEnd w:id="71494"/>
              <w:bookmarkEnd w:id="71495"/>
              <w:bookmarkEnd w:id="71496"/>
              <w:bookmarkEnd w:id="71497"/>
              <w:bookmarkEnd w:id="71498"/>
              <w:bookmarkEnd w:id="71499"/>
              <w:bookmarkEnd w:id="71500"/>
              <w:bookmarkEnd w:id="71501"/>
              <w:bookmarkEnd w:id="71502"/>
              <w:bookmarkEnd w:id="71503"/>
              <w:bookmarkEnd w:id="71504"/>
              <w:bookmarkEnd w:id="7150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5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507" w:author="lusonghe" w:date="2020-04-02T16:10:00Z">
                <w:pPr/>
              </w:pPrChange>
            </w:pPr>
            <w:del w:id="7150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1509" w:name="_Toc34396254"/>
              <w:bookmarkStart w:id="71510" w:name="_Toc34405661"/>
              <w:bookmarkStart w:id="71511" w:name="_Toc34412901"/>
              <w:bookmarkStart w:id="71512" w:name="_Toc34842049"/>
              <w:bookmarkStart w:id="71513" w:name="_Toc34847446"/>
              <w:bookmarkStart w:id="71514" w:name="_Toc34852843"/>
              <w:bookmarkStart w:id="71515" w:name="_Toc36823536"/>
              <w:bookmarkStart w:id="71516" w:name="_Toc36829037"/>
              <w:bookmarkStart w:id="71517" w:name="_Toc36834538"/>
              <w:bookmarkStart w:id="71518" w:name="_Toc36840039"/>
              <w:bookmarkStart w:id="71519" w:name="_Toc36845540"/>
              <w:bookmarkStart w:id="71520" w:name="_Toc36850592"/>
              <w:bookmarkStart w:id="71521" w:name="_Toc37231546"/>
              <w:bookmarkStart w:id="71522" w:name="_Toc37338457"/>
              <w:bookmarkStart w:id="71523" w:name="_Toc37426128"/>
              <w:bookmarkStart w:id="71524" w:name="_Toc37431671"/>
              <w:bookmarkEnd w:id="71509"/>
              <w:bookmarkEnd w:id="71510"/>
              <w:bookmarkEnd w:id="71511"/>
              <w:bookmarkEnd w:id="71512"/>
              <w:bookmarkEnd w:id="71513"/>
              <w:bookmarkEnd w:id="71514"/>
              <w:bookmarkEnd w:id="71515"/>
              <w:bookmarkEnd w:id="71516"/>
              <w:bookmarkEnd w:id="71517"/>
              <w:bookmarkEnd w:id="71518"/>
              <w:bookmarkEnd w:id="71519"/>
              <w:bookmarkEnd w:id="71520"/>
              <w:bookmarkEnd w:id="71521"/>
              <w:bookmarkEnd w:id="71522"/>
              <w:bookmarkEnd w:id="71523"/>
              <w:bookmarkEnd w:id="7152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5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526" w:author="lusonghe" w:date="2020-04-02T16:10:00Z">
                <w:pPr/>
              </w:pPrChange>
            </w:pPr>
            <w:del w:id="7152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528" w:name="_Toc34396255"/>
              <w:bookmarkStart w:id="71529" w:name="_Toc34405662"/>
              <w:bookmarkStart w:id="71530" w:name="_Toc34412902"/>
              <w:bookmarkStart w:id="71531" w:name="_Toc34842050"/>
              <w:bookmarkStart w:id="71532" w:name="_Toc34847447"/>
              <w:bookmarkStart w:id="71533" w:name="_Toc34852844"/>
              <w:bookmarkStart w:id="71534" w:name="_Toc36823537"/>
              <w:bookmarkStart w:id="71535" w:name="_Toc36829038"/>
              <w:bookmarkStart w:id="71536" w:name="_Toc36834539"/>
              <w:bookmarkStart w:id="71537" w:name="_Toc36840040"/>
              <w:bookmarkStart w:id="71538" w:name="_Toc36845541"/>
              <w:bookmarkStart w:id="71539" w:name="_Toc36850593"/>
              <w:bookmarkStart w:id="71540" w:name="_Toc37231547"/>
              <w:bookmarkStart w:id="71541" w:name="_Toc37338458"/>
              <w:bookmarkStart w:id="71542" w:name="_Toc37426129"/>
              <w:bookmarkStart w:id="71543" w:name="_Toc37431672"/>
              <w:bookmarkEnd w:id="71528"/>
              <w:bookmarkEnd w:id="71529"/>
              <w:bookmarkEnd w:id="71530"/>
              <w:bookmarkEnd w:id="71531"/>
              <w:bookmarkEnd w:id="71532"/>
              <w:bookmarkEnd w:id="71533"/>
              <w:bookmarkEnd w:id="71534"/>
              <w:bookmarkEnd w:id="71535"/>
              <w:bookmarkEnd w:id="71536"/>
              <w:bookmarkEnd w:id="71537"/>
              <w:bookmarkEnd w:id="71538"/>
              <w:bookmarkEnd w:id="71539"/>
              <w:bookmarkEnd w:id="71540"/>
              <w:bookmarkEnd w:id="71541"/>
              <w:bookmarkEnd w:id="71542"/>
              <w:bookmarkEnd w:id="71543"/>
            </w:del>
          </w:p>
        </w:tc>
        <w:bookmarkStart w:id="71544" w:name="_Toc34396256"/>
        <w:bookmarkStart w:id="71545" w:name="_Toc34405663"/>
        <w:bookmarkStart w:id="71546" w:name="_Toc34412903"/>
        <w:bookmarkStart w:id="71547" w:name="_Toc34842051"/>
        <w:bookmarkStart w:id="71548" w:name="_Toc34847448"/>
        <w:bookmarkStart w:id="71549" w:name="_Toc34852845"/>
        <w:bookmarkStart w:id="71550" w:name="_Toc36823538"/>
        <w:bookmarkStart w:id="71551" w:name="_Toc36829039"/>
        <w:bookmarkStart w:id="71552" w:name="_Toc36834540"/>
        <w:bookmarkStart w:id="71553" w:name="_Toc36840041"/>
        <w:bookmarkStart w:id="71554" w:name="_Toc36845542"/>
        <w:bookmarkStart w:id="71555" w:name="_Toc36850594"/>
        <w:bookmarkStart w:id="71556" w:name="_Toc37231548"/>
        <w:bookmarkStart w:id="71557" w:name="_Toc37338459"/>
        <w:bookmarkStart w:id="71558" w:name="_Toc37426130"/>
        <w:bookmarkStart w:id="71559" w:name="_Toc37431673"/>
        <w:bookmarkEnd w:id="71544"/>
        <w:bookmarkEnd w:id="71545"/>
        <w:bookmarkEnd w:id="71546"/>
        <w:bookmarkEnd w:id="71547"/>
        <w:bookmarkEnd w:id="71548"/>
        <w:bookmarkEnd w:id="71549"/>
        <w:bookmarkEnd w:id="71550"/>
        <w:bookmarkEnd w:id="71551"/>
        <w:bookmarkEnd w:id="71552"/>
        <w:bookmarkEnd w:id="71553"/>
        <w:bookmarkEnd w:id="71554"/>
        <w:bookmarkEnd w:id="71555"/>
        <w:bookmarkEnd w:id="71556"/>
        <w:bookmarkEnd w:id="71557"/>
        <w:bookmarkEnd w:id="71558"/>
        <w:bookmarkEnd w:id="71559"/>
      </w:tr>
      <w:tr w:rsidR="00BF4111" w:rsidRPr="00BB3C89" w:rsidDel="00F67CA7" w:rsidTr="002E6C45">
        <w:trPr>
          <w:trHeight w:val="23"/>
          <w:jc w:val="center"/>
          <w:del w:id="7156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5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562" w:author="lusonghe" w:date="2020-04-02T16:10:00Z">
                <w:pPr/>
              </w:pPrChange>
            </w:pPr>
            <w:del w:id="715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M2_COEX3</w:delText>
              </w:r>
              <w:bookmarkStart w:id="71564" w:name="_Toc34396257"/>
              <w:bookmarkStart w:id="71565" w:name="_Toc34405664"/>
              <w:bookmarkStart w:id="71566" w:name="_Toc34412904"/>
              <w:bookmarkStart w:id="71567" w:name="_Toc34842052"/>
              <w:bookmarkStart w:id="71568" w:name="_Toc34847449"/>
              <w:bookmarkStart w:id="71569" w:name="_Toc34852846"/>
              <w:bookmarkStart w:id="71570" w:name="_Toc36823539"/>
              <w:bookmarkStart w:id="71571" w:name="_Toc36829040"/>
              <w:bookmarkStart w:id="71572" w:name="_Toc36834541"/>
              <w:bookmarkStart w:id="71573" w:name="_Toc36840042"/>
              <w:bookmarkStart w:id="71574" w:name="_Toc36845543"/>
              <w:bookmarkStart w:id="71575" w:name="_Toc36850595"/>
              <w:bookmarkStart w:id="71576" w:name="_Toc37231549"/>
              <w:bookmarkStart w:id="71577" w:name="_Toc37338460"/>
              <w:bookmarkStart w:id="71578" w:name="_Toc37426131"/>
              <w:bookmarkStart w:id="71579" w:name="_Toc37431674"/>
              <w:bookmarkEnd w:id="71564"/>
              <w:bookmarkEnd w:id="71565"/>
              <w:bookmarkEnd w:id="71566"/>
              <w:bookmarkEnd w:id="71567"/>
              <w:bookmarkEnd w:id="71568"/>
              <w:bookmarkEnd w:id="71569"/>
              <w:bookmarkEnd w:id="71570"/>
              <w:bookmarkEnd w:id="71571"/>
              <w:bookmarkEnd w:id="71572"/>
              <w:bookmarkEnd w:id="71573"/>
              <w:bookmarkEnd w:id="71574"/>
              <w:bookmarkEnd w:id="71575"/>
              <w:bookmarkEnd w:id="71576"/>
              <w:bookmarkEnd w:id="71577"/>
              <w:bookmarkEnd w:id="71578"/>
              <w:bookmarkEnd w:id="7157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5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581" w:author="lusonghe" w:date="2020-04-02T16:10:00Z">
                <w:pPr/>
              </w:pPrChange>
            </w:pPr>
            <w:del w:id="7158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3</w:delText>
              </w:r>
              <w:bookmarkStart w:id="71583" w:name="_Toc34396258"/>
              <w:bookmarkStart w:id="71584" w:name="_Toc34405665"/>
              <w:bookmarkStart w:id="71585" w:name="_Toc34412905"/>
              <w:bookmarkStart w:id="71586" w:name="_Toc34842053"/>
              <w:bookmarkStart w:id="71587" w:name="_Toc34847450"/>
              <w:bookmarkStart w:id="71588" w:name="_Toc34852847"/>
              <w:bookmarkStart w:id="71589" w:name="_Toc36823540"/>
              <w:bookmarkStart w:id="71590" w:name="_Toc36829041"/>
              <w:bookmarkStart w:id="71591" w:name="_Toc36834542"/>
              <w:bookmarkStart w:id="71592" w:name="_Toc36840043"/>
              <w:bookmarkStart w:id="71593" w:name="_Toc36845544"/>
              <w:bookmarkStart w:id="71594" w:name="_Toc36850596"/>
              <w:bookmarkStart w:id="71595" w:name="_Toc37231550"/>
              <w:bookmarkStart w:id="71596" w:name="_Toc37338461"/>
              <w:bookmarkStart w:id="71597" w:name="_Toc37426132"/>
              <w:bookmarkStart w:id="71598" w:name="_Toc37431675"/>
              <w:bookmarkEnd w:id="71583"/>
              <w:bookmarkEnd w:id="71584"/>
              <w:bookmarkEnd w:id="71585"/>
              <w:bookmarkEnd w:id="71586"/>
              <w:bookmarkEnd w:id="71587"/>
              <w:bookmarkEnd w:id="71588"/>
              <w:bookmarkEnd w:id="71589"/>
              <w:bookmarkEnd w:id="71590"/>
              <w:bookmarkEnd w:id="71591"/>
              <w:bookmarkEnd w:id="71592"/>
              <w:bookmarkEnd w:id="71593"/>
              <w:bookmarkEnd w:id="71594"/>
              <w:bookmarkEnd w:id="71595"/>
              <w:bookmarkEnd w:id="71596"/>
              <w:bookmarkEnd w:id="71597"/>
              <w:bookmarkEnd w:id="7159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5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600" w:author="lusonghe" w:date="2020-04-02T16:10:00Z">
                <w:pPr/>
              </w:pPrChange>
            </w:pPr>
            <w:del w:id="7160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1602" w:name="_Toc34396259"/>
              <w:bookmarkStart w:id="71603" w:name="_Toc34405666"/>
              <w:bookmarkStart w:id="71604" w:name="_Toc34412906"/>
              <w:bookmarkStart w:id="71605" w:name="_Toc34842054"/>
              <w:bookmarkStart w:id="71606" w:name="_Toc34847451"/>
              <w:bookmarkStart w:id="71607" w:name="_Toc34852848"/>
              <w:bookmarkStart w:id="71608" w:name="_Toc36823541"/>
              <w:bookmarkStart w:id="71609" w:name="_Toc36829042"/>
              <w:bookmarkStart w:id="71610" w:name="_Toc36834543"/>
              <w:bookmarkStart w:id="71611" w:name="_Toc36840044"/>
              <w:bookmarkStart w:id="71612" w:name="_Toc36845545"/>
              <w:bookmarkStart w:id="71613" w:name="_Toc36850597"/>
              <w:bookmarkStart w:id="71614" w:name="_Toc37231551"/>
              <w:bookmarkStart w:id="71615" w:name="_Toc37338462"/>
              <w:bookmarkStart w:id="71616" w:name="_Toc37426133"/>
              <w:bookmarkStart w:id="71617" w:name="_Toc37431676"/>
              <w:bookmarkEnd w:id="71602"/>
              <w:bookmarkEnd w:id="71603"/>
              <w:bookmarkEnd w:id="71604"/>
              <w:bookmarkEnd w:id="71605"/>
              <w:bookmarkEnd w:id="71606"/>
              <w:bookmarkEnd w:id="71607"/>
              <w:bookmarkEnd w:id="71608"/>
              <w:bookmarkEnd w:id="71609"/>
              <w:bookmarkEnd w:id="71610"/>
              <w:bookmarkEnd w:id="71611"/>
              <w:bookmarkEnd w:id="71612"/>
              <w:bookmarkEnd w:id="71613"/>
              <w:bookmarkEnd w:id="71614"/>
              <w:bookmarkEnd w:id="71615"/>
              <w:bookmarkEnd w:id="71616"/>
              <w:bookmarkEnd w:id="7161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6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619" w:author="lusonghe" w:date="2020-04-02T16:10:00Z">
                <w:pPr/>
              </w:pPrChange>
            </w:pPr>
            <w:del w:id="716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用输入输出接口</w:delText>
              </w:r>
              <w:bookmarkStart w:id="71621" w:name="_Toc34396260"/>
              <w:bookmarkStart w:id="71622" w:name="_Toc34405667"/>
              <w:bookmarkStart w:id="71623" w:name="_Toc34412907"/>
              <w:bookmarkStart w:id="71624" w:name="_Toc34842055"/>
              <w:bookmarkStart w:id="71625" w:name="_Toc34847452"/>
              <w:bookmarkStart w:id="71626" w:name="_Toc34852849"/>
              <w:bookmarkStart w:id="71627" w:name="_Toc36823542"/>
              <w:bookmarkStart w:id="71628" w:name="_Toc36829043"/>
              <w:bookmarkStart w:id="71629" w:name="_Toc36834544"/>
              <w:bookmarkStart w:id="71630" w:name="_Toc36840045"/>
              <w:bookmarkStart w:id="71631" w:name="_Toc36845546"/>
              <w:bookmarkStart w:id="71632" w:name="_Toc36850598"/>
              <w:bookmarkStart w:id="71633" w:name="_Toc37231552"/>
              <w:bookmarkStart w:id="71634" w:name="_Toc37338463"/>
              <w:bookmarkStart w:id="71635" w:name="_Toc37426134"/>
              <w:bookmarkStart w:id="71636" w:name="_Toc37431677"/>
              <w:bookmarkEnd w:id="71621"/>
              <w:bookmarkEnd w:id="71622"/>
              <w:bookmarkEnd w:id="71623"/>
              <w:bookmarkEnd w:id="71624"/>
              <w:bookmarkEnd w:id="71625"/>
              <w:bookmarkEnd w:id="71626"/>
              <w:bookmarkEnd w:id="71627"/>
              <w:bookmarkEnd w:id="71628"/>
              <w:bookmarkEnd w:id="71629"/>
              <w:bookmarkEnd w:id="71630"/>
              <w:bookmarkEnd w:id="71631"/>
              <w:bookmarkEnd w:id="71632"/>
              <w:bookmarkEnd w:id="71633"/>
              <w:bookmarkEnd w:id="71634"/>
              <w:bookmarkEnd w:id="71635"/>
              <w:bookmarkEnd w:id="71636"/>
            </w:del>
          </w:p>
          <w:p w:rsidR="00000000" w:rsidRDefault="00BF4111">
            <w:pPr>
              <w:pStyle w:val="30"/>
              <w:rPr>
                <w:del w:id="716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638" w:author="lusonghe" w:date="2020-04-02T16:10:00Z">
                <w:pPr/>
              </w:pPrChange>
            </w:pPr>
            <w:del w:id="716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该PIN脚功能未定义</w:delText>
              </w:r>
              <w:bookmarkStart w:id="71640" w:name="_Toc34396261"/>
              <w:bookmarkStart w:id="71641" w:name="_Toc34405668"/>
              <w:bookmarkStart w:id="71642" w:name="_Toc34412908"/>
              <w:bookmarkStart w:id="71643" w:name="_Toc34842056"/>
              <w:bookmarkStart w:id="71644" w:name="_Toc34847453"/>
              <w:bookmarkStart w:id="71645" w:name="_Toc34852850"/>
              <w:bookmarkStart w:id="71646" w:name="_Toc36823543"/>
              <w:bookmarkStart w:id="71647" w:name="_Toc36829044"/>
              <w:bookmarkStart w:id="71648" w:name="_Toc36834545"/>
              <w:bookmarkStart w:id="71649" w:name="_Toc36840046"/>
              <w:bookmarkStart w:id="71650" w:name="_Toc36845547"/>
              <w:bookmarkStart w:id="71651" w:name="_Toc36850599"/>
              <w:bookmarkStart w:id="71652" w:name="_Toc37231553"/>
              <w:bookmarkStart w:id="71653" w:name="_Toc37338464"/>
              <w:bookmarkStart w:id="71654" w:name="_Toc37426135"/>
              <w:bookmarkStart w:id="71655" w:name="_Toc37431678"/>
              <w:bookmarkEnd w:id="71640"/>
              <w:bookmarkEnd w:id="71641"/>
              <w:bookmarkEnd w:id="71642"/>
              <w:bookmarkEnd w:id="71643"/>
              <w:bookmarkEnd w:id="71644"/>
              <w:bookmarkEnd w:id="71645"/>
              <w:bookmarkEnd w:id="71646"/>
              <w:bookmarkEnd w:id="71647"/>
              <w:bookmarkEnd w:id="71648"/>
              <w:bookmarkEnd w:id="71649"/>
              <w:bookmarkEnd w:id="71650"/>
              <w:bookmarkEnd w:id="71651"/>
              <w:bookmarkEnd w:id="71652"/>
              <w:bookmarkEnd w:id="71653"/>
              <w:bookmarkEnd w:id="71654"/>
              <w:bookmarkEnd w:id="7165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6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657" w:author="lusonghe" w:date="2020-04-02T16:10:00Z">
                <w:pPr/>
              </w:pPrChange>
            </w:pPr>
            <w:del w:id="7165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1659" w:name="_Toc34396262"/>
              <w:bookmarkStart w:id="71660" w:name="_Toc34405669"/>
              <w:bookmarkStart w:id="71661" w:name="_Toc34412909"/>
              <w:bookmarkStart w:id="71662" w:name="_Toc34842057"/>
              <w:bookmarkStart w:id="71663" w:name="_Toc34847454"/>
              <w:bookmarkStart w:id="71664" w:name="_Toc34852851"/>
              <w:bookmarkStart w:id="71665" w:name="_Toc36823544"/>
              <w:bookmarkStart w:id="71666" w:name="_Toc36829045"/>
              <w:bookmarkStart w:id="71667" w:name="_Toc36834546"/>
              <w:bookmarkStart w:id="71668" w:name="_Toc36840047"/>
              <w:bookmarkStart w:id="71669" w:name="_Toc36845548"/>
              <w:bookmarkStart w:id="71670" w:name="_Toc36850600"/>
              <w:bookmarkStart w:id="71671" w:name="_Toc37231554"/>
              <w:bookmarkStart w:id="71672" w:name="_Toc37338465"/>
              <w:bookmarkStart w:id="71673" w:name="_Toc37426136"/>
              <w:bookmarkStart w:id="71674" w:name="_Toc37431679"/>
              <w:bookmarkEnd w:id="71659"/>
              <w:bookmarkEnd w:id="71660"/>
              <w:bookmarkEnd w:id="71661"/>
              <w:bookmarkEnd w:id="71662"/>
              <w:bookmarkEnd w:id="71663"/>
              <w:bookmarkEnd w:id="71664"/>
              <w:bookmarkEnd w:id="71665"/>
              <w:bookmarkEnd w:id="71666"/>
              <w:bookmarkEnd w:id="71667"/>
              <w:bookmarkEnd w:id="71668"/>
              <w:bookmarkEnd w:id="71669"/>
              <w:bookmarkEnd w:id="71670"/>
              <w:bookmarkEnd w:id="71671"/>
              <w:bookmarkEnd w:id="71672"/>
              <w:bookmarkEnd w:id="71673"/>
              <w:bookmarkEnd w:id="7167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6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676" w:author="lusonghe" w:date="2020-04-02T16:10:00Z">
                <w:pPr/>
              </w:pPrChange>
            </w:pPr>
            <w:del w:id="7167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678" w:name="_Toc34396263"/>
              <w:bookmarkStart w:id="71679" w:name="_Toc34405670"/>
              <w:bookmarkStart w:id="71680" w:name="_Toc34412910"/>
              <w:bookmarkStart w:id="71681" w:name="_Toc34842058"/>
              <w:bookmarkStart w:id="71682" w:name="_Toc34847455"/>
              <w:bookmarkStart w:id="71683" w:name="_Toc34852852"/>
              <w:bookmarkStart w:id="71684" w:name="_Toc36823545"/>
              <w:bookmarkStart w:id="71685" w:name="_Toc36829046"/>
              <w:bookmarkStart w:id="71686" w:name="_Toc36834547"/>
              <w:bookmarkStart w:id="71687" w:name="_Toc36840048"/>
              <w:bookmarkStart w:id="71688" w:name="_Toc36845549"/>
              <w:bookmarkStart w:id="71689" w:name="_Toc36850601"/>
              <w:bookmarkStart w:id="71690" w:name="_Toc37231555"/>
              <w:bookmarkStart w:id="71691" w:name="_Toc37338466"/>
              <w:bookmarkStart w:id="71692" w:name="_Toc37426137"/>
              <w:bookmarkStart w:id="71693" w:name="_Toc37431680"/>
              <w:bookmarkEnd w:id="71678"/>
              <w:bookmarkEnd w:id="71679"/>
              <w:bookmarkEnd w:id="71680"/>
              <w:bookmarkEnd w:id="71681"/>
              <w:bookmarkEnd w:id="71682"/>
              <w:bookmarkEnd w:id="71683"/>
              <w:bookmarkEnd w:id="71684"/>
              <w:bookmarkEnd w:id="71685"/>
              <w:bookmarkEnd w:id="71686"/>
              <w:bookmarkEnd w:id="71687"/>
              <w:bookmarkEnd w:id="71688"/>
              <w:bookmarkEnd w:id="71689"/>
              <w:bookmarkEnd w:id="71690"/>
              <w:bookmarkEnd w:id="71691"/>
              <w:bookmarkEnd w:id="71692"/>
              <w:bookmarkEnd w:id="71693"/>
            </w:del>
          </w:p>
        </w:tc>
        <w:bookmarkStart w:id="71694" w:name="_Toc34396264"/>
        <w:bookmarkStart w:id="71695" w:name="_Toc34405671"/>
        <w:bookmarkStart w:id="71696" w:name="_Toc34412911"/>
        <w:bookmarkStart w:id="71697" w:name="_Toc34842059"/>
        <w:bookmarkStart w:id="71698" w:name="_Toc34847456"/>
        <w:bookmarkStart w:id="71699" w:name="_Toc34852853"/>
        <w:bookmarkStart w:id="71700" w:name="_Toc36823546"/>
        <w:bookmarkStart w:id="71701" w:name="_Toc36829047"/>
        <w:bookmarkStart w:id="71702" w:name="_Toc36834548"/>
        <w:bookmarkStart w:id="71703" w:name="_Toc36840049"/>
        <w:bookmarkStart w:id="71704" w:name="_Toc36845550"/>
        <w:bookmarkStart w:id="71705" w:name="_Toc36850602"/>
        <w:bookmarkStart w:id="71706" w:name="_Toc37231556"/>
        <w:bookmarkStart w:id="71707" w:name="_Toc37338467"/>
        <w:bookmarkStart w:id="71708" w:name="_Toc37426138"/>
        <w:bookmarkStart w:id="71709" w:name="_Toc37431681"/>
        <w:bookmarkEnd w:id="71694"/>
        <w:bookmarkEnd w:id="71695"/>
        <w:bookmarkEnd w:id="71696"/>
        <w:bookmarkEnd w:id="71697"/>
        <w:bookmarkEnd w:id="71698"/>
        <w:bookmarkEnd w:id="71699"/>
        <w:bookmarkEnd w:id="71700"/>
        <w:bookmarkEnd w:id="71701"/>
        <w:bookmarkEnd w:id="71702"/>
        <w:bookmarkEnd w:id="71703"/>
        <w:bookmarkEnd w:id="71704"/>
        <w:bookmarkEnd w:id="71705"/>
        <w:bookmarkEnd w:id="71706"/>
        <w:bookmarkEnd w:id="71707"/>
        <w:bookmarkEnd w:id="71708"/>
        <w:bookmarkEnd w:id="71709"/>
      </w:tr>
      <w:tr w:rsidR="00BF4111" w:rsidRPr="00BB3C89" w:rsidDel="00F67CA7" w:rsidTr="002E6C45">
        <w:trPr>
          <w:trHeight w:val="23"/>
          <w:jc w:val="center"/>
          <w:del w:id="7171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7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712" w:author="lusonghe" w:date="2020-04-02T16:10:00Z">
                <w:pPr/>
              </w:pPrChange>
            </w:pPr>
            <w:del w:id="7171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1714" w:name="_Toc34396265"/>
              <w:bookmarkStart w:id="71715" w:name="_Toc34405672"/>
              <w:bookmarkStart w:id="71716" w:name="_Toc34412912"/>
              <w:bookmarkStart w:id="71717" w:name="_Toc34842060"/>
              <w:bookmarkStart w:id="71718" w:name="_Toc34847457"/>
              <w:bookmarkStart w:id="71719" w:name="_Toc34852854"/>
              <w:bookmarkStart w:id="71720" w:name="_Toc36823547"/>
              <w:bookmarkStart w:id="71721" w:name="_Toc36829048"/>
              <w:bookmarkStart w:id="71722" w:name="_Toc36834549"/>
              <w:bookmarkStart w:id="71723" w:name="_Toc36840050"/>
              <w:bookmarkStart w:id="71724" w:name="_Toc36845551"/>
              <w:bookmarkStart w:id="71725" w:name="_Toc36850603"/>
              <w:bookmarkStart w:id="71726" w:name="_Toc37231557"/>
              <w:bookmarkStart w:id="71727" w:name="_Toc37338468"/>
              <w:bookmarkStart w:id="71728" w:name="_Toc37426139"/>
              <w:bookmarkStart w:id="71729" w:name="_Toc37431682"/>
              <w:bookmarkEnd w:id="71714"/>
              <w:bookmarkEnd w:id="71715"/>
              <w:bookmarkEnd w:id="71716"/>
              <w:bookmarkEnd w:id="71717"/>
              <w:bookmarkEnd w:id="71718"/>
              <w:bookmarkEnd w:id="71719"/>
              <w:bookmarkEnd w:id="71720"/>
              <w:bookmarkEnd w:id="71721"/>
              <w:bookmarkEnd w:id="71722"/>
              <w:bookmarkEnd w:id="71723"/>
              <w:bookmarkEnd w:id="71724"/>
              <w:bookmarkEnd w:id="71725"/>
              <w:bookmarkEnd w:id="71726"/>
              <w:bookmarkEnd w:id="71727"/>
              <w:bookmarkEnd w:id="71728"/>
              <w:bookmarkEnd w:id="7172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7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731" w:author="lusonghe" w:date="2020-04-02T16:10:00Z">
                <w:pPr/>
              </w:pPrChange>
            </w:pPr>
            <w:del w:id="717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4</w:delText>
              </w:r>
              <w:bookmarkStart w:id="71733" w:name="_Toc34396266"/>
              <w:bookmarkStart w:id="71734" w:name="_Toc34405673"/>
              <w:bookmarkStart w:id="71735" w:name="_Toc34412913"/>
              <w:bookmarkStart w:id="71736" w:name="_Toc34842061"/>
              <w:bookmarkStart w:id="71737" w:name="_Toc34847458"/>
              <w:bookmarkStart w:id="71738" w:name="_Toc34852855"/>
              <w:bookmarkStart w:id="71739" w:name="_Toc36823548"/>
              <w:bookmarkStart w:id="71740" w:name="_Toc36829049"/>
              <w:bookmarkStart w:id="71741" w:name="_Toc36834550"/>
              <w:bookmarkStart w:id="71742" w:name="_Toc36840051"/>
              <w:bookmarkStart w:id="71743" w:name="_Toc36845552"/>
              <w:bookmarkStart w:id="71744" w:name="_Toc36850604"/>
              <w:bookmarkStart w:id="71745" w:name="_Toc37231558"/>
              <w:bookmarkStart w:id="71746" w:name="_Toc37338469"/>
              <w:bookmarkStart w:id="71747" w:name="_Toc37426140"/>
              <w:bookmarkStart w:id="71748" w:name="_Toc37431683"/>
              <w:bookmarkEnd w:id="71733"/>
              <w:bookmarkEnd w:id="71734"/>
              <w:bookmarkEnd w:id="71735"/>
              <w:bookmarkEnd w:id="71736"/>
              <w:bookmarkEnd w:id="71737"/>
              <w:bookmarkEnd w:id="71738"/>
              <w:bookmarkEnd w:id="71739"/>
              <w:bookmarkEnd w:id="71740"/>
              <w:bookmarkEnd w:id="71741"/>
              <w:bookmarkEnd w:id="71742"/>
              <w:bookmarkEnd w:id="71743"/>
              <w:bookmarkEnd w:id="71744"/>
              <w:bookmarkEnd w:id="71745"/>
              <w:bookmarkEnd w:id="71746"/>
              <w:bookmarkEnd w:id="71747"/>
              <w:bookmarkEnd w:id="7174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7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750" w:author="lusonghe" w:date="2020-04-02T16:10:00Z">
                <w:pPr/>
              </w:pPrChange>
            </w:pPr>
            <w:bookmarkStart w:id="71751" w:name="_Toc34396267"/>
            <w:bookmarkStart w:id="71752" w:name="_Toc34405674"/>
            <w:bookmarkStart w:id="71753" w:name="_Toc34412914"/>
            <w:bookmarkStart w:id="71754" w:name="_Toc34842062"/>
            <w:bookmarkStart w:id="71755" w:name="_Toc34847459"/>
            <w:bookmarkStart w:id="71756" w:name="_Toc34852856"/>
            <w:bookmarkStart w:id="71757" w:name="_Toc36823549"/>
            <w:bookmarkStart w:id="71758" w:name="_Toc36829050"/>
            <w:bookmarkStart w:id="71759" w:name="_Toc36834551"/>
            <w:bookmarkStart w:id="71760" w:name="_Toc36840052"/>
            <w:bookmarkStart w:id="71761" w:name="_Toc36845553"/>
            <w:bookmarkStart w:id="71762" w:name="_Toc36850605"/>
            <w:bookmarkStart w:id="71763" w:name="_Toc37231559"/>
            <w:bookmarkStart w:id="71764" w:name="_Toc37338470"/>
            <w:bookmarkStart w:id="71765" w:name="_Toc37426141"/>
            <w:bookmarkStart w:id="71766" w:name="_Toc37431684"/>
            <w:bookmarkEnd w:id="71751"/>
            <w:bookmarkEnd w:id="71752"/>
            <w:bookmarkEnd w:id="71753"/>
            <w:bookmarkEnd w:id="71754"/>
            <w:bookmarkEnd w:id="71755"/>
            <w:bookmarkEnd w:id="71756"/>
            <w:bookmarkEnd w:id="71757"/>
            <w:bookmarkEnd w:id="71758"/>
            <w:bookmarkEnd w:id="71759"/>
            <w:bookmarkEnd w:id="71760"/>
            <w:bookmarkEnd w:id="71761"/>
            <w:bookmarkEnd w:id="71762"/>
            <w:bookmarkEnd w:id="71763"/>
            <w:bookmarkEnd w:id="71764"/>
            <w:bookmarkEnd w:id="71765"/>
            <w:bookmarkEnd w:id="71766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7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768" w:author="lusonghe" w:date="2020-04-02T16:10:00Z">
                <w:pPr/>
              </w:pPrChange>
            </w:pPr>
            <w:del w:id="717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未连接</w:delText>
              </w:r>
              <w:bookmarkStart w:id="71770" w:name="_Toc34396268"/>
              <w:bookmarkStart w:id="71771" w:name="_Toc34405675"/>
              <w:bookmarkStart w:id="71772" w:name="_Toc34412915"/>
              <w:bookmarkStart w:id="71773" w:name="_Toc34842063"/>
              <w:bookmarkStart w:id="71774" w:name="_Toc34847460"/>
              <w:bookmarkStart w:id="71775" w:name="_Toc34852857"/>
              <w:bookmarkStart w:id="71776" w:name="_Toc36823550"/>
              <w:bookmarkStart w:id="71777" w:name="_Toc36829051"/>
              <w:bookmarkStart w:id="71778" w:name="_Toc36834552"/>
              <w:bookmarkStart w:id="71779" w:name="_Toc36840053"/>
              <w:bookmarkStart w:id="71780" w:name="_Toc36845554"/>
              <w:bookmarkStart w:id="71781" w:name="_Toc36850606"/>
              <w:bookmarkStart w:id="71782" w:name="_Toc37231560"/>
              <w:bookmarkStart w:id="71783" w:name="_Toc37338471"/>
              <w:bookmarkStart w:id="71784" w:name="_Toc37426142"/>
              <w:bookmarkStart w:id="71785" w:name="_Toc37431685"/>
              <w:bookmarkEnd w:id="71770"/>
              <w:bookmarkEnd w:id="71771"/>
              <w:bookmarkEnd w:id="71772"/>
              <w:bookmarkEnd w:id="71773"/>
              <w:bookmarkEnd w:id="71774"/>
              <w:bookmarkEnd w:id="71775"/>
              <w:bookmarkEnd w:id="71776"/>
              <w:bookmarkEnd w:id="71777"/>
              <w:bookmarkEnd w:id="71778"/>
              <w:bookmarkEnd w:id="71779"/>
              <w:bookmarkEnd w:id="71780"/>
              <w:bookmarkEnd w:id="71781"/>
              <w:bookmarkEnd w:id="71782"/>
              <w:bookmarkEnd w:id="71783"/>
              <w:bookmarkEnd w:id="71784"/>
              <w:bookmarkEnd w:id="7178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17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787" w:author="lusonghe" w:date="2020-04-02T16:10:00Z">
                <w:pPr/>
              </w:pPrChange>
            </w:pPr>
            <w:bookmarkStart w:id="71788" w:name="_Toc34396269"/>
            <w:bookmarkStart w:id="71789" w:name="_Toc34405676"/>
            <w:bookmarkStart w:id="71790" w:name="_Toc34412916"/>
            <w:bookmarkStart w:id="71791" w:name="_Toc34842064"/>
            <w:bookmarkStart w:id="71792" w:name="_Toc34847461"/>
            <w:bookmarkStart w:id="71793" w:name="_Toc34852858"/>
            <w:bookmarkStart w:id="71794" w:name="_Toc36823551"/>
            <w:bookmarkStart w:id="71795" w:name="_Toc36829052"/>
            <w:bookmarkStart w:id="71796" w:name="_Toc36834553"/>
            <w:bookmarkStart w:id="71797" w:name="_Toc36840054"/>
            <w:bookmarkStart w:id="71798" w:name="_Toc36845555"/>
            <w:bookmarkStart w:id="71799" w:name="_Toc36850607"/>
            <w:bookmarkStart w:id="71800" w:name="_Toc37231561"/>
            <w:bookmarkStart w:id="71801" w:name="_Toc37338472"/>
            <w:bookmarkStart w:id="71802" w:name="_Toc37426143"/>
            <w:bookmarkStart w:id="71803" w:name="_Toc37431686"/>
            <w:bookmarkEnd w:id="71788"/>
            <w:bookmarkEnd w:id="71789"/>
            <w:bookmarkEnd w:id="71790"/>
            <w:bookmarkEnd w:id="71791"/>
            <w:bookmarkEnd w:id="71792"/>
            <w:bookmarkEnd w:id="71793"/>
            <w:bookmarkEnd w:id="71794"/>
            <w:bookmarkEnd w:id="71795"/>
            <w:bookmarkEnd w:id="71796"/>
            <w:bookmarkEnd w:id="71797"/>
            <w:bookmarkEnd w:id="71798"/>
            <w:bookmarkEnd w:id="71799"/>
            <w:bookmarkEnd w:id="71800"/>
            <w:bookmarkEnd w:id="71801"/>
            <w:bookmarkEnd w:id="71802"/>
            <w:bookmarkEnd w:id="7180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8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805" w:author="lusonghe" w:date="2020-04-02T16:10:00Z">
                <w:pPr/>
              </w:pPrChange>
            </w:pPr>
            <w:del w:id="7180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807" w:name="_Toc34396270"/>
              <w:bookmarkStart w:id="71808" w:name="_Toc34405677"/>
              <w:bookmarkStart w:id="71809" w:name="_Toc34412917"/>
              <w:bookmarkStart w:id="71810" w:name="_Toc34842065"/>
              <w:bookmarkStart w:id="71811" w:name="_Toc34847462"/>
              <w:bookmarkStart w:id="71812" w:name="_Toc34852859"/>
              <w:bookmarkStart w:id="71813" w:name="_Toc36823552"/>
              <w:bookmarkStart w:id="71814" w:name="_Toc36829053"/>
              <w:bookmarkStart w:id="71815" w:name="_Toc36834554"/>
              <w:bookmarkStart w:id="71816" w:name="_Toc36840055"/>
              <w:bookmarkStart w:id="71817" w:name="_Toc36845556"/>
              <w:bookmarkStart w:id="71818" w:name="_Toc36850608"/>
              <w:bookmarkStart w:id="71819" w:name="_Toc37231562"/>
              <w:bookmarkStart w:id="71820" w:name="_Toc37338473"/>
              <w:bookmarkStart w:id="71821" w:name="_Toc37426144"/>
              <w:bookmarkStart w:id="71822" w:name="_Toc37431687"/>
              <w:bookmarkEnd w:id="71807"/>
              <w:bookmarkEnd w:id="71808"/>
              <w:bookmarkEnd w:id="71809"/>
              <w:bookmarkEnd w:id="71810"/>
              <w:bookmarkEnd w:id="71811"/>
              <w:bookmarkEnd w:id="71812"/>
              <w:bookmarkEnd w:id="71813"/>
              <w:bookmarkEnd w:id="71814"/>
              <w:bookmarkEnd w:id="71815"/>
              <w:bookmarkEnd w:id="71816"/>
              <w:bookmarkEnd w:id="71817"/>
              <w:bookmarkEnd w:id="71818"/>
              <w:bookmarkEnd w:id="71819"/>
              <w:bookmarkEnd w:id="71820"/>
              <w:bookmarkEnd w:id="71821"/>
              <w:bookmarkEnd w:id="71822"/>
            </w:del>
          </w:p>
        </w:tc>
        <w:bookmarkStart w:id="71823" w:name="_Toc34396271"/>
        <w:bookmarkStart w:id="71824" w:name="_Toc34405678"/>
        <w:bookmarkStart w:id="71825" w:name="_Toc34412918"/>
        <w:bookmarkStart w:id="71826" w:name="_Toc34842066"/>
        <w:bookmarkStart w:id="71827" w:name="_Toc34847463"/>
        <w:bookmarkStart w:id="71828" w:name="_Toc34852860"/>
        <w:bookmarkStart w:id="71829" w:name="_Toc36823553"/>
        <w:bookmarkStart w:id="71830" w:name="_Toc36829054"/>
        <w:bookmarkStart w:id="71831" w:name="_Toc36834555"/>
        <w:bookmarkStart w:id="71832" w:name="_Toc36840056"/>
        <w:bookmarkStart w:id="71833" w:name="_Toc36845557"/>
        <w:bookmarkStart w:id="71834" w:name="_Toc36850609"/>
        <w:bookmarkStart w:id="71835" w:name="_Toc37231563"/>
        <w:bookmarkStart w:id="71836" w:name="_Toc37338474"/>
        <w:bookmarkStart w:id="71837" w:name="_Toc37426145"/>
        <w:bookmarkStart w:id="71838" w:name="_Toc37431688"/>
        <w:bookmarkEnd w:id="71823"/>
        <w:bookmarkEnd w:id="71824"/>
        <w:bookmarkEnd w:id="71825"/>
        <w:bookmarkEnd w:id="71826"/>
        <w:bookmarkEnd w:id="71827"/>
        <w:bookmarkEnd w:id="71828"/>
        <w:bookmarkEnd w:id="71829"/>
        <w:bookmarkEnd w:id="71830"/>
        <w:bookmarkEnd w:id="71831"/>
        <w:bookmarkEnd w:id="71832"/>
        <w:bookmarkEnd w:id="71833"/>
        <w:bookmarkEnd w:id="71834"/>
        <w:bookmarkEnd w:id="71835"/>
        <w:bookmarkEnd w:id="71836"/>
        <w:bookmarkEnd w:id="71837"/>
        <w:bookmarkEnd w:id="71838"/>
      </w:tr>
      <w:tr w:rsidR="00BF4111" w:rsidRPr="00BB3C89" w:rsidDel="00F67CA7" w:rsidTr="002E6C45">
        <w:trPr>
          <w:trHeight w:val="23"/>
          <w:jc w:val="center"/>
          <w:del w:id="7183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8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841" w:author="lusonghe" w:date="2020-04-02T16:10:00Z">
                <w:pPr/>
              </w:pPrChange>
            </w:pPr>
            <w:del w:id="7184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_UART_RTS_N</w:delText>
              </w:r>
              <w:bookmarkStart w:id="71843" w:name="_Toc34396272"/>
              <w:bookmarkStart w:id="71844" w:name="_Toc34405679"/>
              <w:bookmarkStart w:id="71845" w:name="_Toc34412919"/>
              <w:bookmarkStart w:id="71846" w:name="_Toc34842067"/>
              <w:bookmarkStart w:id="71847" w:name="_Toc34847464"/>
              <w:bookmarkStart w:id="71848" w:name="_Toc34852861"/>
              <w:bookmarkStart w:id="71849" w:name="_Toc36823554"/>
              <w:bookmarkStart w:id="71850" w:name="_Toc36829055"/>
              <w:bookmarkStart w:id="71851" w:name="_Toc36834556"/>
              <w:bookmarkStart w:id="71852" w:name="_Toc36840057"/>
              <w:bookmarkStart w:id="71853" w:name="_Toc36845558"/>
              <w:bookmarkStart w:id="71854" w:name="_Toc36850610"/>
              <w:bookmarkStart w:id="71855" w:name="_Toc37231564"/>
              <w:bookmarkStart w:id="71856" w:name="_Toc37338475"/>
              <w:bookmarkStart w:id="71857" w:name="_Toc37426146"/>
              <w:bookmarkStart w:id="71858" w:name="_Toc37431689"/>
              <w:bookmarkEnd w:id="71843"/>
              <w:bookmarkEnd w:id="71844"/>
              <w:bookmarkEnd w:id="71845"/>
              <w:bookmarkEnd w:id="71846"/>
              <w:bookmarkEnd w:id="71847"/>
              <w:bookmarkEnd w:id="71848"/>
              <w:bookmarkEnd w:id="71849"/>
              <w:bookmarkEnd w:id="71850"/>
              <w:bookmarkEnd w:id="71851"/>
              <w:bookmarkEnd w:id="71852"/>
              <w:bookmarkEnd w:id="71853"/>
              <w:bookmarkEnd w:id="71854"/>
              <w:bookmarkEnd w:id="71855"/>
              <w:bookmarkEnd w:id="71856"/>
              <w:bookmarkEnd w:id="71857"/>
              <w:bookmarkEnd w:id="7185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8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860" w:author="lusonghe" w:date="2020-04-02T16:10:00Z">
                <w:pPr/>
              </w:pPrChange>
            </w:pPr>
            <w:del w:id="7186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5</w:delText>
              </w:r>
              <w:bookmarkStart w:id="71862" w:name="_Toc34396273"/>
              <w:bookmarkStart w:id="71863" w:name="_Toc34405680"/>
              <w:bookmarkStart w:id="71864" w:name="_Toc34412920"/>
              <w:bookmarkStart w:id="71865" w:name="_Toc34842068"/>
              <w:bookmarkStart w:id="71866" w:name="_Toc34847465"/>
              <w:bookmarkStart w:id="71867" w:name="_Toc34852862"/>
              <w:bookmarkStart w:id="71868" w:name="_Toc36823555"/>
              <w:bookmarkStart w:id="71869" w:name="_Toc36829056"/>
              <w:bookmarkStart w:id="71870" w:name="_Toc36834557"/>
              <w:bookmarkStart w:id="71871" w:name="_Toc36840058"/>
              <w:bookmarkStart w:id="71872" w:name="_Toc36845559"/>
              <w:bookmarkStart w:id="71873" w:name="_Toc36850611"/>
              <w:bookmarkStart w:id="71874" w:name="_Toc37231565"/>
              <w:bookmarkStart w:id="71875" w:name="_Toc37338476"/>
              <w:bookmarkStart w:id="71876" w:name="_Toc37426147"/>
              <w:bookmarkStart w:id="71877" w:name="_Toc37431690"/>
              <w:bookmarkEnd w:id="71862"/>
              <w:bookmarkEnd w:id="71863"/>
              <w:bookmarkEnd w:id="71864"/>
              <w:bookmarkEnd w:id="71865"/>
              <w:bookmarkEnd w:id="71866"/>
              <w:bookmarkEnd w:id="71867"/>
              <w:bookmarkEnd w:id="71868"/>
              <w:bookmarkEnd w:id="71869"/>
              <w:bookmarkEnd w:id="71870"/>
              <w:bookmarkEnd w:id="71871"/>
              <w:bookmarkEnd w:id="71872"/>
              <w:bookmarkEnd w:id="71873"/>
              <w:bookmarkEnd w:id="71874"/>
              <w:bookmarkEnd w:id="71875"/>
              <w:bookmarkEnd w:id="71876"/>
              <w:bookmarkEnd w:id="7187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8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879" w:author="lusonghe" w:date="2020-04-02T16:10:00Z">
                <w:pPr/>
              </w:pPrChange>
            </w:pPr>
            <w:del w:id="7188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1881" w:name="_Toc34396274"/>
              <w:bookmarkStart w:id="71882" w:name="_Toc34405681"/>
              <w:bookmarkStart w:id="71883" w:name="_Toc34412921"/>
              <w:bookmarkStart w:id="71884" w:name="_Toc34842069"/>
              <w:bookmarkStart w:id="71885" w:name="_Toc34847466"/>
              <w:bookmarkStart w:id="71886" w:name="_Toc34852863"/>
              <w:bookmarkStart w:id="71887" w:name="_Toc36823556"/>
              <w:bookmarkStart w:id="71888" w:name="_Toc36829057"/>
              <w:bookmarkStart w:id="71889" w:name="_Toc36834558"/>
              <w:bookmarkStart w:id="71890" w:name="_Toc36840059"/>
              <w:bookmarkStart w:id="71891" w:name="_Toc36845560"/>
              <w:bookmarkStart w:id="71892" w:name="_Toc36850612"/>
              <w:bookmarkStart w:id="71893" w:name="_Toc37231566"/>
              <w:bookmarkStart w:id="71894" w:name="_Toc37338477"/>
              <w:bookmarkStart w:id="71895" w:name="_Toc37426148"/>
              <w:bookmarkStart w:id="71896" w:name="_Toc37431691"/>
              <w:bookmarkEnd w:id="71881"/>
              <w:bookmarkEnd w:id="71882"/>
              <w:bookmarkEnd w:id="71883"/>
              <w:bookmarkEnd w:id="71884"/>
              <w:bookmarkEnd w:id="71885"/>
              <w:bookmarkEnd w:id="71886"/>
              <w:bookmarkEnd w:id="71887"/>
              <w:bookmarkEnd w:id="71888"/>
              <w:bookmarkEnd w:id="71889"/>
              <w:bookmarkEnd w:id="71890"/>
              <w:bookmarkEnd w:id="71891"/>
              <w:bookmarkEnd w:id="71892"/>
              <w:bookmarkEnd w:id="71893"/>
              <w:bookmarkEnd w:id="71894"/>
              <w:bookmarkEnd w:id="71895"/>
              <w:bookmarkEnd w:id="7189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8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898" w:author="lusonghe" w:date="2020-04-02T16:10:00Z">
                <w:pPr/>
              </w:pPrChange>
            </w:pPr>
            <w:del w:id="7189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用于BT的串口</w:delText>
              </w:r>
              <w:bookmarkStart w:id="71900" w:name="_Toc34396275"/>
              <w:bookmarkStart w:id="71901" w:name="_Toc34405682"/>
              <w:bookmarkStart w:id="71902" w:name="_Toc34412922"/>
              <w:bookmarkStart w:id="71903" w:name="_Toc34842070"/>
              <w:bookmarkStart w:id="71904" w:name="_Toc34847467"/>
              <w:bookmarkStart w:id="71905" w:name="_Toc34852864"/>
              <w:bookmarkStart w:id="71906" w:name="_Toc36823557"/>
              <w:bookmarkStart w:id="71907" w:name="_Toc36829058"/>
              <w:bookmarkStart w:id="71908" w:name="_Toc36834559"/>
              <w:bookmarkStart w:id="71909" w:name="_Toc36840060"/>
              <w:bookmarkStart w:id="71910" w:name="_Toc36845561"/>
              <w:bookmarkStart w:id="71911" w:name="_Toc36850613"/>
              <w:bookmarkStart w:id="71912" w:name="_Toc37231567"/>
              <w:bookmarkStart w:id="71913" w:name="_Toc37338478"/>
              <w:bookmarkStart w:id="71914" w:name="_Toc37426149"/>
              <w:bookmarkStart w:id="71915" w:name="_Toc37431692"/>
              <w:bookmarkEnd w:id="71900"/>
              <w:bookmarkEnd w:id="71901"/>
              <w:bookmarkEnd w:id="71902"/>
              <w:bookmarkEnd w:id="71903"/>
              <w:bookmarkEnd w:id="71904"/>
              <w:bookmarkEnd w:id="71905"/>
              <w:bookmarkEnd w:id="71906"/>
              <w:bookmarkEnd w:id="71907"/>
              <w:bookmarkEnd w:id="71908"/>
              <w:bookmarkEnd w:id="71909"/>
              <w:bookmarkEnd w:id="71910"/>
              <w:bookmarkEnd w:id="71911"/>
              <w:bookmarkEnd w:id="71912"/>
              <w:bookmarkEnd w:id="71913"/>
              <w:bookmarkEnd w:id="71914"/>
              <w:bookmarkEnd w:id="7191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9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917" w:author="lusonghe" w:date="2020-04-02T16:10:00Z">
                <w:pPr/>
              </w:pPrChange>
            </w:pPr>
            <w:del w:id="7191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1919" w:name="_Toc34396276"/>
              <w:bookmarkStart w:id="71920" w:name="_Toc34405683"/>
              <w:bookmarkStart w:id="71921" w:name="_Toc34412923"/>
              <w:bookmarkStart w:id="71922" w:name="_Toc34842071"/>
              <w:bookmarkStart w:id="71923" w:name="_Toc34847468"/>
              <w:bookmarkStart w:id="71924" w:name="_Toc34852865"/>
              <w:bookmarkStart w:id="71925" w:name="_Toc36823558"/>
              <w:bookmarkStart w:id="71926" w:name="_Toc36829059"/>
              <w:bookmarkStart w:id="71927" w:name="_Toc36834560"/>
              <w:bookmarkStart w:id="71928" w:name="_Toc36840061"/>
              <w:bookmarkStart w:id="71929" w:name="_Toc36845562"/>
              <w:bookmarkStart w:id="71930" w:name="_Toc36850614"/>
              <w:bookmarkStart w:id="71931" w:name="_Toc37231568"/>
              <w:bookmarkStart w:id="71932" w:name="_Toc37338479"/>
              <w:bookmarkStart w:id="71933" w:name="_Toc37426150"/>
              <w:bookmarkStart w:id="71934" w:name="_Toc37431693"/>
              <w:bookmarkEnd w:id="71919"/>
              <w:bookmarkEnd w:id="71920"/>
              <w:bookmarkEnd w:id="71921"/>
              <w:bookmarkEnd w:id="71922"/>
              <w:bookmarkEnd w:id="71923"/>
              <w:bookmarkEnd w:id="71924"/>
              <w:bookmarkEnd w:id="71925"/>
              <w:bookmarkEnd w:id="71926"/>
              <w:bookmarkEnd w:id="71927"/>
              <w:bookmarkEnd w:id="71928"/>
              <w:bookmarkEnd w:id="71929"/>
              <w:bookmarkEnd w:id="71930"/>
              <w:bookmarkEnd w:id="71931"/>
              <w:bookmarkEnd w:id="71932"/>
              <w:bookmarkEnd w:id="71933"/>
              <w:bookmarkEnd w:id="7193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9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936" w:author="lusonghe" w:date="2020-04-02T16:10:00Z">
                <w:pPr/>
              </w:pPrChange>
            </w:pPr>
            <w:del w:id="7193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1938" w:name="_Toc34396277"/>
              <w:bookmarkStart w:id="71939" w:name="_Toc34405684"/>
              <w:bookmarkStart w:id="71940" w:name="_Toc34412924"/>
              <w:bookmarkStart w:id="71941" w:name="_Toc34842072"/>
              <w:bookmarkStart w:id="71942" w:name="_Toc34847469"/>
              <w:bookmarkStart w:id="71943" w:name="_Toc34852866"/>
              <w:bookmarkStart w:id="71944" w:name="_Toc36823559"/>
              <w:bookmarkStart w:id="71945" w:name="_Toc36829060"/>
              <w:bookmarkStart w:id="71946" w:name="_Toc36834561"/>
              <w:bookmarkStart w:id="71947" w:name="_Toc36840062"/>
              <w:bookmarkStart w:id="71948" w:name="_Toc36845563"/>
              <w:bookmarkStart w:id="71949" w:name="_Toc36850615"/>
              <w:bookmarkStart w:id="71950" w:name="_Toc37231569"/>
              <w:bookmarkStart w:id="71951" w:name="_Toc37338480"/>
              <w:bookmarkStart w:id="71952" w:name="_Toc37426151"/>
              <w:bookmarkStart w:id="71953" w:name="_Toc37431694"/>
              <w:bookmarkEnd w:id="71938"/>
              <w:bookmarkEnd w:id="71939"/>
              <w:bookmarkEnd w:id="71940"/>
              <w:bookmarkEnd w:id="71941"/>
              <w:bookmarkEnd w:id="71942"/>
              <w:bookmarkEnd w:id="71943"/>
              <w:bookmarkEnd w:id="71944"/>
              <w:bookmarkEnd w:id="71945"/>
              <w:bookmarkEnd w:id="71946"/>
              <w:bookmarkEnd w:id="71947"/>
              <w:bookmarkEnd w:id="71948"/>
              <w:bookmarkEnd w:id="71949"/>
              <w:bookmarkEnd w:id="71950"/>
              <w:bookmarkEnd w:id="71951"/>
              <w:bookmarkEnd w:id="71952"/>
              <w:bookmarkEnd w:id="71953"/>
            </w:del>
          </w:p>
        </w:tc>
        <w:bookmarkStart w:id="71954" w:name="_Toc34396278"/>
        <w:bookmarkStart w:id="71955" w:name="_Toc34405685"/>
        <w:bookmarkStart w:id="71956" w:name="_Toc34412925"/>
        <w:bookmarkStart w:id="71957" w:name="_Toc34842073"/>
        <w:bookmarkStart w:id="71958" w:name="_Toc34847470"/>
        <w:bookmarkStart w:id="71959" w:name="_Toc34852867"/>
        <w:bookmarkStart w:id="71960" w:name="_Toc36823560"/>
        <w:bookmarkStart w:id="71961" w:name="_Toc36829061"/>
        <w:bookmarkStart w:id="71962" w:name="_Toc36834562"/>
        <w:bookmarkStart w:id="71963" w:name="_Toc36840063"/>
        <w:bookmarkStart w:id="71964" w:name="_Toc36845564"/>
        <w:bookmarkStart w:id="71965" w:name="_Toc36850616"/>
        <w:bookmarkStart w:id="71966" w:name="_Toc37231570"/>
        <w:bookmarkStart w:id="71967" w:name="_Toc37338481"/>
        <w:bookmarkStart w:id="71968" w:name="_Toc37426152"/>
        <w:bookmarkStart w:id="71969" w:name="_Toc37431695"/>
        <w:bookmarkEnd w:id="71954"/>
        <w:bookmarkEnd w:id="71955"/>
        <w:bookmarkEnd w:id="71956"/>
        <w:bookmarkEnd w:id="71957"/>
        <w:bookmarkEnd w:id="71958"/>
        <w:bookmarkEnd w:id="71959"/>
        <w:bookmarkEnd w:id="71960"/>
        <w:bookmarkEnd w:id="71961"/>
        <w:bookmarkEnd w:id="71962"/>
        <w:bookmarkEnd w:id="71963"/>
        <w:bookmarkEnd w:id="71964"/>
        <w:bookmarkEnd w:id="71965"/>
        <w:bookmarkEnd w:id="71966"/>
        <w:bookmarkEnd w:id="71967"/>
        <w:bookmarkEnd w:id="71968"/>
        <w:bookmarkEnd w:id="71969"/>
      </w:tr>
      <w:tr w:rsidR="00BF4111" w:rsidRPr="00BB3C89" w:rsidDel="00F67CA7" w:rsidTr="002E6C45">
        <w:trPr>
          <w:trHeight w:val="23"/>
          <w:jc w:val="center"/>
          <w:del w:id="7197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9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972" w:author="lusonghe" w:date="2020-04-02T16:10:00Z">
                <w:pPr/>
              </w:pPrChange>
            </w:pPr>
            <w:del w:id="7197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_UART_RX</w:delText>
              </w:r>
              <w:bookmarkStart w:id="71974" w:name="_Toc34396279"/>
              <w:bookmarkStart w:id="71975" w:name="_Toc34405686"/>
              <w:bookmarkStart w:id="71976" w:name="_Toc34412926"/>
              <w:bookmarkStart w:id="71977" w:name="_Toc34842074"/>
              <w:bookmarkStart w:id="71978" w:name="_Toc34847471"/>
              <w:bookmarkStart w:id="71979" w:name="_Toc34852868"/>
              <w:bookmarkStart w:id="71980" w:name="_Toc36823561"/>
              <w:bookmarkStart w:id="71981" w:name="_Toc36829062"/>
              <w:bookmarkStart w:id="71982" w:name="_Toc36834563"/>
              <w:bookmarkStart w:id="71983" w:name="_Toc36840064"/>
              <w:bookmarkStart w:id="71984" w:name="_Toc36845565"/>
              <w:bookmarkStart w:id="71985" w:name="_Toc36850617"/>
              <w:bookmarkStart w:id="71986" w:name="_Toc37231571"/>
              <w:bookmarkStart w:id="71987" w:name="_Toc37338482"/>
              <w:bookmarkStart w:id="71988" w:name="_Toc37426153"/>
              <w:bookmarkStart w:id="71989" w:name="_Toc37431696"/>
              <w:bookmarkEnd w:id="71974"/>
              <w:bookmarkEnd w:id="71975"/>
              <w:bookmarkEnd w:id="71976"/>
              <w:bookmarkEnd w:id="71977"/>
              <w:bookmarkEnd w:id="71978"/>
              <w:bookmarkEnd w:id="71979"/>
              <w:bookmarkEnd w:id="71980"/>
              <w:bookmarkEnd w:id="71981"/>
              <w:bookmarkEnd w:id="71982"/>
              <w:bookmarkEnd w:id="71983"/>
              <w:bookmarkEnd w:id="71984"/>
              <w:bookmarkEnd w:id="71985"/>
              <w:bookmarkEnd w:id="71986"/>
              <w:bookmarkEnd w:id="71987"/>
              <w:bookmarkEnd w:id="71988"/>
              <w:bookmarkEnd w:id="7198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19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1991" w:author="lusonghe" w:date="2020-04-02T16:10:00Z">
                <w:pPr/>
              </w:pPrChange>
            </w:pPr>
            <w:del w:id="7199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6</w:delText>
              </w:r>
              <w:bookmarkStart w:id="71993" w:name="_Toc34396280"/>
              <w:bookmarkStart w:id="71994" w:name="_Toc34405687"/>
              <w:bookmarkStart w:id="71995" w:name="_Toc34412927"/>
              <w:bookmarkStart w:id="71996" w:name="_Toc34842075"/>
              <w:bookmarkStart w:id="71997" w:name="_Toc34847472"/>
              <w:bookmarkStart w:id="71998" w:name="_Toc34852869"/>
              <w:bookmarkStart w:id="71999" w:name="_Toc36823562"/>
              <w:bookmarkStart w:id="72000" w:name="_Toc36829063"/>
              <w:bookmarkStart w:id="72001" w:name="_Toc36834564"/>
              <w:bookmarkStart w:id="72002" w:name="_Toc36840065"/>
              <w:bookmarkStart w:id="72003" w:name="_Toc36845566"/>
              <w:bookmarkStart w:id="72004" w:name="_Toc36850618"/>
              <w:bookmarkStart w:id="72005" w:name="_Toc37231572"/>
              <w:bookmarkStart w:id="72006" w:name="_Toc37338483"/>
              <w:bookmarkStart w:id="72007" w:name="_Toc37426154"/>
              <w:bookmarkStart w:id="72008" w:name="_Toc37431697"/>
              <w:bookmarkEnd w:id="71993"/>
              <w:bookmarkEnd w:id="71994"/>
              <w:bookmarkEnd w:id="71995"/>
              <w:bookmarkEnd w:id="71996"/>
              <w:bookmarkEnd w:id="71997"/>
              <w:bookmarkEnd w:id="71998"/>
              <w:bookmarkEnd w:id="71999"/>
              <w:bookmarkEnd w:id="72000"/>
              <w:bookmarkEnd w:id="72001"/>
              <w:bookmarkEnd w:id="72002"/>
              <w:bookmarkEnd w:id="72003"/>
              <w:bookmarkEnd w:id="72004"/>
              <w:bookmarkEnd w:id="72005"/>
              <w:bookmarkEnd w:id="72006"/>
              <w:bookmarkEnd w:id="72007"/>
              <w:bookmarkEnd w:id="7200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0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010" w:author="lusonghe" w:date="2020-04-02T16:10:00Z">
                <w:pPr/>
              </w:pPrChange>
            </w:pPr>
            <w:del w:id="7201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tab/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2012" w:name="_Toc34396281"/>
              <w:bookmarkStart w:id="72013" w:name="_Toc34405688"/>
              <w:bookmarkStart w:id="72014" w:name="_Toc34412928"/>
              <w:bookmarkStart w:id="72015" w:name="_Toc34842076"/>
              <w:bookmarkStart w:id="72016" w:name="_Toc34847473"/>
              <w:bookmarkStart w:id="72017" w:name="_Toc34852870"/>
              <w:bookmarkStart w:id="72018" w:name="_Toc36823563"/>
              <w:bookmarkStart w:id="72019" w:name="_Toc36829064"/>
              <w:bookmarkStart w:id="72020" w:name="_Toc36834565"/>
              <w:bookmarkStart w:id="72021" w:name="_Toc36840066"/>
              <w:bookmarkStart w:id="72022" w:name="_Toc36845567"/>
              <w:bookmarkStart w:id="72023" w:name="_Toc36850619"/>
              <w:bookmarkStart w:id="72024" w:name="_Toc37231573"/>
              <w:bookmarkStart w:id="72025" w:name="_Toc37338484"/>
              <w:bookmarkStart w:id="72026" w:name="_Toc37426155"/>
              <w:bookmarkStart w:id="72027" w:name="_Toc37431698"/>
              <w:bookmarkEnd w:id="72012"/>
              <w:bookmarkEnd w:id="72013"/>
              <w:bookmarkEnd w:id="72014"/>
              <w:bookmarkEnd w:id="72015"/>
              <w:bookmarkEnd w:id="72016"/>
              <w:bookmarkEnd w:id="72017"/>
              <w:bookmarkEnd w:id="72018"/>
              <w:bookmarkEnd w:id="72019"/>
              <w:bookmarkEnd w:id="72020"/>
              <w:bookmarkEnd w:id="72021"/>
              <w:bookmarkEnd w:id="72022"/>
              <w:bookmarkEnd w:id="72023"/>
              <w:bookmarkEnd w:id="72024"/>
              <w:bookmarkEnd w:id="72025"/>
              <w:bookmarkEnd w:id="72026"/>
              <w:bookmarkEnd w:id="7202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0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029" w:author="lusonghe" w:date="2020-04-02T16:10:00Z">
                <w:pPr/>
              </w:pPrChange>
            </w:pPr>
            <w:del w:id="7203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用于BT的串口</w:delText>
              </w:r>
              <w:bookmarkStart w:id="72031" w:name="_Toc34396282"/>
              <w:bookmarkStart w:id="72032" w:name="_Toc34405689"/>
              <w:bookmarkStart w:id="72033" w:name="_Toc34412929"/>
              <w:bookmarkStart w:id="72034" w:name="_Toc34842077"/>
              <w:bookmarkStart w:id="72035" w:name="_Toc34847474"/>
              <w:bookmarkStart w:id="72036" w:name="_Toc34852871"/>
              <w:bookmarkStart w:id="72037" w:name="_Toc36823564"/>
              <w:bookmarkStart w:id="72038" w:name="_Toc36829065"/>
              <w:bookmarkStart w:id="72039" w:name="_Toc36834566"/>
              <w:bookmarkStart w:id="72040" w:name="_Toc36840067"/>
              <w:bookmarkStart w:id="72041" w:name="_Toc36845568"/>
              <w:bookmarkStart w:id="72042" w:name="_Toc36850620"/>
              <w:bookmarkStart w:id="72043" w:name="_Toc37231574"/>
              <w:bookmarkStart w:id="72044" w:name="_Toc37338485"/>
              <w:bookmarkStart w:id="72045" w:name="_Toc37426156"/>
              <w:bookmarkStart w:id="72046" w:name="_Toc37431699"/>
              <w:bookmarkEnd w:id="72031"/>
              <w:bookmarkEnd w:id="72032"/>
              <w:bookmarkEnd w:id="72033"/>
              <w:bookmarkEnd w:id="72034"/>
              <w:bookmarkEnd w:id="72035"/>
              <w:bookmarkEnd w:id="72036"/>
              <w:bookmarkEnd w:id="72037"/>
              <w:bookmarkEnd w:id="72038"/>
              <w:bookmarkEnd w:id="72039"/>
              <w:bookmarkEnd w:id="72040"/>
              <w:bookmarkEnd w:id="72041"/>
              <w:bookmarkEnd w:id="72042"/>
              <w:bookmarkEnd w:id="72043"/>
              <w:bookmarkEnd w:id="72044"/>
              <w:bookmarkEnd w:id="72045"/>
              <w:bookmarkEnd w:id="7204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0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048" w:author="lusonghe" w:date="2020-04-02T16:10:00Z">
                <w:pPr/>
              </w:pPrChange>
            </w:pPr>
            <w:del w:id="7204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2050" w:name="_Toc34396283"/>
              <w:bookmarkStart w:id="72051" w:name="_Toc34405690"/>
              <w:bookmarkStart w:id="72052" w:name="_Toc34412930"/>
              <w:bookmarkStart w:id="72053" w:name="_Toc34842078"/>
              <w:bookmarkStart w:id="72054" w:name="_Toc34847475"/>
              <w:bookmarkStart w:id="72055" w:name="_Toc34852872"/>
              <w:bookmarkStart w:id="72056" w:name="_Toc36823565"/>
              <w:bookmarkStart w:id="72057" w:name="_Toc36829066"/>
              <w:bookmarkStart w:id="72058" w:name="_Toc36834567"/>
              <w:bookmarkStart w:id="72059" w:name="_Toc36840068"/>
              <w:bookmarkStart w:id="72060" w:name="_Toc36845569"/>
              <w:bookmarkStart w:id="72061" w:name="_Toc36850621"/>
              <w:bookmarkStart w:id="72062" w:name="_Toc37231575"/>
              <w:bookmarkStart w:id="72063" w:name="_Toc37338486"/>
              <w:bookmarkStart w:id="72064" w:name="_Toc37426157"/>
              <w:bookmarkStart w:id="72065" w:name="_Toc37431700"/>
              <w:bookmarkEnd w:id="72050"/>
              <w:bookmarkEnd w:id="72051"/>
              <w:bookmarkEnd w:id="72052"/>
              <w:bookmarkEnd w:id="72053"/>
              <w:bookmarkEnd w:id="72054"/>
              <w:bookmarkEnd w:id="72055"/>
              <w:bookmarkEnd w:id="72056"/>
              <w:bookmarkEnd w:id="72057"/>
              <w:bookmarkEnd w:id="72058"/>
              <w:bookmarkEnd w:id="72059"/>
              <w:bookmarkEnd w:id="72060"/>
              <w:bookmarkEnd w:id="72061"/>
              <w:bookmarkEnd w:id="72062"/>
              <w:bookmarkEnd w:id="72063"/>
              <w:bookmarkEnd w:id="72064"/>
              <w:bookmarkEnd w:id="7206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0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067" w:author="lusonghe" w:date="2020-04-02T16:10:00Z">
                <w:pPr/>
              </w:pPrChange>
            </w:pPr>
            <w:del w:id="7206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2069" w:name="_Toc34396284"/>
              <w:bookmarkStart w:id="72070" w:name="_Toc34405691"/>
              <w:bookmarkStart w:id="72071" w:name="_Toc34412931"/>
              <w:bookmarkStart w:id="72072" w:name="_Toc34842079"/>
              <w:bookmarkStart w:id="72073" w:name="_Toc34847476"/>
              <w:bookmarkStart w:id="72074" w:name="_Toc34852873"/>
              <w:bookmarkStart w:id="72075" w:name="_Toc36823566"/>
              <w:bookmarkStart w:id="72076" w:name="_Toc36829067"/>
              <w:bookmarkStart w:id="72077" w:name="_Toc36834568"/>
              <w:bookmarkStart w:id="72078" w:name="_Toc36840069"/>
              <w:bookmarkStart w:id="72079" w:name="_Toc36845570"/>
              <w:bookmarkStart w:id="72080" w:name="_Toc36850622"/>
              <w:bookmarkStart w:id="72081" w:name="_Toc37231576"/>
              <w:bookmarkStart w:id="72082" w:name="_Toc37338487"/>
              <w:bookmarkStart w:id="72083" w:name="_Toc37426158"/>
              <w:bookmarkStart w:id="72084" w:name="_Toc37431701"/>
              <w:bookmarkEnd w:id="72069"/>
              <w:bookmarkEnd w:id="72070"/>
              <w:bookmarkEnd w:id="72071"/>
              <w:bookmarkEnd w:id="72072"/>
              <w:bookmarkEnd w:id="72073"/>
              <w:bookmarkEnd w:id="72074"/>
              <w:bookmarkEnd w:id="72075"/>
              <w:bookmarkEnd w:id="72076"/>
              <w:bookmarkEnd w:id="72077"/>
              <w:bookmarkEnd w:id="72078"/>
              <w:bookmarkEnd w:id="72079"/>
              <w:bookmarkEnd w:id="72080"/>
              <w:bookmarkEnd w:id="72081"/>
              <w:bookmarkEnd w:id="72082"/>
              <w:bookmarkEnd w:id="72083"/>
              <w:bookmarkEnd w:id="72084"/>
            </w:del>
          </w:p>
        </w:tc>
        <w:bookmarkStart w:id="72085" w:name="_Toc34396285"/>
        <w:bookmarkStart w:id="72086" w:name="_Toc34405692"/>
        <w:bookmarkStart w:id="72087" w:name="_Toc34412932"/>
        <w:bookmarkStart w:id="72088" w:name="_Toc34842080"/>
        <w:bookmarkStart w:id="72089" w:name="_Toc34847477"/>
        <w:bookmarkStart w:id="72090" w:name="_Toc34852874"/>
        <w:bookmarkStart w:id="72091" w:name="_Toc36823567"/>
        <w:bookmarkStart w:id="72092" w:name="_Toc36829068"/>
        <w:bookmarkStart w:id="72093" w:name="_Toc36834569"/>
        <w:bookmarkStart w:id="72094" w:name="_Toc36840070"/>
        <w:bookmarkStart w:id="72095" w:name="_Toc36845571"/>
        <w:bookmarkStart w:id="72096" w:name="_Toc36850623"/>
        <w:bookmarkStart w:id="72097" w:name="_Toc37231577"/>
        <w:bookmarkStart w:id="72098" w:name="_Toc37338488"/>
        <w:bookmarkStart w:id="72099" w:name="_Toc37426159"/>
        <w:bookmarkStart w:id="72100" w:name="_Toc37431702"/>
        <w:bookmarkEnd w:id="72085"/>
        <w:bookmarkEnd w:id="72086"/>
        <w:bookmarkEnd w:id="72087"/>
        <w:bookmarkEnd w:id="72088"/>
        <w:bookmarkEnd w:id="72089"/>
        <w:bookmarkEnd w:id="72090"/>
        <w:bookmarkEnd w:id="72091"/>
        <w:bookmarkEnd w:id="72092"/>
        <w:bookmarkEnd w:id="72093"/>
        <w:bookmarkEnd w:id="72094"/>
        <w:bookmarkEnd w:id="72095"/>
        <w:bookmarkEnd w:id="72096"/>
        <w:bookmarkEnd w:id="72097"/>
        <w:bookmarkEnd w:id="72098"/>
        <w:bookmarkEnd w:id="72099"/>
        <w:bookmarkEnd w:id="72100"/>
      </w:tr>
      <w:tr w:rsidR="00BF4111" w:rsidRPr="00BB3C89" w:rsidDel="00F67CA7" w:rsidTr="002E6C45">
        <w:trPr>
          <w:trHeight w:val="23"/>
          <w:jc w:val="center"/>
          <w:del w:id="7210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03" w:author="lusonghe" w:date="2020-04-02T16:10:00Z">
                <w:pPr/>
              </w:pPrChange>
            </w:pPr>
            <w:del w:id="7210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BT_EN</w:delText>
              </w:r>
              <w:bookmarkStart w:id="72105" w:name="_Toc34396286"/>
              <w:bookmarkStart w:id="72106" w:name="_Toc34405693"/>
              <w:bookmarkStart w:id="72107" w:name="_Toc34412933"/>
              <w:bookmarkStart w:id="72108" w:name="_Toc34842081"/>
              <w:bookmarkStart w:id="72109" w:name="_Toc34847478"/>
              <w:bookmarkStart w:id="72110" w:name="_Toc34852875"/>
              <w:bookmarkStart w:id="72111" w:name="_Toc36823568"/>
              <w:bookmarkStart w:id="72112" w:name="_Toc36829069"/>
              <w:bookmarkStart w:id="72113" w:name="_Toc36834570"/>
              <w:bookmarkStart w:id="72114" w:name="_Toc36840071"/>
              <w:bookmarkStart w:id="72115" w:name="_Toc36845572"/>
              <w:bookmarkStart w:id="72116" w:name="_Toc36850624"/>
              <w:bookmarkStart w:id="72117" w:name="_Toc37231578"/>
              <w:bookmarkStart w:id="72118" w:name="_Toc37338489"/>
              <w:bookmarkStart w:id="72119" w:name="_Toc37426160"/>
              <w:bookmarkStart w:id="72120" w:name="_Toc37431703"/>
              <w:bookmarkEnd w:id="72105"/>
              <w:bookmarkEnd w:id="72106"/>
              <w:bookmarkEnd w:id="72107"/>
              <w:bookmarkEnd w:id="72108"/>
              <w:bookmarkEnd w:id="72109"/>
              <w:bookmarkEnd w:id="72110"/>
              <w:bookmarkEnd w:id="72111"/>
              <w:bookmarkEnd w:id="72112"/>
              <w:bookmarkEnd w:id="72113"/>
              <w:bookmarkEnd w:id="72114"/>
              <w:bookmarkEnd w:id="72115"/>
              <w:bookmarkEnd w:id="72116"/>
              <w:bookmarkEnd w:id="72117"/>
              <w:bookmarkEnd w:id="72118"/>
              <w:bookmarkEnd w:id="72119"/>
              <w:bookmarkEnd w:id="7212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22" w:author="lusonghe" w:date="2020-04-02T16:10:00Z">
                <w:pPr/>
              </w:pPrChange>
            </w:pPr>
            <w:del w:id="7212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7</w:delText>
              </w:r>
              <w:bookmarkStart w:id="72124" w:name="_Toc34396287"/>
              <w:bookmarkStart w:id="72125" w:name="_Toc34405694"/>
              <w:bookmarkStart w:id="72126" w:name="_Toc34412934"/>
              <w:bookmarkStart w:id="72127" w:name="_Toc34842082"/>
              <w:bookmarkStart w:id="72128" w:name="_Toc34847479"/>
              <w:bookmarkStart w:id="72129" w:name="_Toc34852876"/>
              <w:bookmarkStart w:id="72130" w:name="_Toc36823569"/>
              <w:bookmarkStart w:id="72131" w:name="_Toc36829070"/>
              <w:bookmarkStart w:id="72132" w:name="_Toc36834571"/>
              <w:bookmarkStart w:id="72133" w:name="_Toc36840072"/>
              <w:bookmarkStart w:id="72134" w:name="_Toc36845573"/>
              <w:bookmarkStart w:id="72135" w:name="_Toc36850625"/>
              <w:bookmarkStart w:id="72136" w:name="_Toc37231579"/>
              <w:bookmarkStart w:id="72137" w:name="_Toc37338490"/>
              <w:bookmarkStart w:id="72138" w:name="_Toc37426161"/>
              <w:bookmarkStart w:id="72139" w:name="_Toc37431704"/>
              <w:bookmarkEnd w:id="72124"/>
              <w:bookmarkEnd w:id="72125"/>
              <w:bookmarkEnd w:id="72126"/>
              <w:bookmarkEnd w:id="72127"/>
              <w:bookmarkEnd w:id="72128"/>
              <w:bookmarkEnd w:id="72129"/>
              <w:bookmarkEnd w:id="72130"/>
              <w:bookmarkEnd w:id="72131"/>
              <w:bookmarkEnd w:id="72132"/>
              <w:bookmarkEnd w:id="72133"/>
              <w:bookmarkEnd w:id="72134"/>
              <w:bookmarkEnd w:id="72135"/>
              <w:bookmarkEnd w:id="72136"/>
              <w:bookmarkEnd w:id="72137"/>
              <w:bookmarkEnd w:id="72138"/>
              <w:bookmarkEnd w:id="7213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41" w:author="lusonghe" w:date="2020-04-02T16:10:00Z">
                <w:pPr/>
              </w:pPrChange>
            </w:pPr>
            <w:del w:id="7214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2143" w:name="_Toc34396288"/>
              <w:bookmarkStart w:id="72144" w:name="_Toc34405695"/>
              <w:bookmarkStart w:id="72145" w:name="_Toc34412935"/>
              <w:bookmarkStart w:id="72146" w:name="_Toc34842083"/>
              <w:bookmarkStart w:id="72147" w:name="_Toc34847480"/>
              <w:bookmarkStart w:id="72148" w:name="_Toc34852877"/>
              <w:bookmarkStart w:id="72149" w:name="_Toc36823570"/>
              <w:bookmarkStart w:id="72150" w:name="_Toc36829071"/>
              <w:bookmarkStart w:id="72151" w:name="_Toc36834572"/>
              <w:bookmarkStart w:id="72152" w:name="_Toc36840073"/>
              <w:bookmarkStart w:id="72153" w:name="_Toc36845574"/>
              <w:bookmarkStart w:id="72154" w:name="_Toc36850626"/>
              <w:bookmarkStart w:id="72155" w:name="_Toc37231580"/>
              <w:bookmarkStart w:id="72156" w:name="_Toc37338491"/>
              <w:bookmarkStart w:id="72157" w:name="_Toc37426162"/>
              <w:bookmarkStart w:id="72158" w:name="_Toc37431705"/>
              <w:bookmarkEnd w:id="72143"/>
              <w:bookmarkEnd w:id="72144"/>
              <w:bookmarkEnd w:id="72145"/>
              <w:bookmarkEnd w:id="72146"/>
              <w:bookmarkEnd w:id="72147"/>
              <w:bookmarkEnd w:id="72148"/>
              <w:bookmarkEnd w:id="72149"/>
              <w:bookmarkEnd w:id="72150"/>
              <w:bookmarkEnd w:id="72151"/>
              <w:bookmarkEnd w:id="72152"/>
              <w:bookmarkEnd w:id="72153"/>
              <w:bookmarkEnd w:id="72154"/>
              <w:bookmarkEnd w:id="72155"/>
              <w:bookmarkEnd w:id="72156"/>
              <w:bookmarkEnd w:id="72157"/>
              <w:bookmarkEnd w:id="7215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60" w:author="lusonghe" w:date="2020-04-02T16:10:00Z">
                <w:pPr/>
              </w:pPrChange>
            </w:pPr>
            <w:del w:id="7216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使能</w:delText>
              </w:r>
              <w:bookmarkStart w:id="72162" w:name="_Toc34396289"/>
              <w:bookmarkStart w:id="72163" w:name="_Toc34405696"/>
              <w:bookmarkStart w:id="72164" w:name="_Toc34412936"/>
              <w:bookmarkStart w:id="72165" w:name="_Toc34842084"/>
              <w:bookmarkStart w:id="72166" w:name="_Toc34847481"/>
              <w:bookmarkStart w:id="72167" w:name="_Toc34852878"/>
              <w:bookmarkStart w:id="72168" w:name="_Toc36823571"/>
              <w:bookmarkStart w:id="72169" w:name="_Toc36829072"/>
              <w:bookmarkStart w:id="72170" w:name="_Toc36834573"/>
              <w:bookmarkStart w:id="72171" w:name="_Toc36840074"/>
              <w:bookmarkStart w:id="72172" w:name="_Toc36845575"/>
              <w:bookmarkStart w:id="72173" w:name="_Toc36850627"/>
              <w:bookmarkStart w:id="72174" w:name="_Toc37231581"/>
              <w:bookmarkStart w:id="72175" w:name="_Toc37338492"/>
              <w:bookmarkStart w:id="72176" w:name="_Toc37426163"/>
              <w:bookmarkStart w:id="72177" w:name="_Toc37431706"/>
              <w:bookmarkEnd w:id="72162"/>
              <w:bookmarkEnd w:id="72163"/>
              <w:bookmarkEnd w:id="72164"/>
              <w:bookmarkEnd w:id="72165"/>
              <w:bookmarkEnd w:id="72166"/>
              <w:bookmarkEnd w:id="72167"/>
              <w:bookmarkEnd w:id="72168"/>
              <w:bookmarkEnd w:id="72169"/>
              <w:bookmarkEnd w:id="72170"/>
              <w:bookmarkEnd w:id="72171"/>
              <w:bookmarkEnd w:id="72172"/>
              <w:bookmarkEnd w:id="72173"/>
              <w:bookmarkEnd w:id="72174"/>
              <w:bookmarkEnd w:id="72175"/>
              <w:bookmarkEnd w:id="72176"/>
              <w:bookmarkEnd w:id="7217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79" w:author="lusonghe" w:date="2020-04-02T16:10:00Z">
                <w:pPr/>
              </w:pPrChange>
            </w:pPr>
            <w:del w:id="7218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2181" w:name="_Toc34396290"/>
              <w:bookmarkStart w:id="72182" w:name="_Toc34405697"/>
              <w:bookmarkStart w:id="72183" w:name="_Toc34412937"/>
              <w:bookmarkStart w:id="72184" w:name="_Toc34842085"/>
              <w:bookmarkStart w:id="72185" w:name="_Toc34847482"/>
              <w:bookmarkStart w:id="72186" w:name="_Toc34852879"/>
              <w:bookmarkStart w:id="72187" w:name="_Toc36823572"/>
              <w:bookmarkStart w:id="72188" w:name="_Toc36829073"/>
              <w:bookmarkStart w:id="72189" w:name="_Toc36834574"/>
              <w:bookmarkStart w:id="72190" w:name="_Toc36840075"/>
              <w:bookmarkStart w:id="72191" w:name="_Toc36845576"/>
              <w:bookmarkStart w:id="72192" w:name="_Toc36850628"/>
              <w:bookmarkStart w:id="72193" w:name="_Toc37231582"/>
              <w:bookmarkStart w:id="72194" w:name="_Toc37338493"/>
              <w:bookmarkStart w:id="72195" w:name="_Toc37426164"/>
              <w:bookmarkStart w:id="72196" w:name="_Toc37431707"/>
              <w:bookmarkEnd w:id="72181"/>
              <w:bookmarkEnd w:id="72182"/>
              <w:bookmarkEnd w:id="72183"/>
              <w:bookmarkEnd w:id="72184"/>
              <w:bookmarkEnd w:id="72185"/>
              <w:bookmarkEnd w:id="72186"/>
              <w:bookmarkEnd w:id="72187"/>
              <w:bookmarkEnd w:id="72188"/>
              <w:bookmarkEnd w:id="72189"/>
              <w:bookmarkEnd w:id="72190"/>
              <w:bookmarkEnd w:id="72191"/>
              <w:bookmarkEnd w:id="72192"/>
              <w:bookmarkEnd w:id="72193"/>
              <w:bookmarkEnd w:id="72194"/>
              <w:bookmarkEnd w:id="72195"/>
              <w:bookmarkEnd w:id="7219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1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198" w:author="lusonghe" w:date="2020-04-02T16:10:00Z">
                <w:pPr/>
              </w:pPrChange>
            </w:pPr>
            <w:del w:id="7219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2200" w:name="_Toc34396291"/>
              <w:bookmarkStart w:id="72201" w:name="_Toc34405698"/>
              <w:bookmarkStart w:id="72202" w:name="_Toc34412938"/>
              <w:bookmarkStart w:id="72203" w:name="_Toc34842086"/>
              <w:bookmarkStart w:id="72204" w:name="_Toc34847483"/>
              <w:bookmarkStart w:id="72205" w:name="_Toc34852880"/>
              <w:bookmarkStart w:id="72206" w:name="_Toc36823573"/>
              <w:bookmarkStart w:id="72207" w:name="_Toc36829074"/>
              <w:bookmarkStart w:id="72208" w:name="_Toc36834575"/>
              <w:bookmarkStart w:id="72209" w:name="_Toc36840076"/>
              <w:bookmarkStart w:id="72210" w:name="_Toc36845577"/>
              <w:bookmarkStart w:id="72211" w:name="_Toc36850629"/>
              <w:bookmarkStart w:id="72212" w:name="_Toc37231583"/>
              <w:bookmarkStart w:id="72213" w:name="_Toc37338494"/>
              <w:bookmarkStart w:id="72214" w:name="_Toc37426165"/>
              <w:bookmarkStart w:id="72215" w:name="_Toc37431708"/>
              <w:bookmarkEnd w:id="72200"/>
              <w:bookmarkEnd w:id="72201"/>
              <w:bookmarkEnd w:id="72202"/>
              <w:bookmarkEnd w:id="72203"/>
              <w:bookmarkEnd w:id="72204"/>
              <w:bookmarkEnd w:id="72205"/>
              <w:bookmarkEnd w:id="72206"/>
              <w:bookmarkEnd w:id="72207"/>
              <w:bookmarkEnd w:id="72208"/>
              <w:bookmarkEnd w:id="72209"/>
              <w:bookmarkEnd w:id="72210"/>
              <w:bookmarkEnd w:id="72211"/>
              <w:bookmarkEnd w:id="72212"/>
              <w:bookmarkEnd w:id="72213"/>
              <w:bookmarkEnd w:id="72214"/>
              <w:bookmarkEnd w:id="72215"/>
            </w:del>
          </w:p>
        </w:tc>
        <w:bookmarkStart w:id="72216" w:name="_Toc34396292"/>
        <w:bookmarkStart w:id="72217" w:name="_Toc34405699"/>
        <w:bookmarkStart w:id="72218" w:name="_Toc34412939"/>
        <w:bookmarkStart w:id="72219" w:name="_Toc34842087"/>
        <w:bookmarkStart w:id="72220" w:name="_Toc34847484"/>
        <w:bookmarkStart w:id="72221" w:name="_Toc34852881"/>
        <w:bookmarkStart w:id="72222" w:name="_Toc36823574"/>
        <w:bookmarkStart w:id="72223" w:name="_Toc36829075"/>
        <w:bookmarkStart w:id="72224" w:name="_Toc36834576"/>
        <w:bookmarkStart w:id="72225" w:name="_Toc36840077"/>
        <w:bookmarkStart w:id="72226" w:name="_Toc36845578"/>
        <w:bookmarkStart w:id="72227" w:name="_Toc36850630"/>
        <w:bookmarkStart w:id="72228" w:name="_Toc37231584"/>
        <w:bookmarkStart w:id="72229" w:name="_Toc37338495"/>
        <w:bookmarkStart w:id="72230" w:name="_Toc37426166"/>
        <w:bookmarkStart w:id="72231" w:name="_Toc37431709"/>
        <w:bookmarkEnd w:id="72216"/>
        <w:bookmarkEnd w:id="72217"/>
        <w:bookmarkEnd w:id="72218"/>
        <w:bookmarkEnd w:id="72219"/>
        <w:bookmarkEnd w:id="72220"/>
        <w:bookmarkEnd w:id="72221"/>
        <w:bookmarkEnd w:id="72222"/>
        <w:bookmarkEnd w:id="72223"/>
        <w:bookmarkEnd w:id="72224"/>
        <w:bookmarkEnd w:id="72225"/>
        <w:bookmarkEnd w:id="72226"/>
        <w:bookmarkEnd w:id="72227"/>
        <w:bookmarkEnd w:id="72228"/>
        <w:bookmarkEnd w:id="72229"/>
        <w:bookmarkEnd w:id="72230"/>
        <w:bookmarkEnd w:id="72231"/>
      </w:tr>
      <w:tr w:rsidR="00BF4111" w:rsidRPr="00BB3C89" w:rsidDel="00F67CA7" w:rsidTr="002E6C45">
        <w:trPr>
          <w:trHeight w:val="23"/>
          <w:jc w:val="center"/>
          <w:del w:id="7223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2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234" w:author="lusonghe" w:date="2020-04-02T16:10:00Z">
                <w:pPr/>
              </w:pPrChange>
            </w:pPr>
            <w:del w:id="7223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SEC_I2S_DOUT</w:delText>
              </w:r>
              <w:bookmarkStart w:id="72236" w:name="_Toc34396293"/>
              <w:bookmarkStart w:id="72237" w:name="_Toc34405700"/>
              <w:bookmarkStart w:id="72238" w:name="_Toc34412940"/>
              <w:bookmarkStart w:id="72239" w:name="_Toc34842088"/>
              <w:bookmarkStart w:id="72240" w:name="_Toc34847485"/>
              <w:bookmarkStart w:id="72241" w:name="_Toc34852882"/>
              <w:bookmarkStart w:id="72242" w:name="_Toc36823575"/>
              <w:bookmarkStart w:id="72243" w:name="_Toc36829076"/>
              <w:bookmarkStart w:id="72244" w:name="_Toc36834577"/>
              <w:bookmarkStart w:id="72245" w:name="_Toc36840078"/>
              <w:bookmarkStart w:id="72246" w:name="_Toc36845579"/>
              <w:bookmarkStart w:id="72247" w:name="_Toc36850631"/>
              <w:bookmarkStart w:id="72248" w:name="_Toc37231585"/>
              <w:bookmarkStart w:id="72249" w:name="_Toc37338496"/>
              <w:bookmarkStart w:id="72250" w:name="_Toc37426167"/>
              <w:bookmarkStart w:id="72251" w:name="_Toc37431710"/>
              <w:bookmarkEnd w:id="72236"/>
              <w:bookmarkEnd w:id="72237"/>
              <w:bookmarkEnd w:id="72238"/>
              <w:bookmarkEnd w:id="72239"/>
              <w:bookmarkEnd w:id="72240"/>
              <w:bookmarkEnd w:id="72241"/>
              <w:bookmarkEnd w:id="72242"/>
              <w:bookmarkEnd w:id="72243"/>
              <w:bookmarkEnd w:id="72244"/>
              <w:bookmarkEnd w:id="72245"/>
              <w:bookmarkEnd w:id="72246"/>
              <w:bookmarkEnd w:id="72247"/>
              <w:bookmarkEnd w:id="72248"/>
              <w:bookmarkEnd w:id="72249"/>
              <w:bookmarkEnd w:id="72250"/>
              <w:bookmarkEnd w:id="7225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2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253" w:author="lusonghe" w:date="2020-04-02T16:10:00Z">
                <w:pPr/>
              </w:pPrChange>
            </w:pPr>
            <w:del w:id="722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8</w:delText>
              </w:r>
              <w:bookmarkStart w:id="72255" w:name="_Toc34396294"/>
              <w:bookmarkStart w:id="72256" w:name="_Toc34405701"/>
              <w:bookmarkStart w:id="72257" w:name="_Toc34412941"/>
              <w:bookmarkStart w:id="72258" w:name="_Toc34842089"/>
              <w:bookmarkStart w:id="72259" w:name="_Toc34847486"/>
              <w:bookmarkStart w:id="72260" w:name="_Toc34852883"/>
              <w:bookmarkStart w:id="72261" w:name="_Toc36823576"/>
              <w:bookmarkStart w:id="72262" w:name="_Toc36829077"/>
              <w:bookmarkStart w:id="72263" w:name="_Toc36834578"/>
              <w:bookmarkStart w:id="72264" w:name="_Toc36840079"/>
              <w:bookmarkStart w:id="72265" w:name="_Toc36845580"/>
              <w:bookmarkStart w:id="72266" w:name="_Toc36850632"/>
              <w:bookmarkStart w:id="72267" w:name="_Toc37231586"/>
              <w:bookmarkStart w:id="72268" w:name="_Toc37338497"/>
              <w:bookmarkStart w:id="72269" w:name="_Toc37426168"/>
              <w:bookmarkStart w:id="72270" w:name="_Toc37431711"/>
              <w:bookmarkEnd w:id="72255"/>
              <w:bookmarkEnd w:id="72256"/>
              <w:bookmarkEnd w:id="72257"/>
              <w:bookmarkEnd w:id="72258"/>
              <w:bookmarkEnd w:id="72259"/>
              <w:bookmarkEnd w:id="72260"/>
              <w:bookmarkEnd w:id="72261"/>
              <w:bookmarkEnd w:id="72262"/>
              <w:bookmarkEnd w:id="72263"/>
              <w:bookmarkEnd w:id="72264"/>
              <w:bookmarkEnd w:id="72265"/>
              <w:bookmarkEnd w:id="72266"/>
              <w:bookmarkEnd w:id="72267"/>
              <w:bookmarkEnd w:id="72268"/>
              <w:bookmarkEnd w:id="72269"/>
              <w:bookmarkEnd w:id="7227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2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272" w:author="lusonghe" w:date="2020-04-02T16:10:00Z">
                <w:pPr/>
              </w:pPrChange>
            </w:pPr>
            <w:del w:id="7227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2274" w:name="_Toc34396295"/>
              <w:bookmarkStart w:id="72275" w:name="_Toc34405702"/>
              <w:bookmarkStart w:id="72276" w:name="_Toc34412942"/>
              <w:bookmarkStart w:id="72277" w:name="_Toc34842090"/>
              <w:bookmarkStart w:id="72278" w:name="_Toc34847487"/>
              <w:bookmarkStart w:id="72279" w:name="_Toc34852884"/>
              <w:bookmarkStart w:id="72280" w:name="_Toc36823577"/>
              <w:bookmarkStart w:id="72281" w:name="_Toc36829078"/>
              <w:bookmarkStart w:id="72282" w:name="_Toc36834579"/>
              <w:bookmarkStart w:id="72283" w:name="_Toc36840080"/>
              <w:bookmarkStart w:id="72284" w:name="_Toc36845581"/>
              <w:bookmarkStart w:id="72285" w:name="_Toc36850633"/>
              <w:bookmarkStart w:id="72286" w:name="_Toc37231587"/>
              <w:bookmarkStart w:id="72287" w:name="_Toc37338498"/>
              <w:bookmarkStart w:id="72288" w:name="_Toc37426169"/>
              <w:bookmarkStart w:id="72289" w:name="_Toc37431712"/>
              <w:bookmarkEnd w:id="72274"/>
              <w:bookmarkEnd w:id="72275"/>
              <w:bookmarkEnd w:id="72276"/>
              <w:bookmarkEnd w:id="72277"/>
              <w:bookmarkEnd w:id="72278"/>
              <w:bookmarkEnd w:id="72279"/>
              <w:bookmarkEnd w:id="72280"/>
              <w:bookmarkEnd w:id="72281"/>
              <w:bookmarkEnd w:id="72282"/>
              <w:bookmarkEnd w:id="72283"/>
              <w:bookmarkEnd w:id="72284"/>
              <w:bookmarkEnd w:id="72285"/>
              <w:bookmarkEnd w:id="72286"/>
              <w:bookmarkEnd w:id="72287"/>
              <w:bookmarkEnd w:id="72288"/>
              <w:bookmarkEnd w:id="7228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2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291" w:author="lusonghe" w:date="2020-04-02T16:10:00Z">
                <w:pPr/>
              </w:pPrChange>
            </w:pPr>
            <w:del w:id="7229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的I2S</w:delText>
              </w:r>
              <w:bookmarkStart w:id="72293" w:name="_Toc34396296"/>
              <w:bookmarkStart w:id="72294" w:name="_Toc34405703"/>
              <w:bookmarkStart w:id="72295" w:name="_Toc34412943"/>
              <w:bookmarkStart w:id="72296" w:name="_Toc34842091"/>
              <w:bookmarkStart w:id="72297" w:name="_Toc34847488"/>
              <w:bookmarkStart w:id="72298" w:name="_Toc34852885"/>
              <w:bookmarkStart w:id="72299" w:name="_Toc36823578"/>
              <w:bookmarkStart w:id="72300" w:name="_Toc36829079"/>
              <w:bookmarkStart w:id="72301" w:name="_Toc36834580"/>
              <w:bookmarkStart w:id="72302" w:name="_Toc36840081"/>
              <w:bookmarkStart w:id="72303" w:name="_Toc36845582"/>
              <w:bookmarkStart w:id="72304" w:name="_Toc36850634"/>
              <w:bookmarkStart w:id="72305" w:name="_Toc37231588"/>
              <w:bookmarkStart w:id="72306" w:name="_Toc37338499"/>
              <w:bookmarkStart w:id="72307" w:name="_Toc37426170"/>
              <w:bookmarkStart w:id="72308" w:name="_Toc37431713"/>
              <w:bookmarkEnd w:id="72293"/>
              <w:bookmarkEnd w:id="72294"/>
              <w:bookmarkEnd w:id="72295"/>
              <w:bookmarkEnd w:id="72296"/>
              <w:bookmarkEnd w:id="72297"/>
              <w:bookmarkEnd w:id="72298"/>
              <w:bookmarkEnd w:id="72299"/>
              <w:bookmarkEnd w:id="72300"/>
              <w:bookmarkEnd w:id="72301"/>
              <w:bookmarkEnd w:id="72302"/>
              <w:bookmarkEnd w:id="72303"/>
              <w:bookmarkEnd w:id="72304"/>
              <w:bookmarkEnd w:id="72305"/>
              <w:bookmarkEnd w:id="72306"/>
              <w:bookmarkEnd w:id="72307"/>
              <w:bookmarkEnd w:id="7230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3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310" w:author="lusonghe" w:date="2020-04-02T16:10:00Z">
                <w:pPr/>
              </w:pPrChange>
            </w:pPr>
            <w:del w:id="7231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2312" w:name="_Toc34396297"/>
              <w:bookmarkStart w:id="72313" w:name="_Toc34405704"/>
              <w:bookmarkStart w:id="72314" w:name="_Toc34412944"/>
              <w:bookmarkStart w:id="72315" w:name="_Toc34842092"/>
              <w:bookmarkStart w:id="72316" w:name="_Toc34847489"/>
              <w:bookmarkStart w:id="72317" w:name="_Toc34852886"/>
              <w:bookmarkStart w:id="72318" w:name="_Toc36823579"/>
              <w:bookmarkStart w:id="72319" w:name="_Toc36829080"/>
              <w:bookmarkStart w:id="72320" w:name="_Toc36834581"/>
              <w:bookmarkStart w:id="72321" w:name="_Toc36840082"/>
              <w:bookmarkStart w:id="72322" w:name="_Toc36845583"/>
              <w:bookmarkStart w:id="72323" w:name="_Toc36850635"/>
              <w:bookmarkStart w:id="72324" w:name="_Toc37231589"/>
              <w:bookmarkStart w:id="72325" w:name="_Toc37338500"/>
              <w:bookmarkStart w:id="72326" w:name="_Toc37426171"/>
              <w:bookmarkStart w:id="72327" w:name="_Toc37431714"/>
              <w:bookmarkEnd w:id="72312"/>
              <w:bookmarkEnd w:id="72313"/>
              <w:bookmarkEnd w:id="72314"/>
              <w:bookmarkEnd w:id="72315"/>
              <w:bookmarkEnd w:id="72316"/>
              <w:bookmarkEnd w:id="72317"/>
              <w:bookmarkEnd w:id="72318"/>
              <w:bookmarkEnd w:id="72319"/>
              <w:bookmarkEnd w:id="72320"/>
              <w:bookmarkEnd w:id="72321"/>
              <w:bookmarkEnd w:id="72322"/>
              <w:bookmarkEnd w:id="72323"/>
              <w:bookmarkEnd w:id="72324"/>
              <w:bookmarkEnd w:id="72325"/>
              <w:bookmarkEnd w:id="72326"/>
              <w:bookmarkEnd w:id="7232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3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329" w:author="lusonghe" w:date="2020-04-02T16:10:00Z">
                <w:pPr/>
              </w:pPrChange>
            </w:pPr>
            <w:del w:id="7233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2331" w:name="_Toc34396298"/>
              <w:bookmarkStart w:id="72332" w:name="_Toc34405705"/>
              <w:bookmarkStart w:id="72333" w:name="_Toc34412945"/>
              <w:bookmarkStart w:id="72334" w:name="_Toc34842093"/>
              <w:bookmarkStart w:id="72335" w:name="_Toc34847490"/>
              <w:bookmarkStart w:id="72336" w:name="_Toc34852887"/>
              <w:bookmarkStart w:id="72337" w:name="_Toc36823580"/>
              <w:bookmarkStart w:id="72338" w:name="_Toc36829081"/>
              <w:bookmarkStart w:id="72339" w:name="_Toc36834582"/>
              <w:bookmarkStart w:id="72340" w:name="_Toc36840083"/>
              <w:bookmarkStart w:id="72341" w:name="_Toc36845584"/>
              <w:bookmarkStart w:id="72342" w:name="_Toc36850636"/>
              <w:bookmarkStart w:id="72343" w:name="_Toc37231590"/>
              <w:bookmarkStart w:id="72344" w:name="_Toc37338501"/>
              <w:bookmarkStart w:id="72345" w:name="_Toc37426172"/>
              <w:bookmarkStart w:id="72346" w:name="_Toc37431715"/>
              <w:bookmarkEnd w:id="72331"/>
              <w:bookmarkEnd w:id="72332"/>
              <w:bookmarkEnd w:id="72333"/>
              <w:bookmarkEnd w:id="72334"/>
              <w:bookmarkEnd w:id="72335"/>
              <w:bookmarkEnd w:id="72336"/>
              <w:bookmarkEnd w:id="72337"/>
              <w:bookmarkEnd w:id="72338"/>
              <w:bookmarkEnd w:id="72339"/>
              <w:bookmarkEnd w:id="72340"/>
              <w:bookmarkEnd w:id="72341"/>
              <w:bookmarkEnd w:id="72342"/>
              <w:bookmarkEnd w:id="72343"/>
              <w:bookmarkEnd w:id="72344"/>
              <w:bookmarkEnd w:id="72345"/>
              <w:bookmarkEnd w:id="72346"/>
            </w:del>
          </w:p>
        </w:tc>
        <w:bookmarkStart w:id="72347" w:name="_Toc34396299"/>
        <w:bookmarkStart w:id="72348" w:name="_Toc34405706"/>
        <w:bookmarkStart w:id="72349" w:name="_Toc34412946"/>
        <w:bookmarkStart w:id="72350" w:name="_Toc34842094"/>
        <w:bookmarkStart w:id="72351" w:name="_Toc34847491"/>
        <w:bookmarkStart w:id="72352" w:name="_Toc34852888"/>
        <w:bookmarkStart w:id="72353" w:name="_Toc36823581"/>
        <w:bookmarkStart w:id="72354" w:name="_Toc36829082"/>
        <w:bookmarkStart w:id="72355" w:name="_Toc36834583"/>
        <w:bookmarkStart w:id="72356" w:name="_Toc36840084"/>
        <w:bookmarkStart w:id="72357" w:name="_Toc36845585"/>
        <w:bookmarkStart w:id="72358" w:name="_Toc36850637"/>
        <w:bookmarkStart w:id="72359" w:name="_Toc37231591"/>
        <w:bookmarkStart w:id="72360" w:name="_Toc37338502"/>
        <w:bookmarkStart w:id="72361" w:name="_Toc37426173"/>
        <w:bookmarkStart w:id="72362" w:name="_Toc37431716"/>
        <w:bookmarkEnd w:id="72347"/>
        <w:bookmarkEnd w:id="72348"/>
        <w:bookmarkEnd w:id="72349"/>
        <w:bookmarkEnd w:id="72350"/>
        <w:bookmarkEnd w:id="72351"/>
        <w:bookmarkEnd w:id="72352"/>
        <w:bookmarkEnd w:id="72353"/>
        <w:bookmarkEnd w:id="72354"/>
        <w:bookmarkEnd w:id="72355"/>
        <w:bookmarkEnd w:id="72356"/>
        <w:bookmarkEnd w:id="72357"/>
        <w:bookmarkEnd w:id="72358"/>
        <w:bookmarkEnd w:id="72359"/>
        <w:bookmarkEnd w:id="72360"/>
        <w:bookmarkEnd w:id="72361"/>
        <w:bookmarkEnd w:id="72362"/>
      </w:tr>
      <w:tr w:rsidR="00BF4111" w:rsidRPr="00BB3C89" w:rsidDel="00F67CA7" w:rsidTr="002E6C45">
        <w:trPr>
          <w:trHeight w:val="23"/>
          <w:jc w:val="center"/>
          <w:del w:id="7236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3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365" w:author="lusonghe" w:date="2020-04-02T16:10:00Z">
                <w:pPr/>
              </w:pPrChange>
            </w:pPr>
            <w:del w:id="723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SEC_I2S_DIN</w:delText>
              </w:r>
              <w:bookmarkStart w:id="72367" w:name="_Toc34396300"/>
              <w:bookmarkStart w:id="72368" w:name="_Toc34405707"/>
              <w:bookmarkStart w:id="72369" w:name="_Toc34412947"/>
              <w:bookmarkStart w:id="72370" w:name="_Toc34842095"/>
              <w:bookmarkStart w:id="72371" w:name="_Toc34847492"/>
              <w:bookmarkStart w:id="72372" w:name="_Toc34852889"/>
              <w:bookmarkStart w:id="72373" w:name="_Toc36823582"/>
              <w:bookmarkStart w:id="72374" w:name="_Toc36829083"/>
              <w:bookmarkStart w:id="72375" w:name="_Toc36834584"/>
              <w:bookmarkStart w:id="72376" w:name="_Toc36840085"/>
              <w:bookmarkStart w:id="72377" w:name="_Toc36845586"/>
              <w:bookmarkStart w:id="72378" w:name="_Toc36850638"/>
              <w:bookmarkStart w:id="72379" w:name="_Toc37231592"/>
              <w:bookmarkStart w:id="72380" w:name="_Toc37338503"/>
              <w:bookmarkStart w:id="72381" w:name="_Toc37426174"/>
              <w:bookmarkStart w:id="72382" w:name="_Toc37431717"/>
              <w:bookmarkEnd w:id="72367"/>
              <w:bookmarkEnd w:id="72368"/>
              <w:bookmarkEnd w:id="72369"/>
              <w:bookmarkEnd w:id="72370"/>
              <w:bookmarkEnd w:id="72371"/>
              <w:bookmarkEnd w:id="72372"/>
              <w:bookmarkEnd w:id="72373"/>
              <w:bookmarkEnd w:id="72374"/>
              <w:bookmarkEnd w:id="72375"/>
              <w:bookmarkEnd w:id="72376"/>
              <w:bookmarkEnd w:id="72377"/>
              <w:bookmarkEnd w:id="72378"/>
              <w:bookmarkEnd w:id="72379"/>
              <w:bookmarkEnd w:id="72380"/>
              <w:bookmarkEnd w:id="72381"/>
              <w:bookmarkEnd w:id="7238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3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384" w:author="lusonghe" w:date="2020-04-02T16:10:00Z">
                <w:pPr/>
              </w:pPrChange>
            </w:pPr>
            <w:del w:id="723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09</w:delText>
              </w:r>
              <w:bookmarkStart w:id="72386" w:name="_Toc34396301"/>
              <w:bookmarkStart w:id="72387" w:name="_Toc34405708"/>
              <w:bookmarkStart w:id="72388" w:name="_Toc34412948"/>
              <w:bookmarkStart w:id="72389" w:name="_Toc34842096"/>
              <w:bookmarkStart w:id="72390" w:name="_Toc34847493"/>
              <w:bookmarkStart w:id="72391" w:name="_Toc34852890"/>
              <w:bookmarkStart w:id="72392" w:name="_Toc36823583"/>
              <w:bookmarkStart w:id="72393" w:name="_Toc36829084"/>
              <w:bookmarkStart w:id="72394" w:name="_Toc36834585"/>
              <w:bookmarkStart w:id="72395" w:name="_Toc36840086"/>
              <w:bookmarkStart w:id="72396" w:name="_Toc36845587"/>
              <w:bookmarkStart w:id="72397" w:name="_Toc36850639"/>
              <w:bookmarkStart w:id="72398" w:name="_Toc37231593"/>
              <w:bookmarkStart w:id="72399" w:name="_Toc37338504"/>
              <w:bookmarkStart w:id="72400" w:name="_Toc37426175"/>
              <w:bookmarkStart w:id="72401" w:name="_Toc37431718"/>
              <w:bookmarkEnd w:id="72386"/>
              <w:bookmarkEnd w:id="72387"/>
              <w:bookmarkEnd w:id="72388"/>
              <w:bookmarkEnd w:id="72389"/>
              <w:bookmarkEnd w:id="72390"/>
              <w:bookmarkEnd w:id="72391"/>
              <w:bookmarkEnd w:id="72392"/>
              <w:bookmarkEnd w:id="72393"/>
              <w:bookmarkEnd w:id="72394"/>
              <w:bookmarkEnd w:id="72395"/>
              <w:bookmarkEnd w:id="72396"/>
              <w:bookmarkEnd w:id="72397"/>
              <w:bookmarkEnd w:id="72398"/>
              <w:bookmarkEnd w:id="72399"/>
              <w:bookmarkEnd w:id="72400"/>
              <w:bookmarkEnd w:id="7240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4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403" w:author="lusonghe" w:date="2020-04-02T16:10:00Z">
                <w:pPr/>
              </w:pPrChange>
            </w:pPr>
            <w:del w:id="7240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2405" w:name="_Toc34396302"/>
              <w:bookmarkStart w:id="72406" w:name="_Toc34405709"/>
              <w:bookmarkStart w:id="72407" w:name="_Toc34412949"/>
              <w:bookmarkStart w:id="72408" w:name="_Toc34842097"/>
              <w:bookmarkStart w:id="72409" w:name="_Toc34847494"/>
              <w:bookmarkStart w:id="72410" w:name="_Toc34852891"/>
              <w:bookmarkStart w:id="72411" w:name="_Toc36823584"/>
              <w:bookmarkStart w:id="72412" w:name="_Toc36829085"/>
              <w:bookmarkStart w:id="72413" w:name="_Toc36834586"/>
              <w:bookmarkStart w:id="72414" w:name="_Toc36840087"/>
              <w:bookmarkStart w:id="72415" w:name="_Toc36845588"/>
              <w:bookmarkStart w:id="72416" w:name="_Toc36850640"/>
              <w:bookmarkStart w:id="72417" w:name="_Toc37231594"/>
              <w:bookmarkStart w:id="72418" w:name="_Toc37338505"/>
              <w:bookmarkStart w:id="72419" w:name="_Toc37426176"/>
              <w:bookmarkStart w:id="72420" w:name="_Toc37431719"/>
              <w:bookmarkEnd w:id="72405"/>
              <w:bookmarkEnd w:id="72406"/>
              <w:bookmarkEnd w:id="72407"/>
              <w:bookmarkEnd w:id="72408"/>
              <w:bookmarkEnd w:id="72409"/>
              <w:bookmarkEnd w:id="72410"/>
              <w:bookmarkEnd w:id="72411"/>
              <w:bookmarkEnd w:id="72412"/>
              <w:bookmarkEnd w:id="72413"/>
              <w:bookmarkEnd w:id="72414"/>
              <w:bookmarkEnd w:id="72415"/>
              <w:bookmarkEnd w:id="72416"/>
              <w:bookmarkEnd w:id="72417"/>
              <w:bookmarkEnd w:id="72418"/>
              <w:bookmarkEnd w:id="72419"/>
              <w:bookmarkEnd w:id="7242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4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422" w:author="lusonghe" w:date="2020-04-02T16:10:00Z">
                <w:pPr/>
              </w:pPrChange>
            </w:pPr>
            <w:del w:id="7242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的I2S</w:delText>
              </w:r>
              <w:bookmarkStart w:id="72424" w:name="_Toc34396303"/>
              <w:bookmarkStart w:id="72425" w:name="_Toc34405710"/>
              <w:bookmarkStart w:id="72426" w:name="_Toc34412950"/>
              <w:bookmarkStart w:id="72427" w:name="_Toc34842098"/>
              <w:bookmarkStart w:id="72428" w:name="_Toc34847495"/>
              <w:bookmarkStart w:id="72429" w:name="_Toc34852892"/>
              <w:bookmarkStart w:id="72430" w:name="_Toc36823585"/>
              <w:bookmarkStart w:id="72431" w:name="_Toc36829086"/>
              <w:bookmarkStart w:id="72432" w:name="_Toc36834587"/>
              <w:bookmarkStart w:id="72433" w:name="_Toc36840088"/>
              <w:bookmarkStart w:id="72434" w:name="_Toc36845589"/>
              <w:bookmarkStart w:id="72435" w:name="_Toc36850641"/>
              <w:bookmarkStart w:id="72436" w:name="_Toc37231595"/>
              <w:bookmarkStart w:id="72437" w:name="_Toc37338506"/>
              <w:bookmarkStart w:id="72438" w:name="_Toc37426177"/>
              <w:bookmarkStart w:id="72439" w:name="_Toc37431720"/>
              <w:bookmarkEnd w:id="72424"/>
              <w:bookmarkEnd w:id="72425"/>
              <w:bookmarkEnd w:id="72426"/>
              <w:bookmarkEnd w:id="72427"/>
              <w:bookmarkEnd w:id="72428"/>
              <w:bookmarkEnd w:id="72429"/>
              <w:bookmarkEnd w:id="72430"/>
              <w:bookmarkEnd w:id="72431"/>
              <w:bookmarkEnd w:id="72432"/>
              <w:bookmarkEnd w:id="72433"/>
              <w:bookmarkEnd w:id="72434"/>
              <w:bookmarkEnd w:id="72435"/>
              <w:bookmarkEnd w:id="72436"/>
              <w:bookmarkEnd w:id="72437"/>
              <w:bookmarkEnd w:id="72438"/>
              <w:bookmarkEnd w:id="7243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4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441" w:author="lusonghe" w:date="2020-04-02T16:10:00Z">
                <w:pPr/>
              </w:pPrChange>
            </w:pPr>
            <w:del w:id="7244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2443" w:name="_Toc34396304"/>
              <w:bookmarkStart w:id="72444" w:name="_Toc34405711"/>
              <w:bookmarkStart w:id="72445" w:name="_Toc34412951"/>
              <w:bookmarkStart w:id="72446" w:name="_Toc34842099"/>
              <w:bookmarkStart w:id="72447" w:name="_Toc34847496"/>
              <w:bookmarkStart w:id="72448" w:name="_Toc34852893"/>
              <w:bookmarkStart w:id="72449" w:name="_Toc36823586"/>
              <w:bookmarkStart w:id="72450" w:name="_Toc36829087"/>
              <w:bookmarkStart w:id="72451" w:name="_Toc36834588"/>
              <w:bookmarkStart w:id="72452" w:name="_Toc36840089"/>
              <w:bookmarkStart w:id="72453" w:name="_Toc36845590"/>
              <w:bookmarkStart w:id="72454" w:name="_Toc36850642"/>
              <w:bookmarkStart w:id="72455" w:name="_Toc37231596"/>
              <w:bookmarkStart w:id="72456" w:name="_Toc37338507"/>
              <w:bookmarkStart w:id="72457" w:name="_Toc37426178"/>
              <w:bookmarkStart w:id="72458" w:name="_Toc37431721"/>
              <w:bookmarkEnd w:id="72443"/>
              <w:bookmarkEnd w:id="72444"/>
              <w:bookmarkEnd w:id="72445"/>
              <w:bookmarkEnd w:id="72446"/>
              <w:bookmarkEnd w:id="72447"/>
              <w:bookmarkEnd w:id="72448"/>
              <w:bookmarkEnd w:id="72449"/>
              <w:bookmarkEnd w:id="72450"/>
              <w:bookmarkEnd w:id="72451"/>
              <w:bookmarkEnd w:id="72452"/>
              <w:bookmarkEnd w:id="72453"/>
              <w:bookmarkEnd w:id="72454"/>
              <w:bookmarkEnd w:id="72455"/>
              <w:bookmarkEnd w:id="72456"/>
              <w:bookmarkEnd w:id="72457"/>
              <w:bookmarkEnd w:id="7245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4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460" w:author="lusonghe" w:date="2020-04-02T16:10:00Z">
                <w:pPr/>
              </w:pPrChange>
            </w:pPr>
            <w:del w:id="7246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2462" w:name="_Toc34396305"/>
              <w:bookmarkStart w:id="72463" w:name="_Toc34405712"/>
              <w:bookmarkStart w:id="72464" w:name="_Toc34412952"/>
              <w:bookmarkStart w:id="72465" w:name="_Toc34842100"/>
              <w:bookmarkStart w:id="72466" w:name="_Toc34847497"/>
              <w:bookmarkStart w:id="72467" w:name="_Toc34852894"/>
              <w:bookmarkStart w:id="72468" w:name="_Toc36823587"/>
              <w:bookmarkStart w:id="72469" w:name="_Toc36829088"/>
              <w:bookmarkStart w:id="72470" w:name="_Toc36834589"/>
              <w:bookmarkStart w:id="72471" w:name="_Toc36840090"/>
              <w:bookmarkStart w:id="72472" w:name="_Toc36845591"/>
              <w:bookmarkStart w:id="72473" w:name="_Toc36850643"/>
              <w:bookmarkStart w:id="72474" w:name="_Toc37231597"/>
              <w:bookmarkStart w:id="72475" w:name="_Toc37338508"/>
              <w:bookmarkStart w:id="72476" w:name="_Toc37426179"/>
              <w:bookmarkStart w:id="72477" w:name="_Toc37431722"/>
              <w:bookmarkEnd w:id="72462"/>
              <w:bookmarkEnd w:id="72463"/>
              <w:bookmarkEnd w:id="72464"/>
              <w:bookmarkEnd w:id="72465"/>
              <w:bookmarkEnd w:id="72466"/>
              <w:bookmarkEnd w:id="72467"/>
              <w:bookmarkEnd w:id="72468"/>
              <w:bookmarkEnd w:id="72469"/>
              <w:bookmarkEnd w:id="72470"/>
              <w:bookmarkEnd w:id="72471"/>
              <w:bookmarkEnd w:id="72472"/>
              <w:bookmarkEnd w:id="72473"/>
              <w:bookmarkEnd w:id="72474"/>
              <w:bookmarkEnd w:id="72475"/>
              <w:bookmarkEnd w:id="72476"/>
              <w:bookmarkEnd w:id="72477"/>
            </w:del>
          </w:p>
        </w:tc>
        <w:bookmarkStart w:id="72478" w:name="_Toc34396306"/>
        <w:bookmarkStart w:id="72479" w:name="_Toc34405713"/>
        <w:bookmarkStart w:id="72480" w:name="_Toc34412953"/>
        <w:bookmarkStart w:id="72481" w:name="_Toc34842101"/>
        <w:bookmarkStart w:id="72482" w:name="_Toc34847498"/>
        <w:bookmarkStart w:id="72483" w:name="_Toc34852895"/>
        <w:bookmarkStart w:id="72484" w:name="_Toc36823588"/>
        <w:bookmarkStart w:id="72485" w:name="_Toc36829089"/>
        <w:bookmarkStart w:id="72486" w:name="_Toc36834590"/>
        <w:bookmarkStart w:id="72487" w:name="_Toc36840091"/>
        <w:bookmarkStart w:id="72488" w:name="_Toc36845592"/>
        <w:bookmarkStart w:id="72489" w:name="_Toc36850644"/>
        <w:bookmarkStart w:id="72490" w:name="_Toc37231598"/>
        <w:bookmarkStart w:id="72491" w:name="_Toc37338509"/>
        <w:bookmarkStart w:id="72492" w:name="_Toc37426180"/>
        <w:bookmarkStart w:id="72493" w:name="_Toc37431723"/>
        <w:bookmarkEnd w:id="72478"/>
        <w:bookmarkEnd w:id="72479"/>
        <w:bookmarkEnd w:id="72480"/>
        <w:bookmarkEnd w:id="72481"/>
        <w:bookmarkEnd w:id="72482"/>
        <w:bookmarkEnd w:id="72483"/>
        <w:bookmarkEnd w:id="72484"/>
        <w:bookmarkEnd w:id="72485"/>
        <w:bookmarkEnd w:id="72486"/>
        <w:bookmarkEnd w:id="72487"/>
        <w:bookmarkEnd w:id="72488"/>
        <w:bookmarkEnd w:id="72489"/>
        <w:bookmarkEnd w:id="72490"/>
        <w:bookmarkEnd w:id="72491"/>
        <w:bookmarkEnd w:id="72492"/>
        <w:bookmarkEnd w:id="72493"/>
      </w:tr>
      <w:tr w:rsidR="00BF4111" w:rsidRPr="00BB3C89" w:rsidDel="00F67CA7" w:rsidTr="002E6C45">
        <w:trPr>
          <w:trHeight w:val="23"/>
          <w:jc w:val="center"/>
          <w:del w:id="7249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4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496" w:author="lusonghe" w:date="2020-04-02T16:10:00Z">
                <w:pPr/>
              </w:pPrChange>
            </w:pPr>
            <w:del w:id="7249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2498" w:name="_Toc34396307"/>
              <w:bookmarkStart w:id="72499" w:name="_Toc34405714"/>
              <w:bookmarkStart w:id="72500" w:name="_Toc34412954"/>
              <w:bookmarkStart w:id="72501" w:name="_Toc34842102"/>
              <w:bookmarkStart w:id="72502" w:name="_Toc34847499"/>
              <w:bookmarkStart w:id="72503" w:name="_Toc34852896"/>
              <w:bookmarkStart w:id="72504" w:name="_Toc36823589"/>
              <w:bookmarkStart w:id="72505" w:name="_Toc36829090"/>
              <w:bookmarkStart w:id="72506" w:name="_Toc36834591"/>
              <w:bookmarkStart w:id="72507" w:name="_Toc36840092"/>
              <w:bookmarkStart w:id="72508" w:name="_Toc36845593"/>
              <w:bookmarkStart w:id="72509" w:name="_Toc36850645"/>
              <w:bookmarkStart w:id="72510" w:name="_Toc37231599"/>
              <w:bookmarkStart w:id="72511" w:name="_Toc37338510"/>
              <w:bookmarkStart w:id="72512" w:name="_Toc37426181"/>
              <w:bookmarkStart w:id="72513" w:name="_Toc37431724"/>
              <w:bookmarkEnd w:id="72498"/>
              <w:bookmarkEnd w:id="72499"/>
              <w:bookmarkEnd w:id="72500"/>
              <w:bookmarkEnd w:id="72501"/>
              <w:bookmarkEnd w:id="72502"/>
              <w:bookmarkEnd w:id="72503"/>
              <w:bookmarkEnd w:id="72504"/>
              <w:bookmarkEnd w:id="72505"/>
              <w:bookmarkEnd w:id="72506"/>
              <w:bookmarkEnd w:id="72507"/>
              <w:bookmarkEnd w:id="72508"/>
              <w:bookmarkEnd w:id="72509"/>
              <w:bookmarkEnd w:id="72510"/>
              <w:bookmarkEnd w:id="72511"/>
              <w:bookmarkEnd w:id="72512"/>
              <w:bookmarkEnd w:id="7251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51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515" w:author="lusonghe" w:date="2020-04-02T16:10:00Z">
                <w:pPr/>
              </w:pPrChange>
            </w:pPr>
            <w:del w:id="7251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11</w:delText>
              </w:r>
              <w:bookmarkStart w:id="72517" w:name="_Toc34396308"/>
              <w:bookmarkStart w:id="72518" w:name="_Toc34405715"/>
              <w:bookmarkStart w:id="72519" w:name="_Toc34412955"/>
              <w:bookmarkStart w:id="72520" w:name="_Toc34842103"/>
              <w:bookmarkStart w:id="72521" w:name="_Toc34847500"/>
              <w:bookmarkStart w:id="72522" w:name="_Toc34852897"/>
              <w:bookmarkStart w:id="72523" w:name="_Toc36823590"/>
              <w:bookmarkStart w:id="72524" w:name="_Toc36829091"/>
              <w:bookmarkStart w:id="72525" w:name="_Toc36834592"/>
              <w:bookmarkStart w:id="72526" w:name="_Toc36840093"/>
              <w:bookmarkStart w:id="72527" w:name="_Toc36845594"/>
              <w:bookmarkStart w:id="72528" w:name="_Toc36850646"/>
              <w:bookmarkStart w:id="72529" w:name="_Toc37231600"/>
              <w:bookmarkStart w:id="72530" w:name="_Toc37338511"/>
              <w:bookmarkStart w:id="72531" w:name="_Toc37426182"/>
              <w:bookmarkStart w:id="72532" w:name="_Toc37431725"/>
              <w:bookmarkEnd w:id="72517"/>
              <w:bookmarkEnd w:id="72518"/>
              <w:bookmarkEnd w:id="72519"/>
              <w:bookmarkEnd w:id="72520"/>
              <w:bookmarkEnd w:id="72521"/>
              <w:bookmarkEnd w:id="72522"/>
              <w:bookmarkEnd w:id="72523"/>
              <w:bookmarkEnd w:id="72524"/>
              <w:bookmarkEnd w:id="72525"/>
              <w:bookmarkEnd w:id="72526"/>
              <w:bookmarkEnd w:id="72527"/>
              <w:bookmarkEnd w:id="72528"/>
              <w:bookmarkEnd w:id="72529"/>
              <w:bookmarkEnd w:id="72530"/>
              <w:bookmarkEnd w:id="72531"/>
              <w:bookmarkEnd w:id="7253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533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534" w:author="lusonghe" w:date="2020-04-02T16:10:00Z">
                <w:pPr/>
              </w:pPrChange>
            </w:pPr>
            <w:bookmarkStart w:id="72535" w:name="_Toc34396309"/>
            <w:bookmarkStart w:id="72536" w:name="_Toc34405716"/>
            <w:bookmarkStart w:id="72537" w:name="_Toc34412956"/>
            <w:bookmarkStart w:id="72538" w:name="_Toc34842104"/>
            <w:bookmarkStart w:id="72539" w:name="_Toc34847501"/>
            <w:bookmarkStart w:id="72540" w:name="_Toc34852898"/>
            <w:bookmarkStart w:id="72541" w:name="_Toc36823591"/>
            <w:bookmarkStart w:id="72542" w:name="_Toc36829092"/>
            <w:bookmarkStart w:id="72543" w:name="_Toc36834593"/>
            <w:bookmarkStart w:id="72544" w:name="_Toc36840094"/>
            <w:bookmarkStart w:id="72545" w:name="_Toc36845595"/>
            <w:bookmarkStart w:id="72546" w:name="_Toc36850647"/>
            <w:bookmarkStart w:id="72547" w:name="_Toc37231601"/>
            <w:bookmarkStart w:id="72548" w:name="_Toc37338512"/>
            <w:bookmarkStart w:id="72549" w:name="_Toc37426183"/>
            <w:bookmarkStart w:id="72550" w:name="_Toc37431726"/>
            <w:bookmarkEnd w:id="72535"/>
            <w:bookmarkEnd w:id="72536"/>
            <w:bookmarkEnd w:id="72537"/>
            <w:bookmarkEnd w:id="72538"/>
            <w:bookmarkEnd w:id="72539"/>
            <w:bookmarkEnd w:id="72540"/>
            <w:bookmarkEnd w:id="72541"/>
            <w:bookmarkEnd w:id="72542"/>
            <w:bookmarkEnd w:id="72543"/>
            <w:bookmarkEnd w:id="72544"/>
            <w:bookmarkEnd w:id="72545"/>
            <w:bookmarkEnd w:id="72546"/>
            <w:bookmarkEnd w:id="72547"/>
            <w:bookmarkEnd w:id="72548"/>
            <w:bookmarkEnd w:id="72549"/>
            <w:bookmarkEnd w:id="72550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55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552" w:author="lusonghe" w:date="2020-04-02T16:10:00Z">
                <w:pPr/>
              </w:pPrChange>
            </w:pPr>
            <w:bookmarkStart w:id="72553" w:name="_Toc34396310"/>
            <w:bookmarkStart w:id="72554" w:name="_Toc34405717"/>
            <w:bookmarkStart w:id="72555" w:name="_Toc34412957"/>
            <w:bookmarkStart w:id="72556" w:name="_Toc34842105"/>
            <w:bookmarkStart w:id="72557" w:name="_Toc34847502"/>
            <w:bookmarkStart w:id="72558" w:name="_Toc34852899"/>
            <w:bookmarkStart w:id="72559" w:name="_Toc36823592"/>
            <w:bookmarkStart w:id="72560" w:name="_Toc36829093"/>
            <w:bookmarkStart w:id="72561" w:name="_Toc36834594"/>
            <w:bookmarkStart w:id="72562" w:name="_Toc36840095"/>
            <w:bookmarkStart w:id="72563" w:name="_Toc36845596"/>
            <w:bookmarkStart w:id="72564" w:name="_Toc36850648"/>
            <w:bookmarkStart w:id="72565" w:name="_Toc37231602"/>
            <w:bookmarkStart w:id="72566" w:name="_Toc37338513"/>
            <w:bookmarkStart w:id="72567" w:name="_Toc37426184"/>
            <w:bookmarkStart w:id="72568" w:name="_Toc37431727"/>
            <w:bookmarkEnd w:id="72553"/>
            <w:bookmarkEnd w:id="72554"/>
            <w:bookmarkEnd w:id="72555"/>
            <w:bookmarkEnd w:id="72556"/>
            <w:bookmarkEnd w:id="72557"/>
            <w:bookmarkEnd w:id="72558"/>
            <w:bookmarkEnd w:id="72559"/>
            <w:bookmarkEnd w:id="72560"/>
            <w:bookmarkEnd w:id="72561"/>
            <w:bookmarkEnd w:id="72562"/>
            <w:bookmarkEnd w:id="72563"/>
            <w:bookmarkEnd w:id="72564"/>
            <w:bookmarkEnd w:id="72565"/>
            <w:bookmarkEnd w:id="72566"/>
            <w:bookmarkEnd w:id="72567"/>
            <w:bookmarkEnd w:id="72568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569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570" w:author="lusonghe" w:date="2020-04-02T16:10:00Z">
                <w:pPr/>
              </w:pPrChange>
            </w:pPr>
            <w:bookmarkStart w:id="72571" w:name="_Toc34396311"/>
            <w:bookmarkStart w:id="72572" w:name="_Toc34405718"/>
            <w:bookmarkStart w:id="72573" w:name="_Toc34412958"/>
            <w:bookmarkStart w:id="72574" w:name="_Toc34842106"/>
            <w:bookmarkStart w:id="72575" w:name="_Toc34847503"/>
            <w:bookmarkStart w:id="72576" w:name="_Toc34852900"/>
            <w:bookmarkStart w:id="72577" w:name="_Toc36823593"/>
            <w:bookmarkStart w:id="72578" w:name="_Toc36829094"/>
            <w:bookmarkStart w:id="72579" w:name="_Toc36834595"/>
            <w:bookmarkStart w:id="72580" w:name="_Toc36840096"/>
            <w:bookmarkStart w:id="72581" w:name="_Toc36845597"/>
            <w:bookmarkStart w:id="72582" w:name="_Toc36850649"/>
            <w:bookmarkStart w:id="72583" w:name="_Toc37231603"/>
            <w:bookmarkStart w:id="72584" w:name="_Toc37338514"/>
            <w:bookmarkStart w:id="72585" w:name="_Toc37426185"/>
            <w:bookmarkStart w:id="72586" w:name="_Toc37431728"/>
            <w:bookmarkEnd w:id="72571"/>
            <w:bookmarkEnd w:id="72572"/>
            <w:bookmarkEnd w:id="72573"/>
            <w:bookmarkEnd w:id="72574"/>
            <w:bookmarkEnd w:id="72575"/>
            <w:bookmarkEnd w:id="72576"/>
            <w:bookmarkEnd w:id="72577"/>
            <w:bookmarkEnd w:id="72578"/>
            <w:bookmarkEnd w:id="72579"/>
            <w:bookmarkEnd w:id="72580"/>
            <w:bookmarkEnd w:id="72581"/>
            <w:bookmarkEnd w:id="72582"/>
            <w:bookmarkEnd w:id="72583"/>
            <w:bookmarkEnd w:id="72584"/>
            <w:bookmarkEnd w:id="72585"/>
            <w:bookmarkEnd w:id="72586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587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588" w:author="lusonghe" w:date="2020-04-02T16:10:00Z">
                <w:pPr/>
              </w:pPrChange>
            </w:pPr>
            <w:bookmarkStart w:id="72589" w:name="_Toc34396312"/>
            <w:bookmarkStart w:id="72590" w:name="_Toc34405719"/>
            <w:bookmarkStart w:id="72591" w:name="_Toc34412959"/>
            <w:bookmarkStart w:id="72592" w:name="_Toc34842107"/>
            <w:bookmarkStart w:id="72593" w:name="_Toc34847504"/>
            <w:bookmarkStart w:id="72594" w:name="_Toc34852901"/>
            <w:bookmarkStart w:id="72595" w:name="_Toc36823594"/>
            <w:bookmarkStart w:id="72596" w:name="_Toc36829095"/>
            <w:bookmarkStart w:id="72597" w:name="_Toc36834596"/>
            <w:bookmarkStart w:id="72598" w:name="_Toc36840097"/>
            <w:bookmarkStart w:id="72599" w:name="_Toc36845598"/>
            <w:bookmarkStart w:id="72600" w:name="_Toc36850650"/>
            <w:bookmarkStart w:id="72601" w:name="_Toc37231604"/>
            <w:bookmarkStart w:id="72602" w:name="_Toc37338515"/>
            <w:bookmarkStart w:id="72603" w:name="_Toc37426186"/>
            <w:bookmarkStart w:id="72604" w:name="_Toc37431729"/>
            <w:bookmarkEnd w:id="72589"/>
            <w:bookmarkEnd w:id="72590"/>
            <w:bookmarkEnd w:id="72591"/>
            <w:bookmarkEnd w:id="72592"/>
            <w:bookmarkEnd w:id="72593"/>
            <w:bookmarkEnd w:id="72594"/>
            <w:bookmarkEnd w:id="72595"/>
            <w:bookmarkEnd w:id="72596"/>
            <w:bookmarkEnd w:id="72597"/>
            <w:bookmarkEnd w:id="72598"/>
            <w:bookmarkEnd w:id="72599"/>
            <w:bookmarkEnd w:id="72600"/>
            <w:bookmarkEnd w:id="72601"/>
            <w:bookmarkEnd w:id="72602"/>
            <w:bookmarkEnd w:id="72603"/>
            <w:bookmarkEnd w:id="72604"/>
          </w:p>
        </w:tc>
        <w:bookmarkStart w:id="72605" w:name="_Toc34396313"/>
        <w:bookmarkStart w:id="72606" w:name="_Toc34405720"/>
        <w:bookmarkStart w:id="72607" w:name="_Toc34412960"/>
        <w:bookmarkStart w:id="72608" w:name="_Toc34842108"/>
        <w:bookmarkStart w:id="72609" w:name="_Toc34847505"/>
        <w:bookmarkStart w:id="72610" w:name="_Toc34852902"/>
        <w:bookmarkStart w:id="72611" w:name="_Toc36823595"/>
        <w:bookmarkStart w:id="72612" w:name="_Toc36829096"/>
        <w:bookmarkStart w:id="72613" w:name="_Toc36834597"/>
        <w:bookmarkStart w:id="72614" w:name="_Toc36840098"/>
        <w:bookmarkStart w:id="72615" w:name="_Toc36845599"/>
        <w:bookmarkStart w:id="72616" w:name="_Toc36850651"/>
        <w:bookmarkStart w:id="72617" w:name="_Toc37231605"/>
        <w:bookmarkStart w:id="72618" w:name="_Toc37338516"/>
        <w:bookmarkStart w:id="72619" w:name="_Toc37426187"/>
        <w:bookmarkStart w:id="72620" w:name="_Toc37431730"/>
        <w:bookmarkEnd w:id="72605"/>
        <w:bookmarkEnd w:id="72606"/>
        <w:bookmarkEnd w:id="72607"/>
        <w:bookmarkEnd w:id="72608"/>
        <w:bookmarkEnd w:id="72609"/>
        <w:bookmarkEnd w:id="72610"/>
        <w:bookmarkEnd w:id="72611"/>
        <w:bookmarkEnd w:id="72612"/>
        <w:bookmarkEnd w:id="72613"/>
        <w:bookmarkEnd w:id="72614"/>
        <w:bookmarkEnd w:id="72615"/>
        <w:bookmarkEnd w:id="72616"/>
        <w:bookmarkEnd w:id="72617"/>
        <w:bookmarkEnd w:id="72618"/>
        <w:bookmarkEnd w:id="72619"/>
        <w:bookmarkEnd w:id="72620"/>
      </w:tr>
      <w:tr w:rsidR="00BF4111" w:rsidRPr="00BB3C89" w:rsidDel="00F67CA7" w:rsidTr="002E6C45">
        <w:trPr>
          <w:trHeight w:val="23"/>
          <w:jc w:val="center"/>
          <w:del w:id="7262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6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623" w:author="lusonghe" w:date="2020-04-02T16:10:00Z">
                <w:pPr/>
              </w:pPrChange>
            </w:pPr>
            <w:del w:id="726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2625" w:name="_Toc34396314"/>
              <w:bookmarkStart w:id="72626" w:name="_Toc34405721"/>
              <w:bookmarkStart w:id="72627" w:name="_Toc34412961"/>
              <w:bookmarkStart w:id="72628" w:name="_Toc34842109"/>
              <w:bookmarkStart w:id="72629" w:name="_Toc34847506"/>
              <w:bookmarkStart w:id="72630" w:name="_Toc34852903"/>
              <w:bookmarkStart w:id="72631" w:name="_Toc36823596"/>
              <w:bookmarkStart w:id="72632" w:name="_Toc36829097"/>
              <w:bookmarkStart w:id="72633" w:name="_Toc36834598"/>
              <w:bookmarkStart w:id="72634" w:name="_Toc36840099"/>
              <w:bookmarkStart w:id="72635" w:name="_Toc36845600"/>
              <w:bookmarkStart w:id="72636" w:name="_Toc36850652"/>
              <w:bookmarkStart w:id="72637" w:name="_Toc37231606"/>
              <w:bookmarkStart w:id="72638" w:name="_Toc37338517"/>
              <w:bookmarkStart w:id="72639" w:name="_Toc37426188"/>
              <w:bookmarkStart w:id="72640" w:name="_Toc37431731"/>
              <w:bookmarkEnd w:id="72625"/>
              <w:bookmarkEnd w:id="72626"/>
              <w:bookmarkEnd w:id="72627"/>
              <w:bookmarkEnd w:id="72628"/>
              <w:bookmarkEnd w:id="72629"/>
              <w:bookmarkEnd w:id="72630"/>
              <w:bookmarkEnd w:id="72631"/>
              <w:bookmarkEnd w:id="72632"/>
              <w:bookmarkEnd w:id="72633"/>
              <w:bookmarkEnd w:id="72634"/>
              <w:bookmarkEnd w:id="72635"/>
              <w:bookmarkEnd w:id="72636"/>
              <w:bookmarkEnd w:id="72637"/>
              <w:bookmarkEnd w:id="72638"/>
              <w:bookmarkEnd w:id="72639"/>
              <w:bookmarkEnd w:id="7264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64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642" w:author="lusonghe" w:date="2020-04-02T16:10:00Z">
                <w:pPr/>
              </w:pPrChange>
            </w:pPr>
            <w:del w:id="7264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12</w:delText>
              </w:r>
              <w:bookmarkStart w:id="72644" w:name="_Toc34396315"/>
              <w:bookmarkStart w:id="72645" w:name="_Toc34405722"/>
              <w:bookmarkStart w:id="72646" w:name="_Toc34412962"/>
              <w:bookmarkStart w:id="72647" w:name="_Toc34842110"/>
              <w:bookmarkStart w:id="72648" w:name="_Toc34847507"/>
              <w:bookmarkStart w:id="72649" w:name="_Toc34852904"/>
              <w:bookmarkStart w:id="72650" w:name="_Toc36823597"/>
              <w:bookmarkStart w:id="72651" w:name="_Toc36829098"/>
              <w:bookmarkStart w:id="72652" w:name="_Toc36834599"/>
              <w:bookmarkStart w:id="72653" w:name="_Toc36840100"/>
              <w:bookmarkStart w:id="72654" w:name="_Toc36845601"/>
              <w:bookmarkStart w:id="72655" w:name="_Toc36850653"/>
              <w:bookmarkStart w:id="72656" w:name="_Toc37231607"/>
              <w:bookmarkStart w:id="72657" w:name="_Toc37338518"/>
              <w:bookmarkStart w:id="72658" w:name="_Toc37426189"/>
              <w:bookmarkStart w:id="72659" w:name="_Toc37431732"/>
              <w:bookmarkEnd w:id="72644"/>
              <w:bookmarkEnd w:id="72645"/>
              <w:bookmarkEnd w:id="72646"/>
              <w:bookmarkEnd w:id="72647"/>
              <w:bookmarkEnd w:id="72648"/>
              <w:bookmarkEnd w:id="72649"/>
              <w:bookmarkEnd w:id="72650"/>
              <w:bookmarkEnd w:id="72651"/>
              <w:bookmarkEnd w:id="72652"/>
              <w:bookmarkEnd w:id="72653"/>
              <w:bookmarkEnd w:id="72654"/>
              <w:bookmarkEnd w:id="72655"/>
              <w:bookmarkEnd w:id="72656"/>
              <w:bookmarkEnd w:id="72657"/>
              <w:bookmarkEnd w:id="72658"/>
              <w:bookmarkEnd w:id="7265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660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661" w:author="lusonghe" w:date="2020-04-02T16:10:00Z">
                <w:pPr/>
              </w:pPrChange>
            </w:pPr>
            <w:bookmarkStart w:id="72662" w:name="_Toc34396316"/>
            <w:bookmarkStart w:id="72663" w:name="_Toc34405723"/>
            <w:bookmarkStart w:id="72664" w:name="_Toc34412963"/>
            <w:bookmarkStart w:id="72665" w:name="_Toc34842111"/>
            <w:bookmarkStart w:id="72666" w:name="_Toc34847508"/>
            <w:bookmarkStart w:id="72667" w:name="_Toc34852905"/>
            <w:bookmarkStart w:id="72668" w:name="_Toc36823598"/>
            <w:bookmarkStart w:id="72669" w:name="_Toc36829099"/>
            <w:bookmarkStart w:id="72670" w:name="_Toc36834600"/>
            <w:bookmarkStart w:id="72671" w:name="_Toc36840101"/>
            <w:bookmarkStart w:id="72672" w:name="_Toc36845602"/>
            <w:bookmarkStart w:id="72673" w:name="_Toc36850654"/>
            <w:bookmarkStart w:id="72674" w:name="_Toc37231608"/>
            <w:bookmarkStart w:id="72675" w:name="_Toc37338519"/>
            <w:bookmarkStart w:id="72676" w:name="_Toc37426190"/>
            <w:bookmarkStart w:id="72677" w:name="_Toc37431733"/>
            <w:bookmarkEnd w:id="72662"/>
            <w:bookmarkEnd w:id="72663"/>
            <w:bookmarkEnd w:id="72664"/>
            <w:bookmarkEnd w:id="72665"/>
            <w:bookmarkEnd w:id="72666"/>
            <w:bookmarkEnd w:id="72667"/>
            <w:bookmarkEnd w:id="72668"/>
            <w:bookmarkEnd w:id="72669"/>
            <w:bookmarkEnd w:id="72670"/>
            <w:bookmarkEnd w:id="72671"/>
            <w:bookmarkEnd w:id="72672"/>
            <w:bookmarkEnd w:id="72673"/>
            <w:bookmarkEnd w:id="72674"/>
            <w:bookmarkEnd w:id="72675"/>
            <w:bookmarkEnd w:id="72676"/>
            <w:bookmarkEnd w:id="72677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678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679" w:author="lusonghe" w:date="2020-04-02T16:10:00Z">
                <w:pPr/>
              </w:pPrChange>
            </w:pPr>
            <w:bookmarkStart w:id="72680" w:name="_Toc34396317"/>
            <w:bookmarkStart w:id="72681" w:name="_Toc34405724"/>
            <w:bookmarkStart w:id="72682" w:name="_Toc34412964"/>
            <w:bookmarkStart w:id="72683" w:name="_Toc34842112"/>
            <w:bookmarkStart w:id="72684" w:name="_Toc34847509"/>
            <w:bookmarkStart w:id="72685" w:name="_Toc34852906"/>
            <w:bookmarkStart w:id="72686" w:name="_Toc36823599"/>
            <w:bookmarkStart w:id="72687" w:name="_Toc36829100"/>
            <w:bookmarkStart w:id="72688" w:name="_Toc36834601"/>
            <w:bookmarkStart w:id="72689" w:name="_Toc36840102"/>
            <w:bookmarkStart w:id="72690" w:name="_Toc36845603"/>
            <w:bookmarkStart w:id="72691" w:name="_Toc36850655"/>
            <w:bookmarkStart w:id="72692" w:name="_Toc37231609"/>
            <w:bookmarkStart w:id="72693" w:name="_Toc37338520"/>
            <w:bookmarkStart w:id="72694" w:name="_Toc37426191"/>
            <w:bookmarkStart w:id="72695" w:name="_Toc37431734"/>
            <w:bookmarkEnd w:id="72680"/>
            <w:bookmarkEnd w:id="72681"/>
            <w:bookmarkEnd w:id="72682"/>
            <w:bookmarkEnd w:id="72683"/>
            <w:bookmarkEnd w:id="72684"/>
            <w:bookmarkEnd w:id="72685"/>
            <w:bookmarkEnd w:id="72686"/>
            <w:bookmarkEnd w:id="72687"/>
            <w:bookmarkEnd w:id="72688"/>
            <w:bookmarkEnd w:id="72689"/>
            <w:bookmarkEnd w:id="72690"/>
            <w:bookmarkEnd w:id="72691"/>
            <w:bookmarkEnd w:id="72692"/>
            <w:bookmarkEnd w:id="72693"/>
            <w:bookmarkEnd w:id="72694"/>
            <w:bookmarkEnd w:id="72695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696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697" w:author="lusonghe" w:date="2020-04-02T16:10:00Z">
                <w:pPr/>
              </w:pPrChange>
            </w:pPr>
            <w:bookmarkStart w:id="72698" w:name="_Toc34396318"/>
            <w:bookmarkStart w:id="72699" w:name="_Toc34405725"/>
            <w:bookmarkStart w:id="72700" w:name="_Toc34412965"/>
            <w:bookmarkStart w:id="72701" w:name="_Toc34842113"/>
            <w:bookmarkStart w:id="72702" w:name="_Toc34847510"/>
            <w:bookmarkStart w:id="72703" w:name="_Toc34852907"/>
            <w:bookmarkStart w:id="72704" w:name="_Toc36823600"/>
            <w:bookmarkStart w:id="72705" w:name="_Toc36829101"/>
            <w:bookmarkStart w:id="72706" w:name="_Toc36834602"/>
            <w:bookmarkStart w:id="72707" w:name="_Toc36840103"/>
            <w:bookmarkStart w:id="72708" w:name="_Toc36845604"/>
            <w:bookmarkStart w:id="72709" w:name="_Toc36850656"/>
            <w:bookmarkStart w:id="72710" w:name="_Toc37231610"/>
            <w:bookmarkStart w:id="72711" w:name="_Toc37338521"/>
            <w:bookmarkStart w:id="72712" w:name="_Toc37426192"/>
            <w:bookmarkStart w:id="72713" w:name="_Toc37431735"/>
            <w:bookmarkEnd w:id="72698"/>
            <w:bookmarkEnd w:id="72699"/>
            <w:bookmarkEnd w:id="72700"/>
            <w:bookmarkEnd w:id="72701"/>
            <w:bookmarkEnd w:id="72702"/>
            <w:bookmarkEnd w:id="72703"/>
            <w:bookmarkEnd w:id="72704"/>
            <w:bookmarkEnd w:id="72705"/>
            <w:bookmarkEnd w:id="72706"/>
            <w:bookmarkEnd w:id="72707"/>
            <w:bookmarkEnd w:id="72708"/>
            <w:bookmarkEnd w:id="72709"/>
            <w:bookmarkEnd w:id="72710"/>
            <w:bookmarkEnd w:id="72711"/>
            <w:bookmarkEnd w:id="72712"/>
            <w:bookmarkEnd w:id="7271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71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715" w:author="lusonghe" w:date="2020-04-02T16:10:00Z">
                <w:pPr/>
              </w:pPrChange>
            </w:pPr>
            <w:bookmarkStart w:id="72716" w:name="_Toc34396319"/>
            <w:bookmarkStart w:id="72717" w:name="_Toc34405726"/>
            <w:bookmarkStart w:id="72718" w:name="_Toc34412966"/>
            <w:bookmarkStart w:id="72719" w:name="_Toc34842114"/>
            <w:bookmarkStart w:id="72720" w:name="_Toc34847511"/>
            <w:bookmarkStart w:id="72721" w:name="_Toc34852908"/>
            <w:bookmarkStart w:id="72722" w:name="_Toc36823601"/>
            <w:bookmarkStart w:id="72723" w:name="_Toc36829102"/>
            <w:bookmarkStart w:id="72724" w:name="_Toc36834603"/>
            <w:bookmarkStart w:id="72725" w:name="_Toc36840104"/>
            <w:bookmarkStart w:id="72726" w:name="_Toc36845605"/>
            <w:bookmarkStart w:id="72727" w:name="_Toc36850657"/>
            <w:bookmarkStart w:id="72728" w:name="_Toc37231611"/>
            <w:bookmarkStart w:id="72729" w:name="_Toc37338522"/>
            <w:bookmarkStart w:id="72730" w:name="_Toc37426193"/>
            <w:bookmarkStart w:id="72731" w:name="_Toc37431736"/>
            <w:bookmarkEnd w:id="72716"/>
            <w:bookmarkEnd w:id="72717"/>
            <w:bookmarkEnd w:id="72718"/>
            <w:bookmarkEnd w:id="72719"/>
            <w:bookmarkEnd w:id="72720"/>
            <w:bookmarkEnd w:id="72721"/>
            <w:bookmarkEnd w:id="72722"/>
            <w:bookmarkEnd w:id="72723"/>
            <w:bookmarkEnd w:id="72724"/>
            <w:bookmarkEnd w:id="72725"/>
            <w:bookmarkEnd w:id="72726"/>
            <w:bookmarkEnd w:id="72727"/>
            <w:bookmarkEnd w:id="72728"/>
            <w:bookmarkEnd w:id="72729"/>
            <w:bookmarkEnd w:id="72730"/>
            <w:bookmarkEnd w:id="72731"/>
          </w:p>
        </w:tc>
        <w:bookmarkStart w:id="72732" w:name="_Toc34396320"/>
        <w:bookmarkStart w:id="72733" w:name="_Toc34405727"/>
        <w:bookmarkStart w:id="72734" w:name="_Toc34412967"/>
        <w:bookmarkStart w:id="72735" w:name="_Toc34842115"/>
        <w:bookmarkStart w:id="72736" w:name="_Toc34847512"/>
        <w:bookmarkStart w:id="72737" w:name="_Toc34852909"/>
        <w:bookmarkStart w:id="72738" w:name="_Toc36823602"/>
        <w:bookmarkStart w:id="72739" w:name="_Toc36829103"/>
        <w:bookmarkStart w:id="72740" w:name="_Toc36834604"/>
        <w:bookmarkStart w:id="72741" w:name="_Toc36840105"/>
        <w:bookmarkStart w:id="72742" w:name="_Toc36845606"/>
        <w:bookmarkStart w:id="72743" w:name="_Toc36850658"/>
        <w:bookmarkStart w:id="72744" w:name="_Toc37231612"/>
        <w:bookmarkStart w:id="72745" w:name="_Toc37338523"/>
        <w:bookmarkStart w:id="72746" w:name="_Toc37426194"/>
        <w:bookmarkStart w:id="72747" w:name="_Toc37431737"/>
        <w:bookmarkEnd w:id="72732"/>
        <w:bookmarkEnd w:id="72733"/>
        <w:bookmarkEnd w:id="72734"/>
        <w:bookmarkEnd w:id="72735"/>
        <w:bookmarkEnd w:id="72736"/>
        <w:bookmarkEnd w:id="72737"/>
        <w:bookmarkEnd w:id="72738"/>
        <w:bookmarkEnd w:id="72739"/>
        <w:bookmarkEnd w:id="72740"/>
        <w:bookmarkEnd w:id="72741"/>
        <w:bookmarkEnd w:id="72742"/>
        <w:bookmarkEnd w:id="72743"/>
        <w:bookmarkEnd w:id="72744"/>
        <w:bookmarkEnd w:id="72745"/>
        <w:bookmarkEnd w:id="72746"/>
        <w:bookmarkEnd w:id="72747"/>
      </w:tr>
      <w:tr w:rsidR="00BF4111" w:rsidRPr="00BB3C89" w:rsidDel="00F67CA7" w:rsidTr="002E6C45">
        <w:trPr>
          <w:trHeight w:val="23"/>
          <w:jc w:val="center"/>
          <w:del w:id="7274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7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750" w:author="lusonghe" w:date="2020-04-02T16:10:00Z">
                <w:pPr/>
              </w:pPrChange>
            </w:pPr>
            <w:del w:id="727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7</w:delText>
              </w:r>
              <w:bookmarkStart w:id="72752" w:name="_Toc34396321"/>
              <w:bookmarkStart w:id="72753" w:name="_Toc34405728"/>
              <w:bookmarkStart w:id="72754" w:name="_Toc34412968"/>
              <w:bookmarkStart w:id="72755" w:name="_Toc34842116"/>
              <w:bookmarkStart w:id="72756" w:name="_Toc34847513"/>
              <w:bookmarkStart w:id="72757" w:name="_Toc34852910"/>
              <w:bookmarkStart w:id="72758" w:name="_Toc36823603"/>
              <w:bookmarkStart w:id="72759" w:name="_Toc36829104"/>
              <w:bookmarkStart w:id="72760" w:name="_Toc36834605"/>
              <w:bookmarkStart w:id="72761" w:name="_Toc36840106"/>
              <w:bookmarkStart w:id="72762" w:name="_Toc36845607"/>
              <w:bookmarkStart w:id="72763" w:name="_Toc36850659"/>
              <w:bookmarkStart w:id="72764" w:name="_Toc37231613"/>
              <w:bookmarkStart w:id="72765" w:name="_Toc37338524"/>
              <w:bookmarkStart w:id="72766" w:name="_Toc37426195"/>
              <w:bookmarkStart w:id="72767" w:name="_Toc37431738"/>
              <w:bookmarkEnd w:id="72752"/>
              <w:bookmarkEnd w:id="72753"/>
              <w:bookmarkEnd w:id="72754"/>
              <w:bookmarkEnd w:id="72755"/>
              <w:bookmarkEnd w:id="72756"/>
              <w:bookmarkEnd w:id="72757"/>
              <w:bookmarkEnd w:id="72758"/>
              <w:bookmarkEnd w:id="72759"/>
              <w:bookmarkEnd w:id="72760"/>
              <w:bookmarkEnd w:id="72761"/>
              <w:bookmarkEnd w:id="72762"/>
              <w:bookmarkEnd w:id="72763"/>
              <w:bookmarkEnd w:id="72764"/>
              <w:bookmarkEnd w:id="72765"/>
              <w:bookmarkEnd w:id="72766"/>
              <w:bookmarkEnd w:id="7276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7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769" w:author="lusonghe" w:date="2020-04-02T16:10:00Z">
                <w:pPr/>
              </w:pPrChange>
            </w:pPr>
            <w:del w:id="727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15</w:delText>
              </w:r>
              <w:bookmarkStart w:id="72771" w:name="_Toc34396322"/>
              <w:bookmarkStart w:id="72772" w:name="_Toc34405729"/>
              <w:bookmarkStart w:id="72773" w:name="_Toc34412969"/>
              <w:bookmarkStart w:id="72774" w:name="_Toc34842117"/>
              <w:bookmarkStart w:id="72775" w:name="_Toc34847514"/>
              <w:bookmarkStart w:id="72776" w:name="_Toc34852911"/>
              <w:bookmarkStart w:id="72777" w:name="_Toc36823604"/>
              <w:bookmarkStart w:id="72778" w:name="_Toc36829105"/>
              <w:bookmarkStart w:id="72779" w:name="_Toc36834606"/>
              <w:bookmarkStart w:id="72780" w:name="_Toc36840107"/>
              <w:bookmarkStart w:id="72781" w:name="_Toc36845608"/>
              <w:bookmarkStart w:id="72782" w:name="_Toc36850660"/>
              <w:bookmarkStart w:id="72783" w:name="_Toc37231614"/>
              <w:bookmarkStart w:id="72784" w:name="_Toc37338525"/>
              <w:bookmarkStart w:id="72785" w:name="_Toc37426196"/>
              <w:bookmarkStart w:id="72786" w:name="_Toc37431739"/>
              <w:bookmarkEnd w:id="72771"/>
              <w:bookmarkEnd w:id="72772"/>
              <w:bookmarkEnd w:id="72773"/>
              <w:bookmarkEnd w:id="72774"/>
              <w:bookmarkEnd w:id="72775"/>
              <w:bookmarkEnd w:id="72776"/>
              <w:bookmarkEnd w:id="72777"/>
              <w:bookmarkEnd w:id="72778"/>
              <w:bookmarkEnd w:id="72779"/>
              <w:bookmarkEnd w:id="72780"/>
              <w:bookmarkEnd w:id="72781"/>
              <w:bookmarkEnd w:id="72782"/>
              <w:bookmarkEnd w:id="72783"/>
              <w:bookmarkEnd w:id="72784"/>
              <w:bookmarkEnd w:id="72785"/>
              <w:bookmarkEnd w:id="7278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7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788" w:author="lusonghe" w:date="2020-04-02T16:10:00Z">
                <w:pPr/>
              </w:pPrChange>
            </w:pPr>
            <w:del w:id="7278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2790" w:name="_Toc34396323"/>
              <w:bookmarkStart w:id="72791" w:name="_Toc34405730"/>
              <w:bookmarkStart w:id="72792" w:name="_Toc34412970"/>
              <w:bookmarkStart w:id="72793" w:name="_Toc34842118"/>
              <w:bookmarkStart w:id="72794" w:name="_Toc34847515"/>
              <w:bookmarkStart w:id="72795" w:name="_Toc34852912"/>
              <w:bookmarkStart w:id="72796" w:name="_Toc36823605"/>
              <w:bookmarkStart w:id="72797" w:name="_Toc36829106"/>
              <w:bookmarkStart w:id="72798" w:name="_Toc36834607"/>
              <w:bookmarkStart w:id="72799" w:name="_Toc36840108"/>
              <w:bookmarkStart w:id="72800" w:name="_Toc36845609"/>
              <w:bookmarkStart w:id="72801" w:name="_Toc36850661"/>
              <w:bookmarkStart w:id="72802" w:name="_Toc37231615"/>
              <w:bookmarkStart w:id="72803" w:name="_Toc37338526"/>
              <w:bookmarkStart w:id="72804" w:name="_Toc37426197"/>
              <w:bookmarkStart w:id="72805" w:name="_Toc37431740"/>
              <w:bookmarkEnd w:id="72790"/>
              <w:bookmarkEnd w:id="72791"/>
              <w:bookmarkEnd w:id="72792"/>
              <w:bookmarkEnd w:id="72793"/>
              <w:bookmarkEnd w:id="72794"/>
              <w:bookmarkEnd w:id="72795"/>
              <w:bookmarkEnd w:id="72796"/>
              <w:bookmarkEnd w:id="72797"/>
              <w:bookmarkEnd w:id="72798"/>
              <w:bookmarkEnd w:id="72799"/>
              <w:bookmarkEnd w:id="72800"/>
              <w:bookmarkEnd w:id="72801"/>
              <w:bookmarkEnd w:id="72802"/>
              <w:bookmarkEnd w:id="72803"/>
              <w:bookmarkEnd w:id="72804"/>
              <w:bookmarkEnd w:id="7280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8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807" w:author="lusonghe" w:date="2020-04-02T16:10:00Z">
                <w:pPr/>
              </w:pPrChange>
            </w:pPr>
            <w:del w:id="728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7天线RF输出信号</w:delText>
              </w:r>
              <w:bookmarkStart w:id="72809" w:name="_Toc34396324"/>
              <w:bookmarkStart w:id="72810" w:name="_Toc34405731"/>
              <w:bookmarkStart w:id="72811" w:name="_Toc34412971"/>
              <w:bookmarkStart w:id="72812" w:name="_Toc34842119"/>
              <w:bookmarkStart w:id="72813" w:name="_Toc34847516"/>
              <w:bookmarkStart w:id="72814" w:name="_Toc34852913"/>
              <w:bookmarkStart w:id="72815" w:name="_Toc36823606"/>
              <w:bookmarkStart w:id="72816" w:name="_Toc36829107"/>
              <w:bookmarkStart w:id="72817" w:name="_Toc36834608"/>
              <w:bookmarkStart w:id="72818" w:name="_Toc36840109"/>
              <w:bookmarkStart w:id="72819" w:name="_Toc36845610"/>
              <w:bookmarkStart w:id="72820" w:name="_Toc36850662"/>
              <w:bookmarkStart w:id="72821" w:name="_Toc37231616"/>
              <w:bookmarkStart w:id="72822" w:name="_Toc37338527"/>
              <w:bookmarkStart w:id="72823" w:name="_Toc37426198"/>
              <w:bookmarkStart w:id="72824" w:name="_Toc37431741"/>
              <w:bookmarkEnd w:id="72809"/>
              <w:bookmarkEnd w:id="72810"/>
              <w:bookmarkEnd w:id="72811"/>
              <w:bookmarkEnd w:id="72812"/>
              <w:bookmarkEnd w:id="72813"/>
              <w:bookmarkEnd w:id="72814"/>
              <w:bookmarkEnd w:id="72815"/>
              <w:bookmarkEnd w:id="72816"/>
              <w:bookmarkEnd w:id="72817"/>
              <w:bookmarkEnd w:id="72818"/>
              <w:bookmarkEnd w:id="72819"/>
              <w:bookmarkEnd w:id="72820"/>
              <w:bookmarkEnd w:id="72821"/>
              <w:bookmarkEnd w:id="72822"/>
              <w:bookmarkEnd w:id="72823"/>
              <w:bookmarkEnd w:id="7282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8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826" w:author="lusonghe" w:date="2020-04-02T16:10:00Z">
                <w:pPr/>
              </w:pPrChange>
            </w:pPr>
            <w:bookmarkStart w:id="72827" w:name="_Toc34396325"/>
            <w:bookmarkStart w:id="72828" w:name="_Toc34405732"/>
            <w:bookmarkStart w:id="72829" w:name="_Toc34412972"/>
            <w:bookmarkStart w:id="72830" w:name="_Toc34842120"/>
            <w:bookmarkStart w:id="72831" w:name="_Toc34847517"/>
            <w:bookmarkStart w:id="72832" w:name="_Toc34852914"/>
            <w:bookmarkStart w:id="72833" w:name="_Toc36823607"/>
            <w:bookmarkStart w:id="72834" w:name="_Toc36829108"/>
            <w:bookmarkStart w:id="72835" w:name="_Toc36834609"/>
            <w:bookmarkStart w:id="72836" w:name="_Toc36840110"/>
            <w:bookmarkStart w:id="72837" w:name="_Toc36845611"/>
            <w:bookmarkStart w:id="72838" w:name="_Toc36850663"/>
            <w:bookmarkStart w:id="72839" w:name="_Toc37231617"/>
            <w:bookmarkStart w:id="72840" w:name="_Toc37338528"/>
            <w:bookmarkStart w:id="72841" w:name="_Toc37426199"/>
            <w:bookmarkStart w:id="72842" w:name="_Toc37431742"/>
            <w:bookmarkEnd w:id="72827"/>
            <w:bookmarkEnd w:id="72828"/>
            <w:bookmarkEnd w:id="72829"/>
            <w:bookmarkEnd w:id="72830"/>
            <w:bookmarkEnd w:id="72831"/>
            <w:bookmarkEnd w:id="72832"/>
            <w:bookmarkEnd w:id="72833"/>
            <w:bookmarkEnd w:id="72834"/>
            <w:bookmarkEnd w:id="72835"/>
            <w:bookmarkEnd w:id="72836"/>
            <w:bookmarkEnd w:id="72837"/>
            <w:bookmarkEnd w:id="72838"/>
            <w:bookmarkEnd w:id="72839"/>
            <w:bookmarkEnd w:id="72840"/>
            <w:bookmarkEnd w:id="72841"/>
            <w:bookmarkEnd w:id="72842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8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844" w:author="lusonghe" w:date="2020-04-02T16:10:00Z">
                <w:pPr/>
              </w:pPrChange>
            </w:pPr>
            <w:del w:id="7284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2846" w:name="_Toc34396326"/>
              <w:bookmarkStart w:id="72847" w:name="_Toc34405733"/>
              <w:bookmarkStart w:id="72848" w:name="_Toc34412973"/>
              <w:bookmarkStart w:id="72849" w:name="_Toc34842121"/>
              <w:bookmarkStart w:id="72850" w:name="_Toc34847518"/>
              <w:bookmarkStart w:id="72851" w:name="_Toc34852915"/>
              <w:bookmarkStart w:id="72852" w:name="_Toc36823608"/>
              <w:bookmarkStart w:id="72853" w:name="_Toc36829109"/>
              <w:bookmarkStart w:id="72854" w:name="_Toc36834610"/>
              <w:bookmarkStart w:id="72855" w:name="_Toc36840111"/>
              <w:bookmarkStart w:id="72856" w:name="_Toc36845612"/>
              <w:bookmarkStart w:id="72857" w:name="_Toc36850664"/>
              <w:bookmarkStart w:id="72858" w:name="_Toc37231618"/>
              <w:bookmarkStart w:id="72859" w:name="_Toc37338529"/>
              <w:bookmarkStart w:id="72860" w:name="_Toc37426200"/>
              <w:bookmarkStart w:id="72861" w:name="_Toc37431743"/>
              <w:bookmarkEnd w:id="72846"/>
              <w:bookmarkEnd w:id="72847"/>
              <w:bookmarkEnd w:id="72848"/>
              <w:bookmarkEnd w:id="72849"/>
              <w:bookmarkEnd w:id="72850"/>
              <w:bookmarkEnd w:id="72851"/>
              <w:bookmarkEnd w:id="72852"/>
              <w:bookmarkEnd w:id="72853"/>
              <w:bookmarkEnd w:id="72854"/>
              <w:bookmarkEnd w:id="72855"/>
              <w:bookmarkEnd w:id="72856"/>
              <w:bookmarkEnd w:id="72857"/>
              <w:bookmarkEnd w:id="72858"/>
              <w:bookmarkEnd w:id="72859"/>
              <w:bookmarkEnd w:id="72860"/>
              <w:bookmarkEnd w:id="72861"/>
            </w:del>
          </w:p>
        </w:tc>
        <w:bookmarkStart w:id="72862" w:name="_Toc34396327"/>
        <w:bookmarkStart w:id="72863" w:name="_Toc34405734"/>
        <w:bookmarkStart w:id="72864" w:name="_Toc34412974"/>
        <w:bookmarkStart w:id="72865" w:name="_Toc34842122"/>
        <w:bookmarkStart w:id="72866" w:name="_Toc34847519"/>
        <w:bookmarkStart w:id="72867" w:name="_Toc34852916"/>
        <w:bookmarkStart w:id="72868" w:name="_Toc36823609"/>
        <w:bookmarkStart w:id="72869" w:name="_Toc36829110"/>
        <w:bookmarkStart w:id="72870" w:name="_Toc36834611"/>
        <w:bookmarkStart w:id="72871" w:name="_Toc36840112"/>
        <w:bookmarkStart w:id="72872" w:name="_Toc36845613"/>
        <w:bookmarkStart w:id="72873" w:name="_Toc36850665"/>
        <w:bookmarkStart w:id="72874" w:name="_Toc37231619"/>
        <w:bookmarkStart w:id="72875" w:name="_Toc37338530"/>
        <w:bookmarkStart w:id="72876" w:name="_Toc37426201"/>
        <w:bookmarkStart w:id="72877" w:name="_Toc37431744"/>
        <w:bookmarkEnd w:id="72862"/>
        <w:bookmarkEnd w:id="72863"/>
        <w:bookmarkEnd w:id="72864"/>
        <w:bookmarkEnd w:id="72865"/>
        <w:bookmarkEnd w:id="72866"/>
        <w:bookmarkEnd w:id="72867"/>
        <w:bookmarkEnd w:id="72868"/>
        <w:bookmarkEnd w:id="72869"/>
        <w:bookmarkEnd w:id="72870"/>
        <w:bookmarkEnd w:id="72871"/>
        <w:bookmarkEnd w:id="72872"/>
        <w:bookmarkEnd w:id="72873"/>
        <w:bookmarkEnd w:id="72874"/>
        <w:bookmarkEnd w:id="72875"/>
        <w:bookmarkEnd w:id="72876"/>
        <w:bookmarkEnd w:id="72877"/>
      </w:tr>
      <w:tr w:rsidR="00BF4111" w:rsidRPr="00BB3C89" w:rsidDel="00F67CA7" w:rsidTr="002E6C45">
        <w:trPr>
          <w:trHeight w:val="23"/>
          <w:jc w:val="center"/>
          <w:del w:id="7287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8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880" w:author="lusonghe" w:date="2020-04-02T16:10:00Z">
                <w:pPr/>
              </w:pPrChange>
            </w:pPr>
            <w:del w:id="7288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2882" w:name="_Toc34396328"/>
              <w:bookmarkStart w:id="72883" w:name="_Toc34405735"/>
              <w:bookmarkStart w:id="72884" w:name="_Toc34412975"/>
              <w:bookmarkStart w:id="72885" w:name="_Toc34842123"/>
              <w:bookmarkStart w:id="72886" w:name="_Toc34847520"/>
              <w:bookmarkStart w:id="72887" w:name="_Toc34852917"/>
              <w:bookmarkStart w:id="72888" w:name="_Toc36823610"/>
              <w:bookmarkStart w:id="72889" w:name="_Toc36829111"/>
              <w:bookmarkStart w:id="72890" w:name="_Toc36834612"/>
              <w:bookmarkStart w:id="72891" w:name="_Toc36840113"/>
              <w:bookmarkStart w:id="72892" w:name="_Toc36845614"/>
              <w:bookmarkStart w:id="72893" w:name="_Toc36850666"/>
              <w:bookmarkStart w:id="72894" w:name="_Toc37231620"/>
              <w:bookmarkStart w:id="72895" w:name="_Toc37338531"/>
              <w:bookmarkStart w:id="72896" w:name="_Toc37426202"/>
              <w:bookmarkStart w:id="72897" w:name="_Toc37431745"/>
              <w:bookmarkEnd w:id="72882"/>
              <w:bookmarkEnd w:id="72883"/>
              <w:bookmarkEnd w:id="72884"/>
              <w:bookmarkEnd w:id="72885"/>
              <w:bookmarkEnd w:id="72886"/>
              <w:bookmarkEnd w:id="72887"/>
              <w:bookmarkEnd w:id="72888"/>
              <w:bookmarkEnd w:id="72889"/>
              <w:bookmarkEnd w:id="72890"/>
              <w:bookmarkEnd w:id="72891"/>
              <w:bookmarkEnd w:id="72892"/>
              <w:bookmarkEnd w:id="72893"/>
              <w:bookmarkEnd w:id="72894"/>
              <w:bookmarkEnd w:id="72895"/>
              <w:bookmarkEnd w:id="72896"/>
              <w:bookmarkEnd w:id="7289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2898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899" w:author="lusonghe" w:date="2020-04-02T16:10:00Z">
                <w:pPr/>
              </w:pPrChange>
            </w:pPr>
            <w:del w:id="7290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18</w:delText>
              </w:r>
              <w:bookmarkStart w:id="72901" w:name="_Toc34396329"/>
              <w:bookmarkStart w:id="72902" w:name="_Toc34405736"/>
              <w:bookmarkStart w:id="72903" w:name="_Toc34412976"/>
              <w:bookmarkStart w:id="72904" w:name="_Toc34842124"/>
              <w:bookmarkStart w:id="72905" w:name="_Toc34847521"/>
              <w:bookmarkStart w:id="72906" w:name="_Toc34852918"/>
              <w:bookmarkStart w:id="72907" w:name="_Toc36823611"/>
              <w:bookmarkStart w:id="72908" w:name="_Toc36829112"/>
              <w:bookmarkStart w:id="72909" w:name="_Toc36834613"/>
              <w:bookmarkStart w:id="72910" w:name="_Toc36840114"/>
              <w:bookmarkStart w:id="72911" w:name="_Toc36845615"/>
              <w:bookmarkStart w:id="72912" w:name="_Toc36850667"/>
              <w:bookmarkStart w:id="72913" w:name="_Toc37231621"/>
              <w:bookmarkStart w:id="72914" w:name="_Toc37338532"/>
              <w:bookmarkStart w:id="72915" w:name="_Toc37426203"/>
              <w:bookmarkStart w:id="72916" w:name="_Toc37431746"/>
              <w:bookmarkEnd w:id="72901"/>
              <w:bookmarkEnd w:id="72902"/>
              <w:bookmarkEnd w:id="72903"/>
              <w:bookmarkEnd w:id="72904"/>
              <w:bookmarkEnd w:id="72905"/>
              <w:bookmarkEnd w:id="72906"/>
              <w:bookmarkEnd w:id="72907"/>
              <w:bookmarkEnd w:id="72908"/>
              <w:bookmarkEnd w:id="72909"/>
              <w:bookmarkEnd w:id="72910"/>
              <w:bookmarkEnd w:id="72911"/>
              <w:bookmarkEnd w:id="72912"/>
              <w:bookmarkEnd w:id="72913"/>
              <w:bookmarkEnd w:id="72914"/>
              <w:bookmarkEnd w:id="72915"/>
              <w:bookmarkEnd w:id="7291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917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918" w:author="lusonghe" w:date="2020-04-02T16:10:00Z">
                <w:pPr/>
              </w:pPrChange>
            </w:pPr>
            <w:bookmarkStart w:id="72919" w:name="_Toc34396330"/>
            <w:bookmarkStart w:id="72920" w:name="_Toc34405737"/>
            <w:bookmarkStart w:id="72921" w:name="_Toc34412977"/>
            <w:bookmarkStart w:id="72922" w:name="_Toc34842125"/>
            <w:bookmarkStart w:id="72923" w:name="_Toc34847522"/>
            <w:bookmarkStart w:id="72924" w:name="_Toc34852919"/>
            <w:bookmarkStart w:id="72925" w:name="_Toc36823612"/>
            <w:bookmarkStart w:id="72926" w:name="_Toc36829113"/>
            <w:bookmarkStart w:id="72927" w:name="_Toc36834614"/>
            <w:bookmarkStart w:id="72928" w:name="_Toc36840115"/>
            <w:bookmarkStart w:id="72929" w:name="_Toc36845616"/>
            <w:bookmarkStart w:id="72930" w:name="_Toc36850668"/>
            <w:bookmarkStart w:id="72931" w:name="_Toc37231622"/>
            <w:bookmarkStart w:id="72932" w:name="_Toc37338533"/>
            <w:bookmarkStart w:id="72933" w:name="_Toc37426204"/>
            <w:bookmarkStart w:id="72934" w:name="_Toc37431747"/>
            <w:bookmarkEnd w:id="72919"/>
            <w:bookmarkEnd w:id="72920"/>
            <w:bookmarkEnd w:id="72921"/>
            <w:bookmarkEnd w:id="72922"/>
            <w:bookmarkEnd w:id="72923"/>
            <w:bookmarkEnd w:id="72924"/>
            <w:bookmarkEnd w:id="72925"/>
            <w:bookmarkEnd w:id="72926"/>
            <w:bookmarkEnd w:id="72927"/>
            <w:bookmarkEnd w:id="72928"/>
            <w:bookmarkEnd w:id="72929"/>
            <w:bookmarkEnd w:id="72930"/>
            <w:bookmarkEnd w:id="72931"/>
            <w:bookmarkEnd w:id="72932"/>
            <w:bookmarkEnd w:id="72933"/>
            <w:bookmarkEnd w:id="72934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935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2936" w:author="lusonghe" w:date="2020-04-02T16:10:00Z">
                <w:pPr/>
              </w:pPrChange>
            </w:pPr>
            <w:bookmarkStart w:id="72937" w:name="_Toc34396331"/>
            <w:bookmarkStart w:id="72938" w:name="_Toc34405738"/>
            <w:bookmarkStart w:id="72939" w:name="_Toc34412978"/>
            <w:bookmarkStart w:id="72940" w:name="_Toc34842126"/>
            <w:bookmarkStart w:id="72941" w:name="_Toc34847523"/>
            <w:bookmarkStart w:id="72942" w:name="_Toc34852920"/>
            <w:bookmarkStart w:id="72943" w:name="_Toc36823613"/>
            <w:bookmarkStart w:id="72944" w:name="_Toc36829114"/>
            <w:bookmarkStart w:id="72945" w:name="_Toc36834615"/>
            <w:bookmarkStart w:id="72946" w:name="_Toc36840116"/>
            <w:bookmarkStart w:id="72947" w:name="_Toc36845617"/>
            <w:bookmarkStart w:id="72948" w:name="_Toc36850669"/>
            <w:bookmarkStart w:id="72949" w:name="_Toc37231623"/>
            <w:bookmarkStart w:id="72950" w:name="_Toc37338534"/>
            <w:bookmarkStart w:id="72951" w:name="_Toc37426205"/>
            <w:bookmarkStart w:id="72952" w:name="_Toc37431748"/>
            <w:bookmarkEnd w:id="72937"/>
            <w:bookmarkEnd w:id="72938"/>
            <w:bookmarkEnd w:id="72939"/>
            <w:bookmarkEnd w:id="72940"/>
            <w:bookmarkEnd w:id="72941"/>
            <w:bookmarkEnd w:id="72942"/>
            <w:bookmarkEnd w:id="72943"/>
            <w:bookmarkEnd w:id="72944"/>
            <w:bookmarkEnd w:id="72945"/>
            <w:bookmarkEnd w:id="72946"/>
            <w:bookmarkEnd w:id="72947"/>
            <w:bookmarkEnd w:id="72948"/>
            <w:bookmarkEnd w:id="72949"/>
            <w:bookmarkEnd w:id="72950"/>
            <w:bookmarkEnd w:id="72951"/>
            <w:bookmarkEnd w:id="72952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9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954" w:author="lusonghe" w:date="2020-04-02T16:10:00Z">
                <w:pPr/>
              </w:pPrChange>
            </w:pPr>
            <w:bookmarkStart w:id="72955" w:name="_Toc34396332"/>
            <w:bookmarkStart w:id="72956" w:name="_Toc34405739"/>
            <w:bookmarkStart w:id="72957" w:name="_Toc34412979"/>
            <w:bookmarkStart w:id="72958" w:name="_Toc34842127"/>
            <w:bookmarkStart w:id="72959" w:name="_Toc34847524"/>
            <w:bookmarkStart w:id="72960" w:name="_Toc34852921"/>
            <w:bookmarkStart w:id="72961" w:name="_Toc36823614"/>
            <w:bookmarkStart w:id="72962" w:name="_Toc36829115"/>
            <w:bookmarkStart w:id="72963" w:name="_Toc36834616"/>
            <w:bookmarkStart w:id="72964" w:name="_Toc36840117"/>
            <w:bookmarkStart w:id="72965" w:name="_Toc36845618"/>
            <w:bookmarkStart w:id="72966" w:name="_Toc36850670"/>
            <w:bookmarkStart w:id="72967" w:name="_Toc37231624"/>
            <w:bookmarkStart w:id="72968" w:name="_Toc37338535"/>
            <w:bookmarkStart w:id="72969" w:name="_Toc37426206"/>
            <w:bookmarkStart w:id="72970" w:name="_Toc37431749"/>
            <w:bookmarkEnd w:id="72955"/>
            <w:bookmarkEnd w:id="72956"/>
            <w:bookmarkEnd w:id="72957"/>
            <w:bookmarkEnd w:id="72958"/>
            <w:bookmarkEnd w:id="72959"/>
            <w:bookmarkEnd w:id="72960"/>
            <w:bookmarkEnd w:id="72961"/>
            <w:bookmarkEnd w:id="72962"/>
            <w:bookmarkEnd w:id="72963"/>
            <w:bookmarkEnd w:id="72964"/>
            <w:bookmarkEnd w:id="72965"/>
            <w:bookmarkEnd w:id="72966"/>
            <w:bookmarkEnd w:id="72967"/>
            <w:bookmarkEnd w:id="72968"/>
            <w:bookmarkEnd w:id="72969"/>
            <w:bookmarkEnd w:id="72970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29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2972" w:author="lusonghe" w:date="2020-04-02T16:10:00Z">
                <w:pPr/>
              </w:pPrChange>
            </w:pPr>
            <w:bookmarkStart w:id="72973" w:name="_Toc34396333"/>
            <w:bookmarkStart w:id="72974" w:name="_Toc34405740"/>
            <w:bookmarkStart w:id="72975" w:name="_Toc34412980"/>
            <w:bookmarkStart w:id="72976" w:name="_Toc34842128"/>
            <w:bookmarkStart w:id="72977" w:name="_Toc34847525"/>
            <w:bookmarkStart w:id="72978" w:name="_Toc34852922"/>
            <w:bookmarkStart w:id="72979" w:name="_Toc36823615"/>
            <w:bookmarkStart w:id="72980" w:name="_Toc36829116"/>
            <w:bookmarkStart w:id="72981" w:name="_Toc36834617"/>
            <w:bookmarkStart w:id="72982" w:name="_Toc36840118"/>
            <w:bookmarkStart w:id="72983" w:name="_Toc36845619"/>
            <w:bookmarkStart w:id="72984" w:name="_Toc36850671"/>
            <w:bookmarkStart w:id="72985" w:name="_Toc37231625"/>
            <w:bookmarkStart w:id="72986" w:name="_Toc37338536"/>
            <w:bookmarkStart w:id="72987" w:name="_Toc37426207"/>
            <w:bookmarkStart w:id="72988" w:name="_Toc37431750"/>
            <w:bookmarkEnd w:id="72973"/>
            <w:bookmarkEnd w:id="72974"/>
            <w:bookmarkEnd w:id="72975"/>
            <w:bookmarkEnd w:id="72976"/>
            <w:bookmarkEnd w:id="72977"/>
            <w:bookmarkEnd w:id="72978"/>
            <w:bookmarkEnd w:id="72979"/>
            <w:bookmarkEnd w:id="72980"/>
            <w:bookmarkEnd w:id="72981"/>
            <w:bookmarkEnd w:id="72982"/>
            <w:bookmarkEnd w:id="72983"/>
            <w:bookmarkEnd w:id="72984"/>
            <w:bookmarkEnd w:id="72985"/>
            <w:bookmarkEnd w:id="72986"/>
            <w:bookmarkEnd w:id="72987"/>
            <w:bookmarkEnd w:id="72988"/>
          </w:p>
        </w:tc>
        <w:bookmarkStart w:id="72989" w:name="_Toc34396334"/>
        <w:bookmarkStart w:id="72990" w:name="_Toc34405741"/>
        <w:bookmarkStart w:id="72991" w:name="_Toc34412981"/>
        <w:bookmarkStart w:id="72992" w:name="_Toc34842129"/>
        <w:bookmarkStart w:id="72993" w:name="_Toc34847526"/>
        <w:bookmarkStart w:id="72994" w:name="_Toc34852923"/>
        <w:bookmarkStart w:id="72995" w:name="_Toc36823616"/>
        <w:bookmarkStart w:id="72996" w:name="_Toc36829117"/>
        <w:bookmarkStart w:id="72997" w:name="_Toc36834618"/>
        <w:bookmarkStart w:id="72998" w:name="_Toc36840119"/>
        <w:bookmarkStart w:id="72999" w:name="_Toc36845620"/>
        <w:bookmarkStart w:id="73000" w:name="_Toc36850672"/>
        <w:bookmarkStart w:id="73001" w:name="_Toc37231626"/>
        <w:bookmarkStart w:id="73002" w:name="_Toc37338537"/>
        <w:bookmarkStart w:id="73003" w:name="_Toc37426208"/>
        <w:bookmarkStart w:id="73004" w:name="_Toc37431751"/>
        <w:bookmarkEnd w:id="72989"/>
        <w:bookmarkEnd w:id="72990"/>
        <w:bookmarkEnd w:id="72991"/>
        <w:bookmarkEnd w:id="72992"/>
        <w:bookmarkEnd w:id="72993"/>
        <w:bookmarkEnd w:id="72994"/>
        <w:bookmarkEnd w:id="72995"/>
        <w:bookmarkEnd w:id="72996"/>
        <w:bookmarkEnd w:id="72997"/>
        <w:bookmarkEnd w:id="72998"/>
        <w:bookmarkEnd w:id="72999"/>
        <w:bookmarkEnd w:id="73000"/>
        <w:bookmarkEnd w:id="73001"/>
        <w:bookmarkEnd w:id="73002"/>
        <w:bookmarkEnd w:id="73003"/>
        <w:bookmarkEnd w:id="73004"/>
      </w:tr>
      <w:tr w:rsidR="00BF4111" w:rsidRPr="00BB3C89" w:rsidDel="00F67CA7" w:rsidTr="002E6C45">
        <w:trPr>
          <w:trHeight w:val="23"/>
          <w:jc w:val="center"/>
          <w:del w:id="7300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0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007" w:author="lusonghe" w:date="2020-04-02T16:10:00Z">
                <w:pPr/>
              </w:pPrChange>
            </w:pPr>
            <w:del w:id="730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3009" w:name="_Toc34396335"/>
              <w:bookmarkStart w:id="73010" w:name="_Toc34405742"/>
              <w:bookmarkStart w:id="73011" w:name="_Toc34412982"/>
              <w:bookmarkStart w:id="73012" w:name="_Toc34842130"/>
              <w:bookmarkStart w:id="73013" w:name="_Toc34847527"/>
              <w:bookmarkStart w:id="73014" w:name="_Toc34852924"/>
              <w:bookmarkStart w:id="73015" w:name="_Toc36823617"/>
              <w:bookmarkStart w:id="73016" w:name="_Toc36829118"/>
              <w:bookmarkStart w:id="73017" w:name="_Toc36834619"/>
              <w:bookmarkStart w:id="73018" w:name="_Toc36840120"/>
              <w:bookmarkStart w:id="73019" w:name="_Toc36845621"/>
              <w:bookmarkStart w:id="73020" w:name="_Toc36850673"/>
              <w:bookmarkStart w:id="73021" w:name="_Toc37231627"/>
              <w:bookmarkStart w:id="73022" w:name="_Toc37338538"/>
              <w:bookmarkStart w:id="73023" w:name="_Toc37426209"/>
              <w:bookmarkStart w:id="73024" w:name="_Toc37431752"/>
              <w:bookmarkEnd w:id="73009"/>
              <w:bookmarkEnd w:id="73010"/>
              <w:bookmarkEnd w:id="73011"/>
              <w:bookmarkEnd w:id="73012"/>
              <w:bookmarkEnd w:id="73013"/>
              <w:bookmarkEnd w:id="73014"/>
              <w:bookmarkEnd w:id="73015"/>
              <w:bookmarkEnd w:id="73016"/>
              <w:bookmarkEnd w:id="73017"/>
              <w:bookmarkEnd w:id="73018"/>
              <w:bookmarkEnd w:id="73019"/>
              <w:bookmarkEnd w:id="73020"/>
              <w:bookmarkEnd w:id="73021"/>
              <w:bookmarkEnd w:id="73022"/>
              <w:bookmarkEnd w:id="73023"/>
              <w:bookmarkEnd w:id="7302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025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026" w:author="lusonghe" w:date="2020-04-02T16:10:00Z">
                <w:pPr/>
              </w:pPrChange>
            </w:pPr>
            <w:del w:id="730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21</w:delText>
              </w:r>
              <w:bookmarkStart w:id="73028" w:name="_Toc34396336"/>
              <w:bookmarkStart w:id="73029" w:name="_Toc34405743"/>
              <w:bookmarkStart w:id="73030" w:name="_Toc34412983"/>
              <w:bookmarkStart w:id="73031" w:name="_Toc34842131"/>
              <w:bookmarkStart w:id="73032" w:name="_Toc34847528"/>
              <w:bookmarkStart w:id="73033" w:name="_Toc34852925"/>
              <w:bookmarkStart w:id="73034" w:name="_Toc36823618"/>
              <w:bookmarkStart w:id="73035" w:name="_Toc36829119"/>
              <w:bookmarkStart w:id="73036" w:name="_Toc36834620"/>
              <w:bookmarkStart w:id="73037" w:name="_Toc36840121"/>
              <w:bookmarkStart w:id="73038" w:name="_Toc36845622"/>
              <w:bookmarkStart w:id="73039" w:name="_Toc36850674"/>
              <w:bookmarkStart w:id="73040" w:name="_Toc37231628"/>
              <w:bookmarkStart w:id="73041" w:name="_Toc37338539"/>
              <w:bookmarkStart w:id="73042" w:name="_Toc37426210"/>
              <w:bookmarkStart w:id="73043" w:name="_Toc37431753"/>
              <w:bookmarkEnd w:id="73028"/>
              <w:bookmarkEnd w:id="73029"/>
              <w:bookmarkEnd w:id="73030"/>
              <w:bookmarkEnd w:id="73031"/>
              <w:bookmarkEnd w:id="73032"/>
              <w:bookmarkEnd w:id="73033"/>
              <w:bookmarkEnd w:id="73034"/>
              <w:bookmarkEnd w:id="73035"/>
              <w:bookmarkEnd w:id="73036"/>
              <w:bookmarkEnd w:id="73037"/>
              <w:bookmarkEnd w:id="73038"/>
              <w:bookmarkEnd w:id="73039"/>
              <w:bookmarkEnd w:id="73040"/>
              <w:bookmarkEnd w:id="73041"/>
              <w:bookmarkEnd w:id="73042"/>
              <w:bookmarkEnd w:id="7304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044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045" w:author="lusonghe" w:date="2020-04-02T16:10:00Z">
                <w:pPr/>
              </w:pPrChange>
            </w:pPr>
            <w:bookmarkStart w:id="73046" w:name="_Toc34396337"/>
            <w:bookmarkStart w:id="73047" w:name="_Toc34405744"/>
            <w:bookmarkStart w:id="73048" w:name="_Toc34412984"/>
            <w:bookmarkStart w:id="73049" w:name="_Toc34842132"/>
            <w:bookmarkStart w:id="73050" w:name="_Toc34847529"/>
            <w:bookmarkStart w:id="73051" w:name="_Toc34852926"/>
            <w:bookmarkStart w:id="73052" w:name="_Toc36823619"/>
            <w:bookmarkStart w:id="73053" w:name="_Toc36829120"/>
            <w:bookmarkStart w:id="73054" w:name="_Toc36834621"/>
            <w:bookmarkStart w:id="73055" w:name="_Toc36840122"/>
            <w:bookmarkStart w:id="73056" w:name="_Toc36845623"/>
            <w:bookmarkStart w:id="73057" w:name="_Toc36850675"/>
            <w:bookmarkStart w:id="73058" w:name="_Toc37231629"/>
            <w:bookmarkStart w:id="73059" w:name="_Toc37338540"/>
            <w:bookmarkStart w:id="73060" w:name="_Toc37426211"/>
            <w:bookmarkStart w:id="73061" w:name="_Toc37431754"/>
            <w:bookmarkEnd w:id="73046"/>
            <w:bookmarkEnd w:id="73047"/>
            <w:bookmarkEnd w:id="73048"/>
            <w:bookmarkEnd w:id="73049"/>
            <w:bookmarkEnd w:id="73050"/>
            <w:bookmarkEnd w:id="73051"/>
            <w:bookmarkEnd w:id="73052"/>
            <w:bookmarkEnd w:id="73053"/>
            <w:bookmarkEnd w:id="73054"/>
            <w:bookmarkEnd w:id="73055"/>
            <w:bookmarkEnd w:id="73056"/>
            <w:bookmarkEnd w:id="73057"/>
            <w:bookmarkEnd w:id="73058"/>
            <w:bookmarkEnd w:id="73059"/>
            <w:bookmarkEnd w:id="73060"/>
            <w:bookmarkEnd w:id="73061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062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063" w:author="lusonghe" w:date="2020-04-02T16:10:00Z">
                <w:pPr/>
              </w:pPrChange>
            </w:pPr>
            <w:bookmarkStart w:id="73064" w:name="_Toc34396338"/>
            <w:bookmarkStart w:id="73065" w:name="_Toc34405745"/>
            <w:bookmarkStart w:id="73066" w:name="_Toc34412985"/>
            <w:bookmarkStart w:id="73067" w:name="_Toc34842133"/>
            <w:bookmarkStart w:id="73068" w:name="_Toc34847530"/>
            <w:bookmarkStart w:id="73069" w:name="_Toc34852927"/>
            <w:bookmarkStart w:id="73070" w:name="_Toc36823620"/>
            <w:bookmarkStart w:id="73071" w:name="_Toc36829121"/>
            <w:bookmarkStart w:id="73072" w:name="_Toc36834622"/>
            <w:bookmarkStart w:id="73073" w:name="_Toc36840123"/>
            <w:bookmarkStart w:id="73074" w:name="_Toc36845624"/>
            <w:bookmarkStart w:id="73075" w:name="_Toc36850676"/>
            <w:bookmarkStart w:id="73076" w:name="_Toc37231630"/>
            <w:bookmarkStart w:id="73077" w:name="_Toc37338541"/>
            <w:bookmarkStart w:id="73078" w:name="_Toc37426212"/>
            <w:bookmarkStart w:id="73079" w:name="_Toc37431755"/>
            <w:bookmarkEnd w:id="73064"/>
            <w:bookmarkEnd w:id="73065"/>
            <w:bookmarkEnd w:id="73066"/>
            <w:bookmarkEnd w:id="73067"/>
            <w:bookmarkEnd w:id="73068"/>
            <w:bookmarkEnd w:id="73069"/>
            <w:bookmarkEnd w:id="73070"/>
            <w:bookmarkEnd w:id="73071"/>
            <w:bookmarkEnd w:id="73072"/>
            <w:bookmarkEnd w:id="73073"/>
            <w:bookmarkEnd w:id="73074"/>
            <w:bookmarkEnd w:id="73075"/>
            <w:bookmarkEnd w:id="73076"/>
            <w:bookmarkEnd w:id="73077"/>
            <w:bookmarkEnd w:id="73078"/>
            <w:bookmarkEnd w:id="73079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0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081" w:author="lusonghe" w:date="2020-04-02T16:10:00Z">
                <w:pPr/>
              </w:pPrChange>
            </w:pPr>
            <w:bookmarkStart w:id="73082" w:name="_Toc34396339"/>
            <w:bookmarkStart w:id="73083" w:name="_Toc34405746"/>
            <w:bookmarkStart w:id="73084" w:name="_Toc34412986"/>
            <w:bookmarkStart w:id="73085" w:name="_Toc34842134"/>
            <w:bookmarkStart w:id="73086" w:name="_Toc34847531"/>
            <w:bookmarkStart w:id="73087" w:name="_Toc34852928"/>
            <w:bookmarkStart w:id="73088" w:name="_Toc36823621"/>
            <w:bookmarkStart w:id="73089" w:name="_Toc36829122"/>
            <w:bookmarkStart w:id="73090" w:name="_Toc36834623"/>
            <w:bookmarkStart w:id="73091" w:name="_Toc36840124"/>
            <w:bookmarkStart w:id="73092" w:name="_Toc36845625"/>
            <w:bookmarkStart w:id="73093" w:name="_Toc36850677"/>
            <w:bookmarkStart w:id="73094" w:name="_Toc37231631"/>
            <w:bookmarkStart w:id="73095" w:name="_Toc37338542"/>
            <w:bookmarkStart w:id="73096" w:name="_Toc37426213"/>
            <w:bookmarkStart w:id="73097" w:name="_Toc37431756"/>
            <w:bookmarkEnd w:id="73082"/>
            <w:bookmarkEnd w:id="73083"/>
            <w:bookmarkEnd w:id="73084"/>
            <w:bookmarkEnd w:id="73085"/>
            <w:bookmarkEnd w:id="73086"/>
            <w:bookmarkEnd w:id="73087"/>
            <w:bookmarkEnd w:id="73088"/>
            <w:bookmarkEnd w:id="73089"/>
            <w:bookmarkEnd w:id="73090"/>
            <w:bookmarkEnd w:id="73091"/>
            <w:bookmarkEnd w:id="73092"/>
            <w:bookmarkEnd w:id="73093"/>
            <w:bookmarkEnd w:id="73094"/>
            <w:bookmarkEnd w:id="73095"/>
            <w:bookmarkEnd w:id="73096"/>
            <w:bookmarkEnd w:id="7309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0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099" w:author="lusonghe" w:date="2020-04-02T16:10:00Z">
                <w:pPr/>
              </w:pPrChange>
            </w:pPr>
            <w:bookmarkStart w:id="73100" w:name="_Toc34396340"/>
            <w:bookmarkStart w:id="73101" w:name="_Toc34405747"/>
            <w:bookmarkStart w:id="73102" w:name="_Toc34412987"/>
            <w:bookmarkStart w:id="73103" w:name="_Toc34842135"/>
            <w:bookmarkStart w:id="73104" w:name="_Toc34847532"/>
            <w:bookmarkStart w:id="73105" w:name="_Toc34852929"/>
            <w:bookmarkStart w:id="73106" w:name="_Toc36823622"/>
            <w:bookmarkStart w:id="73107" w:name="_Toc36829123"/>
            <w:bookmarkStart w:id="73108" w:name="_Toc36834624"/>
            <w:bookmarkStart w:id="73109" w:name="_Toc36840125"/>
            <w:bookmarkStart w:id="73110" w:name="_Toc36845626"/>
            <w:bookmarkStart w:id="73111" w:name="_Toc36850678"/>
            <w:bookmarkStart w:id="73112" w:name="_Toc37231632"/>
            <w:bookmarkStart w:id="73113" w:name="_Toc37338543"/>
            <w:bookmarkStart w:id="73114" w:name="_Toc37426214"/>
            <w:bookmarkStart w:id="73115" w:name="_Toc37431757"/>
            <w:bookmarkEnd w:id="73100"/>
            <w:bookmarkEnd w:id="73101"/>
            <w:bookmarkEnd w:id="73102"/>
            <w:bookmarkEnd w:id="73103"/>
            <w:bookmarkEnd w:id="73104"/>
            <w:bookmarkEnd w:id="73105"/>
            <w:bookmarkEnd w:id="73106"/>
            <w:bookmarkEnd w:id="73107"/>
            <w:bookmarkEnd w:id="73108"/>
            <w:bookmarkEnd w:id="73109"/>
            <w:bookmarkEnd w:id="73110"/>
            <w:bookmarkEnd w:id="73111"/>
            <w:bookmarkEnd w:id="73112"/>
            <w:bookmarkEnd w:id="73113"/>
            <w:bookmarkEnd w:id="73114"/>
            <w:bookmarkEnd w:id="73115"/>
          </w:p>
        </w:tc>
        <w:bookmarkStart w:id="73116" w:name="_Toc34396341"/>
        <w:bookmarkStart w:id="73117" w:name="_Toc34405748"/>
        <w:bookmarkStart w:id="73118" w:name="_Toc34412988"/>
        <w:bookmarkStart w:id="73119" w:name="_Toc34842136"/>
        <w:bookmarkStart w:id="73120" w:name="_Toc34847533"/>
        <w:bookmarkStart w:id="73121" w:name="_Toc34852930"/>
        <w:bookmarkStart w:id="73122" w:name="_Toc36823623"/>
        <w:bookmarkStart w:id="73123" w:name="_Toc36829124"/>
        <w:bookmarkStart w:id="73124" w:name="_Toc36834625"/>
        <w:bookmarkStart w:id="73125" w:name="_Toc36840126"/>
        <w:bookmarkStart w:id="73126" w:name="_Toc36845627"/>
        <w:bookmarkStart w:id="73127" w:name="_Toc36850679"/>
        <w:bookmarkStart w:id="73128" w:name="_Toc37231633"/>
        <w:bookmarkStart w:id="73129" w:name="_Toc37338544"/>
        <w:bookmarkStart w:id="73130" w:name="_Toc37426215"/>
        <w:bookmarkStart w:id="73131" w:name="_Toc37431758"/>
        <w:bookmarkEnd w:id="73116"/>
        <w:bookmarkEnd w:id="73117"/>
        <w:bookmarkEnd w:id="73118"/>
        <w:bookmarkEnd w:id="73119"/>
        <w:bookmarkEnd w:id="73120"/>
        <w:bookmarkEnd w:id="73121"/>
        <w:bookmarkEnd w:id="73122"/>
        <w:bookmarkEnd w:id="73123"/>
        <w:bookmarkEnd w:id="73124"/>
        <w:bookmarkEnd w:id="73125"/>
        <w:bookmarkEnd w:id="73126"/>
        <w:bookmarkEnd w:id="73127"/>
        <w:bookmarkEnd w:id="73128"/>
        <w:bookmarkEnd w:id="73129"/>
        <w:bookmarkEnd w:id="73130"/>
        <w:bookmarkEnd w:id="73131"/>
      </w:tr>
      <w:tr w:rsidR="00BF4111" w:rsidRPr="00BB3C89" w:rsidDel="00F67CA7" w:rsidTr="002E6C45">
        <w:trPr>
          <w:trHeight w:val="23"/>
          <w:jc w:val="center"/>
          <w:del w:id="7313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1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134" w:author="lusonghe" w:date="2020-04-02T16:10:00Z">
                <w:pPr/>
              </w:pPrChange>
            </w:pPr>
            <w:del w:id="7313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3136" w:name="_Toc34396342"/>
              <w:bookmarkStart w:id="73137" w:name="_Toc34405749"/>
              <w:bookmarkStart w:id="73138" w:name="_Toc34412989"/>
              <w:bookmarkStart w:id="73139" w:name="_Toc34842137"/>
              <w:bookmarkStart w:id="73140" w:name="_Toc34847534"/>
              <w:bookmarkStart w:id="73141" w:name="_Toc34852931"/>
              <w:bookmarkStart w:id="73142" w:name="_Toc36823624"/>
              <w:bookmarkStart w:id="73143" w:name="_Toc36829125"/>
              <w:bookmarkStart w:id="73144" w:name="_Toc36834626"/>
              <w:bookmarkStart w:id="73145" w:name="_Toc36840127"/>
              <w:bookmarkStart w:id="73146" w:name="_Toc36845628"/>
              <w:bookmarkStart w:id="73147" w:name="_Toc36850680"/>
              <w:bookmarkStart w:id="73148" w:name="_Toc37231634"/>
              <w:bookmarkStart w:id="73149" w:name="_Toc37338545"/>
              <w:bookmarkStart w:id="73150" w:name="_Toc37426216"/>
              <w:bookmarkStart w:id="73151" w:name="_Toc37431759"/>
              <w:bookmarkEnd w:id="73136"/>
              <w:bookmarkEnd w:id="73137"/>
              <w:bookmarkEnd w:id="73138"/>
              <w:bookmarkEnd w:id="73139"/>
              <w:bookmarkEnd w:id="73140"/>
              <w:bookmarkEnd w:id="73141"/>
              <w:bookmarkEnd w:id="73142"/>
              <w:bookmarkEnd w:id="73143"/>
              <w:bookmarkEnd w:id="73144"/>
              <w:bookmarkEnd w:id="73145"/>
              <w:bookmarkEnd w:id="73146"/>
              <w:bookmarkEnd w:id="73147"/>
              <w:bookmarkEnd w:id="73148"/>
              <w:bookmarkEnd w:id="73149"/>
              <w:bookmarkEnd w:id="73150"/>
              <w:bookmarkEnd w:id="7315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152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153" w:author="lusonghe" w:date="2020-04-02T16:10:00Z">
                <w:pPr/>
              </w:pPrChange>
            </w:pPr>
            <w:del w:id="731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24</w:delText>
              </w:r>
              <w:bookmarkStart w:id="73155" w:name="_Toc34396343"/>
              <w:bookmarkStart w:id="73156" w:name="_Toc34405750"/>
              <w:bookmarkStart w:id="73157" w:name="_Toc34412990"/>
              <w:bookmarkStart w:id="73158" w:name="_Toc34842138"/>
              <w:bookmarkStart w:id="73159" w:name="_Toc34847535"/>
              <w:bookmarkStart w:id="73160" w:name="_Toc34852932"/>
              <w:bookmarkStart w:id="73161" w:name="_Toc36823625"/>
              <w:bookmarkStart w:id="73162" w:name="_Toc36829126"/>
              <w:bookmarkStart w:id="73163" w:name="_Toc36834627"/>
              <w:bookmarkStart w:id="73164" w:name="_Toc36840128"/>
              <w:bookmarkStart w:id="73165" w:name="_Toc36845629"/>
              <w:bookmarkStart w:id="73166" w:name="_Toc36850681"/>
              <w:bookmarkStart w:id="73167" w:name="_Toc37231635"/>
              <w:bookmarkStart w:id="73168" w:name="_Toc37338546"/>
              <w:bookmarkStart w:id="73169" w:name="_Toc37426217"/>
              <w:bookmarkStart w:id="73170" w:name="_Toc37431760"/>
              <w:bookmarkEnd w:id="73155"/>
              <w:bookmarkEnd w:id="73156"/>
              <w:bookmarkEnd w:id="73157"/>
              <w:bookmarkEnd w:id="73158"/>
              <w:bookmarkEnd w:id="73159"/>
              <w:bookmarkEnd w:id="73160"/>
              <w:bookmarkEnd w:id="73161"/>
              <w:bookmarkEnd w:id="73162"/>
              <w:bookmarkEnd w:id="73163"/>
              <w:bookmarkEnd w:id="73164"/>
              <w:bookmarkEnd w:id="73165"/>
              <w:bookmarkEnd w:id="73166"/>
              <w:bookmarkEnd w:id="73167"/>
              <w:bookmarkEnd w:id="73168"/>
              <w:bookmarkEnd w:id="73169"/>
              <w:bookmarkEnd w:id="7317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171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172" w:author="lusonghe" w:date="2020-04-02T16:10:00Z">
                <w:pPr/>
              </w:pPrChange>
            </w:pPr>
            <w:bookmarkStart w:id="73173" w:name="_Toc34396344"/>
            <w:bookmarkStart w:id="73174" w:name="_Toc34405751"/>
            <w:bookmarkStart w:id="73175" w:name="_Toc34412991"/>
            <w:bookmarkStart w:id="73176" w:name="_Toc34842139"/>
            <w:bookmarkStart w:id="73177" w:name="_Toc34847536"/>
            <w:bookmarkStart w:id="73178" w:name="_Toc34852933"/>
            <w:bookmarkStart w:id="73179" w:name="_Toc36823626"/>
            <w:bookmarkStart w:id="73180" w:name="_Toc36829127"/>
            <w:bookmarkStart w:id="73181" w:name="_Toc36834628"/>
            <w:bookmarkStart w:id="73182" w:name="_Toc36840129"/>
            <w:bookmarkStart w:id="73183" w:name="_Toc36845630"/>
            <w:bookmarkStart w:id="73184" w:name="_Toc36850682"/>
            <w:bookmarkStart w:id="73185" w:name="_Toc37231636"/>
            <w:bookmarkStart w:id="73186" w:name="_Toc37338547"/>
            <w:bookmarkStart w:id="73187" w:name="_Toc37426218"/>
            <w:bookmarkStart w:id="73188" w:name="_Toc37431761"/>
            <w:bookmarkEnd w:id="73173"/>
            <w:bookmarkEnd w:id="73174"/>
            <w:bookmarkEnd w:id="73175"/>
            <w:bookmarkEnd w:id="73176"/>
            <w:bookmarkEnd w:id="73177"/>
            <w:bookmarkEnd w:id="73178"/>
            <w:bookmarkEnd w:id="73179"/>
            <w:bookmarkEnd w:id="73180"/>
            <w:bookmarkEnd w:id="73181"/>
            <w:bookmarkEnd w:id="73182"/>
            <w:bookmarkEnd w:id="73183"/>
            <w:bookmarkEnd w:id="73184"/>
            <w:bookmarkEnd w:id="73185"/>
            <w:bookmarkEnd w:id="73186"/>
            <w:bookmarkEnd w:id="73187"/>
            <w:bookmarkEnd w:id="73188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189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190" w:author="lusonghe" w:date="2020-04-02T16:10:00Z">
                <w:pPr/>
              </w:pPrChange>
            </w:pPr>
            <w:bookmarkStart w:id="73191" w:name="_Toc34396345"/>
            <w:bookmarkStart w:id="73192" w:name="_Toc34405752"/>
            <w:bookmarkStart w:id="73193" w:name="_Toc34412992"/>
            <w:bookmarkStart w:id="73194" w:name="_Toc34842140"/>
            <w:bookmarkStart w:id="73195" w:name="_Toc34847537"/>
            <w:bookmarkStart w:id="73196" w:name="_Toc34852934"/>
            <w:bookmarkStart w:id="73197" w:name="_Toc36823627"/>
            <w:bookmarkStart w:id="73198" w:name="_Toc36829128"/>
            <w:bookmarkStart w:id="73199" w:name="_Toc36834629"/>
            <w:bookmarkStart w:id="73200" w:name="_Toc36840130"/>
            <w:bookmarkStart w:id="73201" w:name="_Toc36845631"/>
            <w:bookmarkStart w:id="73202" w:name="_Toc36850683"/>
            <w:bookmarkStart w:id="73203" w:name="_Toc37231637"/>
            <w:bookmarkStart w:id="73204" w:name="_Toc37338548"/>
            <w:bookmarkStart w:id="73205" w:name="_Toc37426219"/>
            <w:bookmarkStart w:id="73206" w:name="_Toc37431762"/>
            <w:bookmarkEnd w:id="73191"/>
            <w:bookmarkEnd w:id="73192"/>
            <w:bookmarkEnd w:id="73193"/>
            <w:bookmarkEnd w:id="73194"/>
            <w:bookmarkEnd w:id="73195"/>
            <w:bookmarkEnd w:id="73196"/>
            <w:bookmarkEnd w:id="73197"/>
            <w:bookmarkEnd w:id="73198"/>
            <w:bookmarkEnd w:id="73199"/>
            <w:bookmarkEnd w:id="73200"/>
            <w:bookmarkEnd w:id="73201"/>
            <w:bookmarkEnd w:id="73202"/>
            <w:bookmarkEnd w:id="73203"/>
            <w:bookmarkEnd w:id="73204"/>
            <w:bookmarkEnd w:id="73205"/>
            <w:bookmarkEnd w:id="73206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20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208" w:author="lusonghe" w:date="2020-04-02T16:10:00Z">
                <w:pPr/>
              </w:pPrChange>
            </w:pPr>
            <w:bookmarkStart w:id="73209" w:name="_Toc34396346"/>
            <w:bookmarkStart w:id="73210" w:name="_Toc34405753"/>
            <w:bookmarkStart w:id="73211" w:name="_Toc34412993"/>
            <w:bookmarkStart w:id="73212" w:name="_Toc34842141"/>
            <w:bookmarkStart w:id="73213" w:name="_Toc34847538"/>
            <w:bookmarkStart w:id="73214" w:name="_Toc34852935"/>
            <w:bookmarkStart w:id="73215" w:name="_Toc36823628"/>
            <w:bookmarkStart w:id="73216" w:name="_Toc36829129"/>
            <w:bookmarkStart w:id="73217" w:name="_Toc36834630"/>
            <w:bookmarkStart w:id="73218" w:name="_Toc36840131"/>
            <w:bookmarkStart w:id="73219" w:name="_Toc36845632"/>
            <w:bookmarkStart w:id="73220" w:name="_Toc36850684"/>
            <w:bookmarkStart w:id="73221" w:name="_Toc37231638"/>
            <w:bookmarkStart w:id="73222" w:name="_Toc37338549"/>
            <w:bookmarkStart w:id="73223" w:name="_Toc37426220"/>
            <w:bookmarkStart w:id="73224" w:name="_Toc37431763"/>
            <w:bookmarkEnd w:id="73209"/>
            <w:bookmarkEnd w:id="73210"/>
            <w:bookmarkEnd w:id="73211"/>
            <w:bookmarkEnd w:id="73212"/>
            <w:bookmarkEnd w:id="73213"/>
            <w:bookmarkEnd w:id="73214"/>
            <w:bookmarkEnd w:id="73215"/>
            <w:bookmarkEnd w:id="73216"/>
            <w:bookmarkEnd w:id="73217"/>
            <w:bookmarkEnd w:id="73218"/>
            <w:bookmarkEnd w:id="73219"/>
            <w:bookmarkEnd w:id="73220"/>
            <w:bookmarkEnd w:id="73221"/>
            <w:bookmarkEnd w:id="73222"/>
            <w:bookmarkEnd w:id="73223"/>
            <w:bookmarkEnd w:id="73224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2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226" w:author="lusonghe" w:date="2020-04-02T16:10:00Z">
                <w:pPr/>
              </w:pPrChange>
            </w:pPr>
            <w:bookmarkStart w:id="73227" w:name="_Toc34396347"/>
            <w:bookmarkStart w:id="73228" w:name="_Toc34405754"/>
            <w:bookmarkStart w:id="73229" w:name="_Toc34412994"/>
            <w:bookmarkStart w:id="73230" w:name="_Toc34842142"/>
            <w:bookmarkStart w:id="73231" w:name="_Toc34847539"/>
            <w:bookmarkStart w:id="73232" w:name="_Toc34852936"/>
            <w:bookmarkStart w:id="73233" w:name="_Toc36823629"/>
            <w:bookmarkStart w:id="73234" w:name="_Toc36829130"/>
            <w:bookmarkStart w:id="73235" w:name="_Toc36834631"/>
            <w:bookmarkStart w:id="73236" w:name="_Toc36840132"/>
            <w:bookmarkStart w:id="73237" w:name="_Toc36845633"/>
            <w:bookmarkStart w:id="73238" w:name="_Toc36850685"/>
            <w:bookmarkStart w:id="73239" w:name="_Toc37231639"/>
            <w:bookmarkStart w:id="73240" w:name="_Toc37338550"/>
            <w:bookmarkStart w:id="73241" w:name="_Toc37426221"/>
            <w:bookmarkStart w:id="73242" w:name="_Toc37431764"/>
            <w:bookmarkEnd w:id="73227"/>
            <w:bookmarkEnd w:id="73228"/>
            <w:bookmarkEnd w:id="73229"/>
            <w:bookmarkEnd w:id="73230"/>
            <w:bookmarkEnd w:id="73231"/>
            <w:bookmarkEnd w:id="73232"/>
            <w:bookmarkEnd w:id="73233"/>
            <w:bookmarkEnd w:id="73234"/>
            <w:bookmarkEnd w:id="73235"/>
            <w:bookmarkEnd w:id="73236"/>
            <w:bookmarkEnd w:id="73237"/>
            <w:bookmarkEnd w:id="73238"/>
            <w:bookmarkEnd w:id="73239"/>
            <w:bookmarkEnd w:id="73240"/>
            <w:bookmarkEnd w:id="73241"/>
            <w:bookmarkEnd w:id="73242"/>
          </w:p>
        </w:tc>
        <w:bookmarkStart w:id="73243" w:name="_Toc34396348"/>
        <w:bookmarkStart w:id="73244" w:name="_Toc34405755"/>
        <w:bookmarkStart w:id="73245" w:name="_Toc34412995"/>
        <w:bookmarkStart w:id="73246" w:name="_Toc34842143"/>
        <w:bookmarkStart w:id="73247" w:name="_Toc34847540"/>
        <w:bookmarkStart w:id="73248" w:name="_Toc34852937"/>
        <w:bookmarkStart w:id="73249" w:name="_Toc36823630"/>
        <w:bookmarkStart w:id="73250" w:name="_Toc36829131"/>
        <w:bookmarkStart w:id="73251" w:name="_Toc36834632"/>
        <w:bookmarkStart w:id="73252" w:name="_Toc36840133"/>
        <w:bookmarkStart w:id="73253" w:name="_Toc36845634"/>
        <w:bookmarkStart w:id="73254" w:name="_Toc36850686"/>
        <w:bookmarkStart w:id="73255" w:name="_Toc37231640"/>
        <w:bookmarkStart w:id="73256" w:name="_Toc37338551"/>
        <w:bookmarkStart w:id="73257" w:name="_Toc37426222"/>
        <w:bookmarkStart w:id="73258" w:name="_Toc37431765"/>
        <w:bookmarkEnd w:id="73243"/>
        <w:bookmarkEnd w:id="73244"/>
        <w:bookmarkEnd w:id="73245"/>
        <w:bookmarkEnd w:id="73246"/>
        <w:bookmarkEnd w:id="73247"/>
        <w:bookmarkEnd w:id="73248"/>
        <w:bookmarkEnd w:id="73249"/>
        <w:bookmarkEnd w:id="73250"/>
        <w:bookmarkEnd w:id="73251"/>
        <w:bookmarkEnd w:id="73252"/>
        <w:bookmarkEnd w:id="73253"/>
        <w:bookmarkEnd w:id="73254"/>
        <w:bookmarkEnd w:id="73255"/>
        <w:bookmarkEnd w:id="73256"/>
        <w:bookmarkEnd w:id="73257"/>
        <w:bookmarkEnd w:id="73258"/>
      </w:tr>
      <w:tr w:rsidR="00BF4111" w:rsidRPr="00BB3C89" w:rsidDel="00F67CA7" w:rsidTr="002E6C45">
        <w:trPr>
          <w:trHeight w:val="23"/>
          <w:jc w:val="center"/>
          <w:del w:id="7325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2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261" w:author="lusonghe" w:date="2020-04-02T16:10:00Z">
                <w:pPr/>
              </w:pPrChange>
            </w:pPr>
            <w:del w:id="7326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73263" w:name="_Toc34396349"/>
              <w:bookmarkStart w:id="73264" w:name="_Toc34405756"/>
              <w:bookmarkStart w:id="73265" w:name="_Toc34412996"/>
              <w:bookmarkStart w:id="73266" w:name="_Toc34842144"/>
              <w:bookmarkStart w:id="73267" w:name="_Toc34847541"/>
              <w:bookmarkStart w:id="73268" w:name="_Toc34852938"/>
              <w:bookmarkStart w:id="73269" w:name="_Toc36823631"/>
              <w:bookmarkStart w:id="73270" w:name="_Toc36829132"/>
              <w:bookmarkStart w:id="73271" w:name="_Toc36834633"/>
              <w:bookmarkStart w:id="73272" w:name="_Toc36840134"/>
              <w:bookmarkStart w:id="73273" w:name="_Toc36845635"/>
              <w:bookmarkStart w:id="73274" w:name="_Toc36850687"/>
              <w:bookmarkStart w:id="73275" w:name="_Toc37231641"/>
              <w:bookmarkStart w:id="73276" w:name="_Toc37338552"/>
              <w:bookmarkStart w:id="73277" w:name="_Toc37426223"/>
              <w:bookmarkStart w:id="73278" w:name="_Toc37431766"/>
              <w:bookmarkEnd w:id="73263"/>
              <w:bookmarkEnd w:id="73264"/>
              <w:bookmarkEnd w:id="73265"/>
              <w:bookmarkEnd w:id="73266"/>
              <w:bookmarkEnd w:id="73267"/>
              <w:bookmarkEnd w:id="73268"/>
              <w:bookmarkEnd w:id="73269"/>
              <w:bookmarkEnd w:id="73270"/>
              <w:bookmarkEnd w:id="73271"/>
              <w:bookmarkEnd w:id="73272"/>
              <w:bookmarkEnd w:id="73273"/>
              <w:bookmarkEnd w:id="73274"/>
              <w:bookmarkEnd w:id="73275"/>
              <w:bookmarkEnd w:id="73276"/>
              <w:bookmarkEnd w:id="73277"/>
              <w:bookmarkEnd w:id="7327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279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280" w:author="lusonghe" w:date="2020-04-02T16:10:00Z">
                <w:pPr/>
              </w:pPrChange>
            </w:pPr>
            <w:del w:id="7328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27</w:delText>
              </w:r>
              <w:bookmarkStart w:id="73282" w:name="_Toc34396350"/>
              <w:bookmarkStart w:id="73283" w:name="_Toc34405757"/>
              <w:bookmarkStart w:id="73284" w:name="_Toc34412997"/>
              <w:bookmarkStart w:id="73285" w:name="_Toc34842145"/>
              <w:bookmarkStart w:id="73286" w:name="_Toc34847542"/>
              <w:bookmarkStart w:id="73287" w:name="_Toc34852939"/>
              <w:bookmarkStart w:id="73288" w:name="_Toc36823632"/>
              <w:bookmarkStart w:id="73289" w:name="_Toc36829133"/>
              <w:bookmarkStart w:id="73290" w:name="_Toc36834634"/>
              <w:bookmarkStart w:id="73291" w:name="_Toc36840135"/>
              <w:bookmarkStart w:id="73292" w:name="_Toc36845636"/>
              <w:bookmarkStart w:id="73293" w:name="_Toc36850688"/>
              <w:bookmarkStart w:id="73294" w:name="_Toc37231642"/>
              <w:bookmarkStart w:id="73295" w:name="_Toc37338553"/>
              <w:bookmarkStart w:id="73296" w:name="_Toc37426224"/>
              <w:bookmarkStart w:id="73297" w:name="_Toc37431767"/>
              <w:bookmarkEnd w:id="73282"/>
              <w:bookmarkEnd w:id="73283"/>
              <w:bookmarkEnd w:id="73284"/>
              <w:bookmarkEnd w:id="73285"/>
              <w:bookmarkEnd w:id="73286"/>
              <w:bookmarkEnd w:id="73287"/>
              <w:bookmarkEnd w:id="73288"/>
              <w:bookmarkEnd w:id="73289"/>
              <w:bookmarkEnd w:id="73290"/>
              <w:bookmarkEnd w:id="73291"/>
              <w:bookmarkEnd w:id="73292"/>
              <w:bookmarkEnd w:id="73293"/>
              <w:bookmarkEnd w:id="73294"/>
              <w:bookmarkEnd w:id="73295"/>
              <w:bookmarkEnd w:id="73296"/>
              <w:bookmarkEnd w:id="7329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298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299" w:author="lusonghe" w:date="2020-04-02T16:10:00Z">
                <w:pPr/>
              </w:pPrChange>
            </w:pPr>
            <w:bookmarkStart w:id="73300" w:name="_Toc34396351"/>
            <w:bookmarkStart w:id="73301" w:name="_Toc34405758"/>
            <w:bookmarkStart w:id="73302" w:name="_Toc34412998"/>
            <w:bookmarkStart w:id="73303" w:name="_Toc34842146"/>
            <w:bookmarkStart w:id="73304" w:name="_Toc34847543"/>
            <w:bookmarkStart w:id="73305" w:name="_Toc34852940"/>
            <w:bookmarkStart w:id="73306" w:name="_Toc36823633"/>
            <w:bookmarkStart w:id="73307" w:name="_Toc36829134"/>
            <w:bookmarkStart w:id="73308" w:name="_Toc36834635"/>
            <w:bookmarkStart w:id="73309" w:name="_Toc36840136"/>
            <w:bookmarkStart w:id="73310" w:name="_Toc36845637"/>
            <w:bookmarkStart w:id="73311" w:name="_Toc36850689"/>
            <w:bookmarkStart w:id="73312" w:name="_Toc37231643"/>
            <w:bookmarkStart w:id="73313" w:name="_Toc37338554"/>
            <w:bookmarkStart w:id="73314" w:name="_Toc37426225"/>
            <w:bookmarkStart w:id="73315" w:name="_Toc37431768"/>
            <w:bookmarkEnd w:id="73300"/>
            <w:bookmarkEnd w:id="73301"/>
            <w:bookmarkEnd w:id="73302"/>
            <w:bookmarkEnd w:id="73303"/>
            <w:bookmarkEnd w:id="73304"/>
            <w:bookmarkEnd w:id="73305"/>
            <w:bookmarkEnd w:id="73306"/>
            <w:bookmarkEnd w:id="73307"/>
            <w:bookmarkEnd w:id="73308"/>
            <w:bookmarkEnd w:id="73309"/>
            <w:bookmarkEnd w:id="73310"/>
            <w:bookmarkEnd w:id="73311"/>
            <w:bookmarkEnd w:id="73312"/>
            <w:bookmarkEnd w:id="73313"/>
            <w:bookmarkEnd w:id="73314"/>
            <w:bookmarkEnd w:id="73315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316" w:author="lusonghe" w:date="2020-03-05T16:30:00Z"/>
                <w:rFonts w:asciiTheme="minorEastAsia" w:eastAsiaTheme="minorEastAsia" w:hAnsiTheme="minorEastAsia"/>
                <w:sz w:val="18"/>
                <w:szCs w:val="18"/>
                <w:highlight w:val="yellow"/>
              </w:rPr>
              <w:pPrChange w:id="73317" w:author="lusonghe" w:date="2020-04-02T16:10:00Z">
                <w:pPr/>
              </w:pPrChange>
            </w:pPr>
            <w:bookmarkStart w:id="73318" w:name="_Toc34396352"/>
            <w:bookmarkStart w:id="73319" w:name="_Toc34405759"/>
            <w:bookmarkStart w:id="73320" w:name="_Toc34412999"/>
            <w:bookmarkStart w:id="73321" w:name="_Toc34842147"/>
            <w:bookmarkStart w:id="73322" w:name="_Toc34847544"/>
            <w:bookmarkStart w:id="73323" w:name="_Toc34852941"/>
            <w:bookmarkStart w:id="73324" w:name="_Toc36823634"/>
            <w:bookmarkStart w:id="73325" w:name="_Toc36829135"/>
            <w:bookmarkStart w:id="73326" w:name="_Toc36834636"/>
            <w:bookmarkStart w:id="73327" w:name="_Toc36840137"/>
            <w:bookmarkStart w:id="73328" w:name="_Toc36845638"/>
            <w:bookmarkStart w:id="73329" w:name="_Toc36850690"/>
            <w:bookmarkStart w:id="73330" w:name="_Toc37231644"/>
            <w:bookmarkStart w:id="73331" w:name="_Toc37338555"/>
            <w:bookmarkStart w:id="73332" w:name="_Toc37426226"/>
            <w:bookmarkStart w:id="73333" w:name="_Toc37431769"/>
            <w:bookmarkEnd w:id="73318"/>
            <w:bookmarkEnd w:id="73319"/>
            <w:bookmarkEnd w:id="73320"/>
            <w:bookmarkEnd w:id="73321"/>
            <w:bookmarkEnd w:id="73322"/>
            <w:bookmarkEnd w:id="73323"/>
            <w:bookmarkEnd w:id="73324"/>
            <w:bookmarkEnd w:id="73325"/>
            <w:bookmarkEnd w:id="73326"/>
            <w:bookmarkEnd w:id="73327"/>
            <w:bookmarkEnd w:id="73328"/>
            <w:bookmarkEnd w:id="73329"/>
            <w:bookmarkEnd w:id="73330"/>
            <w:bookmarkEnd w:id="73331"/>
            <w:bookmarkEnd w:id="73332"/>
            <w:bookmarkEnd w:id="73333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3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335" w:author="lusonghe" w:date="2020-04-02T16:10:00Z">
                <w:pPr/>
              </w:pPrChange>
            </w:pPr>
            <w:bookmarkStart w:id="73336" w:name="_Toc34396353"/>
            <w:bookmarkStart w:id="73337" w:name="_Toc34405760"/>
            <w:bookmarkStart w:id="73338" w:name="_Toc34413000"/>
            <w:bookmarkStart w:id="73339" w:name="_Toc34842148"/>
            <w:bookmarkStart w:id="73340" w:name="_Toc34847545"/>
            <w:bookmarkStart w:id="73341" w:name="_Toc34852942"/>
            <w:bookmarkStart w:id="73342" w:name="_Toc36823635"/>
            <w:bookmarkStart w:id="73343" w:name="_Toc36829136"/>
            <w:bookmarkStart w:id="73344" w:name="_Toc36834637"/>
            <w:bookmarkStart w:id="73345" w:name="_Toc36840138"/>
            <w:bookmarkStart w:id="73346" w:name="_Toc36845639"/>
            <w:bookmarkStart w:id="73347" w:name="_Toc36850691"/>
            <w:bookmarkStart w:id="73348" w:name="_Toc37231645"/>
            <w:bookmarkStart w:id="73349" w:name="_Toc37338556"/>
            <w:bookmarkStart w:id="73350" w:name="_Toc37426227"/>
            <w:bookmarkStart w:id="73351" w:name="_Toc37431770"/>
            <w:bookmarkEnd w:id="73336"/>
            <w:bookmarkEnd w:id="73337"/>
            <w:bookmarkEnd w:id="73338"/>
            <w:bookmarkEnd w:id="73339"/>
            <w:bookmarkEnd w:id="73340"/>
            <w:bookmarkEnd w:id="73341"/>
            <w:bookmarkEnd w:id="73342"/>
            <w:bookmarkEnd w:id="73343"/>
            <w:bookmarkEnd w:id="73344"/>
            <w:bookmarkEnd w:id="73345"/>
            <w:bookmarkEnd w:id="73346"/>
            <w:bookmarkEnd w:id="73347"/>
            <w:bookmarkEnd w:id="73348"/>
            <w:bookmarkEnd w:id="73349"/>
            <w:bookmarkEnd w:id="73350"/>
            <w:bookmarkEnd w:id="7335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3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353" w:author="lusonghe" w:date="2020-04-02T16:10:00Z">
                <w:pPr/>
              </w:pPrChange>
            </w:pPr>
            <w:bookmarkStart w:id="73354" w:name="_Toc34396354"/>
            <w:bookmarkStart w:id="73355" w:name="_Toc34405761"/>
            <w:bookmarkStart w:id="73356" w:name="_Toc34413001"/>
            <w:bookmarkStart w:id="73357" w:name="_Toc34842149"/>
            <w:bookmarkStart w:id="73358" w:name="_Toc34847546"/>
            <w:bookmarkStart w:id="73359" w:name="_Toc34852943"/>
            <w:bookmarkStart w:id="73360" w:name="_Toc36823636"/>
            <w:bookmarkStart w:id="73361" w:name="_Toc36829137"/>
            <w:bookmarkStart w:id="73362" w:name="_Toc36834638"/>
            <w:bookmarkStart w:id="73363" w:name="_Toc36840139"/>
            <w:bookmarkStart w:id="73364" w:name="_Toc36845640"/>
            <w:bookmarkStart w:id="73365" w:name="_Toc36850692"/>
            <w:bookmarkStart w:id="73366" w:name="_Toc37231646"/>
            <w:bookmarkStart w:id="73367" w:name="_Toc37338557"/>
            <w:bookmarkStart w:id="73368" w:name="_Toc37426228"/>
            <w:bookmarkStart w:id="73369" w:name="_Toc37431771"/>
            <w:bookmarkEnd w:id="73354"/>
            <w:bookmarkEnd w:id="73355"/>
            <w:bookmarkEnd w:id="73356"/>
            <w:bookmarkEnd w:id="73357"/>
            <w:bookmarkEnd w:id="73358"/>
            <w:bookmarkEnd w:id="73359"/>
            <w:bookmarkEnd w:id="73360"/>
            <w:bookmarkEnd w:id="73361"/>
            <w:bookmarkEnd w:id="73362"/>
            <w:bookmarkEnd w:id="73363"/>
            <w:bookmarkEnd w:id="73364"/>
            <w:bookmarkEnd w:id="73365"/>
            <w:bookmarkEnd w:id="73366"/>
            <w:bookmarkEnd w:id="73367"/>
            <w:bookmarkEnd w:id="73368"/>
            <w:bookmarkEnd w:id="73369"/>
          </w:p>
        </w:tc>
        <w:bookmarkStart w:id="73370" w:name="_Toc34396355"/>
        <w:bookmarkStart w:id="73371" w:name="_Toc34405762"/>
        <w:bookmarkStart w:id="73372" w:name="_Toc34413002"/>
        <w:bookmarkStart w:id="73373" w:name="_Toc34842150"/>
        <w:bookmarkStart w:id="73374" w:name="_Toc34847547"/>
        <w:bookmarkStart w:id="73375" w:name="_Toc34852944"/>
        <w:bookmarkStart w:id="73376" w:name="_Toc36823637"/>
        <w:bookmarkStart w:id="73377" w:name="_Toc36829138"/>
        <w:bookmarkStart w:id="73378" w:name="_Toc36834639"/>
        <w:bookmarkStart w:id="73379" w:name="_Toc36840140"/>
        <w:bookmarkStart w:id="73380" w:name="_Toc36845641"/>
        <w:bookmarkStart w:id="73381" w:name="_Toc36850693"/>
        <w:bookmarkStart w:id="73382" w:name="_Toc37231647"/>
        <w:bookmarkStart w:id="73383" w:name="_Toc37338558"/>
        <w:bookmarkStart w:id="73384" w:name="_Toc37426229"/>
        <w:bookmarkStart w:id="73385" w:name="_Toc37431772"/>
        <w:bookmarkEnd w:id="73370"/>
        <w:bookmarkEnd w:id="73371"/>
        <w:bookmarkEnd w:id="73372"/>
        <w:bookmarkEnd w:id="73373"/>
        <w:bookmarkEnd w:id="73374"/>
        <w:bookmarkEnd w:id="73375"/>
        <w:bookmarkEnd w:id="73376"/>
        <w:bookmarkEnd w:id="73377"/>
        <w:bookmarkEnd w:id="73378"/>
        <w:bookmarkEnd w:id="73379"/>
        <w:bookmarkEnd w:id="73380"/>
        <w:bookmarkEnd w:id="73381"/>
        <w:bookmarkEnd w:id="73382"/>
        <w:bookmarkEnd w:id="73383"/>
        <w:bookmarkEnd w:id="73384"/>
        <w:bookmarkEnd w:id="73385"/>
      </w:tr>
      <w:tr w:rsidR="00BF4111" w:rsidRPr="00BB3C89" w:rsidDel="00F67CA7" w:rsidTr="002E6C45">
        <w:trPr>
          <w:trHeight w:val="23"/>
          <w:jc w:val="center"/>
          <w:del w:id="7338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3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388" w:author="lusonghe" w:date="2020-04-02T16:10:00Z">
                <w:pPr/>
              </w:pPrChange>
            </w:pPr>
            <w:del w:id="733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GPIO_SDX55_RLED</w:delText>
              </w:r>
              <w:bookmarkStart w:id="73390" w:name="_Toc34396356"/>
              <w:bookmarkStart w:id="73391" w:name="_Toc34405763"/>
              <w:bookmarkStart w:id="73392" w:name="_Toc34413003"/>
              <w:bookmarkStart w:id="73393" w:name="_Toc34842151"/>
              <w:bookmarkStart w:id="73394" w:name="_Toc34847548"/>
              <w:bookmarkStart w:id="73395" w:name="_Toc34852945"/>
              <w:bookmarkStart w:id="73396" w:name="_Toc36823638"/>
              <w:bookmarkStart w:id="73397" w:name="_Toc36829139"/>
              <w:bookmarkStart w:id="73398" w:name="_Toc36834640"/>
              <w:bookmarkStart w:id="73399" w:name="_Toc36840141"/>
              <w:bookmarkStart w:id="73400" w:name="_Toc36845642"/>
              <w:bookmarkStart w:id="73401" w:name="_Toc36850694"/>
              <w:bookmarkStart w:id="73402" w:name="_Toc37231648"/>
              <w:bookmarkStart w:id="73403" w:name="_Toc37338559"/>
              <w:bookmarkStart w:id="73404" w:name="_Toc37426230"/>
              <w:bookmarkStart w:id="73405" w:name="_Toc37431773"/>
              <w:bookmarkEnd w:id="73390"/>
              <w:bookmarkEnd w:id="73391"/>
              <w:bookmarkEnd w:id="73392"/>
              <w:bookmarkEnd w:id="73393"/>
              <w:bookmarkEnd w:id="73394"/>
              <w:bookmarkEnd w:id="73395"/>
              <w:bookmarkEnd w:id="73396"/>
              <w:bookmarkEnd w:id="73397"/>
              <w:bookmarkEnd w:id="73398"/>
              <w:bookmarkEnd w:id="73399"/>
              <w:bookmarkEnd w:id="73400"/>
              <w:bookmarkEnd w:id="73401"/>
              <w:bookmarkEnd w:id="73402"/>
              <w:bookmarkEnd w:id="73403"/>
              <w:bookmarkEnd w:id="73404"/>
              <w:bookmarkEnd w:id="7340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4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407" w:author="lusonghe" w:date="2020-04-02T16:10:00Z">
                <w:pPr/>
              </w:pPrChange>
            </w:pPr>
            <w:del w:id="734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29</w:delText>
              </w:r>
              <w:bookmarkStart w:id="73409" w:name="_Toc34396357"/>
              <w:bookmarkStart w:id="73410" w:name="_Toc34405764"/>
              <w:bookmarkStart w:id="73411" w:name="_Toc34413004"/>
              <w:bookmarkStart w:id="73412" w:name="_Toc34842152"/>
              <w:bookmarkStart w:id="73413" w:name="_Toc34847549"/>
              <w:bookmarkStart w:id="73414" w:name="_Toc34852946"/>
              <w:bookmarkStart w:id="73415" w:name="_Toc36823639"/>
              <w:bookmarkStart w:id="73416" w:name="_Toc36829140"/>
              <w:bookmarkStart w:id="73417" w:name="_Toc36834641"/>
              <w:bookmarkStart w:id="73418" w:name="_Toc36840142"/>
              <w:bookmarkStart w:id="73419" w:name="_Toc36845643"/>
              <w:bookmarkStart w:id="73420" w:name="_Toc36850695"/>
              <w:bookmarkStart w:id="73421" w:name="_Toc37231649"/>
              <w:bookmarkStart w:id="73422" w:name="_Toc37338560"/>
              <w:bookmarkStart w:id="73423" w:name="_Toc37426231"/>
              <w:bookmarkStart w:id="73424" w:name="_Toc37431774"/>
              <w:bookmarkEnd w:id="73409"/>
              <w:bookmarkEnd w:id="73410"/>
              <w:bookmarkEnd w:id="73411"/>
              <w:bookmarkEnd w:id="73412"/>
              <w:bookmarkEnd w:id="73413"/>
              <w:bookmarkEnd w:id="73414"/>
              <w:bookmarkEnd w:id="73415"/>
              <w:bookmarkEnd w:id="73416"/>
              <w:bookmarkEnd w:id="73417"/>
              <w:bookmarkEnd w:id="73418"/>
              <w:bookmarkEnd w:id="73419"/>
              <w:bookmarkEnd w:id="73420"/>
              <w:bookmarkEnd w:id="73421"/>
              <w:bookmarkEnd w:id="73422"/>
              <w:bookmarkEnd w:id="73423"/>
              <w:bookmarkEnd w:id="7342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4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426" w:author="lusonghe" w:date="2020-04-02T16:10:00Z">
                <w:pPr/>
              </w:pPrChange>
            </w:pPr>
            <w:del w:id="7342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3428" w:name="_Toc34396358"/>
              <w:bookmarkStart w:id="73429" w:name="_Toc34405765"/>
              <w:bookmarkStart w:id="73430" w:name="_Toc34413005"/>
              <w:bookmarkStart w:id="73431" w:name="_Toc34842153"/>
              <w:bookmarkStart w:id="73432" w:name="_Toc34847550"/>
              <w:bookmarkStart w:id="73433" w:name="_Toc34852947"/>
              <w:bookmarkStart w:id="73434" w:name="_Toc36823640"/>
              <w:bookmarkStart w:id="73435" w:name="_Toc36829141"/>
              <w:bookmarkStart w:id="73436" w:name="_Toc36834642"/>
              <w:bookmarkStart w:id="73437" w:name="_Toc36840143"/>
              <w:bookmarkStart w:id="73438" w:name="_Toc36845644"/>
              <w:bookmarkStart w:id="73439" w:name="_Toc36850696"/>
              <w:bookmarkStart w:id="73440" w:name="_Toc37231650"/>
              <w:bookmarkStart w:id="73441" w:name="_Toc37338561"/>
              <w:bookmarkStart w:id="73442" w:name="_Toc37426232"/>
              <w:bookmarkStart w:id="73443" w:name="_Toc37431775"/>
              <w:bookmarkEnd w:id="73428"/>
              <w:bookmarkEnd w:id="73429"/>
              <w:bookmarkEnd w:id="73430"/>
              <w:bookmarkEnd w:id="73431"/>
              <w:bookmarkEnd w:id="73432"/>
              <w:bookmarkEnd w:id="73433"/>
              <w:bookmarkEnd w:id="73434"/>
              <w:bookmarkEnd w:id="73435"/>
              <w:bookmarkEnd w:id="73436"/>
              <w:bookmarkEnd w:id="73437"/>
              <w:bookmarkEnd w:id="73438"/>
              <w:bookmarkEnd w:id="73439"/>
              <w:bookmarkEnd w:id="73440"/>
              <w:bookmarkEnd w:id="73441"/>
              <w:bookmarkEnd w:id="73442"/>
              <w:bookmarkEnd w:id="7344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4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445" w:author="lusonghe" w:date="2020-04-02T16:10:00Z">
                <w:pPr/>
              </w:pPrChange>
            </w:pPr>
            <w:del w:id="734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由SDX55控制的红色LED</w:delText>
              </w:r>
              <w:bookmarkStart w:id="73447" w:name="_Toc34396359"/>
              <w:bookmarkStart w:id="73448" w:name="_Toc34405766"/>
              <w:bookmarkStart w:id="73449" w:name="_Toc34413006"/>
              <w:bookmarkStart w:id="73450" w:name="_Toc34842154"/>
              <w:bookmarkStart w:id="73451" w:name="_Toc34847551"/>
              <w:bookmarkStart w:id="73452" w:name="_Toc34852948"/>
              <w:bookmarkStart w:id="73453" w:name="_Toc36823641"/>
              <w:bookmarkStart w:id="73454" w:name="_Toc36829142"/>
              <w:bookmarkStart w:id="73455" w:name="_Toc36834643"/>
              <w:bookmarkStart w:id="73456" w:name="_Toc36840144"/>
              <w:bookmarkStart w:id="73457" w:name="_Toc36845645"/>
              <w:bookmarkStart w:id="73458" w:name="_Toc36850697"/>
              <w:bookmarkStart w:id="73459" w:name="_Toc37231651"/>
              <w:bookmarkStart w:id="73460" w:name="_Toc37338562"/>
              <w:bookmarkStart w:id="73461" w:name="_Toc37426233"/>
              <w:bookmarkStart w:id="73462" w:name="_Toc37431776"/>
              <w:bookmarkEnd w:id="73447"/>
              <w:bookmarkEnd w:id="73448"/>
              <w:bookmarkEnd w:id="73449"/>
              <w:bookmarkEnd w:id="73450"/>
              <w:bookmarkEnd w:id="73451"/>
              <w:bookmarkEnd w:id="73452"/>
              <w:bookmarkEnd w:id="73453"/>
              <w:bookmarkEnd w:id="73454"/>
              <w:bookmarkEnd w:id="73455"/>
              <w:bookmarkEnd w:id="73456"/>
              <w:bookmarkEnd w:id="73457"/>
              <w:bookmarkEnd w:id="73458"/>
              <w:bookmarkEnd w:id="73459"/>
              <w:bookmarkEnd w:id="73460"/>
              <w:bookmarkEnd w:id="73461"/>
              <w:bookmarkEnd w:id="7346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4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464" w:author="lusonghe" w:date="2020-04-02T16:10:00Z">
                <w:pPr/>
              </w:pPrChange>
            </w:pPr>
            <w:del w:id="7346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3466" w:name="_Toc34396360"/>
              <w:bookmarkStart w:id="73467" w:name="_Toc34405767"/>
              <w:bookmarkStart w:id="73468" w:name="_Toc34413007"/>
              <w:bookmarkStart w:id="73469" w:name="_Toc34842155"/>
              <w:bookmarkStart w:id="73470" w:name="_Toc34847552"/>
              <w:bookmarkStart w:id="73471" w:name="_Toc34852949"/>
              <w:bookmarkStart w:id="73472" w:name="_Toc36823642"/>
              <w:bookmarkStart w:id="73473" w:name="_Toc36829143"/>
              <w:bookmarkStart w:id="73474" w:name="_Toc36834644"/>
              <w:bookmarkStart w:id="73475" w:name="_Toc36840145"/>
              <w:bookmarkStart w:id="73476" w:name="_Toc36845646"/>
              <w:bookmarkStart w:id="73477" w:name="_Toc36850698"/>
              <w:bookmarkStart w:id="73478" w:name="_Toc37231652"/>
              <w:bookmarkStart w:id="73479" w:name="_Toc37338563"/>
              <w:bookmarkStart w:id="73480" w:name="_Toc37426234"/>
              <w:bookmarkStart w:id="73481" w:name="_Toc37431777"/>
              <w:bookmarkEnd w:id="73466"/>
              <w:bookmarkEnd w:id="73467"/>
              <w:bookmarkEnd w:id="73468"/>
              <w:bookmarkEnd w:id="73469"/>
              <w:bookmarkEnd w:id="73470"/>
              <w:bookmarkEnd w:id="73471"/>
              <w:bookmarkEnd w:id="73472"/>
              <w:bookmarkEnd w:id="73473"/>
              <w:bookmarkEnd w:id="73474"/>
              <w:bookmarkEnd w:id="73475"/>
              <w:bookmarkEnd w:id="73476"/>
              <w:bookmarkEnd w:id="73477"/>
              <w:bookmarkEnd w:id="73478"/>
              <w:bookmarkEnd w:id="73479"/>
              <w:bookmarkEnd w:id="73480"/>
              <w:bookmarkEnd w:id="7348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4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483" w:author="lusonghe" w:date="2020-04-02T16:10:00Z">
                <w:pPr/>
              </w:pPrChange>
            </w:pPr>
            <w:del w:id="7348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3485" w:name="_Toc34396361"/>
              <w:bookmarkStart w:id="73486" w:name="_Toc34405768"/>
              <w:bookmarkStart w:id="73487" w:name="_Toc34413008"/>
              <w:bookmarkStart w:id="73488" w:name="_Toc34842156"/>
              <w:bookmarkStart w:id="73489" w:name="_Toc34847553"/>
              <w:bookmarkStart w:id="73490" w:name="_Toc34852950"/>
              <w:bookmarkStart w:id="73491" w:name="_Toc36823643"/>
              <w:bookmarkStart w:id="73492" w:name="_Toc36829144"/>
              <w:bookmarkStart w:id="73493" w:name="_Toc36834645"/>
              <w:bookmarkStart w:id="73494" w:name="_Toc36840146"/>
              <w:bookmarkStart w:id="73495" w:name="_Toc36845647"/>
              <w:bookmarkStart w:id="73496" w:name="_Toc36850699"/>
              <w:bookmarkStart w:id="73497" w:name="_Toc37231653"/>
              <w:bookmarkStart w:id="73498" w:name="_Toc37338564"/>
              <w:bookmarkStart w:id="73499" w:name="_Toc37426235"/>
              <w:bookmarkStart w:id="73500" w:name="_Toc37431778"/>
              <w:bookmarkEnd w:id="73485"/>
              <w:bookmarkEnd w:id="73486"/>
              <w:bookmarkEnd w:id="73487"/>
              <w:bookmarkEnd w:id="73488"/>
              <w:bookmarkEnd w:id="73489"/>
              <w:bookmarkEnd w:id="73490"/>
              <w:bookmarkEnd w:id="73491"/>
              <w:bookmarkEnd w:id="73492"/>
              <w:bookmarkEnd w:id="73493"/>
              <w:bookmarkEnd w:id="73494"/>
              <w:bookmarkEnd w:id="73495"/>
              <w:bookmarkEnd w:id="73496"/>
              <w:bookmarkEnd w:id="73497"/>
              <w:bookmarkEnd w:id="73498"/>
              <w:bookmarkEnd w:id="73499"/>
              <w:bookmarkEnd w:id="73500"/>
            </w:del>
          </w:p>
        </w:tc>
        <w:bookmarkStart w:id="73501" w:name="_Toc34396362"/>
        <w:bookmarkStart w:id="73502" w:name="_Toc34405769"/>
        <w:bookmarkStart w:id="73503" w:name="_Toc34413009"/>
        <w:bookmarkStart w:id="73504" w:name="_Toc34842157"/>
        <w:bookmarkStart w:id="73505" w:name="_Toc34847554"/>
        <w:bookmarkStart w:id="73506" w:name="_Toc34852951"/>
        <w:bookmarkStart w:id="73507" w:name="_Toc36823644"/>
        <w:bookmarkStart w:id="73508" w:name="_Toc36829145"/>
        <w:bookmarkStart w:id="73509" w:name="_Toc36834646"/>
        <w:bookmarkStart w:id="73510" w:name="_Toc36840147"/>
        <w:bookmarkStart w:id="73511" w:name="_Toc36845648"/>
        <w:bookmarkStart w:id="73512" w:name="_Toc36850700"/>
        <w:bookmarkStart w:id="73513" w:name="_Toc37231654"/>
        <w:bookmarkStart w:id="73514" w:name="_Toc37338565"/>
        <w:bookmarkStart w:id="73515" w:name="_Toc37426236"/>
        <w:bookmarkStart w:id="73516" w:name="_Toc37431779"/>
        <w:bookmarkEnd w:id="73501"/>
        <w:bookmarkEnd w:id="73502"/>
        <w:bookmarkEnd w:id="73503"/>
        <w:bookmarkEnd w:id="73504"/>
        <w:bookmarkEnd w:id="73505"/>
        <w:bookmarkEnd w:id="73506"/>
        <w:bookmarkEnd w:id="73507"/>
        <w:bookmarkEnd w:id="73508"/>
        <w:bookmarkEnd w:id="73509"/>
        <w:bookmarkEnd w:id="73510"/>
        <w:bookmarkEnd w:id="73511"/>
        <w:bookmarkEnd w:id="73512"/>
        <w:bookmarkEnd w:id="73513"/>
        <w:bookmarkEnd w:id="73514"/>
        <w:bookmarkEnd w:id="73515"/>
        <w:bookmarkEnd w:id="73516"/>
      </w:tr>
      <w:tr w:rsidR="00BF4111" w:rsidRPr="00BB3C89" w:rsidDel="00F67CA7" w:rsidTr="002E6C45">
        <w:trPr>
          <w:trHeight w:val="23"/>
          <w:jc w:val="center"/>
          <w:del w:id="7351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5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519" w:author="lusonghe" w:date="2020-04-02T16:10:00Z">
                <w:pPr/>
              </w:pPrChange>
            </w:pPr>
            <w:del w:id="735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GPIO_03_LED</w:delText>
              </w:r>
              <w:bookmarkStart w:id="73521" w:name="_Toc34396363"/>
              <w:bookmarkStart w:id="73522" w:name="_Toc34405770"/>
              <w:bookmarkStart w:id="73523" w:name="_Toc34413010"/>
              <w:bookmarkStart w:id="73524" w:name="_Toc34842158"/>
              <w:bookmarkStart w:id="73525" w:name="_Toc34847555"/>
              <w:bookmarkStart w:id="73526" w:name="_Toc34852952"/>
              <w:bookmarkStart w:id="73527" w:name="_Toc36823645"/>
              <w:bookmarkStart w:id="73528" w:name="_Toc36829146"/>
              <w:bookmarkStart w:id="73529" w:name="_Toc36834647"/>
              <w:bookmarkStart w:id="73530" w:name="_Toc36840148"/>
              <w:bookmarkStart w:id="73531" w:name="_Toc36845649"/>
              <w:bookmarkStart w:id="73532" w:name="_Toc36850701"/>
              <w:bookmarkStart w:id="73533" w:name="_Toc37231655"/>
              <w:bookmarkStart w:id="73534" w:name="_Toc37338566"/>
              <w:bookmarkStart w:id="73535" w:name="_Toc37426237"/>
              <w:bookmarkStart w:id="73536" w:name="_Toc37431780"/>
              <w:bookmarkEnd w:id="73521"/>
              <w:bookmarkEnd w:id="73522"/>
              <w:bookmarkEnd w:id="73523"/>
              <w:bookmarkEnd w:id="73524"/>
              <w:bookmarkEnd w:id="73525"/>
              <w:bookmarkEnd w:id="73526"/>
              <w:bookmarkEnd w:id="73527"/>
              <w:bookmarkEnd w:id="73528"/>
              <w:bookmarkEnd w:id="73529"/>
              <w:bookmarkEnd w:id="73530"/>
              <w:bookmarkEnd w:id="73531"/>
              <w:bookmarkEnd w:id="73532"/>
              <w:bookmarkEnd w:id="73533"/>
              <w:bookmarkEnd w:id="73534"/>
              <w:bookmarkEnd w:id="73535"/>
              <w:bookmarkEnd w:id="7353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5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538" w:author="lusonghe" w:date="2020-04-02T16:10:00Z">
                <w:pPr/>
              </w:pPrChange>
            </w:pPr>
            <w:del w:id="735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0</w:delText>
              </w:r>
              <w:bookmarkStart w:id="73540" w:name="_Toc34396364"/>
              <w:bookmarkStart w:id="73541" w:name="_Toc34405771"/>
              <w:bookmarkStart w:id="73542" w:name="_Toc34413011"/>
              <w:bookmarkStart w:id="73543" w:name="_Toc34842159"/>
              <w:bookmarkStart w:id="73544" w:name="_Toc34847556"/>
              <w:bookmarkStart w:id="73545" w:name="_Toc34852953"/>
              <w:bookmarkStart w:id="73546" w:name="_Toc36823646"/>
              <w:bookmarkStart w:id="73547" w:name="_Toc36829147"/>
              <w:bookmarkStart w:id="73548" w:name="_Toc36834648"/>
              <w:bookmarkStart w:id="73549" w:name="_Toc36840149"/>
              <w:bookmarkStart w:id="73550" w:name="_Toc36845650"/>
              <w:bookmarkStart w:id="73551" w:name="_Toc36850702"/>
              <w:bookmarkStart w:id="73552" w:name="_Toc37231656"/>
              <w:bookmarkStart w:id="73553" w:name="_Toc37338567"/>
              <w:bookmarkStart w:id="73554" w:name="_Toc37426238"/>
              <w:bookmarkStart w:id="73555" w:name="_Toc37431781"/>
              <w:bookmarkEnd w:id="73540"/>
              <w:bookmarkEnd w:id="73541"/>
              <w:bookmarkEnd w:id="73542"/>
              <w:bookmarkEnd w:id="73543"/>
              <w:bookmarkEnd w:id="73544"/>
              <w:bookmarkEnd w:id="73545"/>
              <w:bookmarkEnd w:id="73546"/>
              <w:bookmarkEnd w:id="73547"/>
              <w:bookmarkEnd w:id="73548"/>
              <w:bookmarkEnd w:id="73549"/>
              <w:bookmarkEnd w:id="73550"/>
              <w:bookmarkEnd w:id="73551"/>
              <w:bookmarkEnd w:id="73552"/>
              <w:bookmarkEnd w:id="73553"/>
              <w:bookmarkEnd w:id="73554"/>
              <w:bookmarkEnd w:id="7355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5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557" w:author="lusonghe" w:date="2020-04-02T16:10:00Z">
                <w:pPr/>
              </w:pPrChange>
            </w:pPr>
            <w:del w:id="7355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3559" w:name="_Toc34396365"/>
              <w:bookmarkStart w:id="73560" w:name="_Toc34405772"/>
              <w:bookmarkStart w:id="73561" w:name="_Toc34413012"/>
              <w:bookmarkStart w:id="73562" w:name="_Toc34842160"/>
              <w:bookmarkStart w:id="73563" w:name="_Toc34847557"/>
              <w:bookmarkStart w:id="73564" w:name="_Toc34852954"/>
              <w:bookmarkStart w:id="73565" w:name="_Toc36823647"/>
              <w:bookmarkStart w:id="73566" w:name="_Toc36829148"/>
              <w:bookmarkStart w:id="73567" w:name="_Toc36834649"/>
              <w:bookmarkStart w:id="73568" w:name="_Toc36840150"/>
              <w:bookmarkStart w:id="73569" w:name="_Toc36845651"/>
              <w:bookmarkStart w:id="73570" w:name="_Toc36850703"/>
              <w:bookmarkStart w:id="73571" w:name="_Toc37231657"/>
              <w:bookmarkStart w:id="73572" w:name="_Toc37338568"/>
              <w:bookmarkStart w:id="73573" w:name="_Toc37426239"/>
              <w:bookmarkStart w:id="73574" w:name="_Toc37431782"/>
              <w:bookmarkEnd w:id="73559"/>
              <w:bookmarkEnd w:id="73560"/>
              <w:bookmarkEnd w:id="73561"/>
              <w:bookmarkEnd w:id="73562"/>
              <w:bookmarkEnd w:id="73563"/>
              <w:bookmarkEnd w:id="73564"/>
              <w:bookmarkEnd w:id="73565"/>
              <w:bookmarkEnd w:id="73566"/>
              <w:bookmarkEnd w:id="73567"/>
              <w:bookmarkEnd w:id="73568"/>
              <w:bookmarkEnd w:id="73569"/>
              <w:bookmarkEnd w:id="73570"/>
              <w:bookmarkEnd w:id="73571"/>
              <w:bookmarkEnd w:id="73572"/>
              <w:bookmarkEnd w:id="73573"/>
              <w:bookmarkEnd w:id="7357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5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576" w:author="lusonghe" w:date="2020-04-02T16:10:00Z">
                <w:pPr/>
              </w:pPrChange>
            </w:pPr>
            <w:del w:id="735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由PMX55控制的RGB LED</w:delText>
              </w:r>
              <w:bookmarkStart w:id="73578" w:name="_Toc34396366"/>
              <w:bookmarkStart w:id="73579" w:name="_Toc34405773"/>
              <w:bookmarkStart w:id="73580" w:name="_Toc34413013"/>
              <w:bookmarkStart w:id="73581" w:name="_Toc34842161"/>
              <w:bookmarkStart w:id="73582" w:name="_Toc34847558"/>
              <w:bookmarkStart w:id="73583" w:name="_Toc34852955"/>
              <w:bookmarkStart w:id="73584" w:name="_Toc36823648"/>
              <w:bookmarkStart w:id="73585" w:name="_Toc36829149"/>
              <w:bookmarkStart w:id="73586" w:name="_Toc36834650"/>
              <w:bookmarkStart w:id="73587" w:name="_Toc36840151"/>
              <w:bookmarkStart w:id="73588" w:name="_Toc36845652"/>
              <w:bookmarkStart w:id="73589" w:name="_Toc36850704"/>
              <w:bookmarkStart w:id="73590" w:name="_Toc37231658"/>
              <w:bookmarkStart w:id="73591" w:name="_Toc37338569"/>
              <w:bookmarkStart w:id="73592" w:name="_Toc37426240"/>
              <w:bookmarkStart w:id="73593" w:name="_Toc37431783"/>
              <w:bookmarkEnd w:id="73578"/>
              <w:bookmarkEnd w:id="73579"/>
              <w:bookmarkEnd w:id="73580"/>
              <w:bookmarkEnd w:id="73581"/>
              <w:bookmarkEnd w:id="73582"/>
              <w:bookmarkEnd w:id="73583"/>
              <w:bookmarkEnd w:id="73584"/>
              <w:bookmarkEnd w:id="73585"/>
              <w:bookmarkEnd w:id="73586"/>
              <w:bookmarkEnd w:id="73587"/>
              <w:bookmarkEnd w:id="73588"/>
              <w:bookmarkEnd w:id="73589"/>
              <w:bookmarkEnd w:id="73590"/>
              <w:bookmarkEnd w:id="73591"/>
              <w:bookmarkEnd w:id="73592"/>
              <w:bookmarkEnd w:id="7359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5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595" w:author="lusonghe" w:date="2020-04-02T16:10:00Z">
                <w:pPr/>
              </w:pPrChange>
            </w:pPr>
            <w:del w:id="7359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3597" w:name="_Toc34396367"/>
              <w:bookmarkStart w:id="73598" w:name="_Toc34405774"/>
              <w:bookmarkStart w:id="73599" w:name="_Toc34413014"/>
              <w:bookmarkStart w:id="73600" w:name="_Toc34842162"/>
              <w:bookmarkStart w:id="73601" w:name="_Toc34847559"/>
              <w:bookmarkStart w:id="73602" w:name="_Toc34852956"/>
              <w:bookmarkStart w:id="73603" w:name="_Toc36823649"/>
              <w:bookmarkStart w:id="73604" w:name="_Toc36829150"/>
              <w:bookmarkStart w:id="73605" w:name="_Toc36834651"/>
              <w:bookmarkStart w:id="73606" w:name="_Toc36840152"/>
              <w:bookmarkStart w:id="73607" w:name="_Toc36845653"/>
              <w:bookmarkStart w:id="73608" w:name="_Toc36850705"/>
              <w:bookmarkStart w:id="73609" w:name="_Toc37231659"/>
              <w:bookmarkStart w:id="73610" w:name="_Toc37338570"/>
              <w:bookmarkStart w:id="73611" w:name="_Toc37426241"/>
              <w:bookmarkStart w:id="73612" w:name="_Toc37431784"/>
              <w:bookmarkEnd w:id="73597"/>
              <w:bookmarkEnd w:id="73598"/>
              <w:bookmarkEnd w:id="73599"/>
              <w:bookmarkEnd w:id="73600"/>
              <w:bookmarkEnd w:id="73601"/>
              <w:bookmarkEnd w:id="73602"/>
              <w:bookmarkEnd w:id="73603"/>
              <w:bookmarkEnd w:id="73604"/>
              <w:bookmarkEnd w:id="73605"/>
              <w:bookmarkEnd w:id="73606"/>
              <w:bookmarkEnd w:id="73607"/>
              <w:bookmarkEnd w:id="73608"/>
              <w:bookmarkEnd w:id="73609"/>
              <w:bookmarkEnd w:id="73610"/>
              <w:bookmarkEnd w:id="73611"/>
              <w:bookmarkEnd w:id="7361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6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614" w:author="lusonghe" w:date="2020-04-02T16:10:00Z">
                <w:pPr/>
              </w:pPrChange>
            </w:pPr>
            <w:del w:id="7361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3616" w:name="_Toc34396368"/>
              <w:bookmarkStart w:id="73617" w:name="_Toc34405775"/>
              <w:bookmarkStart w:id="73618" w:name="_Toc34413015"/>
              <w:bookmarkStart w:id="73619" w:name="_Toc34842163"/>
              <w:bookmarkStart w:id="73620" w:name="_Toc34847560"/>
              <w:bookmarkStart w:id="73621" w:name="_Toc34852957"/>
              <w:bookmarkStart w:id="73622" w:name="_Toc36823650"/>
              <w:bookmarkStart w:id="73623" w:name="_Toc36829151"/>
              <w:bookmarkStart w:id="73624" w:name="_Toc36834652"/>
              <w:bookmarkStart w:id="73625" w:name="_Toc36840153"/>
              <w:bookmarkStart w:id="73626" w:name="_Toc36845654"/>
              <w:bookmarkStart w:id="73627" w:name="_Toc36850706"/>
              <w:bookmarkStart w:id="73628" w:name="_Toc37231660"/>
              <w:bookmarkStart w:id="73629" w:name="_Toc37338571"/>
              <w:bookmarkStart w:id="73630" w:name="_Toc37426242"/>
              <w:bookmarkStart w:id="73631" w:name="_Toc37431785"/>
              <w:bookmarkEnd w:id="73616"/>
              <w:bookmarkEnd w:id="73617"/>
              <w:bookmarkEnd w:id="73618"/>
              <w:bookmarkEnd w:id="73619"/>
              <w:bookmarkEnd w:id="73620"/>
              <w:bookmarkEnd w:id="73621"/>
              <w:bookmarkEnd w:id="73622"/>
              <w:bookmarkEnd w:id="73623"/>
              <w:bookmarkEnd w:id="73624"/>
              <w:bookmarkEnd w:id="73625"/>
              <w:bookmarkEnd w:id="73626"/>
              <w:bookmarkEnd w:id="73627"/>
              <w:bookmarkEnd w:id="73628"/>
              <w:bookmarkEnd w:id="73629"/>
              <w:bookmarkEnd w:id="73630"/>
              <w:bookmarkEnd w:id="73631"/>
            </w:del>
          </w:p>
        </w:tc>
        <w:bookmarkStart w:id="73632" w:name="_Toc34396369"/>
        <w:bookmarkStart w:id="73633" w:name="_Toc34405776"/>
        <w:bookmarkStart w:id="73634" w:name="_Toc34413016"/>
        <w:bookmarkStart w:id="73635" w:name="_Toc34842164"/>
        <w:bookmarkStart w:id="73636" w:name="_Toc34847561"/>
        <w:bookmarkStart w:id="73637" w:name="_Toc34852958"/>
        <w:bookmarkStart w:id="73638" w:name="_Toc36823651"/>
        <w:bookmarkStart w:id="73639" w:name="_Toc36829152"/>
        <w:bookmarkStart w:id="73640" w:name="_Toc36834653"/>
        <w:bookmarkStart w:id="73641" w:name="_Toc36840154"/>
        <w:bookmarkStart w:id="73642" w:name="_Toc36845655"/>
        <w:bookmarkStart w:id="73643" w:name="_Toc36850707"/>
        <w:bookmarkStart w:id="73644" w:name="_Toc37231661"/>
        <w:bookmarkStart w:id="73645" w:name="_Toc37338572"/>
        <w:bookmarkStart w:id="73646" w:name="_Toc37426243"/>
        <w:bookmarkStart w:id="73647" w:name="_Toc37431786"/>
        <w:bookmarkEnd w:id="73632"/>
        <w:bookmarkEnd w:id="73633"/>
        <w:bookmarkEnd w:id="73634"/>
        <w:bookmarkEnd w:id="73635"/>
        <w:bookmarkEnd w:id="73636"/>
        <w:bookmarkEnd w:id="73637"/>
        <w:bookmarkEnd w:id="73638"/>
        <w:bookmarkEnd w:id="73639"/>
        <w:bookmarkEnd w:id="73640"/>
        <w:bookmarkEnd w:id="73641"/>
        <w:bookmarkEnd w:id="73642"/>
        <w:bookmarkEnd w:id="73643"/>
        <w:bookmarkEnd w:id="73644"/>
        <w:bookmarkEnd w:id="73645"/>
        <w:bookmarkEnd w:id="73646"/>
        <w:bookmarkEnd w:id="73647"/>
      </w:tr>
      <w:tr w:rsidR="00BF4111" w:rsidRPr="00BB3C89" w:rsidDel="00F67CA7" w:rsidTr="002E6C45">
        <w:trPr>
          <w:trHeight w:val="23"/>
          <w:jc w:val="center"/>
          <w:del w:id="7364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6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650" w:author="lusonghe" w:date="2020-04-02T16:10:00Z">
                <w:pPr/>
              </w:pPrChange>
            </w:pPr>
            <w:del w:id="736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L10E_3P1</w:delText>
              </w:r>
              <w:bookmarkStart w:id="73652" w:name="_Toc34396370"/>
              <w:bookmarkStart w:id="73653" w:name="_Toc34405777"/>
              <w:bookmarkStart w:id="73654" w:name="_Toc34413017"/>
              <w:bookmarkStart w:id="73655" w:name="_Toc34842165"/>
              <w:bookmarkStart w:id="73656" w:name="_Toc34847562"/>
              <w:bookmarkStart w:id="73657" w:name="_Toc34852959"/>
              <w:bookmarkStart w:id="73658" w:name="_Toc36823652"/>
              <w:bookmarkStart w:id="73659" w:name="_Toc36829153"/>
              <w:bookmarkStart w:id="73660" w:name="_Toc36834654"/>
              <w:bookmarkStart w:id="73661" w:name="_Toc36840155"/>
              <w:bookmarkStart w:id="73662" w:name="_Toc36845656"/>
              <w:bookmarkStart w:id="73663" w:name="_Toc36850708"/>
              <w:bookmarkStart w:id="73664" w:name="_Toc37231662"/>
              <w:bookmarkStart w:id="73665" w:name="_Toc37338573"/>
              <w:bookmarkStart w:id="73666" w:name="_Toc37426244"/>
              <w:bookmarkStart w:id="73667" w:name="_Toc37431787"/>
              <w:bookmarkEnd w:id="73652"/>
              <w:bookmarkEnd w:id="73653"/>
              <w:bookmarkEnd w:id="73654"/>
              <w:bookmarkEnd w:id="73655"/>
              <w:bookmarkEnd w:id="73656"/>
              <w:bookmarkEnd w:id="73657"/>
              <w:bookmarkEnd w:id="73658"/>
              <w:bookmarkEnd w:id="73659"/>
              <w:bookmarkEnd w:id="73660"/>
              <w:bookmarkEnd w:id="73661"/>
              <w:bookmarkEnd w:id="73662"/>
              <w:bookmarkEnd w:id="73663"/>
              <w:bookmarkEnd w:id="73664"/>
              <w:bookmarkEnd w:id="73665"/>
              <w:bookmarkEnd w:id="73666"/>
              <w:bookmarkEnd w:id="7366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6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669" w:author="lusonghe" w:date="2020-04-02T16:10:00Z">
                <w:pPr/>
              </w:pPrChange>
            </w:pPr>
            <w:del w:id="736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1</w:delText>
              </w:r>
              <w:bookmarkStart w:id="73671" w:name="_Toc34396371"/>
              <w:bookmarkStart w:id="73672" w:name="_Toc34405778"/>
              <w:bookmarkStart w:id="73673" w:name="_Toc34413018"/>
              <w:bookmarkStart w:id="73674" w:name="_Toc34842166"/>
              <w:bookmarkStart w:id="73675" w:name="_Toc34847563"/>
              <w:bookmarkStart w:id="73676" w:name="_Toc34852960"/>
              <w:bookmarkStart w:id="73677" w:name="_Toc36823653"/>
              <w:bookmarkStart w:id="73678" w:name="_Toc36829154"/>
              <w:bookmarkStart w:id="73679" w:name="_Toc36834655"/>
              <w:bookmarkStart w:id="73680" w:name="_Toc36840156"/>
              <w:bookmarkStart w:id="73681" w:name="_Toc36845657"/>
              <w:bookmarkStart w:id="73682" w:name="_Toc36850709"/>
              <w:bookmarkStart w:id="73683" w:name="_Toc37231663"/>
              <w:bookmarkStart w:id="73684" w:name="_Toc37338574"/>
              <w:bookmarkStart w:id="73685" w:name="_Toc37426245"/>
              <w:bookmarkStart w:id="73686" w:name="_Toc37431788"/>
              <w:bookmarkEnd w:id="73671"/>
              <w:bookmarkEnd w:id="73672"/>
              <w:bookmarkEnd w:id="73673"/>
              <w:bookmarkEnd w:id="73674"/>
              <w:bookmarkEnd w:id="73675"/>
              <w:bookmarkEnd w:id="73676"/>
              <w:bookmarkEnd w:id="73677"/>
              <w:bookmarkEnd w:id="73678"/>
              <w:bookmarkEnd w:id="73679"/>
              <w:bookmarkEnd w:id="73680"/>
              <w:bookmarkEnd w:id="73681"/>
              <w:bookmarkEnd w:id="73682"/>
              <w:bookmarkEnd w:id="73683"/>
              <w:bookmarkEnd w:id="73684"/>
              <w:bookmarkEnd w:id="73685"/>
              <w:bookmarkEnd w:id="7368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6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688" w:author="lusonghe" w:date="2020-04-02T16:10:00Z">
                <w:pPr/>
              </w:pPrChange>
            </w:pPr>
            <w:del w:id="736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73690" w:name="_Toc34396372"/>
              <w:bookmarkStart w:id="73691" w:name="_Toc34405779"/>
              <w:bookmarkStart w:id="73692" w:name="_Toc34413019"/>
              <w:bookmarkStart w:id="73693" w:name="_Toc34842167"/>
              <w:bookmarkStart w:id="73694" w:name="_Toc34847564"/>
              <w:bookmarkStart w:id="73695" w:name="_Toc34852961"/>
              <w:bookmarkStart w:id="73696" w:name="_Toc36823654"/>
              <w:bookmarkStart w:id="73697" w:name="_Toc36829155"/>
              <w:bookmarkStart w:id="73698" w:name="_Toc36834656"/>
              <w:bookmarkStart w:id="73699" w:name="_Toc36840157"/>
              <w:bookmarkStart w:id="73700" w:name="_Toc36845658"/>
              <w:bookmarkStart w:id="73701" w:name="_Toc36850710"/>
              <w:bookmarkStart w:id="73702" w:name="_Toc37231664"/>
              <w:bookmarkStart w:id="73703" w:name="_Toc37338575"/>
              <w:bookmarkStart w:id="73704" w:name="_Toc37426246"/>
              <w:bookmarkStart w:id="73705" w:name="_Toc37431789"/>
              <w:bookmarkEnd w:id="73690"/>
              <w:bookmarkEnd w:id="73691"/>
              <w:bookmarkEnd w:id="73692"/>
              <w:bookmarkEnd w:id="73693"/>
              <w:bookmarkEnd w:id="73694"/>
              <w:bookmarkEnd w:id="73695"/>
              <w:bookmarkEnd w:id="73696"/>
              <w:bookmarkEnd w:id="73697"/>
              <w:bookmarkEnd w:id="73698"/>
              <w:bookmarkEnd w:id="73699"/>
              <w:bookmarkEnd w:id="73700"/>
              <w:bookmarkEnd w:id="73701"/>
              <w:bookmarkEnd w:id="73702"/>
              <w:bookmarkEnd w:id="73703"/>
              <w:bookmarkEnd w:id="73704"/>
              <w:bookmarkEnd w:id="7370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7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707" w:author="lusonghe" w:date="2020-04-02T16:10:00Z">
                <w:pPr/>
              </w:pPrChange>
            </w:pPr>
            <w:del w:id="737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复用开关供电电源</w:delText>
              </w:r>
              <w:bookmarkStart w:id="73709" w:name="_Toc34396373"/>
              <w:bookmarkStart w:id="73710" w:name="_Toc34405780"/>
              <w:bookmarkStart w:id="73711" w:name="_Toc34413020"/>
              <w:bookmarkStart w:id="73712" w:name="_Toc34842168"/>
              <w:bookmarkStart w:id="73713" w:name="_Toc34847565"/>
              <w:bookmarkStart w:id="73714" w:name="_Toc34852962"/>
              <w:bookmarkStart w:id="73715" w:name="_Toc36823655"/>
              <w:bookmarkStart w:id="73716" w:name="_Toc36829156"/>
              <w:bookmarkStart w:id="73717" w:name="_Toc36834657"/>
              <w:bookmarkStart w:id="73718" w:name="_Toc36840158"/>
              <w:bookmarkStart w:id="73719" w:name="_Toc36845659"/>
              <w:bookmarkStart w:id="73720" w:name="_Toc36850711"/>
              <w:bookmarkStart w:id="73721" w:name="_Toc37231665"/>
              <w:bookmarkStart w:id="73722" w:name="_Toc37338576"/>
              <w:bookmarkStart w:id="73723" w:name="_Toc37426247"/>
              <w:bookmarkStart w:id="73724" w:name="_Toc37431790"/>
              <w:bookmarkEnd w:id="73709"/>
              <w:bookmarkEnd w:id="73710"/>
              <w:bookmarkEnd w:id="73711"/>
              <w:bookmarkEnd w:id="73712"/>
              <w:bookmarkEnd w:id="73713"/>
              <w:bookmarkEnd w:id="73714"/>
              <w:bookmarkEnd w:id="73715"/>
              <w:bookmarkEnd w:id="73716"/>
              <w:bookmarkEnd w:id="73717"/>
              <w:bookmarkEnd w:id="73718"/>
              <w:bookmarkEnd w:id="73719"/>
              <w:bookmarkEnd w:id="73720"/>
              <w:bookmarkEnd w:id="73721"/>
              <w:bookmarkEnd w:id="73722"/>
              <w:bookmarkEnd w:id="73723"/>
              <w:bookmarkEnd w:id="7372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7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726" w:author="lusonghe" w:date="2020-04-02T16:10:00Z">
                <w:pPr/>
              </w:pPrChange>
            </w:pPr>
            <w:bookmarkStart w:id="73727" w:name="_Toc34396374"/>
            <w:bookmarkStart w:id="73728" w:name="_Toc34405781"/>
            <w:bookmarkStart w:id="73729" w:name="_Toc34413021"/>
            <w:bookmarkStart w:id="73730" w:name="_Toc34842169"/>
            <w:bookmarkStart w:id="73731" w:name="_Toc34847566"/>
            <w:bookmarkStart w:id="73732" w:name="_Toc34852963"/>
            <w:bookmarkStart w:id="73733" w:name="_Toc36823656"/>
            <w:bookmarkStart w:id="73734" w:name="_Toc36829157"/>
            <w:bookmarkStart w:id="73735" w:name="_Toc36834658"/>
            <w:bookmarkStart w:id="73736" w:name="_Toc36840159"/>
            <w:bookmarkStart w:id="73737" w:name="_Toc36845660"/>
            <w:bookmarkStart w:id="73738" w:name="_Toc36850712"/>
            <w:bookmarkStart w:id="73739" w:name="_Toc37231666"/>
            <w:bookmarkStart w:id="73740" w:name="_Toc37338577"/>
            <w:bookmarkStart w:id="73741" w:name="_Toc37426248"/>
            <w:bookmarkStart w:id="73742" w:name="_Toc37431791"/>
            <w:bookmarkEnd w:id="73727"/>
            <w:bookmarkEnd w:id="73728"/>
            <w:bookmarkEnd w:id="73729"/>
            <w:bookmarkEnd w:id="73730"/>
            <w:bookmarkEnd w:id="73731"/>
            <w:bookmarkEnd w:id="73732"/>
            <w:bookmarkEnd w:id="73733"/>
            <w:bookmarkEnd w:id="73734"/>
            <w:bookmarkEnd w:id="73735"/>
            <w:bookmarkEnd w:id="73736"/>
            <w:bookmarkEnd w:id="73737"/>
            <w:bookmarkEnd w:id="73738"/>
            <w:bookmarkEnd w:id="73739"/>
            <w:bookmarkEnd w:id="73740"/>
            <w:bookmarkEnd w:id="73741"/>
            <w:bookmarkEnd w:id="73742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7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744" w:author="lusonghe" w:date="2020-04-02T16:10:00Z">
                <w:pPr/>
              </w:pPrChange>
            </w:pPr>
            <w:del w:id="7374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3746" w:name="_Toc34396375"/>
              <w:bookmarkStart w:id="73747" w:name="_Toc34405782"/>
              <w:bookmarkStart w:id="73748" w:name="_Toc34413022"/>
              <w:bookmarkStart w:id="73749" w:name="_Toc34842170"/>
              <w:bookmarkStart w:id="73750" w:name="_Toc34847567"/>
              <w:bookmarkStart w:id="73751" w:name="_Toc34852964"/>
              <w:bookmarkStart w:id="73752" w:name="_Toc36823657"/>
              <w:bookmarkStart w:id="73753" w:name="_Toc36829158"/>
              <w:bookmarkStart w:id="73754" w:name="_Toc36834659"/>
              <w:bookmarkStart w:id="73755" w:name="_Toc36840160"/>
              <w:bookmarkStart w:id="73756" w:name="_Toc36845661"/>
              <w:bookmarkStart w:id="73757" w:name="_Toc36850713"/>
              <w:bookmarkStart w:id="73758" w:name="_Toc37231667"/>
              <w:bookmarkStart w:id="73759" w:name="_Toc37338578"/>
              <w:bookmarkStart w:id="73760" w:name="_Toc37426249"/>
              <w:bookmarkStart w:id="73761" w:name="_Toc37431792"/>
              <w:bookmarkEnd w:id="73746"/>
              <w:bookmarkEnd w:id="73747"/>
              <w:bookmarkEnd w:id="73748"/>
              <w:bookmarkEnd w:id="73749"/>
              <w:bookmarkEnd w:id="73750"/>
              <w:bookmarkEnd w:id="73751"/>
              <w:bookmarkEnd w:id="73752"/>
              <w:bookmarkEnd w:id="73753"/>
              <w:bookmarkEnd w:id="73754"/>
              <w:bookmarkEnd w:id="73755"/>
              <w:bookmarkEnd w:id="73756"/>
              <w:bookmarkEnd w:id="73757"/>
              <w:bookmarkEnd w:id="73758"/>
              <w:bookmarkEnd w:id="73759"/>
              <w:bookmarkEnd w:id="73760"/>
              <w:bookmarkEnd w:id="73761"/>
            </w:del>
          </w:p>
        </w:tc>
        <w:bookmarkStart w:id="73762" w:name="_Toc34396376"/>
        <w:bookmarkStart w:id="73763" w:name="_Toc34405783"/>
        <w:bookmarkStart w:id="73764" w:name="_Toc34413023"/>
        <w:bookmarkStart w:id="73765" w:name="_Toc34842171"/>
        <w:bookmarkStart w:id="73766" w:name="_Toc34847568"/>
        <w:bookmarkStart w:id="73767" w:name="_Toc34852965"/>
        <w:bookmarkStart w:id="73768" w:name="_Toc36823658"/>
        <w:bookmarkStart w:id="73769" w:name="_Toc36829159"/>
        <w:bookmarkStart w:id="73770" w:name="_Toc36834660"/>
        <w:bookmarkStart w:id="73771" w:name="_Toc36840161"/>
        <w:bookmarkStart w:id="73772" w:name="_Toc36845662"/>
        <w:bookmarkStart w:id="73773" w:name="_Toc36850714"/>
        <w:bookmarkStart w:id="73774" w:name="_Toc37231668"/>
        <w:bookmarkStart w:id="73775" w:name="_Toc37338579"/>
        <w:bookmarkStart w:id="73776" w:name="_Toc37426250"/>
        <w:bookmarkStart w:id="73777" w:name="_Toc37431793"/>
        <w:bookmarkEnd w:id="73762"/>
        <w:bookmarkEnd w:id="73763"/>
        <w:bookmarkEnd w:id="73764"/>
        <w:bookmarkEnd w:id="73765"/>
        <w:bookmarkEnd w:id="73766"/>
        <w:bookmarkEnd w:id="73767"/>
        <w:bookmarkEnd w:id="73768"/>
        <w:bookmarkEnd w:id="73769"/>
        <w:bookmarkEnd w:id="73770"/>
        <w:bookmarkEnd w:id="73771"/>
        <w:bookmarkEnd w:id="73772"/>
        <w:bookmarkEnd w:id="73773"/>
        <w:bookmarkEnd w:id="73774"/>
        <w:bookmarkEnd w:id="73775"/>
        <w:bookmarkEnd w:id="73776"/>
        <w:bookmarkEnd w:id="73777"/>
      </w:tr>
      <w:tr w:rsidR="00BF4111" w:rsidRPr="00BB3C89" w:rsidDel="00F67CA7" w:rsidTr="002E6C45">
        <w:trPr>
          <w:trHeight w:val="23"/>
          <w:jc w:val="center"/>
          <w:del w:id="7377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7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780" w:author="lusonghe" w:date="2020-04-02T16:10:00Z">
                <w:pPr/>
              </w:pPrChange>
            </w:pPr>
            <w:del w:id="7378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GPIO_05_LED</w:delText>
              </w:r>
              <w:bookmarkStart w:id="73782" w:name="_Toc34396377"/>
              <w:bookmarkStart w:id="73783" w:name="_Toc34405784"/>
              <w:bookmarkStart w:id="73784" w:name="_Toc34413024"/>
              <w:bookmarkStart w:id="73785" w:name="_Toc34842172"/>
              <w:bookmarkStart w:id="73786" w:name="_Toc34847569"/>
              <w:bookmarkStart w:id="73787" w:name="_Toc34852966"/>
              <w:bookmarkStart w:id="73788" w:name="_Toc36823659"/>
              <w:bookmarkStart w:id="73789" w:name="_Toc36829160"/>
              <w:bookmarkStart w:id="73790" w:name="_Toc36834661"/>
              <w:bookmarkStart w:id="73791" w:name="_Toc36840162"/>
              <w:bookmarkStart w:id="73792" w:name="_Toc36845663"/>
              <w:bookmarkStart w:id="73793" w:name="_Toc36850715"/>
              <w:bookmarkStart w:id="73794" w:name="_Toc37231669"/>
              <w:bookmarkStart w:id="73795" w:name="_Toc37338580"/>
              <w:bookmarkStart w:id="73796" w:name="_Toc37426251"/>
              <w:bookmarkStart w:id="73797" w:name="_Toc37431794"/>
              <w:bookmarkEnd w:id="73782"/>
              <w:bookmarkEnd w:id="73783"/>
              <w:bookmarkEnd w:id="73784"/>
              <w:bookmarkEnd w:id="73785"/>
              <w:bookmarkEnd w:id="73786"/>
              <w:bookmarkEnd w:id="73787"/>
              <w:bookmarkEnd w:id="73788"/>
              <w:bookmarkEnd w:id="73789"/>
              <w:bookmarkEnd w:id="73790"/>
              <w:bookmarkEnd w:id="73791"/>
              <w:bookmarkEnd w:id="73792"/>
              <w:bookmarkEnd w:id="73793"/>
              <w:bookmarkEnd w:id="73794"/>
              <w:bookmarkEnd w:id="73795"/>
              <w:bookmarkEnd w:id="73796"/>
              <w:bookmarkEnd w:id="7379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7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799" w:author="lusonghe" w:date="2020-04-02T16:10:00Z">
                <w:pPr/>
              </w:pPrChange>
            </w:pPr>
            <w:del w:id="7380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2</w:delText>
              </w:r>
              <w:bookmarkStart w:id="73801" w:name="_Toc34396378"/>
              <w:bookmarkStart w:id="73802" w:name="_Toc34405785"/>
              <w:bookmarkStart w:id="73803" w:name="_Toc34413025"/>
              <w:bookmarkStart w:id="73804" w:name="_Toc34842173"/>
              <w:bookmarkStart w:id="73805" w:name="_Toc34847570"/>
              <w:bookmarkStart w:id="73806" w:name="_Toc34852967"/>
              <w:bookmarkStart w:id="73807" w:name="_Toc36823660"/>
              <w:bookmarkStart w:id="73808" w:name="_Toc36829161"/>
              <w:bookmarkStart w:id="73809" w:name="_Toc36834662"/>
              <w:bookmarkStart w:id="73810" w:name="_Toc36840163"/>
              <w:bookmarkStart w:id="73811" w:name="_Toc36845664"/>
              <w:bookmarkStart w:id="73812" w:name="_Toc36850716"/>
              <w:bookmarkStart w:id="73813" w:name="_Toc37231670"/>
              <w:bookmarkStart w:id="73814" w:name="_Toc37338581"/>
              <w:bookmarkStart w:id="73815" w:name="_Toc37426252"/>
              <w:bookmarkStart w:id="73816" w:name="_Toc37431795"/>
              <w:bookmarkEnd w:id="73801"/>
              <w:bookmarkEnd w:id="73802"/>
              <w:bookmarkEnd w:id="73803"/>
              <w:bookmarkEnd w:id="73804"/>
              <w:bookmarkEnd w:id="73805"/>
              <w:bookmarkEnd w:id="73806"/>
              <w:bookmarkEnd w:id="73807"/>
              <w:bookmarkEnd w:id="73808"/>
              <w:bookmarkEnd w:id="73809"/>
              <w:bookmarkEnd w:id="73810"/>
              <w:bookmarkEnd w:id="73811"/>
              <w:bookmarkEnd w:id="73812"/>
              <w:bookmarkEnd w:id="73813"/>
              <w:bookmarkEnd w:id="73814"/>
              <w:bookmarkEnd w:id="73815"/>
              <w:bookmarkEnd w:id="7381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8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818" w:author="lusonghe" w:date="2020-04-02T16:10:00Z">
                <w:pPr/>
              </w:pPrChange>
            </w:pPr>
            <w:del w:id="7381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3820" w:name="_Toc34396379"/>
              <w:bookmarkStart w:id="73821" w:name="_Toc34405786"/>
              <w:bookmarkStart w:id="73822" w:name="_Toc34413026"/>
              <w:bookmarkStart w:id="73823" w:name="_Toc34842174"/>
              <w:bookmarkStart w:id="73824" w:name="_Toc34847571"/>
              <w:bookmarkStart w:id="73825" w:name="_Toc34852968"/>
              <w:bookmarkStart w:id="73826" w:name="_Toc36823661"/>
              <w:bookmarkStart w:id="73827" w:name="_Toc36829162"/>
              <w:bookmarkStart w:id="73828" w:name="_Toc36834663"/>
              <w:bookmarkStart w:id="73829" w:name="_Toc36840164"/>
              <w:bookmarkStart w:id="73830" w:name="_Toc36845665"/>
              <w:bookmarkStart w:id="73831" w:name="_Toc36850717"/>
              <w:bookmarkStart w:id="73832" w:name="_Toc37231671"/>
              <w:bookmarkStart w:id="73833" w:name="_Toc37338582"/>
              <w:bookmarkStart w:id="73834" w:name="_Toc37426253"/>
              <w:bookmarkStart w:id="73835" w:name="_Toc37431796"/>
              <w:bookmarkEnd w:id="73820"/>
              <w:bookmarkEnd w:id="73821"/>
              <w:bookmarkEnd w:id="73822"/>
              <w:bookmarkEnd w:id="73823"/>
              <w:bookmarkEnd w:id="73824"/>
              <w:bookmarkEnd w:id="73825"/>
              <w:bookmarkEnd w:id="73826"/>
              <w:bookmarkEnd w:id="73827"/>
              <w:bookmarkEnd w:id="73828"/>
              <w:bookmarkEnd w:id="73829"/>
              <w:bookmarkEnd w:id="73830"/>
              <w:bookmarkEnd w:id="73831"/>
              <w:bookmarkEnd w:id="73832"/>
              <w:bookmarkEnd w:id="73833"/>
              <w:bookmarkEnd w:id="73834"/>
              <w:bookmarkEnd w:id="7383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8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837" w:author="lusonghe" w:date="2020-04-02T16:10:00Z">
                <w:pPr/>
              </w:pPrChange>
            </w:pPr>
            <w:del w:id="738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由PMX55控制的RGB LED</w:delText>
              </w:r>
              <w:bookmarkStart w:id="73839" w:name="_Toc34396380"/>
              <w:bookmarkStart w:id="73840" w:name="_Toc34405787"/>
              <w:bookmarkStart w:id="73841" w:name="_Toc34413027"/>
              <w:bookmarkStart w:id="73842" w:name="_Toc34842175"/>
              <w:bookmarkStart w:id="73843" w:name="_Toc34847572"/>
              <w:bookmarkStart w:id="73844" w:name="_Toc34852969"/>
              <w:bookmarkStart w:id="73845" w:name="_Toc36823662"/>
              <w:bookmarkStart w:id="73846" w:name="_Toc36829163"/>
              <w:bookmarkStart w:id="73847" w:name="_Toc36834664"/>
              <w:bookmarkStart w:id="73848" w:name="_Toc36840165"/>
              <w:bookmarkStart w:id="73849" w:name="_Toc36845666"/>
              <w:bookmarkStart w:id="73850" w:name="_Toc36850718"/>
              <w:bookmarkStart w:id="73851" w:name="_Toc37231672"/>
              <w:bookmarkStart w:id="73852" w:name="_Toc37338583"/>
              <w:bookmarkStart w:id="73853" w:name="_Toc37426254"/>
              <w:bookmarkStart w:id="73854" w:name="_Toc37431797"/>
              <w:bookmarkEnd w:id="73839"/>
              <w:bookmarkEnd w:id="73840"/>
              <w:bookmarkEnd w:id="73841"/>
              <w:bookmarkEnd w:id="73842"/>
              <w:bookmarkEnd w:id="73843"/>
              <w:bookmarkEnd w:id="73844"/>
              <w:bookmarkEnd w:id="73845"/>
              <w:bookmarkEnd w:id="73846"/>
              <w:bookmarkEnd w:id="73847"/>
              <w:bookmarkEnd w:id="73848"/>
              <w:bookmarkEnd w:id="73849"/>
              <w:bookmarkEnd w:id="73850"/>
              <w:bookmarkEnd w:id="73851"/>
              <w:bookmarkEnd w:id="73852"/>
              <w:bookmarkEnd w:id="73853"/>
              <w:bookmarkEnd w:id="7385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8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856" w:author="lusonghe" w:date="2020-04-02T16:10:00Z">
                <w:pPr/>
              </w:pPrChange>
            </w:pPr>
            <w:del w:id="738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3858" w:name="_Toc34396381"/>
              <w:bookmarkStart w:id="73859" w:name="_Toc34405788"/>
              <w:bookmarkStart w:id="73860" w:name="_Toc34413028"/>
              <w:bookmarkStart w:id="73861" w:name="_Toc34842176"/>
              <w:bookmarkStart w:id="73862" w:name="_Toc34847573"/>
              <w:bookmarkStart w:id="73863" w:name="_Toc34852970"/>
              <w:bookmarkStart w:id="73864" w:name="_Toc36823663"/>
              <w:bookmarkStart w:id="73865" w:name="_Toc36829164"/>
              <w:bookmarkStart w:id="73866" w:name="_Toc36834665"/>
              <w:bookmarkStart w:id="73867" w:name="_Toc36840166"/>
              <w:bookmarkStart w:id="73868" w:name="_Toc36845667"/>
              <w:bookmarkStart w:id="73869" w:name="_Toc36850719"/>
              <w:bookmarkStart w:id="73870" w:name="_Toc37231673"/>
              <w:bookmarkStart w:id="73871" w:name="_Toc37338584"/>
              <w:bookmarkStart w:id="73872" w:name="_Toc37426255"/>
              <w:bookmarkStart w:id="73873" w:name="_Toc37431798"/>
              <w:bookmarkEnd w:id="73858"/>
              <w:bookmarkEnd w:id="73859"/>
              <w:bookmarkEnd w:id="73860"/>
              <w:bookmarkEnd w:id="73861"/>
              <w:bookmarkEnd w:id="73862"/>
              <w:bookmarkEnd w:id="73863"/>
              <w:bookmarkEnd w:id="73864"/>
              <w:bookmarkEnd w:id="73865"/>
              <w:bookmarkEnd w:id="73866"/>
              <w:bookmarkEnd w:id="73867"/>
              <w:bookmarkEnd w:id="73868"/>
              <w:bookmarkEnd w:id="73869"/>
              <w:bookmarkEnd w:id="73870"/>
              <w:bookmarkEnd w:id="73871"/>
              <w:bookmarkEnd w:id="73872"/>
              <w:bookmarkEnd w:id="7387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8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875" w:author="lusonghe" w:date="2020-04-02T16:10:00Z">
                <w:pPr/>
              </w:pPrChange>
            </w:pPr>
            <w:del w:id="7387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3877" w:name="_Toc34396382"/>
              <w:bookmarkStart w:id="73878" w:name="_Toc34405789"/>
              <w:bookmarkStart w:id="73879" w:name="_Toc34413029"/>
              <w:bookmarkStart w:id="73880" w:name="_Toc34842177"/>
              <w:bookmarkStart w:id="73881" w:name="_Toc34847574"/>
              <w:bookmarkStart w:id="73882" w:name="_Toc34852971"/>
              <w:bookmarkStart w:id="73883" w:name="_Toc36823664"/>
              <w:bookmarkStart w:id="73884" w:name="_Toc36829165"/>
              <w:bookmarkStart w:id="73885" w:name="_Toc36834666"/>
              <w:bookmarkStart w:id="73886" w:name="_Toc36840167"/>
              <w:bookmarkStart w:id="73887" w:name="_Toc36845668"/>
              <w:bookmarkStart w:id="73888" w:name="_Toc36850720"/>
              <w:bookmarkStart w:id="73889" w:name="_Toc37231674"/>
              <w:bookmarkStart w:id="73890" w:name="_Toc37338585"/>
              <w:bookmarkStart w:id="73891" w:name="_Toc37426256"/>
              <w:bookmarkStart w:id="73892" w:name="_Toc37431799"/>
              <w:bookmarkEnd w:id="73877"/>
              <w:bookmarkEnd w:id="73878"/>
              <w:bookmarkEnd w:id="73879"/>
              <w:bookmarkEnd w:id="73880"/>
              <w:bookmarkEnd w:id="73881"/>
              <w:bookmarkEnd w:id="73882"/>
              <w:bookmarkEnd w:id="73883"/>
              <w:bookmarkEnd w:id="73884"/>
              <w:bookmarkEnd w:id="73885"/>
              <w:bookmarkEnd w:id="73886"/>
              <w:bookmarkEnd w:id="73887"/>
              <w:bookmarkEnd w:id="73888"/>
              <w:bookmarkEnd w:id="73889"/>
              <w:bookmarkEnd w:id="73890"/>
              <w:bookmarkEnd w:id="73891"/>
              <w:bookmarkEnd w:id="73892"/>
            </w:del>
          </w:p>
        </w:tc>
        <w:bookmarkStart w:id="73893" w:name="_Toc34396383"/>
        <w:bookmarkStart w:id="73894" w:name="_Toc34405790"/>
        <w:bookmarkStart w:id="73895" w:name="_Toc34413030"/>
        <w:bookmarkStart w:id="73896" w:name="_Toc34842178"/>
        <w:bookmarkStart w:id="73897" w:name="_Toc34847575"/>
        <w:bookmarkStart w:id="73898" w:name="_Toc34852972"/>
        <w:bookmarkStart w:id="73899" w:name="_Toc36823665"/>
        <w:bookmarkStart w:id="73900" w:name="_Toc36829166"/>
        <w:bookmarkStart w:id="73901" w:name="_Toc36834667"/>
        <w:bookmarkStart w:id="73902" w:name="_Toc36840168"/>
        <w:bookmarkStart w:id="73903" w:name="_Toc36845669"/>
        <w:bookmarkStart w:id="73904" w:name="_Toc36850721"/>
        <w:bookmarkStart w:id="73905" w:name="_Toc37231675"/>
        <w:bookmarkStart w:id="73906" w:name="_Toc37338586"/>
        <w:bookmarkStart w:id="73907" w:name="_Toc37426257"/>
        <w:bookmarkStart w:id="73908" w:name="_Toc37431800"/>
        <w:bookmarkEnd w:id="73893"/>
        <w:bookmarkEnd w:id="73894"/>
        <w:bookmarkEnd w:id="73895"/>
        <w:bookmarkEnd w:id="73896"/>
        <w:bookmarkEnd w:id="73897"/>
        <w:bookmarkEnd w:id="73898"/>
        <w:bookmarkEnd w:id="73899"/>
        <w:bookmarkEnd w:id="73900"/>
        <w:bookmarkEnd w:id="73901"/>
        <w:bookmarkEnd w:id="73902"/>
        <w:bookmarkEnd w:id="73903"/>
        <w:bookmarkEnd w:id="73904"/>
        <w:bookmarkEnd w:id="73905"/>
        <w:bookmarkEnd w:id="73906"/>
        <w:bookmarkEnd w:id="73907"/>
        <w:bookmarkEnd w:id="73908"/>
      </w:tr>
      <w:tr w:rsidR="00BF4111" w:rsidRPr="00BB3C89" w:rsidDel="00F67CA7" w:rsidTr="002E6C45">
        <w:trPr>
          <w:trHeight w:val="23"/>
          <w:jc w:val="center"/>
          <w:del w:id="7390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9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911" w:author="lusonghe" w:date="2020-04-02T16:10:00Z">
                <w:pPr/>
              </w:pPrChange>
            </w:pPr>
            <w:del w:id="7391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5</w:delText>
              </w:r>
              <w:bookmarkStart w:id="73913" w:name="_Toc34396384"/>
              <w:bookmarkStart w:id="73914" w:name="_Toc34405791"/>
              <w:bookmarkStart w:id="73915" w:name="_Toc34413031"/>
              <w:bookmarkStart w:id="73916" w:name="_Toc34842179"/>
              <w:bookmarkStart w:id="73917" w:name="_Toc34847576"/>
              <w:bookmarkStart w:id="73918" w:name="_Toc34852973"/>
              <w:bookmarkStart w:id="73919" w:name="_Toc36823666"/>
              <w:bookmarkStart w:id="73920" w:name="_Toc36829167"/>
              <w:bookmarkStart w:id="73921" w:name="_Toc36834668"/>
              <w:bookmarkStart w:id="73922" w:name="_Toc36840169"/>
              <w:bookmarkStart w:id="73923" w:name="_Toc36845670"/>
              <w:bookmarkStart w:id="73924" w:name="_Toc36850722"/>
              <w:bookmarkStart w:id="73925" w:name="_Toc37231676"/>
              <w:bookmarkStart w:id="73926" w:name="_Toc37338587"/>
              <w:bookmarkStart w:id="73927" w:name="_Toc37426258"/>
              <w:bookmarkStart w:id="73928" w:name="_Toc37431801"/>
              <w:bookmarkEnd w:id="73913"/>
              <w:bookmarkEnd w:id="73914"/>
              <w:bookmarkEnd w:id="73915"/>
              <w:bookmarkEnd w:id="73916"/>
              <w:bookmarkEnd w:id="73917"/>
              <w:bookmarkEnd w:id="73918"/>
              <w:bookmarkEnd w:id="73919"/>
              <w:bookmarkEnd w:id="73920"/>
              <w:bookmarkEnd w:id="73921"/>
              <w:bookmarkEnd w:id="73922"/>
              <w:bookmarkEnd w:id="73923"/>
              <w:bookmarkEnd w:id="73924"/>
              <w:bookmarkEnd w:id="73925"/>
              <w:bookmarkEnd w:id="73926"/>
              <w:bookmarkEnd w:id="73927"/>
              <w:bookmarkEnd w:id="7392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9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930" w:author="lusonghe" w:date="2020-04-02T16:10:00Z">
                <w:pPr/>
              </w:pPrChange>
            </w:pPr>
            <w:del w:id="7393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3</w:delText>
              </w:r>
              <w:bookmarkStart w:id="73932" w:name="_Toc34396385"/>
              <w:bookmarkStart w:id="73933" w:name="_Toc34405792"/>
              <w:bookmarkStart w:id="73934" w:name="_Toc34413032"/>
              <w:bookmarkStart w:id="73935" w:name="_Toc34842180"/>
              <w:bookmarkStart w:id="73936" w:name="_Toc34847577"/>
              <w:bookmarkStart w:id="73937" w:name="_Toc34852974"/>
              <w:bookmarkStart w:id="73938" w:name="_Toc36823667"/>
              <w:bookmarkStart w:id="73939" w:name="_Toc36829168"/>
              <w:bookmarkStart w:id="73940" w:name="_Toc36834669"/>
              <w:bookmarkStart w:id="73941" w:name="_Toc36840170"/>
              <w:bookmarkStart w:id="73942" w:name="_Toc36845671"/>
              <w:bookmarkStart w:id="73943" w:name="_Toc36850723"/>
              <w:bookmarkStart w:id="73944" w:name="_Toc37231677"/>
              <w:bookmarkStart w:id="73945" w:name="_Toc37338588"/>
              <w:bookmarkStart w:id="73946" w:name="_Toc37426259"/>
              <w:bookmarkStart w:id="73947" w:name="_Toc37431802"/>
              <w:bookmarkEnd w:id="73932"/>
              <w:bookmarkEnd w:id="73933"/>
              <w:bookmarkEnd w:id="73934"/>
              <w:bookmarkEnd w:id="73935"/>
              <w:bookmarkEnd w:id="73936"/>
              <w:bookmarkEnd w:id="73937"/>
              <w:bookmarkEnd w:id="73938"/>
              <w:bookmarkEnd w:id="73939"/>
              <w:bookmarkEnd w:id="73940"/>
              <w:bookmarkEnd w:id="73941"/>
              <w:bookmarkEnd w:id="73942"/>
              <w:bookmarkEnd w:id="73943"/>
              <w:bookmarkEnd w:id="73944"/>
              <w:bookmarkEnd w:id="73945"/>
              <w:bookmarkEnd w:id="73946"/>
              <w:bookmarkEnd w:id="7394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9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949" w:author="lusonghe" w:date="2020-04-02T16:10:00Z">
                <w:pPr/>
              </w:pPrChange>
            </w:pPr>
            <w:del w:id="7395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73951" w:name="_Toc34396386"/>
              <w:bookmarkStart w:id="73952" w:name="_Toc34405793"/>
              <w:bookmarkStart w:id="73953" w:name="_Toc34413033"/>
              <w:bookmarkStart w:id="73954" w:name="_Toc34842181"/>
              <w:bookmarkStart w:id="73955" w:name="_Toc34847578"/>
              <w:bookmarkStart w:id="73956" w:name="_Toc34852975"/>
              <w:bookmarkStart w:id="73957" w:name="_Toc36823668"/>
              <w:bookmarkStart w:id="73958" w:name="_Toc36829169"/>
              <w:bookmarkStart w:id="73959" w:name="_Toc36834670"/>
              <w:bookmarkStart w:id="73960" w:name="_Toc36840171"/>
              <w:bookmarkStart w:id="73961" w:name="_Toc36845672"/>
              <w:bookmarkStart w:id="73962" w:name="_Toc36850724"/>
              <w:bookmarkStart w:id="73963" w:name="_Toc37231678"/>
              <w:bookmarkStart w:id="73964" w:name="_Toc37338589"/>
              <w:bookmarkStart w:id="73965" w:name="_Toc37426260"/>
              <w:bookmarkStart w:id="73966" w:name="_Toc37431803"/>
              <w:bookmarkEnd w:id="73951"/>
              <w:bookmarkEnd w:id="73952"/>
              <w:bookmarkEnd w:id="73953"/>
              <w:bookmarkEnd w:id="73954"/>
              <w:bookmarkEnd w:id="73955"/>
              <w:bookmarkEnd w:id="73956"/>
              <w:bookmarkEnd w:id="73957"/>
              <w:bookmarkEnd w:id="73958"/>
              <w:bookmarkEnd w:id="73959"/>
              <w:bookmarkEnd w:id="73960"/>
              <w:bookmarkEnd w:id="73961"/>
              <w:bookmarkEnd w:id="73962"/>
              <w:bookmarkEnd w:id="73963"/>
              <w:bookmarkEnd w:id="73964"/>
              <w:bookmarkEnd w:id="73965"/>
              <w:bookmarkEnd w:id="7396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39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968" w:author="lusonghe" w:date="2020-04-02T16:10:00Z">
                <w:pPr/>
              </w:pPrChange>
            </w:pPr>
            <w:del w:id="739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73970" w:name="_Toc34396387"/>
              <w:bookmarkStart w:id="73971" w:name="_Toc34405794"/>
              <w:bookmarkStart w:id="73972" w:name="_Toc34413034"/>
              <w:bookmarkStart w:id="73973" w:name="_Toc34842182"/>
              <w:bookmarkStart w:id="73974" w:name="_Toc34847579"/>
              <w:bookmarkStart w:id="73975" w:name="_Toc34852976"/>
              <w:bookmarkStart w:id="73976" w:name="_Toc36823669"/>
              <w:bookmarkStart w:id="73977" w:name="_Toc36829170"/>
              <w:bookmarkStart w:id="73978" w:name="_Toc36834671"/>
              <w:bookmarkStart w:id="73979" w:name="_Toc36840172"/>
              <w:bookmarkStart w:id="73980" w:name="_Toc36845673"/>
              <w:bookmarkStart w:id="73981" w:name="_Toc36850725"/>
              <w:bookmarkStart w:id="73982" w:name="_Toc37231679"/>
              <w:bookmarkStart w:id="73983" w:name="_Toc37338590"/>
              <w:bookmarkStart w:id="73984" w:name="_Toc37426261"/>
              <w:bookmarkStart w:id="73985" w:name="_Toc37431804"/>
              <w:bookmarkEnd w:id="73970"/>
              <w:bookmarkEnd w:id="73971"/>
              <w:bookmarkEnd w:id="73972"/>
              <w:bookmarkEnd w:id="73973"/>
              <w:bookmarkEnd w:id="73974"/>
              <w:bookmarkEnd w:id="73975"/>
              <w:bookmarkEnd w:id="73976"/>
              <w:bookmarkEnd w:id="73977"/>
              <w:bookmarkEnd w:id="73978"/>
              <w:bookmarkEnd w:id="73979"/>
              <w:bookmarkEnd w:id="73980"/>
              <w:bookmarkEnd w:id="73981"/>
              <w:bookmarkEnd w:id="73982"/>
              <w:bookmarkEnd w:id="73983"/>
              <w:bookmarkEnd w:id="73984"/>
              <w:bookmarkEnd w:id="7398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39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3987" w:author="lusonghe" w:date="2020-04-02T16:10:00Z">
                <w:pPr/>
              </w:pPrChange>
            </w:pPr>
            <w:bookmarkStart w:id="73988" w:name="_Toc34396388"/>
            <w:bookmarkStart w:id="73989" w:name="_Toc34405795"/>
            <w:bookmarkStart w:id="73990" w:name="_Toc34413035"/>
            <w:bookmarkStart w:id="73991" w:name="_Toc34842183"/>
            <w:bookmarkStart w:id="73992" w:name="_Toc34847580"/>
            <w:bookmarkStart w:id="73993" w:name="_Toc34852977"/>
            <w:bookmarkStart w:id="73994" w:name="_Toc36823670"/>
            <w:bookmarkStart w:id="73995" w:name="_Toc36829171"/>
            <w:bookmarkStart w:id="73996" w:name="_Toc36834672"/>
            <w:bookmarkStart w:id="73997" w:name="_Toc36840173"/>
            <w:bookmarkStart w:id="73998" w:name="_Toc36845674"/>
            <w:bookmarkStart w:id="73999" w:name="_Toc36850726"/>
            <w:bookmarkStart w:id="74000" w:name="_Toc37231680"/>
            <w:bookmarkStart w:id="74001" w:name="_Toc37338591"/>
            <w:bookmarkStart w:id="74002" w:name="_Toc37426262"/>
            <w:bookmarkStart w:id="74003" w:name="_Toc37431805"/>
            <w:bookmarkEnd w:id="73988"/>
            <w:bookmarkEnd w:id="73989"/>
            <w:bookmarkEnd w:id="73990"/>
            <w:bookmarkEnd w:id="73991"/>
            <w:bookmarkEnd w:id="73992"/>
            <w:bookmarkEnd w:id="73993"/>
            <w:bookmarkEnd w:id="73994"/>
            <w:bookmarkEnd w:id="73995"/>
            <w:bookmarkEnd w:id="73996"/>
            <w:bookmarkEnd w:id="73997"/>
            <w:bookmarkEnd w:id="73998"/>
            <w:bookmarkEnd w:id="73999"/>
            <w:bookmarkEnd w:id="74000"/>
            <w:bookmarkEnd w:id="74001"/>
            <w:bookmarkEnd w:id="74002"/>
            <w:bookmarkEnd w:id="7400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0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005" w:author="lusonghe" w:date="2020-04-02T16:10:00Z">
                <w:pPr/>
              </w:pPrChange>
            </w:pPr>
            <w:del w:id="7400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4007" w:name="_Toc34396389"/>
              <w:bookmarkStart w:id="74008" w:name="_Toc34405796"/>
              <w:bookmarkStart w:id="74009" w:name="_Toc34413036"/>
              <w:bookmarkStart w:id="74010" w:name="_Toc34842184"/>
              <w:bookmarkStart w:id="74011" w:name="_Toc34847581"/>
              <w:bookmarkStart w:id="74012" w:name="_Toc34852978"/>
              <w:bookmarkStart w:id="74013" w:name="_Toc36823671"/>
              <w:bookmarkStart w:id="74014" w:name="_Toc36829172"/>
              <w:bookmarkStart w:id="74015" w:name="_Toc36834673"/>
              <w:bookmarkStart w:id="74016" w:name="_Toc36840174"/>
              <w:bookmarkStart w:id="74017" w:name="_Toc36845675"/>
              <w:bookmarkStart w:id="74018" w:name="_Toc36850727"/>
              <w:bookmarkStart w:id="74019" w:name="_Toc37231681"/>
              <w:bookmarkStart w:id="74020" w:name="_Toc37338592"/>
              <w:bookmarkStart w:id="74021" w:name="_Toc37426263"/>
              <w:bookmarkStart w:id="74022" w:name="_Toc37431806"/>
              <w:bookmarkEnd w:id="74007"/>
              <w:bookmarkEnd w:id="74008"/>
              <w:bookmarkEnd w:id="74009"/>
              <w:bookmarkEnd w:id="74010"/>
              <w:bookmarkEnd w:id="74011"/>
              <w:bookmarkEnd w:id="74012"/>
              <w:bookmarkEnd w:id="74013"/>
              <w:bookmarkEnd w:id="74014"/>
              <w:bookmarkEnd w:id="74015"/>
              <w:bookmarkEnd w:id="74016"/>
              <w:bookmarkEnd w:id="74017"/>
              <w:bookmarkEnd w:id="74018"/>
              <w:bookmarkEnd w:id="74019"/>
              <w:bookmarkEnd w:id="74020"/>
              <w:bookmarkEnd w:id="74021"/>
              <w:bookmarkEnd w:id="74022"/>
            </w:del>
          </w:p>
        </w:tc>
        <w:bookmarkStart w:id="74023" w:name="_Toc34396390"/>
        <w:bookmarkStart w:id="74024" w:name="_Toc34405797"/>
        <w:bookmarkStart w:id="74025" w:name="_Toc34413037"/>
        <w:bookmarkStart w:id="74026" w:name="_Toc34842185"/>
        <w:bookmarkStart w:id="74027" w:name="_Toc34847582"/>
        <w:bookmarkStart w:id="74028" w:name="_Toc34852979"/>
        <w:bookmarkStart w:id="74029" w:name="_Toc36823672"/>
        <w:bookmarkStart w:id="74030" w:name="_Toc36829173"/>
        <w:bookmarkStart w:id="74031" w:name="_Toc36834674"/>
        <w:bookmarkStart w:id="74032" w:name="_Toc36840175"/>
        <w:bookmarkStart w:id="74033" w:name="_Toc36845676"/>
        <w:bookmarkStart w:id="74034" w:name="_Toc36850728"/>
        <w:bookmarkStart w:id="74035" w:name="_Toc37231682"/>
        <w:bookmarkStart w:id="74036" w:name="_Toc37338593"/>
        <w:bookmarkStart w:id="74037" w:name="_Toc37426264"/>
        <w:bookmarkStart w:id="74038" w:name="_Toc37431807"/>
        <w:bookmarkEnd w:id="74023"/>
        <w:bookmarkEnd w:id="74024"/>
        <w:bookmarkEnd w:id="74025"/>
        <w:bookmarkEnd w:id="74026"/>
        <w:bookmarkEnd w:id="74027"/>
        <w:bookmarkEnd w:id="74028"/>
        <w:bookmarkEnd w:id="74029"/>
        <w:bookmarkEnd w:id="74030"/>
        <w:bookmarkEnd w:id="74031"/>
        <w:bookmarkEnd w:id="74032"/>
        <w:bookmarkEnd w:id="74033"/>
        <w:bookmarkEnd w:id="74034"/>
        <w:bookmarkEnd w:id="74035"/>
        <w:bookmarkEnd w:id="74036"/>
        <w:bookmarkEnd w:id="74037"/>
        <w:bookmarkEnd w:id="74038"/>
      </w:tr>
      <w:tr w:rsidR="00BF4111" w:rsidRPr="00BB3C89" w:rsidDel="00F67CA7" w:rsidTr="002E6C45">
        <w:trPr>
          <w:trHeight w:val="23"/>
          <w:jc w:val="center"/>
          <w:del w:id="7403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0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041" w:author="lusonghe" w:date="2020-04-02T16:10:00Z">
                <w:pPr/>
              </w:pPrChange>
            </w:pPr>
            <w:del w:id="7404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PH_PWR_6</w:delText>
              </w:r>
              <w:bookmarkStart w:id="74043" w:name="_Toc34396391"/>
              <w:bookmarkStart w:id="74044" w:name="_Toc34405798"/>
              <w:bookmarkStart w:id="74045" w:name="_Toc34413038"/>
              <w:bookmarkStart w:id="74046" w:name="_Toc34842186"/>
              <w:bookmarkStart w:id="74047" w:name="_Toc34847583"/>
              <w:bookmarkStart w:id="74048" w:name="_Toc34852980"/>
              <w:bookmarkStart w:id="74049" w:name="_Toc36823673"/>
              <w:bookmarkStart w:id="74050" w:name="_Toc36829174"/>
              <w:bookmarkStart w:id="74051" w:name="_Toc36834675"/>
              <w:bookmarkStart w:id="74052" w:name="_Toc36840176"/>
              <w:bookmarkStart w:id="74053" w:name="_Toc36845677"/>
              <w:bookmarkStart w:id="74054" w:name="_Toc36850729"/>
              <w:bookmarkStart w:id="74055" w:name="_Toc37231683"/>
              <w:bookmarkStart w:id="74056" w:name="_Toc37338594"/>
              <w:bookmarkStart w:id="74057" w:name="_Toc37426265"/>
              <w:bookmarkStart w:id="74058" w:name="_Toc37431808"/>
              <w:bookmarkEnd w:id="74043"/>
              <w:bookmarkEnd w:id="74044"/>
              <w:bookmarkEnd w:id="74045"/>
              <w:bookmarkEnd w:id="74046"/>
              <w:bookmarkEnd w:id="74047"/>
              <w:bookmarkEnd w:id="74048"/>
              <w:bookmarkEnd w:id="74049"/>
              <w:bookmarkEnd w:id="74050"/>
              <w:bookmarkEnd w:id="74051"/>
              <w:bookmarkEnd w:id="74052"/>
              <w:bookmarkEnd w:id="74053"/>
              <w:bookmarkEnd w:id="74054"/>
              <w:bookmarkEnd w:id="74055"/>
              <w:bookmarkEnd w:id="74056"/>
              <w:bookmarkEnd w:id="74057"/>
              <w:bookmarkEnd w:id="7405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0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060" w:author="lusonghe" w:date="2020-04-02T16:10:00Z">
                <w:pPr/>
              </w:pPrChange>
            </w:pPr>
            <w:del w:id="7406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4</w:delText>
              </w:r>
              <w:bookmarkStart w:id="74062" w:name="_Toc34396392"/>
              <w:bookmarkStart w:id="74063" w:name="_Toc34405799"/>
              <w:bookmarkStart w:id="74064" w:name="_Toc34413039"/>
              <w:bookmarkStart w:id="74065" w:name="_Toc34842187"/>
              <w:bookmarkStart w:id="74066" w:name="_Toc34847584"/>
              <w:bookmarkStart w:id="74067" w:name="_Toc34852981"/>
              <w:bookmarkStart w:id="74068" w:name="_Toc36823674"/>
              <w:bookmarkStart w:id="74069" w:name="_Toc36829175"/>
              <w:bookmarkStart w:id="74070" w:name="_Toc36834676"/>
              <w:bookmarkStart w:id="74071" w:name="_Toc36840177"/>
              <w:bookmarkStart w:id="74072" w:name="_Toc36845678"/>
              <w:bookmarkStart w:id="74073" w:name="_Toc36850730"/>
              <w:bookmarkStart w:id="74074" w:name="_Toc37231684"/>
              <w:bookmarkStart w:id="74075" w:name="_Toc37338595"/>
              <w:bookmarkStart w:id="74076" w:name="_Toc37426266"/>
              <w:bookmarkStart w:id="74077" w:name="_Toc37431809"/>
              <w:bookmarkEnd w:id="74062"/>
              <w:bookmarkEnd w:id="74063"/>
              <w:bookmarkEnd w:id="74064"/>
              <w:bookmarkEnd w:id="74065"/>
              <w:bookmarkEnd w:id="74066"/>
              <w:bookmarkEnd w:id="74067"/>
              <w:bookmarkEnd w:id="74068"/>
              <w:bookmarkEnd w:id="74069"/>
              <w:bookmarkEnd w:id="74070"/>
              <w:bookmarkEnd w:id="74071"/>
              <w:bookmarkEnd w:id="74072"/>
              <w:bookmarkEnd w:id="74073"/>
              <w:bookmarkEnd w:id="74074"/>
              <w:bookmarkEnd w:id="74075"/>
              <w:bookmarkEnd w:id="74076"/>
              <w:bookmarkEnd w:id="7407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0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079" w:author="lusonghe" w:date="2020-04-02T16:10:00Z">
                <w:pPr/>
              </w:pPrChange>
            </w:pPr>
            <w:del w:id="740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74081" w:name="_Toc34396393"/>
              <w:bookmarkStart w:id="74082" w:name="_Toc34405800"/>
              <w:bookmarkStart w:id="74083" w:name="_Toc34413040"/>
              <w:bookmarkStart w:id="74084" w:name="_Toc34842188"/>
              <w:bookmarkStart w:id="74085" w:name="_Toc34847585"/>
              <w:bookmarkStart w:id="74086" w:name="_Toc34852982"/>
              <w:bookmarkStart w:id="74087" w:name="_Toc36823675"/>
              <w:bookmarkStart w:id="74088" w:name="_Toc36829176"/>
              <w:bookmarkStart w:id="74089" w:name="_Toc36834677"/>
              <w:bookmarkStart w:id="74090" w:name="_Toc36840178"/>
              <w:bookmarkStart w:id="74091" w:name="_Toc36845679"/>
              <w:bookmarkStart w:id="74092" w:name="_Toc36850731"/>
              <w:bookmarkStart w:id="74093" w:name="_Toc37231685"/>
              <w:bookmarkStart w:id="74094" w:name="_Toc37338596"/>
              <w:bookmarkStart w:id="74095" w:name="_Toc37426267"/>
              <w:bookmarkStart w:id="74096" w:name="_Toc37431810"/>
              <w:bookmarkEnd w:id="74081"/>
              <w:bookmarkEnd w:id="74082"/>
              <w:bookmarkEnd w:id="74083"/>
              <w:bookmarkEnd w:id="74084"/>
              <w:bookmarkEnd w:id="74085"/>
              <w:bookmarkEnd w:id="74086"/>
              <w:bookmarkEnd w:id="74087"/>
              <w:bookmarkEnd w:id="74088"/>
              <w:bookmarkEnd w:id="74089"/>
              <w:bookmarkEnd w:id="74090"/>
              <w:bookmarkEnd w:id="74091"/>
              <w:bookmarkEnd w:id="74092"/>
              <w:bookmarkEnd w:id="74093"/>
              <w:bookmarkEnd w:id="74094"/>
              <w:bookmarkEnd w:id="74095"/>
              <w:bookmarkEnd w:id="7409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0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098" w:author="lusonghe" w:date="2020-04-02T16:10:00Z">
                <w:pPr/>
              </w:pPrChange>
            </w:pPr>
            <w:del w:id="7409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LGA模组供电，可通过Charger或者电池提供</w:delText>
              </w:r>
              <w:bookmarkStart w:id="74100" w:name="_Toc34396394"/>
              <w:bookmarkStart w:id="74101" w:name="_Toc34405801"/>
              <w:bookmarkStart w:id="74102" w:name="_Toc34413041"/>
              <w:bookmarkStart w:id="74103" w:name="_Toc34842189"/>
              <w:bookmarkStart w:id="74104" w:name="_Toc34847586"/>
              <w:bookmarkStart w:id="74105" w:name="_Toc34852983"/>
              <w:bookmarkStart w:id="74106" w:name="_Toc36823676"/>
              <w:bookmarkStart w:id="74107" w:name="_Toc36829177"/>
              <w:bookmarkStart w:id="74108" w:name="_Toc36834678"/>
              <w:bookmarkStart w:id="74109" w:name="_Toc36840179"/>
              <w:bookmarkStart w:id="74110" w:name="_Toc36845680"/>
              <w:bookmarkStart w:id="74111" w:name="_Toc36850732"/>
              <w:bookmarkStart w:id="74112" w:name="_Toc37231686"/>
              <w:bookmarkStart w:id="74113" w:name="_Toc37338597"/>
              <w:bookmarkStart w:id="74114" w:name="_Toc37426268"/>
              <w:bookmarkStart w:id="74115" w:name="_Toc37431811"/>
              <w:bookmarkEnd w:id="74100"/>
              <w:bookmarkEnd w:id="74101"/>
              <w:bookmarkEnd w:id="74102"/>
              <w:bookmarkEnd w:id="74103"/>
              <w:bookmarkEnd w:id="74104"/>
              <w:bookmarkEnd w:id="74105"/>
              <w:bookmarkEnd w:id="74106"/>
              <w:bookmarkEnd w:id="74107"/>
              <w:bookmarkEnd w:id="74108"/>
              <w:bookmarkEnd w:id="74109"/>
              <w:bookmarkEnd w:id="74110"/>
              <w:bookmarkEnd w:id="74111"/>
              <w:bookmarkEnd w:id="74112"/>
              <w:bookmarkEnd w:id="74113"/>
              <w:bookmarkEnd w:id="74114"/>
              <w:bookmarkEnd w:id="7411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41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117" w:author="lusonghe" w:date="2020-04-02T16:10:00Z">
                <w:pPr/>
              </w:pPrChange>
            </w:pPr>
            <w:bookmarkStart w:id="74118" w:name="_Toc34396395"/>
            <w:bookmarkStart w:id="74119" w:name="_Toc34405802"/>
            <w:bookmarkStart w:id="74120" w:name="_Toc34413042"/>
            <w:bookmarkStart w:id="74121" w:name="_Toc34842190"/>
            <w:bookmarkStart w:id="74122" w:name="_Toc34847587"/>
            <w:bookmarkStart w:id="74123" w:name="_Toc34852984"/>
            <w:bookmarkStart w:id="74124" w:name="_Toc36823677"/>
            <w:bookmarkStart w:id="74125" w:name="_Toc36829178"/>
            <w:bookmarkStart w:id="74126" w:name="_Toc36834679"/>
            <w:bookmarkStart w:id="74127" w:name="_Toc36840180"/>
            <w:bookmarkStart w:id="74128" w:name="_Toc36845681"/>
            <w:bookmarkStart w:id="74129" w:name="_Toc36850733"/>
            <w:bookmarkStart w:id="74130" w:name="_Toc37231687"/>
            <w:bookmarkStart w:id="74131" w:name="_Toc37338598"/>
            <w:bookmarkStart w:id="74132" w:name="_Toc37426269"/>
            <w:bookmarkStart w:id="74133" w:name="_Toc37431812"/>
            <w:bookmarkEnd w:id="74118"/>
            <w:bookmarkEnd w:id="74119"/>
            <w:bookmarkEnd w:id="74120"/>
            <w:bookmarkEnd w:id="74121"/>
            <w:bookmarkEnd w:id="74122"/>
            <w:bookmarkEnd w:id="74123"/>
            <w:bookmarkEnd w:id="74124"/>
            <w:bookmarkEnd w:id="74125"/>
            <w:bookmarkEnd w:id="74126"/>
            <w:bookmarkEnd w:id="74127"/>
            <w:bookmarkEnd w:id="74128"/>
            <w:bookmarkEnd w:id="74129"/>
            <w:bookmarkEnd w:id="74130"/>
            <w:bookmarkEnd w:id="74131"/>
            <w:bookmarkEnd w:id="74132"/>
            <w:bookmarkEnd w:id="7413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1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135" w:author="lusonghe" w:date="2020-04-02T16:10:00Z">
                <w:pPr/>
              </w:pPrChange>
            </w:pPr>
            <w:del w:id="7413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4137" w:name="_Toc34396396"/>
              <w:bookmarkStart w:id="74138" w:name="_Toc34405803"/>
              <w:bookmarkStart w:id="74139" w:name="_Toc34413043"/>
              <w:bookmarkStart w:id="74140" w:name="_Toc34842191"/>
              <w:bookmarkStart w:id="74141" w:name="_Toc34847588"/>
              <w:bookmarkStart w:id="74142" w:name="_Toc34852985"/>
              <w:bookmarkStart w:id="74143" w:name="_Toc36823678"/>
              <w:bookmarkStart w:id="74144" w:name="_Toc36829179"/>
              <w:bookmarkStart w:id="74145" w:name="_Toc36834680"/>
              <w:bookmarkStart w:id="74146" w:name="_Toc36840181"/>
              <w:bookmarkStart w:id="74147" w:name="_Toc36845682"/>
              <w:bookmarkStart w:id="74148" w:name="_Toc36850734"/>
              <w:bookmarkStart w:id="74149" w:name="_Toc37231688"/>
              <w:bookmarkStart w:id="74150" w:name="_Toc37338599"/>
              <w:bookmarkStart w:id="74151" w:name="_Toc37426270"/>
              <w:bookmarkStart w:id="74152" w:name="_Toc37431813"/>
              <w:bookmarkEnd w:id="74137"/>
              <w:bookmarkEnd w:id="74138"/>
              <w:bookmarkEnd w:id="74139"/>
              <w:bookmarkEnd w:id="74140"/>
              <w:bookmarkEnd w:id="74141"/>
              <w:bookmarkEnd w:id="74142"/>
              <w:bookmarkEnd w:id="74143"/>
              <w:bookmarkEnd w:id="74144"/>
              <w:bookmarkEnd w:id="74145"/>
              <w:bookmarkEnd w:id="74146"/>
              <w:bookmarkEnd w:id="74147"/>
              <w:bookmarkEnd w:id="74148"/>
              <w:bookmarkEnd w:id="74149"/>
              <w:bookmarkEnd w:id="74150"/>
              <w:bookmarkEnd w:id="74151"/>
              <w:bookmarkEnd w:id="74152"/>
            </w:del>
          </w:p>
        </w:tc>
        <w:bookmarkStart w:id="74153" w:name="_Toc34396397"/>
        <w:bookmarkStart w:id="74154" w:name="_Toc34405804"/>
        <w:bookmarkStart w:id="74155" w:name="_Toc34413044"/>
        <w:bookmarkStart w:id="74156" w:name="_Toc34842192"/>
        <w:bookmarkStart w:id="74157" w:name="_Toc34847589"/>
        <w:bookmarkStart w:id="74158" w:name="_Toc34852986"/>
        <w:bookmarkStart w:id="74159" w:name="_Toc36823679"/>
        <w:bookmarkStart w:id="74160" w:name="_Toc36829180"/>
        <w:bookmarkStart w:id="74161" w:name="_Toc36834681"/>
        <w:bookmarkStart w:id="74162" w:name="_Toc36840182"/>
        <w:bookmarkStart w:id="74163" w:name="_Toc36845683"/>
        <w:bookmarkStart w:id="74164" w:name="_Toc36850735"/>
        <w:bookmarkStart w:id="74165" w:name="_Toc37231689"/>
        <w:bookmarkStart w:id="74166" w:name="_Toc37338600"/>
        <w:bookmarkStart w:id="74167" w:name="_Toc37426271"/>
        <w:bookmarkStart w:id="74168" w:name="_Toc37431814"/>
        <w:bookmarkEnd w:id="74153"/>
        <w:bookmarkEnd w:id="74154"/>
        <w:bookmarkEnd w:id="74155"/>
        <w:bookmarkEnd w:id="74156"/>
        <w:bookmarkEnd w:id="74157"/>
        <w:bookmarkEnd w:id="74158"/>
        <w:bookmarkEnd w:id="74159"/>
        <w:bookmarkEnd w:id="74160"/>
        <w:bookmarkEnd w:id="74161"/>
        <w:bookmarkEnd w:id="74162"/>
        <w:bookmarkEnd w:id="74163"/>
        <w:bookmarkEnd w:id="74164"/>
        <w:bookmarkEnd w:id="74165"/>
        <w:bookmarkEnd w:id="74166"/>
        <w:bookmarkEnd w:id="74167"/>
        <w:bookmarkEnd w:id="74168"/>
      </w:tr>
      <w:tr w:rsidR="00BF4111" w:rsidRPr="00BB3C89" w:rsidDel="00F67CA7" w:rsidTr="002E6C45">
        <w:trPr>
          <w:trHeight w:val="23"/>
          <w:jc w:val="center"/>
          <w:del w:id="7416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1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171" w:author="lusonghe" w:date="2020-04-02T16:10:00Z">
                <w:pPr/>
              </w:pPrChange>
            </w:pPr>
            <w:del w:id="741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L11E_UIM1_1P8</w:delText>
              </w:r>
              <w:bookmarkStart w:id="74173" w:name="_Toc34396398"/>
              <w:bookmarkStart w:id="74174" w:name="_Toc34405805"/>
              <w:bookmarkStart w:id="74175" w:name="_Toc34413045"/>
              <w:bookmarkStart w:id="74176" w:name="_Toc34842193"/>
              <w:bookmarkStart w:id="74177" w:name="_Toc34847590"/>
              <w:bookmarkStart w:id="74178" w:name="_Toc34852987"/>
              <w:bookmarkStart w:id="74179" w:name="_Toc36823680"/>
              <w:bookmarkStart w:id="74180" w:name="_Toc36829181"/>
              <w:bookmarkStart w:id="74181" w:name="_Toc36834682"/>
              <w:bookmarkStart w:id="74182" w:name="_Toc36840183"/>
              <w:bookmarkStart w:id="74183" w:name="_Toc36845684"/>
              <w:bookmarkStart w:id="74184" w:name="_Toc36850736"/>
              <w:bookmarkStart w:id="74185" w:name="_Toc37231690"/>
              <w:bookmarkStart w:id="74186" w:name="_Toc37338601"/>
              <w:bookmarkStart w:id="74187" w:name="_Toc37426272"/>
              <w:bookmarkStart w:id="74188" w:name="_Toc37431815"/>
              <w:bookmarkEnd w:id="74173"/>
              <w:bookmarkEnd w:id="74174"/>
              <w:bookmarkEnd w:id="74175"/>
              <w:bookmarkEnd w:id="74176"/>
              <w:bookmarkEnd w:id="74177"/>
              <w:bookmarkEnd w:id="74178"/>
              <w:bookmarkEnd w:id="74179"/>
              <w:bookmarkEnd w:id="74180"/>
              <w:bookmarkEnd w:id="74181"/>
              <w:bookmarkEnd w:id="74182"/>
              <w:bookmarkEnd w:id="74183"/>
              <w:bookmarkEnd w:id="74184"/>
              <w:bookmarkEnd w:id="74185"/>
              <w:bookmarkEnd w:id="74186"/>
              <w:bookmarkEnd w:id="74187"/>
              <w:bookmarkEnd w:id="7418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1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190" w:author="lusonghe" w:date="2020-04-02T16:10:00Z">
                <w:pPr/>
              </w:pPrChange>
            </w:pPr>
            <w:del w:id="741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5</w:delText>
              </w:r>
              <w:bookmarkStart w:id="74192" w:name="_Toc34396399"/>
              <w:bookmarkStart w:id="74193" w:name="_Toc34405806"/>
              <w:bookmarkStart w:id="74194" w:name="_Toc34413046"/>
              <w:bookmarkStart w:id="74195" w:name="_Toc34842194"/>
              <w:bookmarkStart w:id="74196" w:name="_Toc34847591"/>
              <w:bookmarkStart w:id="74197" w:name="_Toc34852988"/>
              <w:bookmarkStart w:id="74198" w:name="_Toc36823681"/>
              <w:bookmarkStart w:id="74199" w:name="_Toc36829182"/>
              <w:bookmarkStart w:id="74200" w:name="_Toc36834683"/>
              <w:bookmarkStart w:id="74201" w:name="_Toc36840184"/>
              <w:bookmarkStart w:id="74202" w:name="_Toc36845685"/>
              <w:bookmarkStart w:id="74203" w:name="_Toc36850737"/>
              <w:bookmarkStart w:id="74204" w:name="_Toc37231691"/>
              <w:bookmarkStart w:id="74205" w:name="_Toc37338602"/>
              <w:bookmarkStart w:id="74206" w:name="_Toc37426273"/>
              <w:bookmarkStart w:id="74207" w:name="_Toc37431816"/>
              <w:bookmarkEnd w:id="74192"/>
              <w:bookmarkEnd w:id="74193"/>
              <w:bookmarkEnd w:id="74194"/>
              <w:bookmarkEnd w:id="74195"/>
              <w:bookmarkEnd w:id="74196"/>
              <w:bookmarkEnd w:id="74197"/>
              <w:bookmarkEnd w:id="74198"/>
              <w:bookmarkEnd w:id="74199"/>
              <w:bookmarkEnd w:id="74200"/>
              <w:bookmarkEnd w:id="74201"/>
              <w:bookmarkEnd w:id="74202"/>
              <w:bookmarkEnd w:id="74203"/>
              <w:bookmarkEnd w:id="74204"/>
              <w:bookmarkEnd w:id="74205"/>
              <w:bookmarkEnd w:id="74206"/>
              <w:bookmarkEnd w:id="7420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2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209" w:author="lusonghe" w:date="2020-04-02T16:10:00Z">
                <w:pPr/>
              </w:pPrChange>
            </w:pPr>
            <w:del w:id="742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74211" w:name="_Toc34396400"/>
              <w:bookmarkStart w:id="74212" w:name="_Toc34405807"/>
              <w:bookmarkStart w:id="74213" w:name="_Toc34413047"/>
              <w:bookmarkStart w:id="74214" w:name="_Toc34842195"/>
              <w:bookmarkStart w:id="74215" w:name="_Toc34847592"/>
              <w:bookmarkStart w:id="74216" w:name="_Toc34852989"/>
              <w:bookmarkStart w:id="74217" w:name="_Toc36823682"/>
              <w:bookmarkStart w:id="74218" w:name="_Toc36829183"/>
              <w:bookmarkStart w:id="74219" w:name="_Toc36834684"/>
              <w:bookmarkStart w:id="74220" w:name="_Toc36840185"/>
              <w:bookmarkStart w:id="74221" w:name="_Toc36845686"/>
              <w:bookmarkStart w:id="74222" w:name="_Toc36850738"/>
              <w:bookmarkStart w:id="74223" w:name="_Toc37231692"/>
              <w:bookmarkStart w:id="74224" w:name="_Toc37338603"/>
              <w:bookmarkStart w:id="74225" w:name="_Toc37426274"/>
              <w:bookmarkStart w:id="74226" w:name="_Toc37431817"/>
              <w:bookmarkEnd w:id="74211"/>
              <w:bookmarkEnd w:id="74212"/>
              <w:bookmarkEnd w:id="74213"/>
              <w:bookmarkEnd w:id="74214"/>
              <w:bookmarkEnd w:id="74215"/>
              <w:bookmarkEnd w:id="74216"/>
              <w:bookmarkEnd w:id="74217"/>
              <w:bookmarkEnd w:id="74218"/>
              <w:bookmarkEnd w:id="74219"/>
              <w:bookmarkEnd w:id="74220"/>
              <w:bookmarkEnd w:id="74221"/>
              <w:bookmarkEnd w:id="74222"/>
              <w:bookmarkEnd w:id="74223"/>
              <w:bookmarkEnd w:id="74224"/>
              <w:bookmarkEnd w:id="74225"/>
              <w:bookmarkEnd w:id="7422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2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228" w:author="lusonghe" w:date="2020-04-02T16:10:00Z">
                <w:pPr/>
              </w:pPrChange>
            </w:pPr>
            <w:del w:id="742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IM供电</w:delText>
              </w:r>
              <w:bookmarkStart w:id="74230" w:name="_Toc34396401"/>
              <w:bookmarkStart w:id="74231" w:name="_Toc34405808"/>
              <w:bookmarkStart w:id="74232" w:name="_Toc34413048"/>
              <w:bookmarkStart w:id="74233" w:name="_Toc34842196"/>
              <w:bookmarkStart w:id="74234" w:name="_Toc34847593"/>
              <w:bookmarkStart w:id="74235" w:name="_Toc34852990"/>
              <w:bookmarkStart w:id="74236" w:name="_Toc36823683"/>
              <w:bookmarkStart w:id="74237" w:name="_Toc36829184"/>
              <w:bookmarkStart w:id="74238" w:name="_Toc36834685"/>
              <w:bookmarkStart w:id="74239" w:name="_Toc36840186"/>
              <w:bookmarkStart w:id="74240" w:name="_Toc36845687"/>
              <w:bookmarkStart w:id="74241" w:name="_Toc36850739"/>
              <w:bookmarkStart w:id="74242" w:name="_Toc37231693"/>
              <w:bookmarkStart w:id="74243" w:name="_Toc37338604"/>
              <w:bookmarkStart w:id="74244" w:name="_Toc37426275"/>
              <w:bookmarkStart w:id="74245" w:name="_Toc37431818"/>
              <w:bookmarkEnd w:id="74230"/>
              <w:bookmarkEnd w:id="74231"/>
              <w:bookmarkEnd w:id="74232"/>
              <w:bookmarkEnd w:id="74233"/>
              <w:bookmarkEnd w:id="74234"/>
              <w:bookmarkEnd w:id="74235"/>
              <w:bookmarkEnd w:id="74236"/>
              <w:bookmarkEnd w:id="74237"/>
              <w:bookmarkEnd w:id="74238"/>
              <w:bookmarkEnd w:id="74239"/>
              <w:bookmarkEnd w:id="74240"/>
              <w:bookmarkEnd w:id="74241"/>
              <w:bookmarkEnd w:id="74242"/>
              <w:bookmarkEnd w:id="74243"/>
              <w:bookmarkEnd w:id="74244"/>
              <w:bookmarkEnd w:id="7424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42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247" w:author="lusonghe" w:date="2020-04-02T16:10:00Z">
                <w:pPr/>
              </w:pPrChange>
            </w:pPr>
            <w:bookmarkStart w:id="74248" w:name="_Toc34396402"/>
            <w:bookmarkStart w:id="74249" w:name="_Toc34405809"/>
            <w:bookmarkStart w:id="74250" w:name="_Toc34413049"/>
            <w:bookmarkStart w:id="74251" w:name="_Toc34842197"/>
            <w:bookmarkStart w:id="74252" w:name="_Toc34847594"/>
            <w:bookmarkStart w:id="74253" w:name="_Toc34852991"/>
            <w:bookmarkStart w:id="74254" w:name="_Toc36823684"/>
            <w:bookmarkStart w:id="74255" w:name="_Toc36829185"/>
            <w:bookmarkStart w:id="74256" w:name="_Toc36834686"/>
            <w:bookmarkStart w:id="74257" w:name="_Toc36840187"/>
            <w:bookmarkStart w:id="74258" w:name="_Toc36845688"/>
            <w:bookmarkStart w:id="74259" w:name="_Toc36850740"/>
            <w:bookmarkStart w:id="74260" w:name="_Toc37231694"/>
            <w:bookmarkStart w:id="74261" w:name="_Toc37338605"/>
            <w:bookmarkStart w:id="74262" w:name="_Toc37426276"/>
            <w:bookmarkStart w:id="74263" w:name="_Toc37431819"/>
            <w:bookmarkEnd w:id="74248"/>
            <w:bookmarkEnd w:id="74249"/>
            <w:bookmarkEnd w:id="74250"/>
            <w:bookmarkEnd w:id="74251"/>
            <w:bookmarkEnd w:id="74252"/>
            <w:bookmarkEnd w:id="74253"/>
            <w:bookmarkEnd w:id="74254"/>
            <w:bookmarkEnd w:id="74255"/>
            <w:bookmarkEnd w:id="74256"/>
            <w:bookmarkEnd w:id="74257"/>
            <w:bookmarkEnd w:id="74258"/>
            <w:bookmarkEnd w:id="74259"/>
            <w:bookmarkEnd w:id="74260"/>
            <w:bookmarkEnd w:id="74261"/>
            <w:bookmarkEnd w:id="74262"/>
            <w:bookmarkEnd w:id="7426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2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265" w:author="lusonghe" w:date="2020-04-02T16:10:00Z">
                <w:pPr/>
              </w:pPrChange>
            </w:pPr>
            <w:del w:id="7426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4267" w:name="_Toc34396403"/>
              <w:bookmarkStart w:id="74268" w:name="_Toc34405810"/>
              <w:bookmarkStart w:id="74269" w:name="_Toc34413050"/>
              <w:bookmarkStart w:id="74270" w:name="_Toc34842198"/>
              <w:bookmarkStart w:id="74271" w:name="_Toc34847595"/>
              <w:bookmarkStart w:id="74272" w:name="_Toc34852992"/>
              <w:bookmarkStart w:id="74273" w:name="_Toc36823685"/>
              <w:bookmarkStart w:id="74274" w:name="_Toc36829186"/>
              <w:bookmarkStart w:id="74275" w:name="_Toc36834687"/>
              <w:bookmarkStart w:id="74276" w:name="_Toc36840188"/>
              <w:bookmarkStart w:id="74277" w:name="_Toc36845689"/>
              <w:bookmarkStart w:id="74278" w:name="_Toc36850741"/>
              <w:bookmarkStart w:id="74279" w:name="_Toc37231695"/>
              <w:bookmarkStart w:id="74280" w:name="_Toc37338606"/>
              <w:bookmarkStart w:id="74281" w:name="_Toc37426277"/>
              <w:bookmarkStart w:id="74282" w:name="_Toc37431820"/>
              <w:bookmarkEnd w:id="74267"/>
              <w:bookmarkEnd w:id="74268"/>
              <w:bookmarkEnd w:id="74269"/>
              <w:bookmarkEnd w:id="74270"/>
              <w:bookmarkEnd w:id="74271"/>
              <w:bookmarkEnd w:id="74272"/>
              <w:bookmarkEnd w:id="74273"/>
              <w:bookmarkEnd w:id="74274"/>
              <w:bookmarkEnd w:id="74275"/>
              <w:bookmarkEnd w:id="74276"/>
              <w:bookmarkEnd w:id="74277"/>
              <w:bookmarkEnd w:id="74278"/>
              <w:bookmarkEnd w:id="74279"/>
              <w:bookmarkEnd w:id="74280"/>
              <w:bookmarkEnd w:id="74281"/>
              <w:bookmarkEnd w:id="74282"/>
            </w:del>
          </w:p>
        </w:tc>
        <w:bookmarkStart w:id="74283" w:name="_Toc34396404"/>
        <w:bookmarkStart w:id="74284" w:name="_Toc34405811"/>
        <w:bookmarkStart w:id="74285" w:name="_Toc34413051"/>
        <w:bookmarkStart w:id="74286" w:name="_Toc34842199"/>
        <w:bookmarkStart w:id="74287" w:name="_Toc34847596"/>
        <w:bookmarkStart w:id="74288" w:name="_Toc34852993"/>
        <w:bookmarkStart w:id="74289" w:name="_Toc36823686"/>
        <w:bookmarkStart w:id="74290" w:name="_Toc36829187"/>
        <w:bookmarkStart w:id="74291" w:name="_Toc36834688"/>
        <w:bookmarkStart w:id="74292" w:name="_Toc36840189"/>
        <w:bookmarkStart w:id="74293" w:name="_Toc36845690"/>
        <w:bookmarkStart w:id="74294" w:name="_Toc36850742"/>
        <w:bookmarkStart w:id="74295" w:name="_Toc37231696"/>
        <w:bookmarkStart w:id="74296" w:name="_Toc37338607"/>
        <w:bookmarkStart w:id="74297" w:name="_Toc37426278"/>
        <w:bookmarkStart w:id="74298" w:name="_Toc37431821"/>
        <w:bookmarkEnd w:id="74283"/>
        <w:bookmarkEnd w:id="74284"/>
        <w:bookmarkEnd w:id="74285"/>
        <w:bookmarkEnd w:id="74286"/>
        <w:bookmarkEnd w:id="74287"/>
        <w:bookmarkEnd w:id="74288"/>
        <w:bookmarkEnd w:id="74289"/>
        <w:bookmarkEnd w:id="74290"/>
        <w:bookmarkEnd w:id="74291"/>
        <w:bookmarkEnd w:id="74292"/>
        <w:bookmarkEnd w:id="74293"/>
        <w:bookmarkEnd w:id="74294"/>
        <w:bookmarkEnd w:id="74295"/>
        <w:bookmarkEnd w:id="74296"/>
        <w:bookmarkEnd w:id="74297"/>
        <w:bookmarkEnd w:id="74298"/>
      </w:tr>
      <w:tr w:rsidR="00BF4111" w:rsidRPr="00BB3C89" w:rsidDel="00F67CA7" w:rsidTr="002E6C45">
        <w:trPr>
          <w:trHeight w:val="400"/>
          <w:jc w:val="center"/>
          <w:del w:id="7429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30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01" w:author="lusonghe" w:date="2020-04-02T16:10:00Z">
                <w:pPr/>
              </w:pPrChange>
            </w:pPr>
            <w:del w:id="7430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F_RGMII</w:delText>
              </w:r>
              <w:bookmarkStart w:id="74303" w:name="_Toc34396405"/>
              <w:bookmarkStart w:id="74304" w:name="_Toc34405812"/>
              <w:bookmarkStart w:id="74305" w:name="_Toc34413052"/>
              <w:bookmarkStart w:id="74306" w:name="_Toc34842200"/>
              <w:bookmarkStart w:id="74307" w:name="_Toc34847597"/>
              <w:bookmarkStart w:id="74308" w:name="_Toc34852994"/>
              <w:bookmarkStart w:id="74309" w:name="_Toc36823687"/>
              <w:bookmarkStart w:id="74310" w:name="_Toc36829188"/>
              <w:bookmarkStart w:id="74311" w:name="_Toc36834689"/>
              <w:bookmarkStart w:id="74312" w:name="_Toc36840190"/>
              <w:bookmarkStart w:id="74313" w:name="_Toc36845691"/>
              <w:bookmarkStart w:id="74314" w:name="_Toc36850743"/>
              <w:bookmarkStart w:id="74315" w:name="_Toc37231697"/>
              <w:bookmarkStart w:id="74316" w:name="_Toc37338608"/>
              <w:bookmarkStart w:id="74317" w:name="_Toc37426279"/>
              <w:bookmarkStart w:id="74318" w:name="_Toc37431822"/>
              <w:bookmarkEnd w:id="74303"/>
              <w:bookmarkEnd w:id="74304"/>
              <w:bookmarkEnd w:id="74305"/>
              <w:bookmarkEnd w:id="74306"/>
              <w:bookmarkEnd w:id="74307"/>
              <w:bookmarkEnd w:id="74308"/>
              <w:bookmarkEnd w:id="74309"/>
              <w:bookmarkEnd w:id="74310"/>
              <w:bookmarkEnd w:id="74311"/>
              <w:bookmarkEnd w:id="74312"/>
              <w:bookmarkEnd w:id="74313"/>
              <w:bookmarkEnd w:id="74314"/>
              <w:bookmarkEnd w:id="74315"/>
              <w:bookmarkEnd w:id="74316"/>
              <w:bookmarkEnd w:id="74317"/>
              <w:bookmarkEnd w:id="7431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31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20" w:author="lusonghe" w:date="2020-04-02T16:10:00Z">
                <w:pPr/>
              </w:pPrChange>
            </w:pPr>
            <w:del w:id="7432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6</w:delText>
              </w:r>
              <w:bookmarkStart w:id="74322" w:name="_Toc34396406"/>
              <w:bookmarkStart w:id="74323" w:name="_Toc34405813"/>
              <w:bookmarkStart w:id="74324" w:name="_Toc34413053"/>
              <w:bookmarkStart w:id="74325" w:name="_Toc34842201"/>
              <w:bookmarkStart w:id="74326" w:name="_Toc34847598"/>
              <w:bookmarkStart w:id="74327" w:name="_Toc34852995"/>
              <w:bookmarkStart w:id="74328" w:name="_Toc36823688"/>
              <w:bookmarkStart w:id="74329" w:name="_Toc36829189"/>
              <w:bookmarkStart w:id="74330" w:name="_Toc36834690"/>
              <w:bookmarkStart w:id="74331" w:name="_Toc36840191"/>
              <w:bookmarkStart w:id="74332" w:name="_Toc36845692"/>
              <w:bookmarkStart w:id="74333" w:name="_Toc36850744"/>
              <w:bookmarkStart w:id="74334" w:name="_Toc37231698"/>
              <w:bookmarkStart w:id="74335" w:name="_Toc37338609"/>
              <w:bookmarkStart w:id="74336" w:name="_Toc37426280"/>
              <w:bookmarkStart w:id="74337" w:name="_Toc37431823"/>
              <w:bookmarkEnd w:id="74322"/>
              <w:bookmarkEnd w:id="74323"/>
              <w:bookmarkEnd w:id="74324"/>
              <w:bookmarkEnd w:id="74325"/>
              <w:bookmarkEnd w:id="74326"/>
              <w:bookmarkEnd w:id="74327"/>
              <w:bookmarkEnd w:id="74328"/>
              <w:bookmarkEnd w:id="74329"/>
              <w:bookmarkEnd w:id="74330"/>
              <w:bookmarkEnd w:id="74331"/>
              <w:bookmarkEnd w:id="74332"/>
              <w:bookmarkEnd w:id="74333"/>
              <w:bookmarkEnd w:id="74334"/>
              <w:bookmarkEnd w:id="74335"/>
              <w:bookmarkEnd w:id="74336"/>
              <w:bookmarkEnd w:id="7433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3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39" w:author="lusonghe" w:date="2020-04-02T16:10:00Z">
                <w:pPr/>
              </w:pPrChange>
            </w:pPr>
            <w:del w:id="7434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电源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4341" w:name="_Toc34396407"/>
              <w:bookmarkStart w:id="74342" w:name="_Toc34405814"/>
              <w:bookmarkStart w:id="74343" w:name="_Toc34413054"/>
              <w:bookmarkStart w:id="74344" w:name="_Toc34842202"/>
              <w:bookmarkStart w:id="74345" w:name="_Toc34847599"/>
              <w:bookmarkStart w:id="74346" w:name="_Toc34852996"/>
              <w:bookmarkStart w:id="74347" w:name="_Toc36823689"/>
              <w:bookmarkStart w:id="74348" w:name="_Toc36829190"/>
              <w:bookmarkStart w:id="74349" w:name="_Toc36834691"/>
              <w:bookmarkStart w:id="74350" w:name="_Toc36840192"/>
              <w:bookmarkStart w:id="74351" w:name="_Toc36845693"/>
              <w:bookmarkStart w:id="74352" w:name="_Toc36850745"/>
              <w:bookmarkStart w:id="74353" w:name="_Toc37231699"/>
              <w:bookmarkStart w:id="74354" w:name="_Toc37338610"/>
              <w:bookmarkStart w:id="74355" w:name="_Toc37426281"/>
              <w:bookmarkStart w:id="74356" w:name="_Toc37431824"/>
              <w:bookmarkEnd w:id="74341"/>
              <w:bookmarkEnd w:id="74342"/>
              <w:bookmarkEnd w:id="74343"/>
              <w:bookmarkEnd w:id="74344"/>
              <w:bookmarkEnd w:id="74345"/>
              <w:bookmarkEnd w:id="74346"/>
              <w:bookmarkEnd w:id="74347"/>
              <w:bookmarkEnd w:id="74348"/>
              <w:bookmarkEnd w:id="74349"/>
              <w:bookmarkEnd w:id="74350"/>
              <w:bookmarkEnd w:id="74351"/>
              <w:bookmarkEnd w:id="74352"/>
              <w:bookmarkEnd w:id="74353"/>
              <w:bookmarkEnd w:id="74354"/>
              <w:bookmarkEnd w:id="74355"/>
              <w:bookmarkEnd w:id="7435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35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58" w:author="lusonghe" w:date="2020-04-02T16:10:00Z">
                <w:pPr/>
              </w:pPrChange>
            </w:pPr>
            <w:del w:id="7435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F输出，PMX55的GPIO_09作为备用功能</w:delText>
              </w:r>
              <w:bookmarkStart w:id="74360" w:name="_Toc34396408"/>
              <w:bookmarkStart w:id="74361" w:name="_Toc34405815"/>
              <w:bookmarkStart w:id="74362" w:name="_Toc34413055"/>
              <w:bookmarkStart w:id="74363" w:name="_Toc34842203"/>
              <w:bookmarkStart w:id="74364" w:name="_Toc34847600"/>
              <w:bookmarkStart w:id="74365" w:name="_Toc34852997"/>
              <w:bookmarkStart w:id="74366" w:name="_Toc36823690"/>
              <w:bookmarkStart w:id="74367" w:name="_Toc36829191"/>
              <w:bookmarkStart w:id="74368" w:name="_Toc36834692"/>
              <w:bookmarkStart w:id="74369" w:name="_Toc36840193"/>
              <w:bookmarkStart w:id="74370" w:name="_Toc36845694"/>
              <w:bookmarkStart w:id="74371" w:name="_Toc36850746"/>
              <w:bookmarkStart w:id="74372" w:name="_Toc37231700"/>
              <w:bookmarkStart w:id="74373" w:name="_Toc37338611"/>
              <w:bookmarkStart w:id="74374" w:name="_Toc37426282"/>
              <w:bookmarkStart w:id="74375" w:name="_Toc37431825"/>
              <w:bookmarkEnd w:id="74360"/>
              <w:bookmarkEnd w:id="74361"/>
              <w:bookmarkEnd w:id="74362"/>
              <w:bookmarkEnd w:id="74363"/>
              <w:bookmarkEnd w:id="74364"/>
              <w:bookmarkEnd w:id="74365"/>
              <w:bookmarkEnd w:id="74366"/>
              <w:bookmarkEnd w:id="74367"/>
              <w:bookmarkEnd w:id="74368"/>
              <w:bookmarkEnd w:id="74369"/>
              <w:bookmarkEnd w:id="74370"/>
              <w:bookmarkEnd w:id="74371"/>
              <w:bookmarkEnd w:id="74372"/>
              <w:bookmarkEnd w:id="74373"/>
              <w:bookmarkEnd w:id="74374"/>
              <w:bookmarkEnd w:id="7437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437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77" w:author="lusonghe" w:date="2020-04-02T16:10:00Z">
                <w:pPr/>
              </w:pPrChange>
            </w:pPr>
            <w:bookmarkStart w:id="74378" w:name="_Toc34396409"/>
            <w:bookmarkStart w:id="74379" w:name="_Toc34405816"/>
            <w:bookmarkStart w:id="74380" w:name="_Toc34413056"/>
            <w:bookmarkStart w:id="74381" w:name="_Toc34842204"/>
            <w:bookmarkStart w:id="74382" w:name="_Toc34847601"/>
            <w:bookmarkStart w:id="74383" w:name="_Toc34852998"/>
            <w:bookmarkStart w:id="74384" w:name="_Toc36823691"/>
            <w:bookmarkStart w:id="74385" w:name="_Toc36829192"/>
            <w:bookmarkStart w:id="74386" w:name="_Toc36834693"/>
            <w:bookmarkStart w:id="74387" w:name="_Toc36840194"/>
            <w:bookmarkStart w:id="74388" w:name="_Toc36845695"/>
            <w:bookmarkStart w:id="74389" w:name="_Toc36850747"/>
            <w:bookmarkStart w:id="74390" w:name="_Toc37231701"/>
            <w:bookmarkStart w:id="74391" w:name="_Toc37338612"/>
            <w:bookmarkStart w:id="74392" w:name="_Toc37426283"/>
            <w:bookmarkStart w:id="74393" w:name="_Toc37431826"/>
            <w:bookmarkEnd w:id="74378"/>
            <w:bookmarkEnd w:id="74379"/>
            <w:bookmarkEnd w:id="74380"/>
            <w:bookmarkEnd w:id="74381"/>
            <w:bookmarkEnd w:id="74382"/>
            <w:bookmarkEnd w:id="74383"/>
            <w:bookmarkEnd w:id="74384"/>
            <w:bookmarkEnd w:id="74385"/>
            <w:bookmarkEnd w:id="74386"/>
            <w:bookmarkEnd w:id="74387"/>
            <w:bookmarkEnd w:id="74388"/>
            <w:bookmarkEnd w:id="74389"/>
            <w:bookmarkEnd w:id="74390"/>
            <w:bookmarkEnd w:id="74391"/>
            <w:bookmarkEnd w:id="74392"/>
            <w:bookmarkEnd w:id="7439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3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395" w:author="lusonghe" w:date="2020-04-02T16:10:00Z">
                <w:pPr/>
              </w:pPrChange>
            </w:pPr>
            <w:del w:id="7439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4397" w:name="_Toc34396410"/>
              <w:bookmarkStart w:id="74398" w:name="_Toc34405817"/>
              <w:bookmarkStart w:id="74399" w:name="_Toc34413057"/>
              <w:bookmarkStart w:id="74400" w:name="_Toc34842205"/>
              <w:bookmarkStart w:id="74401" w:name="_Toc34847602"/>
              <w:bookmarkStart w:id="74402" w:name="_Toc34852999"/>
              <w:bookmarkStart w:id="74403" w:name="_Toc36823692"/>
              <w:bookmarkStart w:id="74404" w:name="_Toc36829193"/>
              <w:bookmarkStart w:id="74405" w:name="_Toc36834694"/>
              <w:bookmarkStart w:id="74406" w:name="_Toc36840195"/>
              <w:bookmarkStart w:id="74407" w:name="_Toc36845696"/>
              <w:bookmarkStart w:id="74408" w:name="_Toc36850748"/>
              <w:bookmarkStart w:id="74409" w:name="_Toc37231702"/>
              <w:bookmarkStart w:id="74410" w:name="_Toc37338613"/>
              <w:bookmarkStart w:id="74411" w:name="_Toc37426284"/>
              <w:bookmarkStart w:id="74412" w:name="_Toc37431827"/>
              <w:bookmarkEnd w:id="74397"/>
              <w:bookmarkEnd w:id="74398"/>
              <w:bookmarkEnd w:id="74399"/>
              <w:bookmarkEnd w:id="74400"/>
              <w:bookmarkEnd w:id="74401"/>
              <w:bookmarkEnd w:id="74402"/>
              <w:bookmarkEnd w:id="74403"/>
              <w:bookmarkEnd w:id="74404"/>
              <w:bookmarkEnd w:id="74405"/>
              <w:bookmarkEnd w:id="74406"/>
              <w:bookmarkEnd w:id="74407"/>
              <w:bookmarkEnd w:id="74408"/>
              <w:bookmarkEnd w:id="74409"/>
              <w:bookmarkEnd w:id="74410"/>
              <w:bookmarkEnd w:id="74411"/>
              <w:bookmarkEnd w:id="74412"/>
            </w:del>
          </w:p>
        </w:tc>
        <w:bookmarkStart w:id="74413" w:name="_Toc34396411"/>
        <w:bookmarkStart w:id="74414" w:name="_Toc34405818"/>
        <w:bookmarkStart w:id="74415" w:name="_Toc34413058"/>
        <w:bookmarkStart w:id="74416" w:name="_Toc34842206"/>
        <w:bookmarkStart w:id="74417" w:name="_Toc34847603"/>
        <w:bookmarkStart w:id="74418" w:name="_Toc34853000"/>
        <w:bookmarkStart w:id="74419" w:name="_Toc36823693"/>
        <w:bookmarkStart w:id="74420" w:name="_Toc36829194"/>
        <w:bookmarkStart w:id="74421" w:name="_Toc36834695"/>
        <w:bookmarkStart w:id="74422" w:name="_Toc36840196"/>
        <w:bookmarkStart w:id="74423" w:name="_Toc36845697"/>
        <w:bookmarkStart w:id="74424" w:name="_Toc36850749"/>
        <w:bookmarkStart w:id="74425" w:name="_Toc37231703"/>
        <w:bookmarkStart w:id="74426" w:name="_Toc37338614"/>
        <w:bookmarkStart w:id="74427" w:name="_Toc37426285"/>
        <w:bookmarkStart w:id="74428" w:name="_Toc37431828"/>
        <w:bookmarkEnd w:id="74413"/>
        <w:bookmarkEnd w:id="74414"/>
        <w:bookmarkEnd w:id="74415"/>
        <w:bookmarkEnd w:id="74416"/>
        <w:bookmarkEnd w:id="74417"/>
        <w:bookmarkEnd w:id="74418"/>
        <w:bookmarkEnd w:id="74419"/>
        <w:bookmarkEnd w:id="74420"/>
        <w:bookmarkEnd w:id="74421"/>
        <w:bookmarkEnd w:id="74422"/>
        <w:bookmarkEnd w:id="74423"/>
        <w:bookmarkEnd w:id="74424"/>
        <w:bookmarkEnd w:id="74425"/>
        <w:bookmarkEnd w:id="74426"/>
        <w:bookmarkEnd w:id="74427"/>
        <w:bookmarkEnd w:id="74428"/>
      </w:tr>
      <w:tr w:rsidR="00BF4111" w:rsidRPr="00BB3C89" w:rsidDel="00F67CA7" w:rsidTr="002E6C45">
        <w:trPr>
          <w:trHeight w:val="23"/>
          <w:jc w:val="center"/>
          <w:del w:id="7442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4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431" w:author="lusonghe" w:date="2020-04-02T16:10:00Z">
                <w:pPr/>
              </w:pPrChange>
            </w:pPr>
            <w:del w:id="744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HRGR_SYS_OK_N</w:delText>
              </w:r>
              <w:bookmarkStart w:id="74433" w:name="_Toc34396412"/>
              <w:bookmarkStart w:id="74434" w:name="_Toc34405819"/>
              <w:bookmarkStart w:id="74435" w:name="_Toc34413059"/>
              <w:bookmarkStart w:id="74436" w:name="_Toc34842207"/>
              <w:bookmarkStart w:id="74437" w:name="_Toc34847604"/>
              <w:bookmarkStart w:id="74438" w:name="_Toc34853001"/>
              <w:bookmarkStart w:id="74439" w:name="_Toc36823694"/>
              <w:bookmarkStart w:id="74440" w:name="_Toc36829195"/>
              <w:bookmarkStart w:id="74441" w:name="_Toc36834696"/>
              <w:bookmarkStart w:id="74442" w:name="_Toc36840197"/>
              <w:bookmarkStart w:id="74443" w:name="_Toc36845698"/>
              <w:bookmarkStart w:id="74444" w:name="_Toc36850750"/>
              <w:bookmarkStart w:id="74445" w:name="_Toc37231704"/>
              <w:bookmarkStart w:id="74446" w:name="_Toc37338615"/>
              <w:bookmarkStart w:id="74447" w:name="_Toc37426286"/>
              <w:bookmarkStart w:id="74448" w:name="_Toc37431829"/>
              <w:bookmarkEnd w:id="74433"/>
              <w:bookmarkEnd w:id="74434"/>
              <w:bookmarkEnd w:id="74435"/>
              <w:bookmarkEnd w:id="74436"/>
              <w:bookmarkEnd w:id="74437"/>
              <w:bookmarkEnd w:id="74438"/>
              <w:bookmarkEnd w:id="74439"/>
              <w:bookmarkEnd w:id="74440"/>
              <w:bookmarkEnd w:id="74441"/>
              <w:bookmarkEnd w:id="74442"/>
              <w:bookmarkEnd w:id="74443"/>
              <w:bookmarkEnd w:id="74444"/>
              <w:bookmarkEnd w:id="74445"/>
              <w:bookmarkEnd w:id="74446"/>
              <w:bookmarkEnd w:id="74447"/>
              <w:bookmarkEnd w:id="7444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4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450" w:author="lusonghe" w:date="2020-04-02T16:10:00Z">
                <w:pPr/>
              </w:pPrChange>
            </w:pPr>
            <w:del w:id="744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7</w:delText>
              </w:r>
              <w:bookmarkStart w:id="74452" w:name="_Toc34396413"/>
              <w:bookmarkStart w:id="74453" w:name="_Toc34405820"/>
              <w:bookmarkStart w:id="74454" w:name="_Toc34413060"/>
              <w:bookmarkStart w:id="74455" w:name="_Toc34842208"/>
              <w:bookmarkStart w:id="74456" w:name="_Toc34847605"/>
              <w:bookmarkStart w:id="74457" w:name="_Toc34853002"/>
              <w:bookmarkStart w:id="74458" w:name="_Toc36823695"/>
              <w:bookmarkStart w:id="74459" w:name="_Toc36829196"/>
              <w:bookmarkStart w:id="74460" w:name="_Toc36834697"/>
              <w:bookmarkStart w:id="74461" w:name="_Toc36840198"/>
              <w:bookmarkStart w:id="74462" w:name="_Toc36845699"/>
              <w:bookmarkStart w:id="74463" w:name="_Toc36850751"/>
              <w:bookmarkStart w:id="74464" w:name="_Toc37231705"/>
              <w:bookmarkStart w:id="74465" w:name="_Toc37338616"/>
              <w:bookmarkStart w:id="74466" w:name="_Toc37426287"/>
              <w:bookmarkStart w:id="74467" w:name="_Toc37431830"/>
              <w:bookmarkEnd w:id="74452"/>
              <w:bookmarkEnd w:id="74453"/>
              <w:bookmarkEnd w:id="74454"/>
              <w:bookmarkEnd w:id="74455"/>
              <w:bookmarkEnd w:id="74456"/>
              <w:bookmarkEnd w:id="74457"/>
              <w:bookmarkEnd w:id="74458"/>
              <w:bookmarkEnd w:id="74459"/>
              <w:bookmarkEnd w:id="74460"/>
              <w:bookmarkEnd w:id="74461"/>
              <w:bookmarkEnd w:id="74462"/>
              <w:bookmarkEnd w:id="74463"/>
              <w:bookmarkEnd w:id="74464"/>
              <w:bookmarkEnd w:id="74465"/>
              <w:bookmarkEnd w:id="74466"/>
              <w:bookmarkEnd w:id="7446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4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469" w:author="lusonghe" w:date="2020-04-02T16:10:00Z">
                <w:pPr/>
              </w:pPrChange>
            </w:pPr>
            <w:del w:id="7447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4471" w:name="_Toc34396414"/>
              <w:bookmarkStart w:id="74472" w:name="_Toc34405821"/>
              <w:bookmarkStart w:id="74473" w:name="_Toc34413061"/>
              <w:bookmarkStart w:id="74474" w:name="_Toc34842209"/>
              <w:bookmarkStart w:id="74475" w:name="_Toc34847606"/>
              <w:bookmarkStart w:id="74476" w:name="_Toc34853003"/>
              <w:bookmarkStart w:id="74477" w:name="_Toc36823696"/>
              <w:bookmarkStart w:id="74478" w:name="_Toc36829197"/>
              <w:bookmarkStart w:id="74479" w:name="_Toc36834698"/>
              <w:bookmarkStart w:id="74480" w:name="_Toc36840199"/>
              <w:bookmarkStart w:id="74481" w:name="_Toc36845700"/>
              <w:bookmarkStart w:id="74482" w:name="_Toc36850752"/>
              <w:bookmarkStart w:id="74483" w:name="_Toc37231706"/>
              <w:bookmarkStart w:id="74484" w:name="_Toc37338617"/>
              <w:bookmarkStart w:id="74485" w:name="_Toc37426288"/>
              <w:bookmarkStart w:id="74486" w:name="_Toc37431831"/>
              <w:bookmarkEnd w:id="74471"/>
              <w:bookmarkEnd w:id="74472"/>
              <w:bookmarkEnd w:id="74473"/>
              <w:bookmarkEnd w:id="74474"/>
              <w:bookmarkEnd w:id="74475"/>
              <w:bookmarkEnd w:id="74476"/>
              <w:bookmarkEnd w:id="74477"/>
              <w:bookmarkEnd w:id="74478"/>
              <w:bookmarkEnd w:id="74479"/>
              <w:bookmarkEnd w:id="74480"/>
              <w:bookmarkEnd w:id="74481"/>
              <w:bookmarkEnd w:id="74482"/>
              <w:bookmarkEnd w:id="74483"/>
              <w:bookmarkEnd w:id="74484"/>
              <w:bookmarkEnd w:id="74485"/>
              <w:bookmarkEnd w:id="7448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4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488" w:author="lusonghe" w:date="2020-04-02T16:10:00Z">
                <w:pPr/>
              </w:pPrChange>
            </w:pPr>
            <w:del w:id="744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过插入USB线缆来激活PMIC上电</w:delText>
              </w:r>
              <w:bookmarkStart w:id="74490" w:name="_Toc34396415"/>
              <w:bookmarkStart w:id="74491" w:name="_Toc34405822"/>
              <w:bookmarkStart w:id="74492" w:name="_Toc34413062"/>
              <w:bookmarkStart w:id="74493" w:name="_Toc34842210"/>
              <w:bookmarkStart w:id="74494" w:name="_Toc34847607"/>
              <w:bookmarkStart w:id="74495" w:name="_Toc34853004"/>
              <w:bookmarkStart w:id="74496" w:name="_Toc36823697"/>
              <w:bookmarkStart w:id="74497" w:name="_Toc36829198"/>
              <w:bookmarkStart w:id="74498" w:name="_Toc36834699"/>
              <w:bookmarkStart w:id="74499" w:name="_Toc36840200"/>
              <w:bookmarkStart w:id="74500" w:name="_Toc36845701"/>
              <w:bookmarkStart w:id="74501" w:name="_Toc36850753"/>
              <w:bookmarkStart w:id="74502" w:name="_Toc37231707"/>
              <w:bookmarkStart w:id="74503" w:name="_Toc37338618"/>
              <w:bookmarkStart w:id="74504" w:name="_Toc37426289"/>
              <w:bookmarkStart w:id="74505" w:name="_Toc37431832"/>
              <w:bookmarkEnd w:id="74490"/>
              <w:bookmarkEnd w:id="74491"/>
              <w:bookmarkEnd w:id="74492"/>
              <w:bookmarkEnd w:id="74493"/>
              <w:bookmarkEnd w:id="74494"/>
              <w:bookmarkEnd w:id="74495"/>
              <w:bookmarkEnd w:id="74496"/>
              <w:bookmarkEnd w:id="74497"/>
              <w:bookmarkEnd w:id="74498"/>
              <w:bookmarkEnd w:id="74499"/>
              <w:bookmarkEnd w:id="74500"/>
              <w:bookmarkEnd w:id="74501"/>
              <w:bookmarkEnd w:id="74502"/>
              <w:bookmarkEnd w:id="74503"/>
              <w:bookmarkEnd w:id="74504"/>
              <w:bookmarkEnd w:id="7450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5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507" w:author="lusonghe" w:date="2020-04-02T16:10:00Z">
                <w:pPr/>
              </w:pPrChange>
            </w:pPr>
            <w:del w:id="745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4509" w:name="_Toc34396416"/>
              <w:bookmarkStart w:id="74510" w:name="_Toc34405823"/>
              <w:bookmarkStart w:id="74511" w:name="_Toc34413063"/>
              <w:bookmarkStart w:id="74512" w:name="_Toc34842211"/>
              <w:bookmarkStart w:id="74513" w:name="_Toc34847608"/>
              <w:bookmarkStart w:id="74514" w:name="_Toc34853005"/>
              <w:bookmarkStart w:id="74515" w:name="_Toc36823698"/>
              <w:bookmarkStart w:id="74516" w:name="_Toc36829199"/>
              <w:bookmarkStart w:id="74517" w:name="_Toc36834700"/>
              <w:bookmarkStart w:id="74518" w:name="_Toc36840201"/>
              <w:bookmarkStart w:id="74519" w:name="_Toc36845702"/>
              <w:bookmarkStart w:id="74520" w:name="_Toc36850754"/>
              <w:bookmarkStart w:id="74521" w:name="_Toc37231708"/>
              <w:bookmarkStart w:id="74522" w:name="_Toc37338619"/>
              <w:bookmarkStart w:id="74523" w:name="_Toc37426290"/>
              <w:bookmarkStart w:id="74524" w:name="_Toc37431833"/>
              <w:bookmarkEnd w:id="74509"/>
              <w:bookmarkEnd w:id="74510"/>
              <w:bookmarkEnd w:id="74511"/>
              <w:bookmarkEnd w:id="74512"/>
              <w:bookmarkEnd w:id="74513"/>
              <w:bookmarkEnd w:id="74514"/>
              <w:bookmarkEnd w:id="74515"/>
              <w:bookmarkEnd w:id="74516"/>
              <w:bookmarkEnd w:id="74517"/>
              <w:bookmarkEnd w:id="74518"/>
              <w:bookmarkEnd w:id="74519"/>
              <w:bookmarkEnd w:id="74520"/>
              <w:bookmarkEnd w:id="74521"/>
              <w:bookmarkEnd w:id="74522"/>
              <w:bookmarkEnd w:id="74523"/>
              <w:bookmarkEnd w:id="7452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5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526" w:author="lusonghe" w:date="2020-04-02T16:10:00Z">
                <w:pPr/>
              </w:pPrChange>
            </w:pPr>
            <w:del w:id="7452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4528" w:name="_Toc34396417"/>
              <w:bookmarkStart w:id="74529" w:name="_Toc34405824"/>
              <w:bookmarkStart w:id="74530" w:name="_Toc34413064"/>
              <w:bookmarkStart w:id="74531" w:name="_Toc34842212"/>
              <w:bookmarkStart w:id="74532" w:name="_Toc34847609"/>
              <w:bookmarkStart w:id="74533" w:name="_Toc34853006"/>
              <w:bookmarkStart w:id="74534" w:name="_Toc36823699"/>
              <w:bookmarkStart w:id="74535" w:name="_Toc36829200"/>
              <w:bookmarkStart w:id="74536" w:name="_Toc36834701"/>
              <w:bookmarkStart w:id="74537" w:name="_Toc36840202"/>
              <w:bookmarkStart w:id="74538" w:name="_Toc36845703"/>
              <w:bookmarkStart w:id="74539" w:name="_Toc36850755"/>
              <w:bookmarkStart w:id="74540" w:name="_Toc37231709"/>
              <w:bookmarkStart w:id="74541" w:name="_Toc37338620"/>
              <w:bookmarkStart w:id="74542" w:name="_Toc37426291"/>
              <w:bookmarkStart w:id="74543" w:name="_Toc37431834"/>
              <w:bookmarkEnd w:id="74528"/>
              <w:bookmarkEnd w:id="74529"/>
              <w:bookmarkEnd w:id="74530"/>
              <w:bookmarkEnd w:id="74531"/>
              <w:bookmarkEnd w:id="74532"/>
              <w:bookmarkEnd w:id="74533"/>
              <w:bookmarkEnd w:id="74534"/>
              <w:bookmarkEnd w:id="74535"/>
              <w:bookmarkEnd w:id="74536"/>
              <w:bookmarkEnd w:id="74537"/>
              <w:bookmarkEnd w:id="74538"/>
              <w:bookmarkEnd w:id="74539"/>
              <w:bookmarkEnd w:id="74540"/>
              <w:bookmarkEnd w:id="74541"/>
              <w:bookmarkEnd w:id="74542"/>
              <w:bookmarkEnd w:id="74543"/>
            </w:del>
          </w:p>
        </w:tc>
        <w:bookmarkStart w:id="74544" w:name="_Toc34396418"/>
        <w:bookmarkStart w:id="74545" w:name="_Toc34405825"/>
        <w:bookmarkStart w:id="74546" w:name="_Toc34413065"/>
        <w:bookmarkStart w:id="74547" w:name="_Toc34842213"/>
        <w:bookmarkStart w:id="74548" w:name="_Toc34847610"/>
        <w:bookmarkStart w:id="74549" w:name="_Toc34853007"/>
        <w:bookmarkStart w:id="74550" w:name="_Toc36823700"/>
        <w:bookmarkStart w:id="74551" w:name="_Toc36829201"/>
        <w:bookmarkStart w:id="74552" w:name="_Toc36834702"/>
        <w:bookmarkStart w:id="74553" w:name="_Toc36840203"/>
        <w:bookmarkStart w:id="74554" w:name="_Toc36845704"/>
        <w:bookmarkStart w:id="74555" w:name="_Toc36850756"/>
        <w:bookmarkStart w:id="74556" w:name="_Toc37231710"/>
        <w:bookmarkStart w:id="74557" w:name="_Toc37338621"/>
        <w:bookmarkStart w:id="74558" w:name="_Toc37426292"/>
        <w:bookmarkStart w:id="74559" w:name="_Toc37431835"/>
        <w:bookmarkEnd w:id="74544"/>
        <w:bookmarkEnd w:id="74545"/>
        <w:bookmarkEnd w:id="74546"/>
        <w:bookmarkEnd w:id="74547"/>
        <w:bookmarkEnd w:id="74548"/>
        <w:bookmarkEnd w:id="74549"/>
        <w:bookmarkEnd w:id="74550"/>
        <w:bookmarkEnd w:id="74551"/>
        <w:bookmarkEnd w:id="74552"/>
        <w:bookmarkEnd w:id="74553"/>
        <w:bookmarkEnd w:id="74554"/>
        <w:bookmarkEnd w:id="74555"/>
        <w:bookmarkEnd w:id="74556"/>
        <w:bookmarkEnd w:id="74557"/>
        <w:bookmarkEnd w:id="74558"/>
        <w:bookmarkEnd w:id="74559"/>
      </w:tr>
      <w:tr w:rsidR="00BF4111" w:rsidRPr="00BB3C89" w:rsidDel="00F67CA7" w:rsidTr="002E6C45">
        <w:trPr>
          <w:trHeight w:val="23"/>
          <w:jc w:val="center"/>
          <w:del w:id="7456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5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562" w:author="lusonghe" w:date="2020-04-02T16:10:00Z">
                <w:pPr/>
              </w:pPrChange>
            </w:pPr>
            <w:del w:id="745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HONE_ON_N</w:delText>
              </w:r>
              <w:bookmarkStart w:id="74564" w:name="_Toc34396419"/>
              <w:bookmarkStart w:id="74565" w:name="_Toc34405826"/>
              <w:bookmarkStart w:id="74566" w:name="_Toc34413066"/>
              <w:bookmarkStart w:id="74567" w:name="_Toc34842214"/>
              <w:bookmarkStart w:id="74568" w:name="_Toc34847611"/>
              <w:bookmarkStart w:id="74569" w:name="_Toc34853008"/>
              <w:bookmarkStart w:id="74570" w:name="_Toc36823701"/>
              <w:bookmarkStart w:id="74571" w:name="_Toc36829202"/>
              <w:bookmarkStart w:id="74572" w:name="_Toc36834703"/>
              <w:bookmarkStart w:id="74573" w:name="_Toc36840204"/>
              <w:bookmarkStart w:id="74574" w:name="_Toc36845705"/>
              <w:bookmarkStart w:id="74575" w:name="_Toc36850757"/>
              <w:bookmarkStart w:id="74576" w:name="_Toc37231711"/>
              <w:bookmarkStart w:id="74577" w:name="_Toc37338622"/>
              <w:bookmarkStart w:id="74578" w:name="_Toc37426293"/>
              <w:bookmarkStart w:id="74579" w:name="_Toc37431836"/>
              <w:bookmarkEnd w:id="74564"/>
              <w:bookmarkEnd w:id="74565"/>
              <w:bookmarkEnd w:id="74566"/>
              <w:bookmarkEnd w:id="74567"/>
              <w:bookmarkEnd w:id="74568"/>
              <w:bookmarkEnd w:id="74569"/>
              <w:bookmarkEnd w:id="74570"/>
              <w:bookmarkEnd w:id="74571"/>
              <w:bookmarkEnd w:id="74572"/>
              <w:bookmarkEnd w:id="74573"/>
              <w:bookmarkEnd w:id="74574"/>
              <w:bookmarkEnd w:id="74575"/>
              <w:bookmarkEnd w:id="74576"/>
              <w:bookmarkEnd w:id="74577"/>
              <w:bookmarkEnd w:id="74578"/>
              <w:bookmarkEnd w:id="7457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5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581" w:author="lusonghe" w:date="2020-04-02T16:10:00Z">
                <w:pPr/>
              </w:pPrChange>
            </w:pPr>
            <w:del w:id="7458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8</w:delText>
              </w:r>
              <w:bookmarkStart w:id="74583" w:name="_Toc34396420"/>
              <w:bookmarkStart w:id="74584" w:name="_Toc34405827"/>
              <w:bookmarkStart w:id="74585" w:name="_Toc34413067"/>
              <w:bookmarkStart w:id="74586" w:name="_Toc34842215"/>
              <w:bookmarkStart w:id="74587" w:name="_Toc34847612"/>
              <w:bookmarkStart w:id="74588" w:name="_Toc34853009"/>
              <w:bookmarkStart w:id="74589" w:name="_Toc36823702"/>
              <w:bookmarkStart w:id="74590" w:name="_Toc36829203"/>
              <w:bookmarkStart w:id="74591" w:name="_Toc36834704"/>
              <w:bookmarkStart w:id="74592" w:name="_Toc36840205"/>
              <w:bookmarkStart w:id="74593" w:name="_Toc36845706"/>
              <w:bookmarkStart w:id="74594" w:name="_Toc36850758"/>
              <w:bookmarkStart w:id="74595" w:name="_Toc37231712"/>
              <w:bookmarkStart w:id="74596" w:name="_Toc37338623"/>
              <w:bookmarkStart w:id="74597" w:name="_Toc37426294"/>
              <w:bookmarkStart w:id="74598" w:name="_Toc37431837"/>
              <w:bookmarkEnd w:id="74583"/>
              <w:bookmarkEnd w:id="74584"/>
              <w:bookmarkEnd w:id="74585"/>
              <w:bookmarkEnd w:id="74586"/>
              <w:bookmarkEnd w:id="74587"/>
              <w:bookmarkEnd w:id="74588"/>
              <w:bookmarkEnd w:id="74589"/>
              <w:bookmarkEnd w:id="74590"/>
              <w:bookmarkEnd w:id="74591"/>
              <w:bookmarkEnd w:id="74592"/>
              <w:bookmarkEnd w:id="74593"/>
              <w:bookmarkEnd w:id="74594"/>
              <w:bookmarkEnd w:id="74595"/>
              <w:bookmarkEnd w:id="74596"/>
              <w:bookmarkEnd w:id="74597"/>
              <w:bookmarkEnd w:id="7459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5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600" w:author="lusonghe" w:date="2020-04-02T16:10:00Z">
                <w:pPr/>
              </w:pPrChange>
            </w:pPr>
            <w:del w:id="7460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4602" w:name="_Toc34396421"/>
              <w:bookmarkStart w:id="74603" w:name="_Toc34405828"/>
              <w:bookmarkStart w:id="74604" w:name="_Toc34413068"/>
              <w:bookmarkStart w:id="74605" w:name="_Toc34842216"/>
              <w:bookmarkStart w:id="74606" w:name="_Toc34847613"/>
              <w:bookmarkStart w:id="74607" w:name="_Toc34853010"/>
              <w:bookmarkStart w:id="74608" w:name="_Toc36823703"/>
              <w:bookmarkStart w:id="74609" w:name="_Toc36829204"/>
              <w:bookmarkStart w:id="74610" w:name="_Toc36834705"/>
              <w:bookmarkStart w:id="74611" w:name="_Toc36840206"/>
              <w:bookmarkStart w:id="74612" w:name="_Toc36845707"/>
              <w:bookmarkStart w:id="74613" w:name="_Toc36850759"/>
              <w:bookmarkStart w:id="74614" w:name="_Toc37231713"/>
              <w:bookmarkStart w:id="74615" w:name="_Toc37338624"/>
              <w:bookmarkStart w:id="74616" w:name="_Toc37426295"/>
              <w:bookmarkStart w:id="74617" w:name="_Toc37431838"/>
              <w:bookmarkEnd w:id="74602"/>
              <w:bookmarkEnd w:id="74603"/>
              <w:bookmarkEnd w:id="74604"/>
              <w:bookmarkEnd w:id="74605"/>
              <w:bookmarkEnd w:id="74606"/>
              <w:bookmarkEnd w:id="74607"/>
              <w:bookmarkEnd w:id="74608"/>
              <w:bookmarkEnd w:id="74609"/>
              <w:bookmarkEnd w:id="74610"/>
              <w:bookmarkEnd w:id="74611"/>
              <w:bookmarkEnd w:id="74612"/>
              <w:bookmarkEnd w:id="74613"/>
              <w:bookmarkEnd w:id="74614"/>
              <w:bookmarkEnd w:id="74615"/>
              <w:bookmarkEnd w:id="74616"/>
              <w:bookmarkEnd w:id="74617"/>
            </w:del>
          </w:p>
          <w:p w:rsidR="00000000" w:rsidRDefault="0022472C">
            <w:pPr>
              <w:pStyle w:val="30"/>
              <w:rPr>
                <w:del w:id="746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619" w:author="lusonghe" w:date="2020-04-02T16:10:00Z">
                <w:pPr/>
              </w:pPrChange>
            </w:pPr>
            <w:bookmarkStart w:id="74620" w:name="_Toc34396422"/>
            <w:bookmarkStart w:id="74621" w:name="_Toc34405829"/>
            <w:bookmarkStart w:id="74622" w:name="_Toc34413069"/>
            <w:bookmarkStart w:id="74623" w:name="_Toc34842217"/>
            <w:bookmarkStart w:id="74624" w:name="_Toc34847614"/>
            <w:bookmarkStart w:id="74625" w:name="_Toc34853011"/>
            <w:bookmarkStart w:id="74626" w:name="_Toc36823704"/>
            <w:bookmarkStart w:id="74627" w:name="_Toc36829205"/>
            <w:bookmarkStart w:id="74628" w:name="_Toc36834706"/>
            <w:bookmarkStart w:id="74629" w:name="_Toc36840207"/>
            <w:bookmarkStart w:id="74630" w:name="_Toc36845708"/>
            <w:bookmarkStart w:id="74631" w:name="_Toc36850760"/>
            <w:bookmarkStart w:id="74632" w:name="_Toc37231714"/>
            <w:bookmarkStart w:id="74633" w:name="_Toc37338625"/>
            <w:bookmarkStart w:id="74634" w:name="_Toc37426296"/>
            <w:bookmarkStart w:id="74635" w:name="_Toc37431839"/>
            <w:bookmarkEnd w:id="74620"/>
            <w:bookmarkEnd w:id="74621"/>
            <w:bookmarkEnd w:id="74622"/>
            <w:bookmarkEnd w:id="74623"/>
            <w:bookmarkEnd w:id="74624"/>
            <w:bookmarkEnd w:id="74625"/>
            <w:bookmarkEnd w:id="74626"/>
            <w:bookmarkEnd w:id="74627"/>
            <w:bookmarkEnd w:id="74628"/>
            <w:bookmarkEnd w:id="74629"/>
            <w:bookmarkEnd w:id="74630"/>
            <w:bookmarkEnd w:id="74631"/>
            <w:bookmarkEnd w:id="74632"/>
            <w:bookmarkEnd w:id="74633"/>
            <w:bookmarkEnd w:id="74634"/>
            <w:bookmarkEnd w:id="74635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63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637" w:author="lusonghe" w:date="2020-04-02T16:10:00Z">
                <w:pPr/>
              </w:pPrChange>
            </w:pPr>
            <w:del w:id="7463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通过按键启动上电</w:delText>
              </w:r>
              <w:bookmarkStart w:id="74639" w:name="_Toc34396423"/>
              <w:bookmarkStart w:id="74640" w:name="_Toc34405830"/>
              <w:bookmarkStart w:id="74641" w:name="_Toc34413070"/>
              <w:bookmarkStart w:id="74642" w:name="_Toc34842218"/>
              <w:bookmarkStart w:id="74643" w:name="_Toc34847615"/>
              <w:bookmarkStart w:id="74644" w:name="_Toc34853012"/>
              <w:bookmarkStart w:id="74645" w:name="_Toc36823705"/>
              <w:bookmarkStart w:id="74646" w:name="_Toc36829206"/>
              <w:bookmarkStart w:id="74647" w:name="_Toc36834707"/>
              <w:bookmarkStart w:id="74648" w:name="_Toc36840208"/>
              <w:bookmarkStart w:id="74649" w:name="_Toc36845709"/>
              <w:bookmarkStart w:id="74650" w:name="_Toc36850761"/>
              <w:bookmarkStart w:id="74651" w:name="_Toc37231715"/>
              <w:bookmarkStart w:id="74652" w:name="_Toc37338626"/>
              <w:bookmarkStart w:id="74653" w:name="_Toc37426297"/>
              <w:bookmarkStart w:id="74654" w:name="_Toc37431840"/>
              <w:bookmarkEnd w:id="74639"/>
              <w:bookmarkEnd w:id="74640"/>
              <w:bookmarkEnd w:id="74641"/>
              <w:bookmarkEnd w:id="74642"/>
              <w:bookmarkEnd w:id="74643"/>
              <w:bookmarkEnd w:id="74644"/>
              <w:bookmarkEnd w:id="74645"/>
              <w:bookmarkEnd w:id="74646"/>
              <w:bookmarkEnd w:id="74647"/>
              <w:bookmarkEnd w:id="74648"/>
              <w:bookmarkEnd w:id="74649"/>
              <w:bookmarkEnd w:id="74650"/>
              <w:bookmarkEnd w:id="74651"/>
              <w:bookmarkEnd w:id="74652"/>
              <w:bookmarkEnd w:id="74653"/>
              <w:bookmarkEnd w:id="7465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6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656" w:author="lusonghe" w:date="2020-04-02T16:10:00Z">
                <w:pPr/>
              </w:pPrChange>
            </w:pPr>
            <w:del w:id="7465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4658" w:name="_Toc34396424"/>
              <w:bookmarkStart w:id="74659" w:name="_Toc34405831"/>
              <w:bookmarkStart w:id="74660" w:name="_Toc34413071"/>
              <w:bookmarkStart w:id="74661" w:name="_Toc34842219"/>
              <w:bookmarkStart w:id="74662" w:name="_Toc34847616"/>
              <w:bookmarkStart w:id="74663" w:name="_Toc34853013"/>
              <w:bookmarkStart w:id="74664" w:name="_Toc36823706"/>
              <w:bookmarkStart w:id="74665" w:name="_Toc36829207"/>
              <w:bookmarkStart w:id="74666" w:name="_Toc36834708"/>
              <w:bookmarkStart w:id="74667" w:name="_Toc36840209"/>
              <w:bookmarkStart w:id="74668" w:name="_Toc36845710"/>
              <w:bookmarkStart w:id="74669" w:name="_Toc36850762"/>
              <w:bookmarkStart w:id="74670" w:name="_Toc37231716"/>
              <w:bookmarkStart w:id="74671" w:name="_Toc37338627"/>
              <w:bookmarkStart w:id="74672" w:name="_Toc37426298"/>
              <w:bookmarkStart w:id="74673" w:name="_Toc37431841"/>
              <w:bookmarkEnd w:id="74658"/>
              <w:bookmarkEnd w:id="74659"/>
              <w:bookmarkEnd w:id="74660"/>
              <w:bookmarkEnd w:id="74661"/>
              <w:bookmarkEnd w:id="74662"/>
              <w:bookmarkEnd w:id="74663"/>
              <w:bookmarkEnd w:id="74664"/>
              <w:bookmarkEnd w:id="74665"/>
              <w:bookmarkEnd w:id="74666"/>
              <w:bookmarkEnd w:id="74667"/>
              <w:bookmarkEnd w:id="74668"/>
              <w:bookmarkEnd w:id="74669"/>
              <w:bookmarkEnd w:id="74670"/>
              <w:bookmarkEnd w:id="74671"/>
              <w:bookmarkEnd w:id="74672"/>
              <w:bookmarkEnd w:id="7467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6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675" w:author="lusonghe" w:date="2020-04-02T16:10:00Z">
                <w:pPr/>
              </w:pPrChange>
            </w:pPr>
            <w:del w:id="7467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4677" w:name="_Toc34396425"/>
              <w:bookmarkStart w:id="74678" w:name="_Toc34405832"/>
              <w:bookmarkStart w:id="74679" w:name="_Toc34413072"/>
              <w:bookmarkStart w:id="74680" w:name="_Toc34842220"/>
              <w:bookmarkStart w:id="74681" w:name="_Toc34847617"/>
              <w:bookmarkStart w:id="74682" w:name="_Toc34853014"/>
              <w:bookmarkStart w:id="74683" w:name="_Toc36823707"/>
              <w:bookmarkStart w:id="74684" w:name="_Toc36829208"/>
              <w:bookmarkStart w:id="74685" w:name="_Toc36834709"/>
              <w:bookmarkStart w:id="74686" w:name="_Toc36840210"/>
              <w:bookmarkStart w:id="74687" w:name="_Toc36845711"/>
              <w:bookmarkStart w:id="74688" w:name="_Toc36850763"/>
              <w:bookmarkStart w:id="74689" w:name="_Toc37231717"/>
              <w:bookmarkStart w:id="74690" w:name="_Toc37338628"/>
              <w:bookmarkStart w:id="74691" w:name="_Toc37426299"/>
              <w:bookmarkStart w:id="74692" w:name="_Toc37431842"/>
              <w:bookmarkEnd w:id="74677"/>
              <w:bookmarkEnd w:id="74678"/>
              <w:bookmarkEnd w:id="74679"/>
              <w:bookmarkEnd w:id="74680"/>
              <w:bookmarkEnd w:id="74681"/>
              <w:bookmarkEnd w:id="74682"/>
              <w:bookmarkEnd w:id="74683"/>
              <w:bookmarkEnd w:id="74684"/>
              <w:bookmarkEnd w:id="74685"/>
              <w:bookmarkEnd w:id="74686"/>
              <w:bookmarkEnd w:id="74687"/>
              <w:bookmarkEnd w:id="74688"/>
              <w:bookmarkEnd w:id="74689"/>
              <w:bookmarkEnd w:id="74690"/>
              <w:bookmarkEnd w:id="74691"/>
              <w:bookmarkEnd w:id="74692"/>
            </w:del>
          </w:p>
        </w:tc>
        <w:bookmarkStart w:id="74693" w:name="_Toc34396426"/>
        <w:bookmarkStart w:id="74694" w:name="_Toc34405833"/>
        <w:bookmarkStart w:id="74695" w:name="_Toc34413073"/>
        <w:bookmarkStart w:id="74696" w:name="_Toc34842221"/>
        <w:bookmarkStart w:id="74697" w:name="_Toc34847618"/>
        <w:bookmarkStart w:id="74698" w:name="_Toc34853015"/>
        <w:bookmarkStart w:id="74699" w:name="_Toc36823708"/>
        <w:bookmarkStart w:id="74700" w:name="_Toc36829209"/>
        <w:bookmarkStart w:id="74701" w:name="_Toc36834710"/>
        <w:bookmarkStart w:id="74702" w:name="_Toc36840211"/>
        <w:bookmarkStart w:id="74703" w:name="_Toc36845712"/>
        <w:bookmarkStart w:id="74704" w:name="_Toc36850764"/>
        <w:bookmarkStart w:id="74705" w:name="_Toc37231718"/>
        <w:bookmarkStart w:id="74706" w:name="_Toc37338629"/>
        <w:bookmarkStart w:id="74707" w:name="_Toc37426300"/>
        <w:bookmarkStart w:id="74708" w:name="_Toc37431843"/>
        <w:bookmarkEnd w:id="74693"/>
        <w:bookmarkEnd w:id="74694"/>
        <w:bookmarkEnd w:id="74695"/>
        <w:bookmarkEnd w:id="74696"/>
        <w:bookmarkEnd w:id="74697"/>
        <w:bookmarkEnd w:id="74698"/>
        <w:bookmarkEnd w:id="74699"/>
        <w:bookmarkEnd w:id="74700"/>
        <w:bookmarkEnd w:id="74701"/>
        <w:bookmarkEnd w:id="74702"/>
        <w:bookmarkEnd w:id="74703"/>
        <w:bookmarkEnd w:id="74704"/>
        <w:bookmarkEnd w:id="74705"/>
        <w:bookmarkEnd w:id="74706"/>
        <w:bookmarkEnd w:id="74707"/>
        <w:bookmarkEnd w:id="74708"/>
      </w:tr>
      <w:tr w:rsidR="00BF4111" w:rsidRPr="00BB3C89" w:rsidDel="00F67CA7" w:rsidTr="002E6C45">
        <w:trPr>
          <w:trHeight w:val="23"/>
          <w:jc w:val="center"/>
          <w:del w:id="7470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7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711" w:author="lusonghe" w:date="2020-04-02T16:10:00Z">
                <w:pPr/>
              </w:pPrChange>
            </w:pPr>
            <w:del w:id="7471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UIM1_RESET_N_M2</w:delText>
              </w:r>
              <w:bookmarkStart w:id="74713" w:name="_Toc34396427"/>
              <w:bookmarkStart w:id="74714" w:name="_Toc34405834"/>
              <w:bookmarkStart w:id="74715" w:name="_Toc34413074"/>
              <w:bookmarkStart w:id="74716" w:name="_Toc34842222"/>
              <w:bookmarkStart w:id="74717" w:name="_Toc34847619"/>
              <w:bookmarkStart w:id="74718" w:name="_Toc34853016"/>
              <w:bookmarkStart w:id="74719" w:name="_Toc36823709"/>
              <w:bookmarkStart w:id="74720" w:name="_Toc36829210"/>
              <w:bookmarkStart w:id="74721" w:name="_Toc36834711"/>
              <w:bookmarkStart w:id="74722" w:name="_Toc36840212"/>
              <w:bookmarkStart w:id="74723" w:name="_Toc36845713"/>
              <w:bookmarkStart w:id="74724" w:name="_Toc36850765"/>
              <w:bookmarkStart w:id="74725" w:name="_Toc37231719"/>
              <w:bookmarkStart w:id="74726" w:name="_Toc37338630"/>
              <w:bookmarkStart w:id="74727" w:name="_Toc37426301"/>
              <w:bookmarkStart w:id="74728" w:name="_Toc37431844"/>
              <w:bookmarkEnd w:id="74713"/>
              <w:bookmarkEnd w:id="74714"/>
              <w:bookmarkEnd w:id="74715"/>
              <w:bookmarkEnd w:id="74716"/>
              <w:bookmarkEnd w:id="74717"/>
              <w:bookmarkEnd w:id="74718"/>
              <w:bookmarkEnd w:id="74719"/>
              <w:bookmarkEnd w:id="74720"/>
              <w:bookmarkEnd w:id="74721"/>
              <w:bookmarkEnd w:id="74722"/>
              <w:bookmarkEnd w:id="74723"/>
              <w:bookmarkEnd w:id="74724"/>
              <w:bookmarkEnd w:id="74725"/>
              <w:bookmarkEnd w:id="74726"/>
              <w:bookmarkEnd w:id="74727"/>
              <w:bookmarkEnd w:id="7472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7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730" w:author="lusonghe" w:date="2020-04-02T16:10:00Z">
                <w:pPr/>
              </w:pPrChange>
            </w:pPr>
            <w:del w:id="7473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39</w:delText>
              </w:r>
              <w:bookmarkStart w:id="74732" w:name="_Toc34396428"/>
              <w:bookmarkStart w:id="74733" w:name="_Toc34405835"/>
              <w:bookmarkStart w:id="74734" w:name="_Toc34413075"/>
              <w:bookmarkStart w:id="74735" w:name="_Toc34842223"/>
              <w:bookmarkStart w:id="74736" w:name="_Toc34847620"/>
              <w:bookmarkStart w:id="74737" w:name="_Toc34853017"/>
              <w:bookmarkStart w:id="74738" w:name="_Toc36823710"/>
              <w:bookmarkStart w:id="74739" w:name="_Toc36829211"/>
              <w:bookmarkStart w:id="74740" w:name="_Toc36834712"/>
              <w:bookmarkStart w:id="74741" w:name="_Toc36840213"/>
              <w:bookmarkStart w:id="74742" w:name="_Toc36845714"/>
              <w:bookmarkStart w:id="74743" w:name="_Toc36850766"/>
              <w:bookmarkStart w:id="74744" w:name="_Toc37231720"/>
              <w:bookmarkStart w:id="74745" w:name="_Toc37338631"/>
              <w:bookmarkStart w:id="74746" w:name="_Toc37426302"/>
              <w:bookmarkStart w:id="74747" w:name="_Toc37431845"/>
              <w:bookmarkEnd w:id="74732"/>
              <w:bookmarkEnd w:id="74733"/>
              <w:bookmarkEnd w:id="74734"/>
              <w:bookmarkEnd w:id="74735"/>
              <w:bookmarkEnd w:id="74736"/>
              <w:bookmarkEnd w:id="74737"/>
              <w:bookmarkEnd w:id="74738"/>
              <w:bookmarkEnd w:id="74739"/>
              <w:bookmarkEnd w:id="74740"/>
              <w:bookmarkEnd w:id="74741"/>
              <w:bookmarkEnd w:id="74742"/>
              <w:bookmarkEnd w:id="74743"/>
              <w:bookmarkEnd w:id="74744"/>
              <w:bookmarkEnd w:id="74745"/>
              <w:bookmarkEnd w:id="74746"/>
              <w:bookmarkEnd w:id="7474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74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749" w:author="lusonghe" w:date="2020-04-02T16:10:00Z">
                <w:pPr/>
              </w:pPrChange>
            </w:pPr>
            <w:del w:id="7475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出</w:delText>
              </w:r>
              <w:bookmarkStart w:id="74751" w:name="_Toc34396429"/>
              <w:bookmarkStart w:id="74752" w:name="_Toc34405836"/>
              <w:bookmarkStart w:id="74753" w:name="_Toc34413076"/>
              <w:bookmarkStart w:id="74754" w:name="_Toc34842224"/>
              <w:bookmarkStart w:id="74755" w:name="_Toc34847621"/>
              <w:bookmarkStart w:id="74756" w:name="_Toc34853018"/>
              <w:bookmarkStart w:id="74757" w:name="_Toc36823711"/>
              <w:bookmarkStart w:id="74758" w:name="_Toc36829212"/>
              <w:bookmarkStart w:id="74759" w:name="_Toc36834713"/>
              <w:bookmarkStart w:id="74760" w:name="_Toc36840214"/>
              <w:bookmarkStart w:id="74761" w:name="_Toc36845715"/>
              <w:bookmarkStart w:id="74762" w:name="_Toc36850767"/>
              <w:bookmarkStart w:id="74763" w:name="_Toc37231721"/>
              <w:bookmarkStart w:id="74764" w:name="_Toc37338632"/>
              <w:bookmarkStart w:id="74765" w:name="_Toc37426303"/>
              <w:bookmarkStart w:id="74766" w:name="_Toc37431846"/>
              <w:bookmarkEnd w:id="74751"/>
              <w:bookmarkEnd w:id="74752"/>
              <w:bookmarkEnd w:id="74753"/>
              <w:bookmarkEnd w:id="74754"/>
              <w:bookmarkEnd w:id="74755"/>
              <w:bookmarkEnd w:id="74756"/>
              <w:bookmarkEnd w:id="74757"/>
              <w:bookmarkEnd w:id="74758"/>
              <w:bookmarkEnd w:id="74759"/>
              <w:bookmarkEnd w:id="74760"/>
              <w:bookmarkEnd w:id="74761"/>
              <w:bookmarkEnd w:id="74762"/>
              <w:bookmarkEnd w:id="74763"/>
              <w:bookmarkEnd w:id="74764"/>
              <w:bookmarkEnd w:id="74765"/>
              <w:bookmarkEnd w:id="7476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76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768" w:author="lusonghe" w:date="2020-04-02T16:10:00Z">
                <w:pPr/>
              </w:pPrChange>
            </w:pPr>
            <w:del w:id="7476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IM1复位</w:delText>
              </w:r>
              <w:bookmarkStart w:id="74770" w:name="_Toc34396430"/>
              <w:bookmarkStart w:id="74771" w:name="_Toc34405837"/>
              <w:bookmarkStart w:id="74772" w:name="_Toc34413077"/>
              <w:bookmarkStart w:id="74773" w:name="_Toc34842225"/>
              <w:bookmarkStart w:id="74774" w:name="_Toc34847622"/>
              <w:bookmarkStart w:id="74775" w:name="_Toc34853019"/>
              <w:bookmarkStart w:id="74776" w:name="_Toc36823712"/>
              <w:bookmarkStart w:id="74777" w:name="_Toc36829213"/>
              <w:bookmarkStart w:id="74778" w:name="_Toc36834714"/>
              <w:bookmarkStart w:id="74779" w:name="_Toc36840215"/>
              <w:bookmarkStart w:id="74780" w:name="_Toc36845716"/>
              <w:bookmarkStart w:id="74781" w:name="_Toc36850768"/>
              <w:bookmarkStart w:id="74782" w:name="_Toc37231722"/>
              <w:bookmarkStart w:id="74783" w:name="_Toc37338633"/>
              <w:bookmarkStart w:id="74784" w:name="_Toc37426304"/>
              <w:bookmarkStart w:id="74785" w:name="_Toc37431847"/>
              <w:bookmarkEnd w:id="74770"/>
              <w:bookmarkEnd w:id="74771"/>
              <w:bookmarkEnd w:id="74772"/>
              <w:bookmarkEnd w:id="74773"/>
              <w:bookmarkEnd w:id="74774"/>
              <w:bookmarkEnd w:id="74775"/>
              <w:bookmarkEnd w:id="74776"/>
              <w:bookmarkEnd w:id="74777"/>
              <w:bookmarkEnd w:id="74778"/>
              <w:bookmarkEnd w:id="74779"/>
              <w:bookmarkEnd w:id="74780"/>
              <w:bookmarkEnd w:id="74781"/>
              <w:bookmarkEnd w:id="74782"/>
              <w:bookmarkEnd w:id="74783"/>
              <w:bookmarkEnd w:id="74784"/>
              <w:bookmarkEnd w:id="7478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7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787" w:author="lusonghe" w:date="2020-04-02T16:10:00Z">
                <w:pPr/>
              </w:pPrChange>
            </w:pPr>
            <w:del w:id="747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4789" w:name="_Toc34396431"/>
              <w:bookmarkStart w:id="74790" w:name="_Toc34405838"/>
              <w:bookmarkStart w:id="74791" w:name="_Toc34413078"/>
              <w:bookmarkStart w:id="74792" w:name="_Toc34842226"/>
              <w:bookmarkStart w:id="74793" w:name="_Toc34847623"/>
              <w:bookmarkStart w:id="74794" w:name="_Toc34853020"/>
              <w:bookmarkStart w:id="74795" w:name="_Toc36823713"/>
              <w:bookmarkStart w:id="74796" w:name="_Toc36829214"/>
              <w:bookmarkStart w:id="74797" w:name="_Toc36834715"/>
              <w:bookmarkStart w:id="74798" w:name="_Toc36840216"/>
              <w:bookmarkStart w:id="74799" w:name="_Toc36845717"/>
              <w:bookmarkStart w:id="74800" w:name="_Toc36850769"/>
              <w:bookmarkStart w:id="74801" w:name="_Toc37231723"/>
              <w:bookmarkStart w:id="74802" w:name="_Toc37338634"/>
              <w:bookmarkStart w:id="74803" w:name="_Toc37426305"/>
              <w:bookmarkStart w:id="74804" w:name="_Toc37431848"/>
              <w:bookmarkEnd w:id="74789"/>
              <w:bookmarkEnd w:id="74790"/>
              <w:bookmarkEnd w:id="74791"/>
              <w:bookmarkEnd w:id="74792"/>
              <w:bookmarkEnd w:id="74793"/>
              <w:bookmarkEnd w:id="74794"/>
              <w:bookmarkEnd w:id="74795"/>
              <w:bookmarkEnd w:id="74796"/>
              <w:bookmarkEnd w:id="74797"/>
              <w:bookmarkEnd w:id="74798"/>
              <w:bookmarkEnd w:id="74799"/>
              <w:bookmarkEnd w:id="74800"/>
              <w:bookmarkEnd w:id="74801"/>
              <w:bookmarkEnd w:id="74802"/>
              <w:bookmarkEnd w:id="74803"/>
              <w:bookmarkEnd w:id="7480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806" w:author="lusonghe" w:date="2020-04-02T16:10:00Z">
                <w:pPr/>
              </w:pPrChange>
            </w:pPr>
            <w:del w:id="7480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4808" w:name="_Toc34396432"/>
              <w:bookmarkStart w:id="74809" w:name="_Toc34405839"/>
              <w:bookmarkStart w:id="74810" w:name="_Toc34413079"/>
              <w:bookmarkStart w:id="74811" w:name="_Toc34842227"/>
              <w:bookmarkStart w:id="74812" w:name="_Toc34847624"/>
              <w:bookmarkStart w:id="74813" w:name="_Toc34853021"/>
              <w:bookmarkStart w:id="74814" w:name="_Toc36823714"/>
              <w:bookmarkStart w:id="74815" w:name="_Toc36829215"/>
              <w:bookmarkStart w:id="74816" w:name="_Toc36834716"/>
              <w:bookmarkStart w:id="74817" w:name="_Toc36840217"/>
              <w:bookmarkStart w:id="74818" w:name="_Toc36845718"/>
              <w:bookmarkStart w:id="74819" w:name="_Toc36850770"/>
              <w:bookmarkStart w:id="74820" w:name="_Toc37231724"/>
              <w:bookmarkStart w:id="74821" w:name="_Toc37338635"/>
              <w:bookmarkStart w:id="74822" w:name="_Toc37426306"/>
              <w:bookmarkStart w:id="74823" w:name="_Toc37431849"/>
              <w:bookmarkEnd w:id="74808"/>
              <w:bookmarkEnd w:id="74809"/>
              <w:bookmarkEnd w:id="74810"/>
              <w:bookmarkEnd w:id="74811"/>
              <w:bookmarkEnd w:id="74812"/>
              <w:bookmarkEnd w:id="74813"/>
              <w:bookmarkEnd w:id="74814"/>
              <w:bookmarkEnd w:id="74815"/>
              <w:bookmarkEnd w:id="74816"/>
              <w:bookmarkEnd w:id="74817"/>
              <w:bookmarkEnd w:id="74818"/>
              <w:bookmarkEnd w:id="74819"/>
              <w:bookmarkEnd w:id="74820"/>
              <w:bookmarkEnd w:id="74821"/>
              <w:bookmarkEnd w:id="74822"/>
              <w:bookmarkEnd w:id="74823"/>
            </w:del>
          </w:p>
        </w:tc>
        <w:bookmarkStart w:id="74824" w:name="_Toc34396433"/>
        <w:bookmarkStart w:id="74825" w:name="_Toc34405840"/>
        <w:bookmarkStart w:id="74826" w:name="_Toc34413080"/>
        <w:bookmarkStart w:id="74827" w:name="_Toc34842228"/>
        <w:bookmarkStart w:id="74828" w:name="_Toc34847625"/>
        <w:bookmarkStart w:id="74829" w:name="_Toc34853022"/>
        <w:bookmarkStart w:id="74830" w:name="_Toc36823715"/>
        <w:bookmarkStart w:id="74831" w:name="_Toc36829216"/>
        <w:bookmarkStart w:id="74832" w:name="_Toc36834717"/>
        <w:bookmarkStart w:id="74833" w:name="_Toc36840218"/>
        <w:bookmarkStart w:id="74834" w:name="_Toc36845719"/>
        <w:bookmarkStart w:id="74835" w:name="_Toc36850771"/>
        <w:bookmarkStart w:id="74836" w:name="_Toc37231725"/>
        <w:bookmarkStart w:id="74837" w:name="_Toc37338636"/>
        <w:bookmarkStart w:id="74838" w:name="_Toc37426307"/>
        <w:bookmarkStart w:id="74839" w:name="_Toc37431850"/>
        <w:bookmarkEnd w:id="74824"/>
        <w:bookmarkEnd w:id="74825"/>
        <w:bookmarkEnd w:id="74826"/>
        <w:bookmarkEnd w:id="74827"/>
        <w:bookmarkEnd w:id="74828"/>
        <w:bookmarkEnd w:id="74829"/>
        <w:bookmarkEnd w:id="74830"/>
        <w:bookmarkEnd w:id="74831"/>
        <w:bookmarkEnd w:id="74832"/>
        <w:bookmarkEnd w:id="74833"/>
        <w:bookmarkEnd w:id="74834"/>
        <w:bookmarkEnd w:id="74835"/>
        <w:bookmarkEnd w:id="74836"/>
        <w:bookmarkEnd w:id="74837"/>
        <w:bookmarkEnd w:id="74838"/>
        <w:bookmarkEnd w:id="74839"/>
      </w:tr>
      <w:tr w:rsidR="00BF4111" w:rsidRPr="00BB3C89" w:rsidDel="00F67CA7" w:rsidTr="002E6C45">
        <w:trPr>
          <w:trHeight w:val="23"/>
          <w:jc w:val="center"/>
          <w:del w:id="7484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842" w:author="lusonghe" w:date="2020-04-02T16:10:00Z">
                <w:pPr/>
              </w:pPrChange>
            </w:pPr>
            <w:del w:id="7484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HRGR_USB_PHY_ON</w:delText>
              </w:r>
              <w:bookmarkStart w:id="74844" w:name="_Toc34396434"/>
              <w:bookmarkStart w:id="74845" w:name="_Toc34405841"/>
              <w:bookmarkStart w:id="74846" w:name="_Toc34413081"/>
              <w:bookmarkStart w:id="74847" w:name="_Toc34842229"/>
              <w:bookmarkStart w:id="74848" w:name="_Toc34847626"/>
              <w:bookmarkStart w:id="74849" w:name="_Toc34853023"/>
              <w:bookmarkStart w:id="74850" w:name="_Toc36823716"/>
              <w:bookmarkStart w:id="74851" w:name="_Toc36829217"/>
              <w:bookmarkStart w:id="74852" w:name="_Toc36834718"/>
              <w:bookmarkStart w:id="74853" w:name="_Toc36840219"/>
              <w:bookmarkStart w:id="74854" w:name="_Toc36845720"/>
              <w:bookmarkStart w:id="74855" w:name="_Toc36850772"/>
              <w:bookmarkStart w:id="74856" w:name="_Toc37231726"/>
              <w:bookmarkStart w:id="74857" w:name="_Toc37338637"/>
              <w:bookmarkStart w:id="74858" w:name="_Toc37426308"/>
              <w:bookmarkStart w:id="74859" w:name="_Toc37431851"/>
              <w:bookmarkEnd w:id="74844"/>
              <w:bookmarkEnd w:id="74845"/>
              <w:bookmarkEnd w:id="74846"/>
              <w:bookmarkEnd w:id="74847"/>
              <w:bookmarkEnd w:id="74848"/>
              <w:bookmarkEnd w:id="74849"/>
              <w:bookmarkEnd w:id="74850"/>
              <w:bookmarkEnd w:id="74851"/>
              <w:bookmarkEnd w:id="74852"/>
              <w:bookmarkEnd w:id="74853"/>
              <w:bookmarkEnd w:id="74854"/>
              <w:bookmarkEnd w:id="74855"/>
              <w:bookmarkEnd w:id="74856"/>
              <w:bookmarkEnd w:id="74857"/>
              <w:bookmarkEnd w:id="74858"/>
              <w:bookmarkEnd w:id="7485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861" w:author="lusonghe" w:date="2020-04-02T16:10:00Z">
                <w:pPr/>
              </w:pPrChange>
            </w:pPr>
            <w:del w:id="7486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0</w:delText>
              </w:r>
              <w:bookmarkStart w:id="74863" w:name="_Toc34396435"/>
              <w:bookmarkStart w:id="74864" w:name="_Toc34405842"/>
              <w:bookmarkStart w:id="74865" w:name="_Toc34413082"/>
              <w:bookmarkStart w:id="74866" w:name="_Toc34842230"/>
              <w:bookmarkStart w:id="74867" w:name="_Toc34847627"/>
              <w:bookmarkStart w:id="74868" w:name="_Toc34853024"/>
              <w:bookmarkStart w:id="74869" w:name="_Toc36823717"/>
              <w:bookmarkStart w:id="74870" w:name="_Toc36829218"/>
              <w:bookmarkStart w:id="74871" w:name="_Toc36834719"/>
              <w:bookmarkStart w:id="74872" w:name="_Toc36840220"/>
              <w:bookmarkStart w:id="74873" w:name="_Toc36845721"/>
              <w:bookmarkStart w:id="74874" w:name="_Toc36850773"/>
              <w:bookmarkStart w:id="74875" w:name="_Toc37231727"/>
              <w:bookmarkStart w:id="74876" w:name="_Toc37338638"/>
              <w:bookmarkStart w:id="74877" w:name="_Toc37426309"/>
              <w:bookmarkStart w:id="74878" w:name="_Toc37431852"/>
              <w:bookmarkEnd w:id="74863"/>
              <w:bookmarkEnd w:id="74864"/>
              <w:bookmarkEnd w:id="74865"/>
              <w:bookmarkEnd w:id="74866"/>
              <w:bookmarkEnd w:id="74867"/>
              <w:bookmarkEnd w:id="74868"/>
              <w:bookmarkEnd w:id="74869"/>
              <w:bookmarkEnd w:id="74870"/>
              <w:bookmarkEnd w:id="74871"/>
              <w:bookmarkEnd w:id="74872"/>
              <w:bookmarkEnd w:id="74873"/>
              <w:bookmarkEnd w:id="74874"/>
              <w:bookmarkEnd w:id="74875"/>
              <w:bookmarkEnd w:id="74876"/>
              <w:bookmarkEnd w:id="74877"/>
              <w:bookmarkEnd w:id="7487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880" w:author="lusonghe" w:date="2020-04-02T16:10:00Z">
                <w:pPr/>
              </w:pPrChange>
            </w:pPr>
            <w:del w:id="7488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4882" w:name="_Toc34396436"/>
              <w:bookmarkStart w:id="74883" w:name="_Toc34405843"/>
              <w:bookmarkStart w:id="74884" w:name="_Toc34413083"/>
              <w:bookmarkStart w:id="74885" w:name="_Toc34842231"/>
              <w:bookmarkStart w:id="74886" w:name="_Toc34847628"/>
              <w:bookmarkStart w:id="74887" w:name="_Toc34853025"/>
              <w:bookmarkStart w:id="74888" w:name="_Toc36823718"/>
              <w:bookmarkStart w:id="74889" w:name="_Toc36829219"/>
              <w:bookmarkStart w:id="74890" w:name="_Toc36834720"/>
              <w:bookmarkStart w:id="74891" w:name="_Toc36840221"/>
              <w:bookmarkStart w:id="74892" w:name="_Toc36845722"/>
              <w:bookmarkStart w:id="74893" w:name="_Toc36850774"/>
              <w:bookmarkStart w:id="74894" w:name="_Toc37231728"/>
              <w:bookmarkStart w:id="74895" w:name="_Toc37338639"/>
              <w:bookmarkStart w:id="74896" w:name="_Toc37426310"/>
              <w:bookmarkStart w:id="74897" w:name="_Toc37431853"/>
              <w:bookmarkEnd w:id="74882"/>
              <w:bookmarkEnd w:id="74883"/>
              <w:bookmarkEnd w:id="74884"/>
              <w:bookmarkEnd w:id="74885"/>
              <w:bookmarkEnd w:id="74886"/>
              <w:bookmarkEnd w:id="74887"/>
              <w:bookmarkEnd w:id="74888"/>
              <w:bookmarkEnd w:id="74889"/>
              <w:bookmarkEnd w:id="74890"/>
              <w:bookmarkEnd w:id="74891"/>
              <w:bookmarkEnd w:id="74892"/>
              <w:bookmarkEnd w:id="74893"/>
              <w:bookmarkEnd w:id="74894"/>
              <w:bookmarkEnd w:id="74895"/>
              <w:bookmarkEnd w:id="74896"/>
              <w:bookmarkEnd w:id="7489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8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899" w:author="lusonghe" w:date="2020-04-02T16:10:00Z">
                <w:pPr/>
              </w:pPrChange>
            </w:pPr>
            <w:del w:id="7490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BUS_DET管脚通过对USB_VBUS电压的监控来检测USB插拔状态</w:delText>
              </w:r>
              <w:bookmarkStart w:id="74901" w:name="_Toc34396437"/>
              <w:bookmarkStart w:id="74902" w:name="_Toc34405844"/>
              <w:bookmarkStart w:id="74903" w:name="_Toc34413084"/>
              <w:bookmarkStart w:id="74904" w:name="_Toc34842232"/>
              <w:bookmarkStart w:id="74905" w:name="_Toc34847629"/>
              <w:bookmarkStart w:id="74906" w:name="_Toc34853026"/>
              <w:bookmarkStart w:id="74907" w:name="_Toc36823719"/>
              <w:bookmarkStart w:id="74908" w:name="_Toc36829220"/>
              <w:bookmarkStart w:id="74909" w:name="_Toc36834721"/>
              <w:bookmarkStart w:id="74910" w:name="_Toc36840222"/>
              <w:bookmarkStart w:id="74911" w:name="_Toc36845723"/>
              <w:bookmarkStart w:id="74912" w:name="_Toc36850775"/>
              <w:bookmarkStart w:id="74913" w:name="_Toc37231729"/>
              <w:bookmarkStart w:id="74914" w:name="_Toc37338640"/>
              <w:bookmarkStart w:id="74915" w:name="_Toc37426311"/>
              <w:bookmarkStart w:id="74916" w:name="_Toc37431854"/>
              <w:bookmarkEnd w:id="74901"/>
              <w:bookmarkEnd w:id="74902"/>
              <w:bookmarkEnd w:id="74903"/>
              <w:bookmarkEnd w:id="74904"/>
              <w:bookmarkEnd w:id="74905"/>
              <w:bookmarkEnd w:id="74906"/>
              <w:bookmarkEnd w:id="74907"/>
              <w:bookmarkEnd w:id="74908"/>
              <w:bookmarkEnd w:id="74909"/>
              <w:bookmarkEnd w:id="74910"/>
              <w:bookmarkEnd w:id="74911"/>
              <w:bookmarkEnd w:id="74912"/>
              <w:bookmarkEnd w:id="74913"/>
              <w:bookmarkEnd w:id="74914"/>
              <w:bookmarkEnd w:id="74915"/>
              <w:bookmarkEnd w:id="7491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491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918" w:author="lusonghe" w:date="2020-04-02T16:10:00Z">
                <w:pPr/>
              </w:pPrChange>
            </w:pPr>
            <w:bookmarkStart w:id="74919" w:name="_Toc34396438"/>
            <w:bookmarkStart w:id="74920" w:name="_Toc34405845"/>
            <w:bookmarkStart w:id="74921" w:name="_Toc34413085"/>
            <w:bookmarkStart w:id="74922" w:name="_Toc34842233"/>
            <w:bookmarkStart w:id="74923" w:name="_Toc34847630"/>
            <w:bookmarkStart w:id="74924" w:name="_Toc34853027"/>
            <w:bookmarkStart w:id="74925" w:name="_Toc36823720"/>
            <w:bookmarkStart w:id="74926" w:name="_Toc36829221"/>
            <w:bookmarkStart w:id="74927" w:name="_Toc36834722"/>
            <w:bookmarkStart w:id="74928" w:name="_Toc36840223"/>
            <w:bookmarkStart w:id="74929" w:name="_Toc36845724"/>
            <w:bookmarkStart w:id="74930" w:name="_Toc36850776"/>
            <w:bookmarkStart w:id="74931" w:name="_Toc37231730"/>
            <w:bookmarkStart w:id="74932" w:name="_Toc37338641"/>
            <w:bookmarkStart w:id="74933" w:name="_Toc37426312"/>
            <w:bookmarkStart w:id="74934" w:name="_Toc37431855"/>
            <w:bookmarkEnd w:id="74919"/>
            <w:bookmarkEnd w:id="74920"/>
            <w:bookmarkEnd w:id="74921"/>
            <w:bookmarkEnd w:id="74922"/>
            <w:bookmarkEnd w:id="74923"/>
            <w:bookmarkEnd w:id="74924"/>
            <w:bookmarkEnd w:id="74925"/>
            <w:bookmarkEnd w:id="74926"/>
            <w:bookmarkEnd w:id="74927"/>
            <w:bookmarkEnd w:id="74928"/>
            <w:bookmarkEnd w:id="74929"/>
            <w:bookmarkEnd w:id="74930"/>
            <w:bookmarkEnd w:id="74931"/>
            <w:bookmarkEnd w:id="74932"/>
            <w:bookmarkEnd w:id="74933"/>
            <w:bookmarkEnd w:id="74934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9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936" w:author="lusonghe" w:date="2020-04-02T16:10:00Z">
                <w:pPr/>
              </w:pPrChange>
            </w:pPr>
            <w:del w:id="7493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4938" w:name="_Toc34396439"/>
              <w:bookmarkStart w:id="74939" w:name="_Toc34405846"/>
              <w:bookmarkStart w:id="74940" w:name="_Toc34413086"/>
              <w:bookmarkStart w:id="74941" w:name="_Toc34842234"/>
              <w:bookmarkStart w:id="74942" w:name="_Toc34847631"/>
              <w:bookmarkStart w:id="74943" w:name="_Toc34853028"/>
              <w:bookmarkStart w:id="74944" w:name="_Toc36823721"/>
              <w:bookmarkStart w:id="74945" w:name="_Toc36829222"/>
              <w:bookmarkStart w:id="74946" w:name="_Toc36834723"/>
              <w:bookmarkStart w:id="74947" w:name="_Toc36840224"/>
              <w:bookmarkStart w:id="74948" w:name="_Toc36845725"/>
              <w:bookmarkStart w:id="74949" w:name="_Toc36850777"/>
              <w:bookmarkStart w:id="74950" w:name="_Toc37231731"/>
              <w:bookmarkStart w:id="74951" w:name="_Toc37338642"/>
              <w:bookmarkStart w:id="74952" w:name="_Toc37426313"/>
              <w:bookmarkStart w:id="74953" w:name="_Toc37431856"/>
              <w:bookmarkEnd w:id="74938"/>
              <w:bookmarkEnd w:id="74939"/>
              <w:bookmarkEnd w:id="74940"/>
              <w:bookmarkEnd w:id="74941"/>
              <w:bookmarkEnd w:id="74942"/>
              <w:bookmarkEnd w:id="74943"/>
              <w:bookmarkEnd w:id="74944"/>
              <w:bookmarkEnd w:id="74945"/>
              <w:bookmarkEnd w:id="74946"/>
              <w:bookmarkEnd w:id="74947"/>
              <w:bookmarkEnd w:id="74948"/>
              <w:bookmarkEnd w:id="74949"/>
              <w:bookmarkEnd w:id="74950"/>
              <w:bookmarkEnd w:id="74951"/>
              <w:bookmarkEnd w:id="74952"/>
              <w:bookmarkEnd w:id="74953"/>
            </w:del>
          </w:p>
        </w:tc>
        <w:bookmarkStart w:id="74954" w:name="_Toc34396440"/>
        <w:bookmarkStart w:id="74955" w:name="_Toc34405847"/>
        <w:bookmarkStart w:id="74956" w:name="_Toc34413087"/>
        <w:bookmarkStart w:id="74957" w:name="_Toc34842235"/>
        <w:bookmarkStart w:id="74958" w:name="_Toc34847632"/>
        <w:bookmarkStart w:id="74959" w:name="_Toc34853029"/>
        <w:bookmarkStart w:id="74960" w:name="_Toc36823722"/>
        <w:bookmarkStart w:id="74961" w:name="_Toc36829223"/>
        <w:bookmarkStart w:id="74962" w:name="_Toc36834724"/>
        <w:bookmarkStart w:id="74963" w:name="_Toc36840225"/>
        <w:bookmarkStart w:id="74964" w:name="_Toc36845726"/>
        <w:bookmarkStart w:id="74965" w:name="_Toc36850778"/>
        <w:bookmarkStart w:id="74966" w:name="_Toc37231732"/>
        <w:bookmarkStart w:id="74967" w:name="_Toc37338643"/>
        <w:bookmarkStart w:id="74968" w:name="_Toc37426314"/>
        <w:bookmarkStart w:id="74969" w:name="_Toc37431857"/>
        <w:bookmarkEnd w:id="74954"/>
        <w:bookmarkEnd w:id="74955"/>
        <w:bookmarkEnd w:id="74956"/>
        <w:bookmarkEnd w:id="74957"/>
        <w:bookmarkEnd w:id="74958"/>
        <w:bookmarkEnd w:id="74959"/>
        <w:bookmarkEnd w:id="74960"/>
        <w:bookmarkEnd w:id="74961"/>
        <w:bookmarkEnd w:id="74962"/>
        <w:bookmarkEnd w:id="74963"/>
        <w:bookmarkEnd w:id="74964"/>
        <w:bookmarkEnd w:id="74965"/>
        <w:bookmarkEnd w:id="74966"/>
        <w:bookmarkEnd w:id="74967"/>
        <w:bookmarkEnd w:id="74968"/>
        <w:bookmarkEnd w:id="74969"/>
      </w:tr>
      <w:tr w:rsidR="00BF4111" w:rsidRPr="00BB3C89" w:rsidDel="00F67CA7" w:rsidTr="002E6C45">
        <w:trPr>
          <w:trHeight w:val="23"/>
          <w:jc w:val="center"/>
          <w:del w:id="7497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9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972" w:author="lusonghe" w:date="2020-04-02T16:10:00Z">
                <w:pPr/>
              </w:pPrChange>
            </w:pPr>
            <w:del w:id="7497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_SPI_CLK</w:delText>
              </w:r>
              <w:bookmarkStart w:id="74974" w:name="_Toc34396441"/>
              <w:bookmarkStart w:id="74975" w:name="_Toc34405848"/>
              <w:bookmarkStart w:id="74976" w:name="_Toc34413088"/>
              <w:bookmarkStart w:id="74977" w:name="_Toc34842236"/>
              <w:bookmarkStart w:id="74978" w:name="_Toc34847633"/>
              <w:bookmarkStart w:id="74979" w:name="_Toc34853030"/>
              <w:bookmarkStart w:id="74980" w:name="_Toc36823723"/>
              <w:bookmarkStart w:id="74981" w:name="_Toc36829224"/>
              <w:bookmarkStart w:id="74982" w:name="_Toc36834725"/>
              <w:bookmarkStart w:id="74983" w:name="_Toc36840226"/>
              <w:bookmarkStart w:id="74984" w:name="_Toc36845727"/>
              <w:bookmarkStart w:id="74985" w:name="_Toc36850779"/>
              <w:bookmarkStart w:id="74986" w:name="_Toc37231733"/>
              <w:bookmarkStart w:id="74987" w:name="_Toc37338644"/>
              <w:bookmarkStart w:id="74988" w:name="_Toc37426315"/>
              <w:bookmarkStart w:id="74989" w:name="_Toc37431858"/>
              <w:bookmarkEnd w:id="74974"/>
              <w:bookmarkEnd w:id="74975"/>
              <w:bookmarkEnd w:id="74976"/>
              <w:bookmarkEnd w:id="74977"/>
              <w:bookmarkEnd w:id="74978"/>
              <w:bookmarkEnd w:id="74979"/>
              <w:bookmarkEnd w:id="74980"/>
              <w:bookmarkEnd w:id="74981"/>
              <w:bookmarkEnd w:id="74982"/>
              <w:bookmarkEnd w:id="74983"/>
              <w:bookmarkEnd w:id="74984"/>
              <w:bookmarkEnd w:id="74985"/>
              <w:bookmarkEnd w:id="74986"/>
              <w:bookmarkEnd w:id="74987"/>
              <w:bookmarkEnd w:id="74988"/>
              <w:bookmarkEnd w:id="7498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49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4991" w:author="lusonghe" w:date="2020-04-02T16:10:00Z">
                <w:pPr/>
              </w:pPrChange>
            </w:pPr>
            <w:del w:id="7499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1</w:delText>
              </w:r>
              <w:bookmarkStart w:id="74993" w:name="_Toc34396442"/>
              <w:bookmarkStart w:id="74994" w:name="_Toc34405849"/>
              <w:bookmarkStart w:id="74995" w:name="_Toc34413089"/>
              <w:bookmarkStart w:id="74996" w:name="_Toc34842237"/>
              <w:bookmarkStart w:id="74997" w:name="_Toc34847634"/>
              <w:bookmarkStart w:id="74998" w:name="_Toc34853031"/>
              <w:bookmarkStart w:id="74999" w:name="_Toc36823724"/>
              <w:bookmarkStart w:id="75000" w:name="_Toc36829225"/>
              <w:bookmarkStart w:id="75001" w:name="_Toc36834726"/>
              <w:bookmarkStart w:id="75002" w:name="_Toc36840227"/>
              <w:bookmarkStart w:id="75003" w:name="_Toc36845728"/>
              <w:bookmarkStart w:id="75004" w:name="_Toc36850780"/>
              <w:bookmarkStart w:id="75005" w:name="_Toc37231734"/>
              <w:bookmarkStart w:id="75006" w:name="_Toc37338645"/>
              <w:bookmarkStart w:id="75007" w:name="_Toc37426316"/>
              <w:bookmarkStart w:id="75008" w:name="_Toc37431859"/>
              <w:bookmarkEnd w:id="74993"/>
              <w:bookmarkEnd w:id="74994"/>
              <w:bookmarkEnd w:id="74995"/>
              <w:bookmarkEnd w:id="74996"/>
              <w:bookmarkEnd w:id="74997"/>
              <w:bookmarkEnd w:id="74998"/>
              <w:bookmarkEnd w:id="74999"/>
              <w:bookmarkEnd w:id="75000"/>
              <w:bookmarkEnd w:id="75001"/>
              <w:bookmarkEnd w:id="75002"/>
              <w:bookmarkEnd w:id="75003"/>
              <w:bookmarkEnd w:id="75004"/>
              <w:bookmarkEnd w:id="75005"/>
              <w:bookmarkEnd w:id="75006"/>
              <w:bookmarkEnd w:id="75007"/>
              <w:bookmarkEnd w:id="7500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0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010" w:author="lusonghe" w:date="2020-04-02T16:10:00Z">
                <w:pPr/>
              </w:pPrChange>
            </w:pPr>
            <w:del w:id="7501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5012" w:name="_Toc34396443"/>
              <w:bookmarkStart w:id="75013" w:name="_Toc34405850"/>
              <w:bookmarkStart w:id="75014" w:name="_Toc34413090"/>
              <w:bookmarkStart w:id="75015" w:name="_Toc34842238"/>
              <w:bookmarkStart w:id="75016" w:name="_Toc34847635"/>
              <w:bookmarkStart w:id="75017" w:name="_Toc34853032"/>
              <w:bookmarkStart w:id="75018" w:name="_Toc36823725"/>
              <w:bookmarkStart w:id="75019" w:name="_Toc36829226"/>
              <w:bookmarkStart w:id="75020" w:name="_Toc36834727"/>
              <w:bookmarkStart w:id="75021" w:name="_Toc36840228"/>
              <w:bookmarkStart w:id="75022" w:name="_Toc36845729"/>
              <w:bookmarkStart w:id="75023" w:name="_Toc36850781"/>
              <w:bookmarkStart w:id="75024" w:name="_Toc37231735"/>
              <w:bookmarkStart w:id="75025" w:name="_Toc37338646"/>
              <w:bookmarkStart w:id="75026" w:name="_Toc37426317"/>
              <w:bookmarkStart w:id="75027" w:name="_Toc37431860"/>
              <w:bookmarkEnd w:id="75012"/>
              <w:bookmarkEnd w:id="75013"/>
              <w:bookmarkEnd w:id="75014"/>
              <w:bookmarkEnd w:id="75015"/>
              <w:bookmarkEnd w:id="75016"/>
              <w:bookmarkEnd w:id="75017"/>
              <w:bookmarkEnd w:id="75018"/>
              <w:bookmarkEnd w:id="75019"/>
              <w:bookmarkEnd w:id="75020"/>
              <w:bookmarkEnd w:id="75021"/>
              <w:bookmarkEnd w:id="75022"/>
              <w:bookmarkEnd w:id="75023"/>
              <w:bookmarkEnd w:id="75024"/>
              <w:bookmarkEnd w:id="75025"/>
              <w:bookmarkEnd w:id="75026"/>
              <w:bookmarkEnd w:id="7502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0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029" w:author="lusonghe" w:date="2020-04-02T16:10:00Z">
                <w:pPr/>
              </w:pPrChange>
            </w:pPr>
            <w:del w:id="7503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PI时钟（预留）</w:delText>
              </w:r>
              <w:bookmarkStart w:id="75031" w:name="_Toc34396444"/>
              <w:bookmarkStart w:id="75032" w:name="_Toc34405851"/>
              <w:bookmarkStart w:id="75033" w:name="_Toc34413091"/>
              <w:bookmarkStart w:id="75034" w:name="_Toc34842239"/>
              <w:bookmarkStart w:id="75035" w:name="_Toc34847636"/>
              <w:bookmarkStart w:id="75036" w:name="_Toc34853033"/>
              <w:bookmarkStart w:id="75037" w:name="_Toc36823726"/>
              <w:bookmarkStart w:id="75038" w:name="_Toc36829227"/>
              <w:bookmarkStart w:id="75039" w:name="_Toc36834728"/>
              <w:bookmarkStart w:id="75040" w:name="_Toc36840229"/>
              <w:bookmarkStart w:id="75041" w:name="_Toc36845730"/>
              <w:bookmarkStart w:id="75042" w:name="_Toc36850782"/>
              <w:bookmarkStart w:id="75043" w:name="_Toc37231736"/>
              <w:bookmarkStart w:id="75044" w:name="_Toc37338647"/>
              <w:bookmarkStart w:id="75045" w:name="_Toc37426318"/>
              <w:bookmarkStart w:id="75046" w:name="_Toc37431861"/>
              <w:bookmarkEnd w:id="75031"/>
              <w:bookmarkEnd w:id="75032"/>
              <w:bookmarkEnd w:id="75033"/>
              <w:bookmarkEnd w:id="75034"/>
              <w:bookmarkEnd w:id="75035"/>
              <w:bookmarkEnd w:id="75036"/>
              <w:bookmarkEnd w:id="75037"/>
              <w:bookmarkEnd w:id="75038"/>
              <w:bookmarkEnd w:id="75039"/>
              <w:bookmarkEnd w:id="75040"/>
              <w:bookmarkEnd w:id="75041"/>
              <w:bookmarkEnd w:id="75042"/>
              <w:bookmarkEnd w:id="75043"/>
              <w:bookmarkEnd w:id="75044"/>
              <w:bookmarkEnd w:id="75045"/>
              <w:bookmarkEnd w:id="7504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0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048" w:author="lusonghe" w:date="2020-04-02T16:10:00Z">
                <w:pPr/>
              </w:pPrChange>
            </w:pPr>
            <w:del w:id="7504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5050" w:name="_Toc34396445"/>
              <w:bookmarkStart w:id="75051" w:name="_Toc34405852"/>
              <w:bookmarkStart w:id="75052" w:name="_Toc34413092"/>
              <w:bookmarkStart w:id="75053" w:name="_Toc34842240"/>
              <w:bookmarkStart w:id="75054" w:name="_Toc34847637"/>
              <w:bookmarkStart w:id="75055" w:name="_Toc34853034"/>
              <w:bookmarkStart w:id="75056" w:name="_Toc36823727"/>
              <w:bookmarkStart w:id="75057" w:name="_Toc36829228"/>
              <w:bookmarkStart w:id="75058" w:name="_Toc36834729"/>
              <w:bookmarkStart w:id="75059" w:name="_Toc36840230"/>
              <w:bookmarkStart w:id="75060" w:name="_Toc36845731"/>
              <w:bookmarkStart w:id="75061" w:name="_Toc36850783"/>
              <w:bookmarkStart w:id="75062" w:name="_Toc37231737"/>
              <w:bookmarkStart w:id="75063" w:name="_Toc37338648"/>
              <w:bookmarkStart w:id="75064" w:name="_Toc37426319"/>
              <w:bookmarkStart w:id="75065" w:name="_Toc37431862"/>
              <w:bookmarkEnd w:id="75050"/>
              <w:bookmarkEnd w:id="75051"/>
              <w:bookmarkEnd w:id="75052"/>
              <w:bookmarkEnd w:id="75053"/>
              <w:bookmarkEnd w:id="75054"/>
              <w:bookmarkEnd w:id="75055"/>
              <w:bookmarkEnd w:id="75056"/>
              <w:bookmarkEnd w:id="75057"/>
              <w:bookmarkEnd w:id="75058"/>
              <w:bookmarkEnd w:id="75059"/>
              <w:bookmarkEnd w:id="75060"/>
              <w:bookmarkEnd w:id="75061"/>
              <w:bookmarkEnd w:id="75062"/>
              <w:bookmarkEnd w:id="75063"/>
              <w:bookmarkEnd w:id="75064"/>
              <w:bookmarkEnd w:id="7506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0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067" w:author="lusonghe" w:date="2020-04-02T16:10:00Z">
                <w:pPr/>
              </w:pPrChange>
            </w:pPr>
            <w:del w:id="7506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5069" w:name="_Toc34396446"/>
              <w:bookmarkStart w:id="75070" w:name="_Toc34405853"/>
              <w:bookmarkStart w:id="75071" w:name="_Toc34413093"/>
              <w:bookmarkStart w:id="75072" w:name="_Toc34842241"/>
              <w:bookmarkStart w:id="75073" w:name="_Toc34847638"/>
              <w:bookmarkStart w:id="75074" w:name="_Toc34853035"/>
              <w:bookmarkStart w:id="75075" w:name="_Toc36823728"/>
              <w:bookmarkStart w:id="75076" w:name="_Toc36829229"/>
              <w:bookmarkStart w:id="75077" w:name="_Toc36834730"/>
              <w:bookmarkStart w:id="75078" w:name="_Toc36840231"/>
              <w:bookmarkStart w:id="75079" w:name="_Toc36845732"/>
              <w:bookmarkStart w:id="75080" w:name="_Toc36850784"/>
              <w:bookmarkStart w:id="75081" w:name="_Toc37231738"/>
              <w:bookmarkStart w:id="75082" w:name="_Toc37338649"/>
              <w:bookmarkStart w:id="75083" w:name="_Toc37426320"/>
              <w:bookmarkStart w:id="75084" w:name="_Toc37431863"/>
              <w:bookmarkEnd w:id="75069"/>
              <w:bookmarkEnd w:id="75070"/>
              <w:bookmarkEnd w:id="75071"/>
              <w:bookmarkEnd w:id="75072"/>
              <w:bookmarkEnd w:id="75073"/>
              <w:bookmarkEnd w:id="75074"/>
              <w:bookmarkEnd w:id="75075"/>
              <w:bookmarkEnd w:id="75076"/>
              <w:bookmarkEnd w:id="75077"/>
              <w:bookmarkEnd w:id="75078"/>
              <w:bookmarkEnd w:id="75079"/>
              <w:bookmarkEnd w:id="75080"/>
              <w:bookmarkEnd w:id="75081"/>
              <w:bookmarkEnd w:id="75082"/>
              <w:bookmarkEnd w:id="75083"/>
              <w:bookmarkEnd w:id="75084"/>
            </w:del>
          </w:p>
        </w:tc>
        <w:bookmarkStart w:id="75085" w:name="_Toc34396447"/>
        <w:bookmarkStart w:id="75086" w:name="_Toc34405854"/>
        <w:bookmarkStart w:id="75087" w:name="_Toc34413094"/>
        <w:bookmarkStart w:id="75088" w:name="_Toc34842242"/>
        <w:bookmarkStart w:id="75089" w:name="_Toc34847639"/>
        <w:bookmarkStart w:id="75090" w:name="_Toc34853036"/>
        <w:bookmarkStart w:id="75091" w:name="_Toc36823729"/>
        <w:bookmarkStart w:id="75092" w:name="_Toc36829230"/>
        <w:bookmarkStart w:id="75093" w:name="_Toc36834731"/>
        <w:bookmarkStart w:id="75094" w:name="_Toc36840232"/>
        <w:bookmarkStart w:id="75095" w:name="_Toc36845733"/>
        <w:bookmarkStart w:id="75096" w:name="_Toc36850785"/>
        <w:bookmarkStart w:id="75097" w:name="_Toc37231739"/>
        <w:bookmarkStart w:id="75098" w:name="_Toc37338650"/>
        <w:bookmarkStart w:id="75099" w:name="_Toc37426321"/>
        <w:bookmarkStart w:id="75100" w:name="_Toc37431864"/>
        <w:bookmarkEnd w:id="75085"/>
        <w:bookmarkEnd w:id="75086"/>
        <w:bookmarkEnd w:id="75087"/>
        <w:bookmarkEnd w:id="75088"/>
        <w:bookmarkEnd w:id="75089"/>
        <w:bookmarkEnd w:id="75090"/>
        <w:bookmarkEnd w:id="75091"/>
        <w:bookmarkEnd w:id="75092"/>
        <w:bookmarkEnd w:id="75093"/>
        <w:bookmarkEnd w:id="75094"/>
        <w:bookmarkEnd w:id="75095"/>
        <w:bookmarkEnd w:id="75096"/>
        <w:bookmarkEnd w:id="75097"/>
        <w:bookmarkEnd w:id="75098"/>
        <w:bookmarkEnd w:id="75099"/>
        <w:bookmarkEnd w:id="75100"/>
      </w:tr>
      <w:tr w:rsidR="00BF4111" w:rsidRPr="00BB3C89" w:rsidDel="00F67CA7" w:rsidTr="002E6C45">
        <w:trPr>
          <w:trHeight w:val="23"/>
          <w:jc w:val="center"/>
          <w:del w:id="7510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03" w:author="lusonghe" w:date="2020-04-02T16:10:00Z">
                <w:pPr/>
              </w:pPrChange>
            </w:pPr>
            <w:del w:id="7510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_SPI_MISO</w:delText>
              </w:r>
              <w:bookmarkStart w:id="75105" w:name="_Toc34396448"/>
              <w:bookmarkStart w:id="75106" w:name="_Toc34405855"/>
              <w:bookmarkStart w:id="75107" w:name="_Toc34413095"/>
              <w:bookmarkStart w:id="75108" w:name="_Toc34842243"/>
              <w:bookmarkStart w:id="75109" w:name="_Toc34847640"/>
              <w:bookmarkStart w:id="75110" w:name="_Toc34853037"/>
              <w:bookmarkStart w:id="75111" w:name="_Toc36823730"/>
              <w:bookmarkStart w:id="75112" w:name="_Toc36829231"/>
              <w:bookmarkStart w:id="75113" w:name="_Toc36834732"/>
              <w:bookmarkStart w:id="75114" w:name="_Toc36840233"/>
              <w:bookmarkStart w:id="75115" w:name="_Toc36845734"/>
              <w:bookmarkStart w:id="75116" w:name="_Toc36850786"/>
              <w:bookmarkStart w:id="75117" w:name="_Toc37231740"/>
              <w:bookmarkStart w:id="75118" w:name="_Toc37338651"/>
              <w:bookmarkStart w:id="75119" w:name="_Toc37426322"/>
              <w:bookmarkStart w:id="75120" w:name="_Toc37431865"/>
              <w:bookmarkEnd w:id="75105"/>
              <w:bookmarkEnd w:id="75106"/>
              <w:bookmarkEnd w:id="75107"/>
              <w:bookmarkEnd w:id="75108"/>
              <w:bookmarkEnd w:id="75109"/>
              <w:bookmarkEnd w:id="75110"/>
              <w:bookmarkEnd w:id="75111"/>
              <w:bookmarkEnd w:id="75112"/>
              <w:bookmarkEnd w:id="75113"/>
              <w:bookmarkEnd w:id="75114"/>
              <w:bookmarkEnd w:id="75115"/>
              <w:bookmarkEnd w:id="75116"/>
              <w:bookmarkEnd w:id="75117"/>
              <w:bookmarkEnd w:id="75118"/>
              <w:bookmarkEnd w:id="75119"/>
              <w:bookmarkEnd w:id="7512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22" w:author="lusonghe" w:date="2020-04-02T16:10:00Z">
                <w:pPr/>
              </w:pPrChange>
            </w:pPr>
            <w:del w:id="7512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2</w:delText>
              </w:r>
              <w:bookmarkStart w:id="75124" w:name="_Toc34396449"/>
              <w:bookmarkStart w:id="75125" w:name="_Toc34405856"/>
              <w:bookmarkStart w:id="75126" w:name="_Toc34413096"/>
              <w:bookmarkStart w:id="75127" w:name="_Toc34842244"/>
              <w:bookmarkStart w:id="75128" w:name="_Toc34847641"/>
              <w:bookmarkStart w:id="75129" w:name="_Toc34853038"/>
              <w:bookmarkStart w:id="75130" w:name="_Toc36823731"/>
              <w:bookmarkStart w:id="75131" w:name="_Toc36829232"/>
              <w:bookmarkStart w:id="75132" w:name="_Toc36834733"/>
              <w:bookmarkStart w:id="75133" w:name="_Toc36840234"/>
              <w:bookmarkStart w:id="75134" w:name="_Toc36845735"/>
              <w:bookmarkStart w:id="75135" w:name="_Toc36850787"/>
              <w:bookmarkStart w:id="75136" w:name="_Toc37231741"/>
              <w:bookmarkStart w:id="75137" w:name="_Toc37338652"/>
              <w:bookmarkStart w:id="75138" w:name="_Toc37426323"/>
              <w:bookmarkStart w:id="75139" w:name="_Toc37431866"/>
              <w:bookmarkEnd w:id="75124"/>
              <w:bookmarkEnd w:id="75125"/>
              <w:bookmarkEnd w:id="75126"/>
              <w:bookmarkEnd w:id="75127"/>
              <w:bookmarkEnd w:id="75128"/>
              <w:bookmarkEnd w:id="75129"/>
              <w:bookmarkEnd w:id="75130"/>
              <w:bookmarkEnd w:id="75131"/>
              <w:bookmarkEnd w:id="75132"/>
              <w:bookmarkEnd w:id="75133"/>
              <w:bookmarkEnd w:id="75134"/>
              <w:bookmarkEnd w:id="75135"/>
              <w:bookmarkEnd w:id="75136"/>
              <w:bookmarkEnd w:id="75137"/>
              <w:bookmarkEnd w:id="75138"/>
              <w:bookmarkEnd w:id="7513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41" w:author="lusonghe" w:date="2020-04-02T16:10:00Z">
                <w:pPr/>
              </w:pPrChange>
            </w:pPr>
            <w:del w:id="7514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5143" w:name="_Toc34396450"/>
              <w:bookmarkStart w:id="75144" w:name="_Toc34405857"/>
              <w:bookmarkStart w:id="75145" w:name="_Toc34413097"/>
              <w:bookmarkStart w:id="75146" w:name="_Toc34842245"/>
              <w:bookmarkStart w:id="75147" w:name="_Toc34847642"/>
              <w:bookmarkStart w:id="75148" w:name="_Toc34853039"/>
              <w:bookmarkStart w:id="75149" w:name="_Toc36823732"/>
              <w:bookmarkStart w:id="75150" w:name="_Toc36829233"/>
              <w:bookmarkStart w:id="75151" w:name="_Toc36834734"/>
              <w:bookmarkStart w:id="75152" w:name="_Toc36840235"/>
              <w:bookmarkStart w:id="75153" w:name="_Toc36845736"/>
              <w:bookmarkStart w:id="75154" w:name="_Toc36850788"/>
              <w:bookmarkStart w:id="75155" w:name="_Toc37231742"/>
              <w:bookmarkStart w:id="75156" w:name="_Toc37338653"/>
              <w:bookmarkStart w:id="75157" w:name="_Toc37426324"/>
              <w:bookmarkStart w:id="75158" w:name="_Toc37431867"/>
              <w:bookmarkEnd w:id="75143"/>
              <w:bookmarkEnd w:id="75144"/>
              <w:bookmarkEnd w:id="75145"/>
              <w:bookmarkEnd w:id="75146"/>
              <w:bookmarkEnd w:id="75147"/>
              <w:bookmarkEnd w:id="75148"/>
              <w:bookmarkEnd w:id="75149"/>
              <w:bookmarkEnd w:id="75150"/>
              <w:bookmarkEnd w:id="75151"/>
              <w:bookmarkEnd w:id="75152"/>
              <w:bookmarkEnd w:id="75153"/>
              <w:bookmarkEnd w:id="75154"/>
              <w:bookmarkEnd w:id="75155"/>
              <w:bookmarkEnd w:id="75156"/>
              <w:bookmarkEnd w:id="75157"/>
              <w:bookmarkEnd w:id="7515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60" w:author="lusonghe" w:date="2020-04-02T16:10:00Z">
                <w:pPr/>
              </w:pPrChange>
            </w:pPr>
            <w:del w:id="7516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PI主入从出（预留）</w:delText>
              </w:r>
              <w:bookmarkStart w:id="75162" w:name="_Toc34396451"/>
              <w:bookmarkStart w:id="75163" w:name="_Toc34405858"/>
              <w:bookmarkStart w:id="75164" w:name="_Toc34413098"/>
              <w:bookmarkStart w:id="75165" w:name="_Toc34842246"/>
              <w:bookmarkStart w:id="75166" w:name="_Toc34847643"/>
              <w:bookmarkStart w:id="75167" w:name="_Toc34853040"/>
              <w:bookmarkStart w:id="75168" w:name="_Toc36823733"/>
              <w:bookmarkStart w:id="75169" w:name="_Toc36829234"/>
              <w:bookmarkStart w:id="75170" w:name="_Toc36834735"/>
              <w:bookmarkStart w:id="75171" w:name="_Toc36840236"/>
              <w:bookmarkStart w:id="75172" w:name="_Toc36845737"/>
              <w:bookmarkStart w:id="75173" w:name="_Toc36850789"/>
              <w:bookmarkStart w:id="75174" w:name="_Toc37231743"/>
              <w:bookmarkStart w:id="75175" w:name="_Toc37338654"/>
              <w:bookmarkStart w:id="75176" w:name="_Toc37426325"/>
              <w:bookmarkStart w:id="75177" w:name="_Toc37431868"/>
              <w:bookmarkEnd w:id="75162"/>
              <w:bookmarkEnd w:id="75163"/>
              <w:bookmarkEnd w:id="75164"/>
              <w:bookmarkEnd w:id="75165"/>
              <w:bookmarkEnd w:id="75166"/>
              <w:bookmarkEnd w:id="75167"/>
              <w:bookmarkEnd w:id="75168"/>
              <w:bookmarkEnd w:id="75169"/>
              <w:bookmarkEnd w:id="75170"/>
              <w:bookmarkEnd w:id="75171"/>
              <w:bookmarkEnd w:id="75172"/>
              <w:bookmarkEnd w:id="75173"/>
              <w:bookmarkEnd w:id="75174"/>
              <w:bookmarkEnd w:id="75175"/>
              <w:bookmarkEnd w:id="75176"/>
              <w:bookmarkEnd w:id="7517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79" w:author="lusonghe" w:date="2020-04-02T16:10:00Z">
                <w:pPr/>
              </w:pPrChange>
            </w:pPr>
            <w:del w:id="751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5181" w:name="_Toc34396452"/>
              <w:bookmarkStart w:id="75182" w:name="_Toc34405859"/>
              <w:bookmarkStart w:id="75183" w:name="_Toc34413099"/>
              <w:bookmarkStart w:id="75184" w:name="_Toc34842247"/>
              <w:bookmarkStart w:id="75185" w:name="_Toc34847644"/>
              <w:bookmarkStart w:id="75186" w:name="_Toc34853041"/>
              <w:bookmarkStart w:id="75187" w:name="_Toc36823734"/>
              <w:bookmarkStart w:id="75188" w:name="_Toc36829235"/>
              <w:bookmarkStart w:id="75189" w:name="_Toc36834736"/>
              <w:bookmarkStart w:id="75190" w:name="_Toc36840237"/>
              <w:bookmarkStart w:id="75191" w:name="_Toc36845738"/>
              <w:bookmarkStart w:id="75192" w:name="_Toc36850790"/>
              <w:bookmarkStart w:id="75193" w:name="_Toc37231744"/>
              <w:bookmarkStart w:id="75194" w:name="_Toc37338655"/>
              <w:bookmarkStart w:id="75195" w:name="_Toc37426326"/>
              <w:bookmarkStart w:id="75196" w:name="_Toc37431869"/>
              <w:bookmarkEnd w:id="75181"/>
              <w:bookmarkEnd w:id="75182"/>
              <w:bookmarkEnd w:id="75183"/>
              <w:bookmarkEnd w:id="75184"/>
              <w:bookmarkEnd w:id="75185"/>
              <w:bookmarkEnd w:id="75186"/>
              <w:bookmarkEnd w:id="75187"/>
              <w:bookmarkEnd w:id="75188"/>
              <w:bookmarkEnd w:id="75189"/>
              <w:bookmarkEnd w:id="75190"/>
              <w:bookmarkEnd w:id="75191"/>
              <w:bookmarkEnd w:id="75192"/>
              <w:bookmarkEnd w:id="75193"/>
              <w:bookmarkEnd w:id="75194"/>
              <w:bookmarkEnd w:id="75195"/>
              <w:bookmarkEnd w:id="7519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1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198" w:author="lusonghe" w:date="2020-04-02T16:10:00Z">
                <w:pPr/>
              </w:pPrChange>
            </w:pPr>
            <w:del w:id="7519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5200" w:name="_Toc34396453"/>
              <w:bookmarkStart w:id="75201" w:name="_Toc34405860"/>
              <w:bookmarkStart w:id="75202" w:name="_Toc34413100"/>
              <w:bookmarkStart w:id="75203" w:name="_Toc34842248"/>
              <w:bookmarkStart w:id="75204" w:name="_Toc34847645"/>
              <w:bookmarkStart w:id="75205" w:name="_Toc34853042"/>
              <w:bookmarkStart w:id="75206" w:name="_Toc36823735"/>
              <w:bookmarkStart w:id="75207" w:name="_Toc36829236"/>
              <w:bookmarkStart w:id="75208" w:name="_Toc36834737"/>
              <w:bookmarkStart w:id="75209" w:name="_Toc36840238"/>
              <w:bookmarkStart w:id="75210" w:name="_Toc36845739"/>
              <w:bookmarkStart w:id="75211" w:name="_Toc36850791"/>
              <w:bookmarkStart w:id="75212" w:name="_Toc37231745"/>
              <w:bookmarkStart w:id="75213" w:name="_Toc37338656"/>
              <w:bookmarkStart w:id="75214" w:name="_Toc37426327"/>
              <w:bookmarkStart w:id="75215" w:name="_Toc37431870"/>
              <w:bookmarkEnd w:id="75200"/>
              <w:bookmarkEnd w:id="75201"/>
              <w:bookmarkEnd w:id="75202"/>
              <w:bookmarkEnd w:id="75203"/>
              <w:bookmarkEnd w:id="75204"/>
              <w:bookmarkEnd w:id="75205"/>
              <w:bookmarkEnd w:id="75206"/>
              <w:bookmarkEnd w:id="75207"/>
              <w:bookmarkEnd w:id="75208"/>
              <w:bookmarkEnd w:id="75209"/>
              <w:bookmarkEnd w:id="75210"/>
              <w:bookmarkEnd w:id="75211"/>
              <w:bookmarkEnd w:id="75212"/>
              <w:bookmarkEnd w:id="75213"/>
              <w:bookmarkEnd w:id="75214"/>
              <w:bookmarkEnd w:id="75215"/>
            </w:del>
          </w:p>
        </w:tc>
        <w:bookmarkStart w:id="75216" w:name="_Toc34396454"/>
        <w:bookmarkStart w:id="75217" w:name="_Toc34405861"/>
        <w:bookmarkStart w:id="75218" w:name="_Toc34413101"/>
        <w:bookmarkStart w:id="75219" w:name="_Toc34842249"/>
        <w:bookmarkStart w:id="75220" w:name="_Toc34847646"/>
        <w:bookmarkStart w:id="75221" w:name="_Toc34853043"/>
        <w:bookmarkStart w:id="75222" w:name="_Toc36823736"/>
        <w:bookmarkStart w:id="75223" w:name="_Toc36829237"/>
        <w:bookmarkStart w:id="75224" w:name="_Toc36834738"/>
        <w:bookmarkStart w:id="75225" w:name="_Toc36840239"/>
        <w:bookmarkStart w:id="75226" w:name="_Toc36845740"/>
        <w:bookmarkStart w:id="75227" w:name="_Toc36850792"/>
        <w:bookmarkStart w:id="75228" w:name="_Toc37231746"/>
        <w:bookmarkStart w:id="75229" w:name="_Toc37338657"/>
        <w:bookmarkStart w:id="75230" w:name="_Toc37426328"/>
        <w:bookmarkStart w:id="75231" w:name="_Toc37431871"/>
        <w:bookmarkEnd w:id="75216"/>
        <w:bookmarkEnd w:id="75217"/>
        <w:bookmarkEnd w:id="75218"/>
        <w:bookmarkEnd w:id="75219"/>
        <w:bookmarkEnd w:id="75220"/>
        <w:bookmarkEnd w:id="75221"/>
        <w:bookmarkEnd w:id="75222"/>
        <w:bookmarkEnd w:id="75223"/>
        <w:bookmarkEnd w:id="75224"/>
        <w:bookmarkEnd w:id="75225"/>
        <w:bookmarkEnd w:id="75226"/>
        <w:bookmarkEnd w:id="75227"/>
        <w:bookmarkEnd w:id="75228"/>
        <w:bookmarkEnd w:id="75229"/>
        <w:bookmarkEnd w:id="75230"/>
        <w:bookmarkEnd w:id="75231"/>
      </w:tr>
      <w:tr w:rsidR="00BF4111" w:rsidRPr="00BB3C89" w:rsidDel="00F67CA7" w:rsidTr="002E6C45">
        <w:trPr>
          <w:trHeight w:val="23"/>
          <w:jc w:val="center"/>
          <w:del w:id="7523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2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234" w:author="lusonghe" w:date="2020-04-02T16:10:00Z">
                <w:pPr/>
              </w:pPrChange>
            </w:pPr>
            <w:del w:id="7523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I2C_SDA</w:delText>
              </w:r>
              <w:bookmarkStart w:id="75236" w:name="_Toc34396455"/>
              <w:bookmarkStart w:id="75237" w:name="_Toc34405862"/>
              <w:bookmarkStart w:id="75238" w:name="_Toc34413102"/>
              <w:bookmarkStart w:id="75239" w:name="_Toc34842250"/>
              <w:bookmarkStart w:id="75240" w:name="_Toc34847647"/>
              <w:bookmarkStart w:id="75241" w:name="_Toc34853044"/>
              <w:bookmarkStart w:id="75242" w:name="_Toc36823737"/>
              <w:bookmarkStart w:id="75243" w:name="_Toc36829238"/>
              <w:bookmarkStart w:id="75244" w:name="_Toc36834739"/>
              <w:bookmarkStart w:id="75245" w:name="_Toc36840240"/>
              <w:bookmarkStart w:id="75246" w:name="_Toc36845741"/>
              <w:bookmarkStart w:id="75247" w:name="_Toc36850793"/>
              <w:bookmarkStart w:id="75248" w:name="_Toc37231747"/>
              <w:bookmarkStart w:id="75249" w:name="_Toc37338658"/>
              <w:bookmarkStart w:id="75250" w:name="_Toc37426329"/>
              <w:bookmarkStart w:id="75251" w:name="_Toc37431872"/>
              <w:bookmarkEnd w:id="75236"/>
              <w:bookmarkEnd w:id="75237"/>
              <w:bookmarkEnd w:id="75238"/>
              <w:bookmarkEnd w:id="75239"/>
              <w:bookmarkEnd w:id="75240"/>
              <w:bookmarkEnd w:id="75241"/>
              <w:bookmarkEnd w:id="75242"/>
              <w:bookmarkEnd w:id="75243"/>
              <w:bookmarkEnd w:id="75244"/>
              <w:bookmarkEnd w:id="75245"/>
              <w:bookmarkEnd w:id="75246"/>
              <w:bookmarkEnd w:id="75247"/>
              <w:bookmarkEnd w:id="75248"/>
              <w:bookmarkEnd w:id="75249"/>
              <w:bookmarkEnd w:id="75250"/>
              <w:bookmarkEnd w:id="7525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2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253" w:author="lusonghe" w:date="2020-04-02T16:10:00Z">
                <w:pPr/>
              </w:pPrChange>
            </w:pPr>
            <w:del w:id="752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3</w:delText>
              </w:r>
              <w:bookmarkStart w:id="75255" w:name="_Toc34396456"/>
              <w:bookmarkStart w:id="75256" w:name="_Toc34405863"/>
              <w:bookmarkStart w:id="75257" w:name="_Toc34413103"/>
              <w:bookmarkStart w:id="75258" w:name="_Toc34842251"/>
              <w:bookmarkStart w:id="75259" w:name="_Toc34847648"/>
              <w:bookmarkStart w:id="75260" w:name="_Toc34853045"/>
              <w:bookmarkStart w:id="75261" w:name="_Toc36823738"/>
              <w:bookmarkStart w:id="75262" w:name="_Toc36829239"/>
              <w:bookmarkStart w:id="75263" w:name="_Toc36834740"/>
              <w:bookmarkStart w:id="75264" w:name="_Toc36840241"/>
              <w:bookmarkStart w:id="75265" w:name="_Toc36845742"/>
              <w:bookmarkStart w:id="75266" w:name="_Toc36850794"/>
              <w:bookmarkStart w:id="75267" w:name="_Toc37231748"/>
              <w:bookmarkStart w:id="75268" w:name="_Toc37338659"/>
              <w:bookmarkStart w:id="75269" w:name="_Toc37426330"/>
              <w:bookmarkStart w:id="75270" w:name="_Toc37431873"/>
              <w:bookmarkEnd w:id="75255"/>
              <w:bookmarkEnd w:id="75256"/>
              <w:bookmarkEnd w:id="75257"/>
              <w:bookmarkEnd w:id="75258"/>
              <w:bookmarkEnd w:id="75259"/>
              <w:bookmarkEnd w:id="75260"/>
              <w:bookmarkEnd w:id="75261"/>
              <w:bookmarkEnd w:id="75262"/>
              <w:bookmarkEnd w:id="75263"/>
              <w:bookmarkEnd w:id="75264"/>
              <w:bookmarkEnd w:id="75265"/>
              <w:bookmarkEnd w:id="75266"/>
              <w:bookmarkEnd w:id="75267"/>
              <w:bookmarkEnd w:id="75268"/>
              <w:bookmarkEnd w:id="75269"/>
              <w:bookmarkEnd w:id="7527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2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272" w:author="lusonghe" w:date="2020-04-02T16:10:00Z">
                <w:pPr/>
              </w:pPrChange>
            </w:pPr>
            <w:del w:id="7527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5274" w:name="_Toc34396457"/>
              <w:bookmarkStart w:id="75275" w:name="_Toc34405864"/>
              <w:bookmarkStart w:id="75276" w:name="_Toc34413104"/>
              <w:bookmarkStart w:id="75277" w:name="_Toc34842252"/>
              <w:bookmarkStart w:id="75278" w:name="_Toc34847649"/>
              <w:bookmarkStart w:id="75279" w:name="_Toc34853046"/>
              <w:bookmarkStart w:id="75280" w:name="_Toc36823739"/>
              <w:bookmarkStart w:id="75281" w:name="_Toc36829240"/>
              <w:bookmarkStart w:id="75282" w:name="_Toc36834741"/>
              <w:bookmarkStart w:id="75283" w:name="_Toc36840242"/>
              <w:bookmarkStart w:id="75284" w:name="_Toc36845743"/>
              <w:bookmarkStart w:id="75285" w:name="_Toc36850795"/>
              <w:bookmarkStart w:id="75286" w:name="_Toc37231749"/>
              <w:bookmarkStart w:id="75287" w:name="_Toc37338660"/>
              <w:bookmarkStart w:id="75288" w:name="_Toc37426331"/>
              <w:bookmarkStart w:id="75289" w:name="_Toc37431874"/>
              <w:bookmarkEnd w:id="75274"/>
              <w:bookmarkEnd w:id="75275"/>
              <w:bookmarkEnd w:id="75276"/>
              <w:bookmarkEnd w:id="75277"/>
              <w:bookmarkEnd w:id="75278"/>
              <w:bookmarkEnd w:id="75279"/>
              <w:bookmarkEnd w:id="75280"/>
              <w:bookmarkEnd w:id="75281"/>
              <w:bookmarkEnd w:id="75282"/>
              <w:bookmarkEnd w:id="75283"/>
              <w:bookmarkEnd w:id="75284"/>
              <w:bookmarkEnd w:id="75285"/>
              <w:bookmarkEnd w:id="75286"/>
              <w:bookmarkEnd w:id="75287"/>
              <w:bookmarkEnd w:id="75288"/>
              <w:bookmarkEnd w:id="7528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2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291" w:author="lusonghe" w:date="2020-04-02T16:10:00Z">
                <w:pPr/>
              </w:pPrChange>
            </w:pPr>
            <w:del w:id="7529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harger I2C数据（预留）</w:delText>
              </w:r>
              <w:bookmarkStart w:id="75293" w:name="_Toc34396458"/>
              <w:bookmarkStart w:id="75294" w:name="_Toc34405865"/>
              <w:bookmarkStart w:id="75295" w:name="_Toc34413105"/>
              <w:bookmarkStart w:id="75296" w:name="_Toc34842253"/>
              <w:bookmarkStart w:id="75297" w:name="_Toc34847650"/>
              <w:bookmarkStart w:id="75298" w:name="_Toc34853047"/>
              <w:bookmarkStart w:id="75299" w:name="_Toc36823740"/>
              <w:bookmarkStart w:id="75300" w:name="_Toc36829241"/>
              <w:bookmarkStart w:id="75301" w:name="_Toc36834742"/>
              <w:bookmarkStart w:id="75302" w:name="_Toc36840243"/>
              <w:bookmarkStart w:id="75303" w:name="_Toc36845744"/>
              <w:bookmarkStart w:id="75304" w:name="_Toc36850796"/>
              <w:bookmarkStart w:id="75305" w:name="_Toc37231750"/>
              <w:bookmarkStart w:id="75306" w:name="_Toc37338661"/>
              <w:bookmarkStart w:id="75307" w:name="_Toc37426332"/>
              <w:bookmarkStart w:id="75308" w:name="_Toc37431875"/>
              <w:bookmarkEnd w:id="75293"/>
              <w:bookmarkEnd w:id="75294"/>
              <w:bookmarkEnd w:id="75295"/>
              <w:bookmarkEnd w:id="75296"/>
              <w:bookmarkEnd w:id="75297"/>
              <w:bookmarkEnd w:id="75298"/>
              <w:bookmarkEnd w:id="75299"/>
              <w:bookmarkEnd w:id="75300"/>
              <w:bookmarkEnd w:id="75301"/>
              <w:bookmarkEnd w:id="75302"/>
              <w:bookmarkEnd w:id="75303"/>
              <w:bookmarkEnd w:id="75304"/>
              <w:bookmarkEnd w:id="75305"/>
              <w:bookmarkEnd w:id="75306"/>
              <w:bookmarkEnd w:id="75307"/>
              <w:bookmarkEnd w:id="75308"/>
            </w:del>
          </w:p>
          <w:p w:rsidR="00000000" w:rsidRDefault="00BF4111">
            <w:pPr>
              <w:pStyle w:val="30"/>
              <w:rPr>
                <w:del w:id="753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310" w:author="lusonghe" w:date="2020-04-02T16:10:00Z">
                <w:pPr/>
              </w:pPrChange>
            </w:pPr>
            <w:del w:id="7531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使用该接口，需要外部上拉2.2K到1.8V</w:delText>
              </w:r>
              <w:bookmarkStart w:id="75312" w:name="_Toc34396459"/>
              <w:bookmarkStart w:id="75313" w:name="_Toc34405866"/>
              <w:bookmarkStart w:id="75314" w:name="_Toc34413106"/>
              <w:bookmarkStart w:id="75315" w:name="_Toc34842254"/>
              <w:bookmarkStart w:id="75316" w:name="_Toc34847651"/>
              <w:bookmarkStart w:id="75317" w:name="_Toc34853048"/>
              <w:bookmarkStart w:id="75318" w:name="_Toc36823741"/>
              <w:bookmarkStart w:id="75319" w:name="_Toc36829242"/>
              <w:bookmarkStart w:id="75320" w:name="_Toc36834743"/>
              <w:bookmarkStart w:id="75321" w:name="_Toc36840244"/>
              <w:bookmarkStart w:id="75322" w:name="_Toc36845745"/>
              <w:bookmarkStart w:id="75323" w:name="_Toc36850797"/>
              <w:bookmarkStart w:id="75324" w:name="_Toc37231751"/>
              <w:bookmarkStart w:id="75325" w:name="_Toc37338662"/>
              <w:bookmarkStart w:id="75326" w:name="_Toc37426333"/>
              <w:bookmarkStart w:id="75327" w:name="_Toc37431876"/>
              <w:bookmarkEnd w:id="75312"/>
              <w:bookmarkEnd w:id="75313"/>
              <w:bookmarkEnd w:id="75314"/>
              <w:bookmarkEnd w:id="75315"/>
              <w:bookmarkEnd w:id="75316"/>
              <w:bookmarkEnd w:id="75317"/>
              <w:bookmarkEnd w:id="75318"/>
              <w:bookmarkEnd w:id="75319"/>
              <w:bookmarkEnd w:id="75320"/>
              <w:bookmarkEnd w:id="75321"/>
              <w:bookmarkEnd w:id="75322"/>
              <w:bookmarkEnd w:id="75323"/>
              <w:bookmarkEnd w:id="75324"/>
              <w:bookmarkEnd w:id="75325"/>
              <w:bookmarkEnd w:id="75326"/>
              <w:bookmarkEnd w:id="7532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3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329" w:author="lusonghe" w:date="2020-04-02T16:10:00Z">
                <w:pPr/>
              </w:pPrChange>
            </w:pPr>
            <w:del w:id="7533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5331" w:name="_Toc34396460"/>
              <w:bookmarkStart w:id="75332" w:name="_Toc34405867"/>
              <w:bookmarkStart w:id="75333" w:name="_Toc34413107"/>
              <w:bookmarkStart w:id="75334" w:name="_Toc34842255"/>
              <w:bookmarkStart w:id="75335" w:name="_Toc34847652"/>
              <w:bookmarkStart w:id="75336" w:name="_Toc34853049"/>
              <w:bookmarkStart w:id="75337" w:name="_Toc36823742"/>
              <w:bookmarkStart w:id="75338" w:name="_Toc36829243"/>
              <w:bookmarkStart w:id="75339" w:name="_Toc36834744"/>
              <w:bookmarkStart w:id="75340" w:name="_Toc36840245"/>
              <w:bookmarkStart w:id="75341" w:name="_Toc36845746"/>
              <w:bookmarkStart w:id="75342" w:name="_Toc36850798"/>
              <w:bookmarkStart w:id="75343" w:name="_Toc37231752"/>
              <w:bookmarkStart w:id="75344" w:name="_Toc37338663"/>
              <w:bookmarkStart w:id="75345" w:name="_Toc37426334"/>
              <w:bookmarkStart w:id="75346" w:name="_Toc37431877"/>
              <w:bookmarkEnd w:id="75331"/>
              <w:bookmarkEnd w:id="75332"/>
              <w:bookmarkEnd w:id="75333"/>
              <w:bookmarkEnd w:id="75334"/>
              <w:bookmarkEnd w:id="75335"/>
              <w:bookmarkEnd w:id="75336"/>
              <w:bookmarkEnd w:id="75337"/>
              <w:bookmarkEnd w:id="75338"/>
              <w:bookmarkEnd w:id="75339"/>
              <w:bookmarkEnd w:id="75340"/>
              <w:bookmarkEnd w:id="75341"/>
              <w:bookmarkEnd w:id="75342"/>
              <w:bookmarkEnd w:id="75343"/>
              <w:bookmarkEnd w:id="75344"/>
              <w:bookmarkEnd w:id="75345"/>
              <w:bookmarkEnd w:id="7534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3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348" w:author="lusonghe" w:date="2020-04-02T16:10:00Z">
                <w:pPr/>
              </w:pPrChange>
            </w:pPr>
            <w:del w:id="7534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5350" w:name="_Toc34396461"/>
              <w:bookmarkStart w:id="75351" w:name="_Toc34405868"/>
              <w:bookmarkStart w:id="75352" w:name="_Toc34413108"/>
              <w:bookmarkStart w:id="75353" w:name="_Toc34842256"/>
              <w:bookmarkStart w:id="75354" w:name="_Toc34847653"/>
              <w:bookmarkStart w:id="75355" w:name="_Toc34853050"/>
              <w:bookmarkStart w:id="75356" w:name="_Toc36823743"/>
              <w:bookmarkStart w:id="75357" w:name="_Toc36829244"/>
              <w:bookmarkStart w:id="75358" w:name="_Toc36834745"/>
              <w:bookmarkStart w:id="75359" w:name="_Toc36840246"/>
              <w:bookmarkStart w:id="75360" w:name="_Toc36845747"/>
              <w:bookmarkStart w:id="75361" w:name="_Toc36850799"/>
              <w:bookmarkStart w:id="75362" w:name="_Toc37231753"/>
              <w:bookmarkStart w:id="75363" w:name="_Toc37338664"/>
              <w:bookmarkStart w:id="75364" w:name="_Toc37426335"/>
              <w:bookmarkStart w:id="75365" w:name="_Toc37431878"/>
              <w:bookmarkEnd w:id="75350"/>
              <w:bookmarkEnd w:id="75351"/>
              <w:bookmarkEnd w:id="75352"/>
              <w:bookmarkEnd w:id="75353"/>
              <w:bookmarkEnd w:id="75354"/>
              <w:bookmarkEnd w:id="75355"/>
              <w:bookmarkEnd w:id="75356"/>
              <w:bookmarkEnd w:id="75357"/>
              <w:bookmarkEnd w:id="75358"/>
              <w:bookmarkEnd w:id="75359"/>
              <w:bookmarkEnd w:id="75360"/>
              <w:bookmarkEnd w:id="75361"/>
              <w:bookmarkEnd w:id="75362"/>
              <w:bookmarkEnd w:id="75363"/>
              <w:bookmarkEnd w:id="75364"/>
              <w:bookmarkEnd w:id="75365"/>
            </w:del>
          </w:p>
        </w:tc>
        <w:bookmarkStart w:id="75366" w:name="_Toc34396462"/>
        <w:bookmarkStart w:id="75367" w:name="_Toc34405869"/>
        <w:bookmarkStart w:id="75368" w:name="_Toc34413109"/>
        <w:bookmarkStart w:id="75369" w:name="_Toc34842257"/>
        <w:bookmarkStart w:id="75370" w:name="_Toc34847654"/>
        <w:bookmarkStart w:id="75371" w:name="_Toc34853051"/>
        <w:bookmarkStart w:id="75372" w:name="_Toc36823744"/>
        <w:bookmarkStart w:id="75373" w:name="_Toc36829245"/>
        <w:bookmarkStart w:id="75374" w:name="_Toc36834746"/>
        <w:bookmarkStart w:id="75375" w:name="_Toc36840247"/>
        <w:bookmarkStart w:id="75376" w:name="_Toc36845748"/>
        <w:bookmarkStart w:id="75377" w:name="_Toc36850800"/>
        <w:bookmarkStart w:id="75378" w:name="_Toc37231754"/>
        <w:bookmarkStart w:id="75379" w:name="_Toc37338665"/>
        <w:bookmarkStart w:id="75380" w:name="_Toc37426336"/>
        <w:bookmarkStart w:id="75381" w:name="_Toc37431879"/>
        <w:bookmarkEnd w:id="75366"/>
        <w:bookmarkEnd w:id="75367"/>
        <w:bookmarkEnd w:id="75368"/>
        <w:bookmarkEnd w:id="75369"/>
        <w:bookmarkEnd w:id="75370"/>
        <w:bookmarkEnd w:id="75371"/>
        <w:bookmarkEnd w:id="75372"/>
        <w:bookmarkEnd w:id="75373"/>
        <w:bookmarkEnd w:id="75374"/>
        <w:bookmarkEnd w:id="75375"/>
        <w:bookmarkEnd w:id="75376"/>
        <w:bookmarkEnd w:id="75377"/>
        <w:bookmarkEnd w:id="75378"/>
        <w:bookmarkEnd w:id="75379"/>
        <w:bookmarkEnd w:id="75380"/>
        <w:bookmarkEnd w:id="75381"/>
      </w:tr>
      <w:tr w:rsidR="00BF4111" w:rsidRPr="00BB3C89" w:rsidDel="00F67CA7" w:rsidTr="002E6C45">
        <w:trPr>
          <w:trHeight w:val="23"/>
          <w:jc w:val="center"/>
          <w:del w:id="7538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3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384" w:author="lusonghe" w:date="2020-04-02T16:10:00Z">
                <w:pPr/>
              </w:pPrChange>
            </w:pPr>
            <w:del w:id="753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I2C_SCL</w:delText>
              </w:r>
              <w:bookmarkStart w:id="75386" w:name="_Toc34396463"/>
              <w:bookmarkStart w:id="75387" w:name="_Toc34405870"/>
              <w:bookmarkStart w:id="75388" w:name="_Toc34413110"/>
              <w:bookmarkStart w:id="75389" w:name="_Toc34842258"/>
              <w:bookmarkStart w:id="75390" w:name="_Toc34847655"/>
              <w:bookmarkStart w:id="75391" w:name="_Toc34853052"/>
              <w:bookmarkStart w:id="75392" w:name="_Toc36823745"/>
              <w:bookmarkStart w:id="75393" w:name="_Toc36829246"/>
              <w:bookmarkStart w:id="75394" w:name="_Toc36834747"/>
              <w:bookmarkStart w:id="75395" w:name="_Toc36840248"/>
              <w:bookmarkStart w:id="75396" w:name="_Toc36845749"/>
              <w:bookmarkStart w:id="75397" w:name="_Toc36850801"/>
              <w:bookmarkStart w:id="75398" w:name="_Toc37231755"/>
              <w:bookmarkStart w:id="75399" w:name="_Toc37338666"/>
              <w:bookmarkStart w:id="75400" w:name="_Toc37426337"/>
              <w:bookmarkStart w:id="75401" w:name="_Toc37431880"/>
              <w:bookmarkEnd w:id="75386"/>
              <w:bookmarkEnd w:id="75387"/>
              <w:bookmarkEnd w:id="75388"/>
              <w:bookmarkEnd w:id="75389"/>
              <w:bookmarkEnd w:id="75390"/>
              <w:bookmarkEnd w:id="75391"/>
              <w:bookmarkEnd w:id="75392"/>
              <w:bookmarkEnd w:id="75393"/>
              <w:bookmarkEnd w:id="75394"/>
              <w:bookmarkEnd w:id="75395"/>
              <w:bookmarkEnd w:id="75396"/>
              <w:bookmarkEnd w:id="75397"/>
              <w:bookmarkEnd w:id="75398"/>
              <w:bookmarkEnd w:id="75399"/>
              <w:bookmarkEnd w:id="75400"/>
              <w:bookmarkEnd w:id="7540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03" w:author="lusonghe" w:date="2020-04-02T16:10:00Z">
                <w:pPr/>
              </w:pPrChange>
            </w:pPr>
            <w:del w:id="7540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4</w:delText>
              </w:r>
              <w:bookmarkStart w:id="75405" w:name="_Toc34396464"/>
              <w:bookmarkStart w:id="75406" w:name="_Toc34405871"/>
              <w:bookmarkStart w:id="75407" w:name="_Toc34413111"/>
              <w:bookmarkStart w:id="75408" w:name="_Toc34842259"/>
              <w:bookmarkStart w:id="75409" w:name="_Toc34847656"/>
              <w:bookmarkStart w:id="75410" w:name="_Toc34853053"/>
              <w:bookmarkStart w:id="75411" w:name="_Toc36823746"/>
              <w:bookmarkStart w:id="75412" w:name="_Toc36829247"/>
              <w:bookmarkStart w:id="75413" w:name="_Toc36834748"/>
              <w:bookmarkStart w:id="75414" w:name="_Toc36840249"/>
              <w:bookmarkStart w:id="75415" w:name="_Toc36845750"/>
              <w:bookmarkStart w:id="75416" w:name="_Toc36850802"/>
              <w:bookmarkStart w:id="75417" w:name="_Toc37231756"/>
              <w:bookmarkStart w:id="75418" w:name="_Toc37338667"/>
              <w:bookmarkStart w:id="75419" w:name="_Toc37426338"/>
              <w:bookmarkStart w:id="75420" w:name="_Toc37431881"/>
              <w:bookmarkEnd w:id="75405"/>
              <w:bookmarkEnd w:id="75406"/>
              <w:bookmarkEnd w:id="75407"/>
              <w:bookmarkEnd w:id="75408"/>
              <w:bookmarkEnd w:id="75409"/>
              <w:bookmarkEnd w:id="75410"/>
              <w:bookmarkEnd w:id="75411"/>
              <w:bookmarkEnd w:id="75412"/>
              <w:bookmarkEnd w:id="75413"/>
              <w:bookmarkEnd w:id="75414"/>
              <w:bookmarkEnd w:id="75415"/>
              <w:bookmarkEnd w:id="75416"/>
              <w:bookmarkEnd w:id="75417"/>
              <w:bookmarkEnd w:id="75418"/>
              <w:bookmarkEnd w:id="75419"/>
              <w:bookmarkEnd w:id="7542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22" w:author="lusonghe" w:date="2020-04-02T16:10:00Z">
                <w:pPr/>
              </w:pPrChange>
            </w:pPr>
            <w:del w:id="7542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5424" w:name="_Toc34396465"/>
              <w:bookmarkStart w:id="75425" w:name="_Toc34405872"/>
              <w:bookmarkStart w:id="75426" w:name="_Toc34413112"/>
              <w:bookmarkStart w:id="75427" w:name="_Toc34842260"/>
              <w:bookmarkStart w:id="75428" w:name="_Toc34847657"/>
              <w:bookmarkStart w:id="75429" w:name="_Toc34853054"/>
              <w:bookmarkStart w:id="75430" w:name="_Toc36823747"/>
              <w:bookmarkStart w:id="75431" w:name="_Toc36829248"/>
              <w:bookmarkStart w:id="75432" w:name="_Toc36834749"/>
              <w:bookmarkStart w:id="75433" w:name="_Toc36840250"/>
              <w:bookmarkStart w:id="75434" w:name="_Toc36845751"/>
              <w:bookmarkStart w:id="75435" w:name="_Toc36850803"/>
              <w:bookmarkStart w:id="75436" w:name="_Toc37231757"/>
              <w:bookmarkStart w:id="75437" w:name="_Toc37338668"/>
              <w:bookmarkStart w:id="75438" w:name="_Toc37426339"/>
              <w:bookmarkStart w:id="75439" w:name="_Toc37431882"/>
              <w:bookmarkEnd w:id="75424"/>
              <w:bookmarkEnd w:id="75425"/>
              <w:bookmarkEnd w:id="75426"/>
              <w:bookmarkEnd w:id="75427"/>
              <w:bookmarkEnd w:id="75428"/>
              <w:bookmarkEnd w:id="75429"/>
              <w:bookmarkEnd w:id="75430"/>
              <w:bookmarkEnd w:id="75431"/>
              <w:bookmarkEnd w:id="75432"/>
              <w:bookmarkEnd w:id="75433"/>
              <w:bookmarkEnd w:id="75434"/>
              <w:bookmarkEnd w:id="75435"/>
              <w:bookmarkEnd w:id="75436"/>
              <w:bookmarkEnd w:id="75437"/>
              <w:bookmarkEnd w:id="75438"/>
              <w:bookmarkEnd w:id="7543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41" w:author="lusonghe" w:date="2020-04-02T16:10:00Z">
                <w:pPr/>
              </w:pPrChange>
            </w:pPr>
            <w:del w:id="7544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Charger I2C时钟（预留）</w:delText>
              </w:r>
              <w:bookmarkStart w:id="75443" w:name="_Toc34396466"/>
              <w:bookmarkStart w:id="75444" w:name="_Toc34405873"/>
              <w:bookmarkStart w:id="75445" w:name="_Toc34413113"/>
              <w:bookmarkStart w:id="75446" w:name="_Toc34842261"/>
              <w:bookmarkStart w:id="75447" w:name="_Toc34847658"/>
              <w:bookmarkStart w:id="75448" w:name="_Toc34853055"/>
              <w:bookmarkStart w:id="75449" w:name="_Toc36823748"/>
              <w:bookmarkStart w:id="75450" w:name="_Toc36829249"/>
              <w:bookmarkStart w:id="75451" w:name="_Toc36834750"/>
              <w:bookmarkStart w:id="75452" w:name="_Toc36840251"/>
              <w:bookmarkStart w:id="75453" w:name="_Toc36845752"/>
              <w:bookmarkStart w:id="75454" w:name="_Toc36850804"/>
              <w:bookmarkStart w:id="75455" w:name="_Toc37231758"/>
              <w:bookmarkStart w:id="75456" w:name="_Toc37338669"/>
              <w:bookmarkStart w:id="75457" w:name="_Toc37426340"/>
              <w:bookmarkStart w:id="75458" w:name="_Toc37431883"/>
              <w:bookmarkEnd w:id="75443"/>
              <w:bookmarkEnd w:id="75444"/>
              <w:bookmarkEnd w:id="75445"/>
              <w:bookmarkEnd w:id="75446"/>
              <w:bookmarkEnd w:id="75447"/>
              <w:bookmarkEnd w:id="75448"/>
              <w:bookmarkEnd w:id="75449"/>
              <w:bookmarkEnd w:id="75450"/>
              <w:bookmarkEnd w:id="75451"/>
              <w:bookmarkEnd w:id="75452"/>
              <w:bookmarkEnd w:id="75453"/>
              <w:bookmarkEnd w:id="75454"/>
              <w:bookmarkEnd w:id="75455"/>
              <w:bookmarkEnd w:id="75456"/>
              <w:bookmarkEnd w:id="75457"/>
              <w:bookmarkEnd w:id="75458"/>
            </w:del>
          </w:p>
          <w:p w:rsidR="00000000" w:rsidRDefault="00BF4111">
            <w:pPr>
              <w:pStyle w:val="30"/>
              <w:rPr>
                <w:del w:id="754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60" w:author="lusonghe" w:date="2020-04-02T16:10:00Z">
                <w:pPr/>
              </w:pPrChange>
            </w:pPr>
            <w:del w:id="7546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使用该接口，需要外部上拉2.2K到1.8V</w:delText>
              </w:r>
              <w:bookmarkStart w:id="75462" w:name="_Toc34396467"/>
              <w:bookmarkStart w:id="75463" w:name="_Toc34405874"/>
              <w:bookmarkStart w:id="75464" w:name="_Toc34413114"/>
              <w:bookmarkStart w:id="75465" w:name="_Toc34842262"/>
              <w:bookmarkStart w:id="75466" w:name="_Toc34847659"/>
              <w:bookmarkStart w:id="75467" w:name="_Toc34853056"/>
              <w:bookmarkStart w:id="75468" w:name="_Toc36823749"/>
              <w:bookmarkStart w:id="75469" w:name="_Toc36829250"/>
              <w:bookmarkStart w:id="75470" w:name="_Toc36834751"/>
              <w:bookmarkStart w:id="75471" w:name="_Toc36840252"/>
              <w:bookmarkStart w:id="75472" w:name="_Toc36845753"/>
              <w:bookmarkStart w:id="75473" w:name="_Toc36850805"/>
              <w:bookmarkStart w:id="75474" w:name="_Toc37231759"/>
              <w:bookmarkStart w:id="75475" w:name="_Toc37338670"/>
              <w:bookmarkStart w:id="75476" w:name="_Toc37426341"/>
              <w:bookmarkStart w:id="75477" w:name="_Toc37431884"/>
              <w:bookmarkEnd w:id="75462"/>
              <w:bookmarkEnd w:id="75463"/>
              <w:bookmarkEnd w:id="75464"/>
              <w:bookmarkEnd w:id="75465"/>
              <w:bookmarkEnd w:id="75466"/>
              <w:bookmarkEnd w:id="75467"/>
              <w:bookmarkEnd w:id="75468"/>
              <w:bookmarkEnd w:id="75469"/>
              <w:bookmarkEnd w:id="75470"/>
              <w:bookmarkEnd w:id="75471"/>
              <w:bookmarkEnd w:id="75472"/>
              <w:bookmarkEnd w:id="75473"/>
              <w:bookmarkEnd w:id="75474"/>
              <w:bookmarkEnd w:id="75475"/>
              <w:bookmarkEnd w:id="75476"/>
              <w:bookmarkEnd w:id="7547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79" w:author="lusonghe" w:date="2020-04-02T16:10:00Z">
                <w:pPr/>
              </w:pPrChange>
            </w:pPr>
            <w:del w:id="754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5481" w:name="_Toc34396468"/>
              <w:bookmarkStart w:id="75482" w:name="_Toc34405875"/>
              <w:bookmarkStart w:id="75483" w:name="_Toc34413115"/>
              <w:bookmarkStart w:id="75484" w:name="_Toc34842263"/>
              <w:bookmarkStart w:id="75485" w:name="_Toc34847660"/>
              <w:bookmarkStart w:id="75486" w:name="_Toc34853057"/>
              <w:bookmarkStart w:id="75487" w:name="_Toc36823750"/>
              <w:bookmarkStart w:id="75488" w:name="_Toc36829251"/>
              <w:bookmarkStart w:id="75489" w:name="_Toc36834752"/>
              <w:bookmarkStart w:id="75490" w:name="_Toc36840253"/>
              <w:bookmarkStart w:id="75491" w:name="_Toc36845754"/>
              <w:bookmarkStart w:id="75492" w:name="_Toc36850806"/>
              <w:bookmarkStart w:id="75493" w:name="_Toc37231760"/>
              <w:bookmarkStart w:id="75494" w:name="_Toc37338671"/>
              <w:bookmarkStart w:id="75495" w:name="_Toc37426342"/>
              <w:bookmarkStart w:id="75496" w:name="_Toc37431885"/>
              <w:bookmarkEnd w:id="75481"/>
              <w:bookmarkEnd w:id="75482"/>
              <w:bookmarkEnd w:id="75483"/>
              <w:bookmarkEnd w:id="75484"/>
              <w:bookmarkEnd w:id="75485"/>
              <w:bookmarkEnd w:id="75486"/>
              <w:bookmarkEnd w:id="75487"/>
              <w:bookmarkEnd w:id="75488"/>
              <w:bookmarkEnd w:id="75489"/>
              <w:bookmarkEnd w:id="75490"/>
              <w:bookmarkEnd w:id="75491"/>
              <w:bookmarkEnd w:id="75492"/>
              <w:bookmarkEnd w:id="75493"/>
              <w:bookmarkEnd w:id="75494"/>
              <w:bookmarkEnd w:id="75495"/>
              <w:bookmarkEnd w:id="7549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4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498" w:author="lusonghe" w:date="2020-04-02T16:10:00Z">
                <w:pPr/>
              </w:pPrChange>
            </w:pPr>
            <w:del w:id="7549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5500" w:name="_Toc34396469"/>
              <w:bookmarkStart w:id="75501" w:name="_Toc34405876"/>
              <w:bookmarkStart w:id="75502" w:name="_Toc34413116"/>
              <w:bookmarkStart w:id="75503" w:name="_Toc34842264"/>
              <w:bookmarkStart w:id="75504" w:name="_Toc34847661"/>
              <w:bookmarkStart w:id="75505" w:name="_Toc34853058"/>
              <w:bookmarkStart w:id="75506" w:name="_Toc36823751"/>
              <w:bookmarkStart w:id="75507" w:name="_Toc36829252"/>
              <w:bookmarkStart w:id="75508" w:name="_Toc36834753"/>
              <w:bookmarkStart w:id="75509" w:name="_Toc36840254"/>
              <w:bookmarkStart w:id="75510" w:name="_Toc36845755"/>
              <w:bookmarkStart w:id="75511" w:name="_Toc36850807"/>
              <w:bookmarkStart w:id="75512" w:name="_Toc37231761"/>
              <w:bookmarkStart w:id="75513" w:name="_Toc37338672"/>
              <w:bookmarkStart w:id="75514" w:name="_Toc37426343"/>
              <w:bookmarkStart w:id="75515" w:name="_Toc37431886"/>
              <w:bookmarkEnd w:id="75500"/>
              <w:bookmarkEnd w:id="75501"/>
              <w:bookmarkEnd w:id="75502"/>
              <w:bookmarkEnd w:id="75503"/>
              <w:bookmarkEnd w:id="75504"/>
              <w:bookmarkEnd w:id="75505"/>
              <w:bookmarkEnd w:id="75506"/>
              <w:bookmarkEnd w:id="75507"/>
              <w:bookmarkEnd w:id="75508"/>
              <w:bookmarkEnd w:id="75509"/>
              <w:bookmarkEnd w:id="75510"/>
              <w:bookmarkEnd w:id="75511"/>
              <w:bookmarkEnd w:id="75512"/>
              <w:bookmarkEnd w:id="75513"/>
              <w:bookmarkEnd w:id="75514"/>
              <w:bookmarkEnd w:id="75515"/>
            </w:del>
          </w:p>
        </w:tc>
        <w:bookmarkStart w:id="75516" w:name="_Toc34396470"/>
        <w:bookmarkStart w:id="75517" w:name="_Toc34405877"/>
        <w:bookmarkStart w:id="75518" w:name="_Toc34413117"/>
        <w:bookmarkStart w:id="75519" w:name="_Toc34842265"/>
        <w:bookmarkStart w:id="75520" w:name="_Toc34847662"/>
        <w:bookmarkStart w:id="75521" w:name="_Toc34853059"/>
        <w:bookmarkStart w:id="75522" w:name="_Toc36823752"/>
        <w:bookmarkStart w:id="75523" w:name="_Toc36829253"/>
        <w:bookmarkStart w:id="75524" w:name="_Toc36834754"/>
        <w:bookmarkStart w:id="75525" w:name="_Toc36840255"/>
        <w:bookmarkStart w:id="75526" w:name="_Toc36845756"/>
        <w:bookmarkStart w:id="75527" w:name="_Toc36850808"/>
        <w:bookmarkStart w:id="75528" w:name="_Toc37231762"/>
        <w:bookmarkStart w:id="75529" w:name="_Toc37338673"/>
        <w:bookmarkStart w:id="75530" w:name="_Toc37426344"/>
        <w:bookmarkStart w:id="75531" w:name="_Toc37431887"/>
        <w:bookmarkEnd w:id="75516"/>
        <w:bookmarkEnd w:id="75517"/>
        <w:bookmarkEnd w:id="75518"/>
        <w:bookmarkEnd w:id="75519"/>
        <w:bookmarkEnd w:id="75520"/>
        <w:bookmarkEnd w:id="75521"/>
        <w:bookmarkEnd w:id="75522"/>
        <w:bookmarkEnd w:id="75523"/>
        <w:bookmarkEnd w:id="75524"/>
        <w:bookmarkEnd w:id="75525"/>
        <w:bookmarkEnd w:id="75526"/>
        <w:bookmarkEnd w:id="75527"/>
        <w:bookmarkEnd w:id="75528"/>
        <w:bookmarkEnd w:id="75529"/>
        <w:bookmarkEnd w:id="75530"/>
        <w:bookmarkEnd w:id="75531"/>
      </w:tr>
      <w:tr w:rsidR="00BF4111" w:rsidRPr="00BB3C89" w:rsidDel="00F67CA7" w:rsidTr="002E6C45">
        <w:trPr>
          <w:trHeight w:val="415"/>
          <w:jc w:val="center"/>
          <w:del w:id="7553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5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534" w:author="lusonghe" w:date="2020-04-02T16:10:00Z">
                <w:pPr/>
              </w:pPrChange>
            </w:pPr>
            <w:del w:id="7553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2</w:delText>
              </w:r>
              <w:bookmarkStart w:id="75536" w:name="_Toc34396471"/>
              <w:bookmarkStart w:id="75537" w:name="_Toc34405878"/>
              <w:bookmarkStart w:id="75538" w:name="_Toc34413118"/>
              <w:bookmarkStart w:id="75539" w:name="_Toc34842266"/>
              <w:bookmarkStart w:id="75540" w:name="_Toc34847663"/>
              <w:bookmarkStart w:id="75541" w:name="_Toc34853060"/>
              <w:bookmarkStart w:id="75542" w:name="_Toc36823753"/>
              <w:bookmarkStart w:id="75543" w:name="_Toc36829254"/>
              <w:bookmarkStart w:id="75544" w:name="_Toc36834755"/>
              <w:bookmarkStart w:id="75545" w:name="_Toc36840256"/>
              <w:bookmarkStart w:id="75546" w:name="_Toc36845757"/>
              <w:bookmarkStart w:id="75547" w:name="_Toc36850809"/>
              <w:bookmarkStart w:id="75548" w:name="_Toc37231763"/>
              <w:bookmarkStart w:id="75549" w:name="_Toc37338674"/>
              <w:bookmarkStart w:id="75550" w:name="_Toc37426345"/>
              <w:bookmarkStart w:id="75551" w:name="_Toc37431888"/>
              <w:bookmarkEnd w:id="75536"/>
              <w:bookmarkEnd w:id="75537"/>
              <w:bookmarkEnd w:id="75538"/>
              <w:bookmarkEnd w:id="75539"/>
              <w:bookmarkEnd w:id="75540"/>
              <w:bookmarkEnd w:id="75541"/>
              <w:bookmarkEnd w:id="75542"/>
              <w:bookmarkEnd w:id="75543"/>
              <w:bookmarkEnd w:id="75544"/>
              <w:bookmarkEnd w:id="75545"/>
              <w:bookmarkEnd w:id="75546"/>
              <w:bookmarkEnd w:id="75547"/>
              <w:bookmarkEnd w:id="75548"/>
              <w:bookmarkEnd w:id="75549"/>
              <w:bookmarkEnd w:id="75550"/>
              <w:bookmarkEnd w:id="7555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5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553" w:author="lusonghe" w:date="2020-04-02T16:10:00Z">
                <w:pPr/>
              </w:pPrChange>
            </w:pPr>
            <w:del w:id="755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5</w:delText>
              </w:r>
              <w:bookmarkStart w:id="75555" w:name="_Toc34396472"/>
              <w:bookmarkStart w:id="75556" w:name="_Toc34405879"/>
              <w:bookmarkStart w:id="75557" w:name="_Toc34413119"/>
              <w:bookmarkStart w:id="75558" w:name="_Toc34842267"/>
              <w:bookmarkStart w:id="75559" w:name="_Toc34847664"/>
              <w:bookmarkStart w:id="75560" w:name="_Toc34853061"/>
              <w:bookmarkStart w:id="75561" w:name="_Toc36823754"/>
              <w:bookmarkStart w:id="75562" w:name="_Toc36829255"/>
              <w:bookmarkStart w:id="75563" w:name="_Toc36834756"/>
              <w:bookmarkStart w:id="75564" w:name="_Toc36840257"/>
              <w:bookmarkStart w:id="75565" w:name="_Toc36845758"/>
              <w:bookmarkStart w:id="75566" w:name="_Toc36850810"/>
              <w:bookmarkStart w:id="75567" w:name="_Toc37231764"/>
              <w:bookmarkStart w:id="75568" w:name="_Toc37338675"/>
              <w:bookmarkStart w:id="75569" w:name="_Toc37426346"/>
              <w:bookmarkStart w:id="75570" w:name="_Toc37431889"/>
              <w:bookmarkEnd w:id="75555"/>
              <w:bookmarkEnd w:id="75556"/>
              <w:bookmarkEnd w:id="75557"/>
              <w:bookmarkEnd w:id="75558"/>
              <w:bookmarkEnd w:id="75559"/>
              <w:bookmarkEnd w:id="75560"/>
              <w:bookmarkEnd w:id="75561"/>
              <w:bookmarkEnd w:id="75562"/>
              <w:bookmarkEnd w:id="75563"/>
              <w:bookmarkEnd w:id="75564"/>
              <w:bookmarkEnd w:id="75565"/>
              <w:bookmarkEnd w:id="75566"/>
              <w:bookmarkEnd w:id="75567"/>
              <w:bookmarkEnd w:id="75568"/>
              <w:bookmarkEnd w:id="75569"/>
              <w:bookmarkEnd w:id="7557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5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572" w:author="lusonghe" w:date="2020-04-02T16:10:00Z">
                <w:pPr/>
              </w:pPrChange>
            </w:pPr>
            <w:del w:id="7557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5574" w:name="_Toc34396473"/>
              <w:bookmarkStart w:id="75575" w:name="_Toc34405880"/>
              <w:bookmarkStart w:id="75576" w:name="_Toc34413120"/>
              <w:bookmarkStart w:id="75577" w:name="_Toc34842268"/>
              <w:bookmarkStart w:id="75578" w:name="_Toc34847665"/>
              <w:bookmarkStart w:id="75579" w:name="_Toc34853062"/>
              <w:bookmarkStart w:id="75580" w:name="_Toc36823755"/>
              <w:bookmarkStart w:id="75581" w:name="_Toc36829256"/>
              <w:bookmarkStart w:id="75582" w:name="_Toc36834757"/>
              <w:bookmarkStart w:id="75583" w:name="_Toc36840258"/>
              <w:bookmarkStart w:id="75584" w:name="_Toc36845759"/>
              <w:bookmarkStart w:id="75585" w:name="_Toc36850811"/>
              <w:bookmarkStart w:id="75586" w:name="_Toc37231765"/>
              <w:bookmarkStart w:id="75587" w:name="_Toc37338676"/>
              <w:bookmarkStart w:id="75588" w:name="_Toc37426347"/>
              <w:bookmarkStart w:id="75589" w:name="_Toc37431890"/>
              <w:bookmarkEnd w:id="75574"/>
              <w:bookmarkEnd w:id="75575"/>
              <w:bookmarkEnd w:id="75576"/>
              <w:bookmarkEnd w:id="75577"/>
              <w:bookmarkEnd w:id="75578"/>
              <w:bookmarkEnd w:id="75579"/>
              <w:bookmarkEnd w:id="75580"/>
              <w:bookmarkEnd w:id="75581"/>
              <w:bookmarkEnd w:id="75582"/>
              <w:bookmarkEnd w:id="75583"/>
              <w:bookmarkEnd w:id="75584"/>
              <w:bookmarkEnd w:id="75585"/>
              <w:bookmarkEnd w:id="75586"/>
              <w:bookmarkEnd w:id="75587"/>
              <w:bookmarkEnd w:id="75588"/>
              <w:bookmarkEnd w:id="7558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5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591" w:author="lusonghe" w:date="2020-04-02T16:10:00Z">
                <w:pPr/>
              </w:pPrChange>
            </w:pPr>
            <w:del w:id="7559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数据bit2</w:delText>
              </w:r>
              <w:bookmarkStart w:id="75593" w:name="_Toc34396474"/>
              <w:bookmarkStart w:id="75594" w:name="_Toc34405881"/>
              <w:bookmarkStart w:id="75595" w:name="_Toc34413121"/>
              <w:bookmarkStart w:id="75596" w:name="_Toc34842269"/>
              <w:bookmarkStart w:id="75597" w:name="_Toc34847666"/>
              <w:bookmarkStart w:id="75598" w:name="_Toc34853063"/>
              <w:bookmarkStart w:id="75599" w:name="_Toc36823756"/>
              <w:bookmarkStart w:id="75600" w:name="_Toc36829257"/>
              <w:bookmarkStart w:id="75601" w:name="_Toc36834758"/>
              <w:bookmarkStart w:id="75602" w:name="_Toc36840259"/>
              <w:bookmarkStart w:id="75603" w:name="_Toc36845760"/>
              <w:bookmarkStart w:id="75604" w:name="_Toc36850812"/>
              <w:bookmarkStart w:id="75605" w:name="_Toc37231766"/>
              <w:bookmarkStart w:id="75606" w:name="_Toc37338677"/>
              <w:bookmarkStart w:id="75607" w:name="_Toc37426348"/>
              <w:bookmarkStart w:id="75608" w:name="_Toc37431891"/>
              <w:bookmarkEnd w:id="75593"/>
              <w:bookmarkEnd w:id="75594"/>
              <w:bookmarkEnd w:id="75595"/>
              <w:bookmarkEnd w:id="75596"/>
              <w:bookmarkEnd w:id="75597"/>
              <w:bookmarkEnd w:id="75598"/>
              <w:bookmarkEnd w:id="75599"/>
              <w:bookmarkEnd w:id="75600"/>
              <w:bookmarkEnd w:id="75601"/>
              <w:bookmarkEnd w:id="75602"/>
              <w:bookmarkEnd w:id="75603"/>
              <w:bookmarkEnd w:id="75604"/>
              <w:bookmarkEnd w:id="75605"/>
              <w:bookmarkEnd w:id="75606"/>
              <w:bookmarkEnd w:id="75607"/>
              <w:bookmarkEnd w:id="7560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6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610" w:author="lusonghe" w:date="2020-04-02T16:10:00Z">
                <w:pPr/>
              </w:pPrChange>
            </w:pPr>
            <w:del w:id="7561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5612" w:name="_Toc34396475"/>
              <w:bookmarkStart w:id="75613" w:name="_Toc34405882"/>
              <w:bookmarkStart w:id="75614" w:name="_Toc34413122"/>
              <w:bookmarkStart w:id="75615" w:name="_Toc34842270"/>
              <w:bookmarkStart w:id="75616" w:name="_Toc34847667"/>
              <w:bookmarkStart w:id="75617" w:name="_Toc34853064"/>
              <w:bookmarkStart w:id="75618" w:name="_Toc36823757"/>
              <w:bookmarkStart w:id="75619" w:name="_Toc36829258"/>
              <w:bookmarkStart w:id="75620" w:name="_Toc36834759"/>
              <w:bookmarkStart w:id="75621" w:name="_Toc36840260"/>
              <w:bookmarkStart w:id="75622" w:name="_Toc36845761"/>
              <w:bookmarkStart w:id="75623" w:name="_Toc36850813"/>
              <w:bookmarkStart w:id="75624" w:name="_Toc37231767"/>
              <w:bookmarkStart w:id="75625" w:name="_Toc37338678"/>
              <w:bookmarkStart w:id="75626" w:name="_Toc37426349"/>
              <w:bookmarkStart w:id="75627" w:name="_Toc37431892"/>
              <w:bookmarkEnd w:id="75612"/>
              <w:bookmarkEnd w:id="75613"/>
              <w:bookmarkEnd w:id="75614"/>
              <w:bookmarkEnd w:id="75615"/>
              <w:bookmarkEnd w:id="75616"/>
              <w:bookmarkEnd w:id="75617"/>
              <w:bookmarkEnd w:id="75618"/>
              <w:bookmarkEnd w:id="75619"/>
              <w:bookmarkEnd w:id="75620"/>
              <w:bookmarkEnd w:id="75621"/>
              <w:bookmarkEnd w:id="75622"/>
              <w:bookmarkEnd w:id="75623"/>
              <w:bookmarkEnd w:id="75624"/>
              <w:bookmarkEnd w:id="75625"/>
              <w:bookmarkEnd w:id="75626"/>
              <w:bookmarkEnd w:id="7562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6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629" w:author="lusonghe" w:date="2020-04-02T16:10:00Z">
                <w:pPr/>
              </w:pPrChange>
            </w:pPr>
            <w:del w:id="7563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5631" w:name="_Toc34396476"/>
              <w:bookmarkStart w:id="75632" w:name="_Toc34405883"/>
              <w:bookmarkStart w:id="75633" w:name="_Toc34413123"/>
              <w:bookmarkStart w:id="75634" w:name="_Toc34842271"/>
              <w:bookmarkStart w:id="75635" w:name="_Toc34847668"/>
              <w:bookmarkStart w:id="75636" w:name="_Toc34853065"/>
              <w:bookmarkStart w:id="75637" w:name="_Toc36823758"/>
              <w:bookmarkStart w:id="75638" w:name="_Toc36829259"/>
              <w:bookmarkStart w:id="75639" w:name="_Toc36834760"/>
              <w:bookmarkStart w:id="75640" w:name="_Toc36840261"/>
              <w:bookmarkStart w:id="75641" w:name="_Toc36845762"/>
              <w:bookmarkStart w:id="75642" w:name="_Toc36850814"/>
              <w:bookmarkStart w:id="75643" w:name="_Toc37231768"/>
              <w:bookmarkStart w:id="75644" w:name="_Toc37338679"/>
              <w:bookmarkStart w:id="75645" w:name="_Toc37426350"/>
              <w:bookmarkStart w:id="75646" w:name="_Toc37431893"/>
              <w:bookmarkEnd w:id="75631"/>
              <w:bookmarkEnd w:id="75632"/>
              <w:bookmarkEnd w:id="75633"/>
              <w:bookmarkEnd w:id="75634"/>
              <w:bookmarkEnd w:id="75635"/>
              <w:bookmarkEnd w:id="75636"/>
              <w:bookmarkEnd w:id="75637"/>
              <w:bookmarkEnd w:id="75638"/>
              <w:bookmarkEnd w:id="75639"/>
              <w:bookmarkEnd w:id="75640"/>
              <w:bookmarkEnd w:id="75641"/>
              <w:bookmarkEnd w:id="75642"/>
              <w:bookmarkEnd w:id="75643"/>
              <w:bookmarkEnd w:id="75644"/>
              <w:bookmarkEnd w:id="75645"/>
              <w:bookmarkEnd w:id="75646"/>
            </w:del>
          </w:p>
        </w:tc>
        <w:bookmarkStart w:id="75647" w:name="_Toc34396477"/>
        <w:bookmarkStart w:id="75648" w:name="_Toc34405884"/>
        <w:bookmarkStart w:id="75649" w:name="_Toc34413124"/>
        <w:bookmarkStart w:id="75650" w:name="_Toc34842272"/>
        <w:bookmarkStart w:id="75651" w:name="_Toc34847669"/>
        <w:bookmarkStart w:id="75652" w:name="_Toc34853066"/>
        <w:bookmarkStart w:id="75653" w:name="_Toc36823759"/>
        <w:bookmarkStart w:id="75654" w:name="_Toc36829260"/>
        <w:bookmarkStart w:id="75655" w:name="_Toc36834761"/>
        <w:bookmarkStart w:id="75656" w:name="_Toc36840262"/>
        <w:bookmarkStart w:id="75657" w:name="_Toc36845763"/>
        <w:bookmarkStart w:id="75658" w:name="_Toc36850815"/>
        <w:bookmarkStart w:id="75659" w:name="_Toc37231769"/>
        <w:bookmarkStart w:id="75660" w:name="_Toc37338680"/>
        <w:bookmarkStart w:id="75661" w:name="_Toc37426351"/>
        <w:bookmarkStart w:id="75662" w:name="_Toc37431894"/>
        <w:bookmarkEnd w:id="75647"/>
        <w:bookmarkEnd w:id="75648"/>
        <w:bookmarkEnd w:id="75649"/>
        <w:bookmarkEnd w:id="75650"/>
        <w:bookmarkEnd w:id="75651"/>
        <w:bookmarkEnd w:id="75652"/>
        <w:bookmarkEnd w:id="75653"/>
        <w:bookmarkEnd w:id="75654"/>
        <w:bookmarkEnd w:id="75655"/>
        <w:bookmarkEnd w:id="75656"/>
        <w:bookmarkEnd w:id="75657"/>
        <w:bookmarkEnd w:id="75658"/>
        <w:bookmarkEnd w:id="75659"/>
        <w:bookmarkEnd w:id="75660"/>
        <w:bookmarkEnd w:id="75661"/>
        <w:bookmarkEnd w:id="75662"/>
      </w:tr>
      <w:tr w:rsidR="00BF4111" w:rsidRPr="00BB3C89" w:rsidDel="00F67CA7" w:rsidTr="002E6C45">
        <w:trPr>
          <w:trHeight w:val="23"/>
          <w:jc w:val="center"/>
          <w:del w:id="7566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6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665" w:author="lusonghe" w:date="2020-04-02T16:10:00Z">
                <w:pPr/>
              </w:pPrChange>
            </w:pPr>
            <w:del w:id="756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CLK</w:delText>
              </w:r>
              <w:bookmarkStart w:id="75667" w:name="_Toc34396478"/>
              <w:bookmarkStart w:id="75668" w:name="_Toc34405885"/>
              <w:bookmarkStart w:id="75669" w:name="_Toc34413125"/>
              <w:bookmarkStart w:id="75670" w:name="_Toc34842273"/>
              <w:bookmarkStart w:id="75671" w:name="_Toc34847670"/>
              <w:bookmarkStart w:id="75672" w:name="_Toc34853067"/>
              <w:bookmarkStart w:id="75673" w:name="_Toc36823760"/>
              <w:bookmarkStart w:id="75674" w:name="_Toc36829261"/>
              <w:bookmarkStart w:id="75675" w:name="_Toc36834762"/>
              <w:bookmarkStart w:id="75676" w:name="_Toc36840263"/>
              <w:bookmarkStart w:id="75677" w:name="_Toc36845764"/>
              <w:bookmarkStart w:id="75678" w:name="_Toc36850816"/>
              <w:bookmarkStart w:id="75679" w:name="_Toc37231770"/>
              <w:bookmarkStart w:id="75680" w:name="_Toc37338681"/>
              <w:bookmarkStart w:id="75681" w:name="_Toc37426352"/>
              <w:bookmarkStart w:id="75682" w:name="_Toc37431895"/>
              <w:bookmarkEnd w:id="75667"/>
              <w:bookmarkEnd w:id="75668"/>
              <w:bookmarkEnd w:id="75669"/>
              <w:bookmarkEnd w:id="75670"/>
              <w:bookmarkEnd w:id="75671"/>
              <w:bookmarkEnd w:id="75672"/>
              <w:bookmarkEnd w:id="75673"/>
              <w:bookmarkEnd w:id="75674"/>
              <w:bookmarkEnd w:id="75675"/>
              <w:bookmarkEnd w:id="75676"/>
              <w:bookmarkEnd w:id="75677"/>
              <w:bookmarkEnd w:id="75678"/>
              <w:bookmarkEnd w:id="75679"/>
              <w:bookmarkEnd w:id="75680"/>
              <w:bookmarkEnd w:id="75681"/>
              <w:bookmarkEnd w:id="7568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6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684" w:author="lusonghe" w:date="2020-04-02T16:10:00Z">
                <w:pPr/>
              </w:pPrChange>
            </w:pPr>
            <w:del w:id="756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6</w:delText>
              </w:r>
              <w:bookmarkStart w:id="75686" w:name="_Toc34396479"/>
              <w:bookmarkStart w:id="75687" w:name="_Toc34405886"/>
              <w:bookmarkStart w:id="75688" w:name="_Toc34413126"/>
              <w:bookmarkStart w:id="75689" w:name="_Toc34842274"/>
              <w:bookmarkStart w:id="75690" w:name="_Toc34847671"/>
              <w:bookmarkStart w:id="75691" w:name="_Toc34853068"/>
              <w:bookmarkStart w:id="75692" w:name="_Toc36823761"/>
              <w:bookmarkStart w:id="75693" w:name="_Toc36829262"/>
              <w:bookmarkStart w:id="75694" w:name="_Toc36834763"/>
              <w:bookmarkStart w:id="75695" w:name="_Toc36840264"/>
              <w:bookmarkStart w:id="75696" w:name="_Toc36845765"/>
              <w:bookmarkStart w:id="75697" w:name="_Toc36850817"/>
              <w:bookmarkStart w:id="75698" w:name="_Toc37231771"/>
              <w:bookmarkStart w:id="75699" w:name="_Toc37338682"/>
              <w:bookmarkStart w:id="75700" w:name="_Toc37426353"/>
              <w:bookmarkStart w:id="75701" w:name="_Toc37431896"/>
              <w:bookmarkEnd w:id="75686"/>
              <w:bookmarkEnd w:id="75687"/>
              <w:bookmarkEnd w:id="75688"/>
              <w:bookmarkEnd w:id="75689"/>
              <w:bookmarkEnd w:id="75690"/>
              <w:bookmarkEnd w:id="75691"/>
              <w:bookmarkEnd w:id="75692"/>
              <w:bookmarkEnd w:id="75693"/>
              <w:bookmarkEnd w:id="75694"/>
              <w:bookmarkEnd w:id="75695"/>
              <w:bookmarkEnd w:id="75696"/>
              <w:bookmarkEnd w:id="75697"/>
              <w:bookmarkEnd w:id="75698"/>
              <w:bookmarkEnd w:id="75699"/>
              <w:bookmarkEnd w:id="75700"/>
              <w:bookmarkEnd w:id="7570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703" w:author="lusonghe" w:date="2020-04-02T16:10:00Z">
                <w:pPr/>
              </w:pPrChange>
            </w:pPr>
            <w:del w:id="7570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5705" w:name="_Toc34396480"/>
              <w:bookmarkStart w:id="75706" w:name="_Toc34405887"/>
              <w:bookmarkStart w:id="75707" w:name="_Toc34413127"/>
              <w:bookmarkStart w:id="75708" w:name="_Toc34842275"/>
              <w:bookmarkStart w:id="75709" w:name="_Toc34847672"/>
              <w:bookmarkStart w:id="75710" w:name="_Toc34853069"/>
              <w:bookmarkStart w:id="75711" w:name="_Toc36823762"/>
              <w:bookmarkStart w:id="75712" w:name="_Toc36829263"/>
              <w:bookmarkStart w:id="75713" w:name="_Toc36834764"/>
              <w:bookmarkStart w:id="75714" w:name="_Toc36840265"/>
              <w:bookmarkStart w:id="75715" w:name="_Toc36845766"/>
              <w:bookmarkStart w:id="75716" w:name="_Toc36850818"/>
              <w:bookmarkStart w:id="75717" w:name="_Toc37231772"/>
              <w:bookmarkStart w:id="75718" w:name="_Toc37338683"/>
              <w:bookmarkStart w:id="75719" w:name="_Toc37426354"/>
              <w:bookmarkStart w:id="75720" w:name="_Toc37431897"/>
              <w:bookmarkEnd w:id="75705"/>
              <w:bookmarkEnd w:id="75706"/>
              <w:bookmarkEnd w:id="75707"/>
              <w:bookmarkEnd w:id="75708"/>
              <w:bookmarkEnd w:id="75709"/>
              <w:bookmarkEnd w:id="75710"/>
              <w:bookmarkEnd w:id="75711"/>
              <w:bookmarkEnd w:id="75712"/>
              <w:bookmarkEnd w:id="75713"/>
              <w:bookmarkEnd w:id="75714"/>
              <w:bookmarkEnd w:id="75715"/>
              <w:bookmarkEnd w:id="75716"/>
              <w:bookmarkEnd w:id="75717"/>
              <w:bookmarkEnd w:id="75718"/>
              <w:bookmarkEnd w:id="75719"/>
              <w:bookmarkEnd w:id="7572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722" w:author="lusonghe" w:date="2020-04-02T16:10:00Z">
                <w:pPr/>
              </w:pPrChange>
            </w:pPr>
            <w:del w:id="7572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时钟</w:delText>
              </w:r>
              <w:bookmarkStart w:id="75724" w:name="_Toc34396481"/>
              <w:bookmarkStart w:id="75725" w:name="_Toc34405888"/>
              <w:bookmarkStart w:id="75726" w:name="_Toc34413128"/>
              <w:bookmarkStart w:id="75727" w:name="_Toc34842276"/>
              <w:bookmarkStart w:id="75728" w:name="_Toc34847673"/>
              <w:bookmarkStart w:id="75729" w:name="_Toc34853070"/>
              <w:bookmarkStart w:id="75730" w:name="_Toc36823763"/>
              <w:bookmarkStart w:id="75731" w:name="_Toc36829264"/>
              <w:bookmarkStart w:id="75732" w:name="_Toc36834765"/>
              <w:bookmarkStart w:id="75733" w:name="_Toc36840266"/>
              <w:bookmarkStart w:id="75734" w:name="_Toc36845767"/>
              <w:bookmarkStart w:id="75735" w:name="_Toc36850819"/>
              <w:bookmarkStart w:id="75736" w:name="_Toc37231773"/>
              <w:bookmarkStart w:id="75737" w:name="_Toc37338684"/>
              <w:bookmarkStart w:id="75738" w:name="_Toc37426355"/>
              <w:bookmarkStart w:id="75739" w:name="_Toc37431898"/>
              <w:bookmarkEnd w:id="75724"/>
              <w:bookmarkEnd w:id="75725"/>
              <w:bookmarkEnd w:id="75726"/>
              <w:bookmarkEnd w:id="75727"/>
              <w:bookmarkEnd w:id="75728"/>
              <w:bookmarkEnd w:id="75729"/>
              <w:bookmarkEnd w:id="75730"/>
              <w:bookmarkEnd w:id="75731"/>
              <w:bookmarkEnd w:id="75732"/>
              <w:bookmarkEnd w:id="75733"/>
              <w:bookmarkEnd w:id="75734"/>
              <w:bookmarkEnd w:id="75735"/>
              <w:bookmarkEnd w:id="75736"/>
              <w:bookmarkEnd w:id="75737"/>
              <w:bookmarkEnd w:id="75738"/>
              <w:bookmarkEnd w:id="7573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741" w:author="lusonghe" w:date="2020-04-02T16:10:00Z">
                <w:pPr/>
              </w:pPrChange>
            </w:pPr>
            <w:del w:id="7574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5743" w:name="_Toc34396482"/>
              <w:bookmarkStart w:id="75744" w:name="_Toc34405889"/>
              <w:bookmarkStart w:id="75745" w:name="_Toc34413129"/>
              <w:bookmarkStart w:id="75746" w:name="_Toc34842277"/>
              <w:bookmarkStart w:id="75747" w:name="_Toc34847674"/>
              <w:bookmarkStart w:id="75748" w:name="_Toc34853071"/>
              <w:bookmarkStart w:id="75749" w:name="_Toc36823764"/>
              <w:bookmarkStart w:id="75750" w:name="_Toc36829265"/>
              <w:bookmarkStart w:id="75751" w:name="_Toc36834766"/>
              <w:bookmarkStart w:id="75752" w:name="_Toc36840267"/>
              <w:bookmarkStart w:id="75753" w:name="_Toc36845768"/>
              <w:bookmarkStart w:id="75754" w:name="_Toc36850820"/>
              <w:bookmarkStart w:id="75755" w:name="_Toc37231774"/>
              <w:bookmarkStart w:id="75756" w:name="_Toc37338685"/>
              <w:bookmarkStart w:id="75757" w:name="_Toc37426356"/>
              <w:bookmarkStart w:id="75758" w:name="_Toc37431899"/>
              <w:bookmarkEnd w:id="75743"/>
              <w:bookmarkEnd w:id="75744"/>
              <w:bookmarkEnd w:id="75745"/>
              <w:bookmarkEnd w:id="75746"/>
              <w:bookmarkEnd w:id="75747"/>
              <w:bookmarkEnd w:id="75748"/>
              <w:bookmarkEnd w:id="75749"/>
              <w:bookmarkEnd w:id="75750"/>
              <w:bookmarkEnd w:id="75751"/>
              <w:bookmarkEnd w:id="75752"/>
              <w:bookmarkEnd w:id="75753"/>
              <w:bookmarkEnd w:id="75754"/>
              <w:bookmarkEnd w:id="75755"/>
              <w:bookmarkEnd w:id="75756"/>
              <w:bookmarkEnd w:id="75757"/>
              <w:bookmarkEnd w:id="7575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760" w:author="lusonghe" w:date="2020-04-02T16:10:00Z">
                <w:pPr/>
              </w:pPrChange>
            </w:pPr>
            <w:del w:id="7576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5762" w:name="_Toc34396483"/>
              <w:bookmarkStart w:id="75763" w:name="_Toc34405890"/>
              <w:bookmarkStart w:id="75764" w:name="_Toc34413130"/>
              <w:bookmarkStart w:id="75765" w:name="_Toc34842278"/>
              <w:bookmarkStart w:id="75766" w:name="_Toc34847675"/>
              <w:bookmarkStart w:id="75767" w:name="_Toc34853072"/>
              <w:bookmarkStart w:id="75768" w:name="_Toc36823765"/>
              <w:bookmarkStart w:id="75769" w:name="_Toc36829266"/>
              <w:bookmarkStart w:id="75770" w:name="_Toc36834767"/>
              <w:bookmarkStart w:id="75771" w:name="_Toc36840268"/>
              <w:bookmarkStart w:id="75772" w:name="_Toc36845769"/>
              <w:bookmarkStart w:id="75773" w:name="_Toc36850821"/>
              <w:bookmarkStart w:id="75774" w:name="_Toc37231775"/>
              <w:bookmarkStart w:id="75775" w:name="_Toc37338686"/>
              <w:bookmarkStart w:id="75776" w:name="_Toc37426357"/>
              <w:bookmarkStart w:id="75777" w:name="_Toc37431900"/>
              <w:bookmarkEnd w:id="75762"/>
              <w:bookmarkEnd w:id="75763"/>
              <w:bookmarkEnd w:id="75764"/>
              <w:bookmarkEnd w:id="75765"/>
              <w:bookmarkEnd w:id="75766"/>
              <w:bookmarkEnd w:id="75767"/>
              <w:bookmarkEnd w:id="75768"/>
              <w:bookmarkEnd w:id="75769"/>
              <w:bookmarkEnd w:id="75770"/>
              <w:bookmarkEnd w:id="75771"/>
              <w:bookmarkEnd w:id="75772"/>
              <w:bookmarkEnd w:id="75773"/>
              <w:bookmarkEnd w:id="75774"/>
              <w:bookmarkEnd w:id="75775"/>
              <w:bookmarkEnd w:id="75776"/>
              <w:bookmarkEnd w:id="75777"/>
            </w:del>
          </w:p>
        </w:tc>
        <w:bookmarkStart w:id="75778" w:name="_Toc34396484"/>
        <w:bookmarkStart w:id="75779" w:name="_Toc34405891"/>
        <w:bookmarkStart w:id="75780" w:name="_Toc34413131"/>
        <w:bookmarkStart w:id="75781" w:name="_Toc34842279"/>
        <w:bookmarkStart w:id="75782" w:name="_Toc34847676"/>
        <w:bookmarkStart w:id="75783" w:name="_Toc34853073"/>
        <w:bookmarkStart w:id="75784" w:name="_Toc36823766"/>
        <w:bookmarkStart w:id="75785" w:name="_Toc36829267"/>
        <w:bookmarkStart w:id="75786" w:name="_Toc36834768"/>
        <w:bookmarkStart w:id="75787" w:name="_Toc36840269"/>
        <w:bookmarkStart w:id="75788" w:name="_Toc36845770"/>
        <w:bookmarkStart w:id="75789" w:name="_Toc36850822"/>
        <w:bookmarkStart w:id="75790" w:name="_Toc37231776"/>
        <w:bookmarkStart w:id="75791" w:name="_Toc37338687"/>
        <w:bookmarkStart w:id="75792" w:name="_Toc37426358"/>
        <w:bookmarkStart w:id="75793" w:name="_Toc37431901"/>
        <w:bookmarkEnd w:id="75778"/>
        <w:bookmarkEnd w:id="75779"/>
        <w:bookmarkEnd w:id="75780"/>
        <w:bookmarkEnd w:id="75781"/>
        <w:bookmarkEnd w:id="75782"/>
        <w:bookmarkEnd w:id="75783"/>
        <w:bookmarkEnd w:id="75784"/>
        <w:bookmarkEnd w:id="75785"/>
        <w:bookmarkEnd w:id="75786"/>
        <w:bookmarkEnd w:id="75787"/>
        <w:bookmarkEnd w:id="75788"/>
        <w:bookmarkEnd w:id="75789"/>
        <w:bookmarkEnd w:id="75790"/>
        <w:bookmarkEnd w:id="75791"/>
        <w:bookmarkEnd w:id="75792"/>
        <w:bookmarkEnd w:id="75793"/>
      </w:tr>
      <w:tr w:rsidR="00BF4111" w:rsidRPr="00BB3C89" w:rsidDel="00F67CA7" w:rsidTr="002E6C45">
        <w:trPr>
          <w:trHeight w:val="23"/>
          <w:jc w:val="center"/>
          <w:del w:id="7579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7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796" w:author="lusonghe" w:date="2020-04-02T16:10:00Z">
                <w:pPr/>
              </w:pPrChange>
            </w:pPr>
            <w:del w:id="7579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CTL</w:delText>
              </w:r>
              <w:bookmarkStart w:id="75798" w:name="_Toc34396485"/>
              <w:bookmarkStart w:id="75799" w:name="_Toc34405892"/>
              <w:bookmarkStart w:id="75800" w:name="_Toc34413132"/>
              <w:bookmarkStart w:id="75801" w:name="_Toc34842280"/>
              <w:bookmarkStart w:id="75802" w:name="_Toc34847677"/>
              <w:bookmarkStart w:id="75803" w:name="_Toc34853074"/>
              <w:bookmarkStart w:id="75804" w:name="_Toc36823767"/>
              <w:bookmarkStart w:id="75805" w:name="_Toc36829268"/>
              <w:bookmarkStart w:id="75806" w:name="_Toc36834769"/>
              <w:bookmarkStart w:id="75807" w:name="_Toc36840270"/>
              <w:bookmarkStart w:id="75808" w:name="_Toc36845771"/>
              <w:bookmarkStart w:id="75809" w:name="_Toc36850823"/>
              <w:bookmarkStart w:id="75810" w:name="_Toc37231777"/>
              <w:bookmarkStart w:id="75811" w:name="_Toc37338688"/>
              <w:bookmarkStart w:id="75812" w:name="_Toc37426359"/>
              <w:bookmarkStart w:id="75813" w:name="_Toc37431902"/>
              <w:bookmarkEnd w:id="75798"/>
              <w:bookmarkEnd w:id="75799"/>
              <w:bookmarkEnd w:id="75800"/>
              <w:bookmarkEnd w:id="75801"/>
              <w:bookmarkEnd w:id="75802"/>
              <w:bookmarkEnd w:id="75803"/>
              <w:bookmarkEnd w:id="75804"/>
              <w:bookmarkEnd w:id="75805"/>
              <w:bookmarkEnd w:id="75806"/>
              <w:bookmarkEnd w:id="75807"/>
              <w:bookmarkEnd w:id="75808"/>
              <w:bookmarkEnd w:id="75809"/>
              <w:bookmarkEnd w:id="75810"/>
              <w:bookmarkEnd w:id="75811"/>
              <w:bookmarkEnd w:id="75812"/>
              <w:bookmarkEnd w:id="7581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81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815" w:author="lusonghe" w:date="2020-04-02T16:10:00Z">
                <w:pPr/>
              </w:pPrChange>
            </w:pPr>
            <w:del w:id="7581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7</w:delText>
              </w:r>
              <w:bookmarkStart w:id="75817" w:name="_Toc34396486"/>
              <w:bookmarkStart w:id="75818" w:name="_Toc34405893"/>
              <w:bookmarkStart w:id="75819" w:name="_Toc34413133"/>
              <w:bookmarkStart w:id="75820" w:name="_Toc34842281"/>
              <w:bookmarkStart w:id="75821" w:name="_Toc34847678"/>
              <w:bookmarkStart w:id="75822" w:name="_Toc34853075"/>
              <w:bookmarkStart w:id="75823" w:name="_Toc36823768"/>
              <w:bookmarkStart w:id="75824" w:name="_Toc36829269"/>
              <w:bookmarkStart w:id="75825" w:name="_Toc36834770"/>
              <w:bookmarkStart w:id="75826" w:name="_Toc36840271"/>
              <w:bookmarkStart w:id="75827" w:name="_Toc36845772"/>
              <w:bookmarkStart w:id="75828" w:name="_Toc36850824"/>
              <w:bookmarkStart w:id="75829" w:name="_Toc37231778"/>
              <w:bookmarkStart w:id="75830" w:name="_Toc37338689"/>
              <w:bookmarkStart w:id="75831" w:name="_Toc37426360"/>
              <w:bookmarkStart w:id="75832" w:name="_Toc37431903"/>
              <w:bookmarkEnd w:id="75817"/>
              <w:bookmarkEnd w:id="75818"/>
              <w:bookmarkEnd w:id="75819"/>
              <w:bookmarkEnd w:id="75820"/>
              <w:bookmarkEnd w:id="75821"/>
              <w:bookmarkEnd w:id="75822"/>
              <w:bookmarkEnd w:id="75823"/>
              <w:bookmarkEnd w:id="75824"/>
              <w:bookmarkEnd w:id="75825"/>
              <w:bookmarkEnd w:id="75826"/>
              <w:bookmarkEnd w:id="75827"/>
              <w:bookmarkEnd w:id="75828"/>
              <w:bookmarkEnd w:id="75829"/>
              <w:bookmarkEnd w:id="75830"/>
              <w:bookmarkEnd w:id="75831"/>
              <w:bookmarkEnd w:id="7583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8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834" w:author="lusonghe" w:date="2020-04-02T16:10:00Z">
                <w:pPr/>
              </w:pPrChange>
            </w:pPr>
            <w:del w:id="7583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5836" w:name="_Toc34396487"/>
              <w:bookmarkStart w:id="75837" w:name="_Toc34405894"/>
              <w:bookmarkStart w:id="75838" w:name="_Toc34413134"/>
              <w:bookmarkStart w:id="75839" w:name="_Toc34842282"/>
              <w:bookmarkStart w:id="75840" w:name="_Toc34847679"/>
              <w:bookmarkStart w:id="75841" w:name="_Toc34853076"/>
              <w:bookmarkStart w:id="75842" w:name="_Toc36823769"/>
              <w:bookmarkStart w:id="75843" w:name="_Toc36829270"/>
              <w:bookmarkStart w:id="75844" w:name="_Toc36834771"/>
              <w:bookmarkStart w:id="75845" w:name="_Toc36840272"/>
              <w:bookmarkStart w:id="75846" w:name="_Toc36845773"/>
              <w:bookmarkStart w:id="75847" w:name="_Toc36850825"/>
              <w:bookmarkStart w:id="75848" w:name="_Toc37231779"/>
              <w:bookmarkStart w:id="75849" w:name="_Toc37338690"/>
              <w:bookmarkStart w:id="75850" w:name="_Toc37426361"/>
              <w:bookmarkStart w:id="75851" w:name="_Toc37431904"/>
              <w:bookmarkEnd w:id="75836"/>
              <w:bookmarkEnd w:id="75837"/>
              <w:bookmarkEnd w:id="75838"/>
              <w:bookmarkEnd w:id="75839"/>
              <w:bookmarkEnd w:id="75840"/>
              <w:bookmarkEnd w:id="75841"/>
              <w:bookmarkEnd w:id="75842"/>
              <w:bookmarkEnd w:id="75843"/>
              <w:bookmarkEnd w:id="75844"/>
              <w:bookmarkEnd w:id="75845"/>
              <w:bookmarkEnd w:id="75846"/>
              <w:bookmarkEnd w:id="75847"/>
              <w:bookmarkEnd w:id="75848"/>
              <w:bookmarkEnd w:id="75849"/>
              <w:bookmarkEnd w:id="75850"/>
              <w:bookmarkEnd w:id="7585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8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853" w:author="lusonghe" w:date="2020-04-02T16:10:00Z">
                <w:pPr/>
              </w:pPrChange>
            </w:pPr>
            <w:del w:id="758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控制信号</w:delText>
              </w:r>
              <w:bookmarkStart w:id="75855" w:name="_Toc34396488"/>
              <w:bookmarkStart w:id="75856" w:name="_Toc34405895"/>
              <w:bookmarkStart w:id="75857" w:name="_Toc34413135"/>
              <w:bookmarkStart w:id="75858" w:name="_Toc34842283"/>
              <w:bookmarkStart w:id="75859" w:name="_Toc34847680"/>
              <w:bookmarkStart w:id="75860" w:name="_Toc34853077"/>
              <w:bookmarkStart w:id="75861" w:name="_Toc36823770"/>
              <w:bookmarkStart w:id="75862" w:name="_Toc36829271"/>
              <w:bookmarkStart w:id="75863" w:name="_Toc36834772"/>
              <w:bookmarkStart w:id="75864" w:name="_Toc36840273"/>
              <w:bookmarkStart w:id="75865" w:name="_Toc36845774"/>
              <w:bookmarkStart w:id="75866" w:name="_Toc36850826"/>
              <w:bookmarkStart w:id="75867" w:name="_Toc37231780"/>
              <w:bookmarkStart w:id="75868" w:name="_Toc37338691"/>
              <w:bookmarkStart w:id="75869" w:name="_Toc37426362"/>
              <w:bookmarkStart w:id="75870" w:name="_Toc37431905"/>
              <w:bookmarkEnd w:id="75855"/>
              <w:bookmarkEnd w:id="75856"/>
              <w:bookmarkEnd w:id="75857"/>
              <w:bookmarkEnd w:id="75858"/>
              <w:bookmarkEnd w:id="75859"/>
              <w:bookmarkEnd w:id="75860"/>
              <w:bookmarkEnd w:id="75861"/>
              <w:bookmarkEnd w:id="75862"/>
              <w:bookmarkEnd w:id="75863"/>
              <w:bookmarkEnd w:id="75864"/>
              <w:bookmarkEnd w:id="75865"/>
              <w:bookmarkEnd w:id="75866"/>
              <w:bookmarkEnd w:id="75867"/>
              <w:bookmarkEnd w:id="75868"/>
              <w:bookmarkEnd w:id="75869"/>
              <w:bookmarkEnd w:id="7587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8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872" w:author="lusonghe" w:date="2020-04-02T16:10:00Z">
                <w:pPr/>
              </w:pPrChange>
            </w:pPr>
            <w:del w:id="7587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5874" w:name="_Toc34396489"/>
              <w:bookmarkStart w:id="75875" w:name="_Toc34405896"/>
              <w:bookmarkStart w:id="75876" w:name="_Toc34413136"/>
              <w:bookmarkStart w:id="75877" w:name="_Toc34842284"/>
              <w:bookmarkStart w:id="75878" w:name="_Toc34847681"/>
              <w:bookmarkStart w:id="75879" w:name="_Toc34853078"/>
              <w:bookmarkStart w:id="75880" w:name="_Toc36823771"/>
              <w:bookmarkStart w:id="75881" w:name="_Toc36829272"/>
              <w:bookmarkStart w:id="75882" w:name="_Toc36834773"/>
              <w:bookmarkStart w:id="75883" w:name="_Toc36840274"/>
              <w:bookmarkStart w:id="75884" w:name="_Toc36845775"/>
              <w:bookmarkStart w:id="75885" w:name="_Toc36850827"/>
              <w:bookmarkStart w:id="75886" w:name="_Toc37231781"/>
              <w:bookmarkStart w:id="75887" w:name="_Toc37338692"/>
              <w:bookmarkStart w:id="75888" w:name="_Toc37426363"/>
              <w:bookmarkStart w:id="75889" w:name="_Toc37431906"/>
              <w:bookmarkEnd w:id="75874"/>
              <w:bookmarkEnd w:id="75875"/>
              <w:bookmarkEnd w:id="75876"/>
              <w:bookmarkEnd w:id="75877"/>
              <w:bookmarkEnd w:id="75878"/>
              <w:bookmarkEnd w:id="75879"/>
              <w:bookmarkEnd w:id="75880"/>
              <w:bookmarkEnd w:id="75881"/>
              <w:bookmarkEnd w:id="75882"/>
              <w:bookmarkEnd w:id="75883"/>
              <w:bookmarkEnd w:id="75884"/>
              <w:bookmarkEnd w:id="75885"/>
              <w:bookmarkEnd w:id="75886"/>
              <w:bookmarkEnd w:id="75887"/>
              <w:bookmarkEnd w:id="75888"/>
              <w:bookmarkEnd w:id="7588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8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891" w:author="lusonghe" w:date="2020-04-02T16:10:00Z">
                <w:pPr/>
              </w:pPrChange>
            </w:pPr>
            <w:del w:id="7589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5893" w:name="_Toc34396490"/>
              <w:bookmarkStart w:id="75894" w:name="_Toc34405897"/>
              <w:bookmarkStart w:id="75895" w:name="_Toc34413137"/>
              <w:bookmarkStart w:id="75896" w:name="_Toc34842285"/>
              <w:bookmarkStart w:id="75897" w:name="_Toc34847682"/>
              <w:bookmarkStart w:id="75898" w:name="_Toc34853079"/>
              <w:bookmarkStart w:id="75899" w:name="_Toc36823772"/>
              <w:bookmarkStart w:id="75900" w:name="_Toc36829273"/>
              <w:bookmarkStart w:id="75901" w:name="_Toc36834774"/>
              <w:bookmarkStart w:id="75902" w:name="_Toc36840275"/>
              <w:bookmarkStart w:id="75903" w:name="_Toc36845776"/>
              <w:bookmarkStart w:id="75904" w:name="_Toc36850828"/>
              <w:bookmarkStart w:id="75905" w:name="_Toc37231782"/>
              <w:bookmarkStart w:id="75906" w:name="_Toc37338693"/>
              <w:bookmarkStart w:id="75907" w:name="_Toc37426364"/>
              <w:bookmarkStart w:id="75908" w:name="_Toc37431907"/>
              <w:bookmarkEnd w:id="75893"/>
              <w:bookmarkEnd w:id="75894"/>
              <w:bookmarkEnd w:id="75895"/>
              <w:bookmarkEnd w:id="75896"/>
              <w:bookmarkEnd w:id="75897"/>
              <w:bookmarkEnd w:id="75898"/>
              <w:bookmarkEnd w:id="75899"/>
              <w:bookmarkEnd w:id="75900"/>
              <w:bookmarkEnd w:id="75901"/>
              <w:bookmarkEnd w:id="75902"/>
              <w:bookmarkEnd w:id="75903"/>
              <w:bookmarkEnd w:id="75904"/>
              <w:bookmarkEnd w:id="75905"/>
              <w:bookmarkEnd w:id="75906"/>
              <w:bookmarkEnd w:id="75907"/>
              <w:bookmarkEnd w:id="75908"/>
            </w:del>
          </w:p>
        </w:tc>
        <w:bookmarkStart w:id="75909" w:name="_Toc34396491"/>
        <w:bookmarkStart w:id="75910" w:name="_Toc34405898"/>
        <w:bookmarkStart w:id="75911" w:name="_Toc34413138"/>
        <w:bookmarkStart w:id="75912" w:name="_Toc34842286"/>
        <w:bookmarkStart w:id="75913" w:name="_Toc34847683"/>
        <w:bookmarkStart w:id="75914" w:name="_Toc34853080"/>
        <w:bookmarkStart w:id="75915" w:name="_Toc36823773"/>
        <w:bookmarkStart w:id="75916" w:name="_Toc36829274"/>
        <w:bookmarkStart w:id="75917" w:name="_Toc36834775"/>
        <w:bookmarkStart w:id="75918" w:name="_Toc36840276"/>
        <w:bookmarkStart w:id="75919" w:name="_Toc36845777"/>
        <w:bookmarkStart w:id="75920" w:name="_Toc36850829"/>
        <w:bookmarkStart w:id="75921" w:name="_Toc37231783"/>
        <w:bookmarkStart w:id="75922" w:name="_Toc37338694"/>
        <w:bookmarkStart w:id="75923" w:name="_Toc37426365"/>
        <w:bookmarkStart w:id="75924" w:name="_Toc37431908"/>
        <w:bookmarkEnd w:id="75909"/>
        <w:bookmarkEnd w:id="75910"/>
        <w:bookmarkEnd w:id="75911"/>
        <w:bookmarkEnd w:id="75912"/>
        <w:bookmarkEnd w:id="75913"/>
        <w:bookmarkEnd w:id="75914"/>
        <w:bookmarkEnd w:id="75915"/>
        <w:bookmarkEnd w:id="75916"/>
        <w:bookmarkEnd w:id="75917"/>
        <w:bookmarkEnd w:id="75918"/>
        <w:bookmarkEnd w:id="75919"/>
        <w:bookmarkEnd w:id="75920"/>
        <w:bookmarkEnd w:id="75921"/>
        <w:bookmarkEnd w:id="75922"/>
        <w:bookmarkEnd w:id="75923"/>
        <w:bookmarkEnd w:id="75924"/>
      </w:tr>
      <w:tr w:rsidR="00BF4111" w:rsidRPr="00BB3C89" w:rsidDel="00F67CA7" w:rsidTr="002E6C45">
        <w:trPr>
          <w:trHeight w:val="23"/>
          <w:jc w:val="center"/>
          <w:del w:id="7592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9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927" w:author="lusonghe" w:date="2020-04-02T16:10:00Z">
                <w:pPr/>
              </w:pPrChange>
            </w:pPr>
            <w:del w:id="7592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0</w:delText>
              </w:r>
              <w:bookmarkStart w:id="75929" w:name="_Toc34396492"/>
              <w:bookmarkStart w:id="75930" w:name="_Toc34405899"/>
              <w:bookmarkStart w:id="75931" w:name="_Toc34413139"/>
              <w:bookmarkStart w:id="75932" w:name="_Toc34842287"/>
              <w:bookmarkStart w:id="75933" w:name="_Toc34847684"/>
              <w:bookmarkStart w:id="75934" w:name="_Toc34853081"/>
              <w:bookmarkStart w:id="75935" w:name="_Toc36823774"/>
              <w:bookmarkStart w:id="75936" w:name="_Toc36829275"/>
              <w:bookmarkStart w:id="75937" w:name="_Toc36834776"/>
              <w:bookmarkStart w:id="75938" w:name="_Toc36840277"/>
              <w:bookmarkStart w:id="75939" w:name="_Toc36845778"/>
              <w:bookmarkStart w:id="75940" w:name="_Toc36850830"/>
              <w:bookmarkStart w:id="75941" w:name="_Toc37231784"/>
              <w:bookmarkStart w:id="75942" w:name="_Toc37338695"/>
              <w:bookmarkStart w:id="75943" w:name="_Toc37426366"/>
              <w:bookmarkStart w:id="75944" w:name="_Toc37431909"/>
              <w:bookmarkEnd w:id="75929"/>
              <w:bookmarkEnd w:id="75930"/>
              <w:bookmarkEnd w:id="75931"/>
              <w:bookmarkEnd w:id="75932"/>
              <w:bookmarkEnd w:id="75933"/>
              <w:bookmarkEnd w:id="75934"/>
              <w:bookmarkEnd w:id="75935"/>
              <w:bookmarkEnd w:id="75936"/>
              <w:bookmarkEnd w:id="75937"/>
              <w:bookmarkEnd w:id="75938"/>
              <w:bookmarkEnd w:id="75939"/>
              <w:bookmarkEnd w:id="75940"/>
              <w:bookmarkEnd w:id="75941"/>
              <w:bookmarkEnd w:id="75942"/>
              <w:bookmarkEnd w:id="75943"/>
              <w:bookmarkEnd w:id="7594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9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946" w:author="lusonghe" w:date="2020-04-02T16:10:00Z">
                <w:pPr/>
              </w:pPrChange>
            </w:pPr>
            <w:del w:id="759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8</w:delText>
              </w:r>
              <w:bookmarkStart w:id="75948" w:name="_Toc34396493"/>
              <w:bookmarkStart w:id="75949" w:name="_Toc34405900"/>
              <w:bookmarkStart w:id="75950" w:name="_Toc34413140"/>
              <w:bookmarkStart w:id="75951" w:name="_Toc34842288"/>
              <w:bookmarkStart w:id="75952" w:name="_Toc34847685"/>
              <w:bookmarkStart w:id="75953" w:name="_Toc34853082"/>
              <w:bookmarkStart w:id="75954" w:name="_Toc36823775"/>
              <w:bookmarkStart w:id="75955" w:name="_Toc36829276"/>
              <w:bookmarkStart w:id="75956" w:name="_Toc36834777"/>
              <w:bookmarkStart w:id="75957" w:name="_Toc36840278"/>
              <w:bookmarkStart w:id="75958" w:name="_Toc36845779"/>
              <w:bookmarkStart w:id="75959" w:name="_Toc36850831"/>
              <w:bookmarkStart w:id="75960" w:name="_Toc37231785"/>
              <w:bookmarkStart w:id="75961" w:name="_Toc37338696"/>
              <w:bookmarkStart w:id="75962" w:name="_Toc37426367"/>
              <w:bookmarkStart w:id="75963" w:name="_Toc37431910"/>
              <w:bookmarkEnd w:id="75948"/>
              <w:bookmarkEnd w:id="75949"/>
              <w:bookmarkEnd w:id="75950"/>
              <w:bookmarkEnd w:id="75951"/>
              <w:bookmarkEnd w:id="75952"/>
              <w:bookmarkEnd w:id="75953"/>
              <w:bookmarkEnd w:id="75954"/>
              <w:bookmarkEnd w:id="75955"/>
              <w:bookmarkEnd w:id="75956"/>
              <w:bookmarkEnd w:id="75957"/>
              <w:bookmarkEnd w:id="75958"/>
              <w:bookmarkEnd w:id="75959"/>
              <w:bookmarkEnd w:id="75960"/>
              <w:bookmarkEnd w:id="75961"/>
              <w:bookmarkEnd w:id="75962"/>
              <w:bookmarkEnd w:id="7596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9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965" w:author="lusonghe" w:date="2020-04-02T16:10:00Z">
                <w:pPr/>
              </w:pPrChange>
            </w:pPr>
            <w:del w:id="7596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5967" w:name="_Toc34396494"/>
              <w:bookmarkStart w:id="75968" w:name="_Toc34405901"/>
              <w:bookmarkStart w:id="75969" w:name="_Toc34413141"/>
              <w:bookmarkStart w:id="75970" w:name="_Toc34842289"/>
              <w:bookmarkStart w:id="75971" w:name="_Toc34847686"/>
              <w:bookmarkStart w:id="75972" w:name="_Toc34853083"/>
              <w:bookmarkStart w:id="75973" w:name="_Toc36823776"/>
              <w:bookmarkStart w:id="75974" w:name="_Toc36829277"/>
              <w:bookmarkStart w:id="75975" w:name="_Toc36834778"/>
              <w:bookmarkStart w:id="75976" w:name="_Toc36840279"/>
              <w:bookmarkStart w:id="75977" w:name="_Toc36845780"/>
              <w:bookmarkStart w:id="75978" w:name="_Toc36850832"/>
              <w:bookmarkStart w:id="75979" w:name="_Toc37231786"/>
              <w:bookmarkStart w:id="75980" w:name="_Toc37338697"/>
              <w:bookmarkStart w:id="75981" w:name="_Toc37426368"/>
              <w:bookmarkStart w:id="75982" w:name="_Toc37431911"/>
              <w:bookmarkEnd w:id="75967"/>
              <w:bookmarkEnd w:id="75968"/>
              <w:bookmarkEnd w:id="75969"/>
              <w:bookmarkEnd w:id="75970"/>
              <w:bookmarkEnd w:id="75971"/>
              <w:bookmarkEnd w:id="75972"/>
              <w:bookmarkEnd w:id="75973"/>
              <w:bookmarkEnd w:id="75974"/>
              <w:bookmarkEnd w:id="75975"/>
              <w:bookmarkEnd w:id="75976"/>
              <w:bookmarkEnd w:id="75977"/>
              <w:bookmarkEnd w:id="75978"/>
              <w:bookmarkEnd w:id="75979"/>
              <w:bookmarkEnd w:id="75980"/>
              <w:bookmarkEnd w:id="75981"/>
              <w:bookmarkEnd w:id="7598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59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5984" w:author="lusonghe" w:date="2020-04-02T16:10:00Z">
                <w:pPr/>
              </w:pPrChange>
            </w:pPr>
            <w:del w:id="759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数据bit0</w:delText>
              </w:r>
              <w:bookmarkStart w:id="75986" w:name="_Toc34396495"/>
              <w:bookmarkStart w:id="75987" w:name="_Toc34405902"/>
              <w:bookmarkStart w:id="75988" w:name="_Toc34413142"/>
              <w:bookmarkStart w:id="75989" w:name="_Toc34842290"/>
              <w:bookmarkStart w:id="75990" w:name="_Toc34847687"/>
              <w:bookmarkStart w:id="75991" w:name="_Toc34853084"/>
              <w:bookmarkStart w:id="75992" w:name="_Toc36823777"/>
              <w:bookmarkStart w:id="75993" w:name="_Toc36829278"/>
              <w:bookmarkStart w:id="75994" w:name="_Toc36834779"/>
              <w:bookmarkStart w:id="75995" w:name="_Toc36840280"/>
              <w:bookmarkStart w:id="75996" w:name="_Toc36845781"/>
              <w:bookmarkStart w:id="75997" w:name="_Toc36850833"/>
              <w:bookmarkStart w:id="75998" w:name="_Toc37231787"/>
              <w:bookmarkStart w:id="75999" w:name="_Toc37338698"/>
              <w:bookmarkStart w:id="76000" w:name="_Toc37426369"/>
              <w:bookmarkStart w:id="76001" w:name="_Toc37431912"/>
              <w:bookmarkEnd w:id="75986"/>
              <w:bookmarkEnd w:id="75987"/>
              <w:bookmarkEnd w:id="75988"/>
              <w:bookmarkEnd w:id="75989"/>
              <w:bookmarkEnd w:id="75990"/>
              <w:bookmarkEnd w:id="75991"/>
              <w:bookmarkEnd w:id="75992"/>
              <w:bookmarkEnd w:id="75993"/>
              <w:bookmarkEnd w:id="75994"/>
              <w:bookmarkEnd w:id="75995"/>
              <w:bookmarkEnd w:id="75996"/>
              <w:bookmarkEnd w:id="75997"/>
              <w:bookmarkEnd w:id="75998"/>
              <w:bookmarkEnd w:id="75999"/>
              <w:bookmarkEnd w:id="76000"/>
              <w:bookmarkEnd w:id="7600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0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003" w:author="lusonghe" w:date="2020-04-02T16:10:00Z">
                <w:pPr/>
              </w:pPrChange>
            </w:pPr>
            <w:del w:id="7600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6005" w:name="_Toc34396496"/>
              <w:bookmarkStart w:id="76006" w:name="_Toc34405903"/>
              <w:bookmarkStart w:id="76007" w:name="_Toc34413143"/>
              <w:bookmarkStart w:id="76008" w:name="_Toc34842291"/>
              <w:bookmarkStart w:id="76009" w:name="_Toc34847688"/>
              <w:bookmarkStart w:id="76010" w:name="_Toc34853085"/>
              <w:bookmarkStart w:id="76011" w:name="_Toc36823778"/>
              <w:bookmarkStart w:id="76012" w:name="_Toc36829279"/>
              <w:bookmarkStart w:id="76013" w:name="_Toc36834780"/>
              <w:bookmarkStart w:id="76014" w:name="_Toc36840281"/>
              <w:bookmarkStart w:id="76015" w:name="_Toc36845782"/>
              <w:bookmarkStart w:id="76016" w:name="_Toc36850834"/>
              <w:bookmarkStart w:id="76017" w:name="_Toc37231788"/>
              <w:bookmarkStart w:id="76018" w:name="_Toc37338699"/>
              <w:bookmarkStart w:id="76019" w:name="_Toc37426370"/>
              <w:bookmarkStart w:id="76020" w:name="_Toc37431913"/>
              <w:bookmarkEnd w:id="76005"/>
              <w:bookmarkEnd w:id="76006"/>
              <w:bookmarkEnd w:id="76007"/>
              <w:bookmarkEnd w:id="76008"/>
              <w:bookmarkEnd w:id="76009"/>
              <w:bookmarkEnd w:id="76010"/>
              <w:bookmarkEnd w:id="76011"/>
              <w:bookmarkEnd w:id="76012"/>
              <w:bookmarkEnd w:id="76013"/>
              <w:bookmarkEnd w:id="76014"/>
              <w:bookmarkEnd w:id="76015"/>
              <w:bookmarkEnd w:id="76016"/>
              <w:bookmarkEnd w:id="76017"/>
              <w:bookmarkEnd w:id="76018"/>
              <w:bookmarkEnd w:id="76019"/>
              <w:bookmarkEnd w:id="7602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0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022" w:author="lusonghe" w:date="2020-04-02T16:10:00Z">
                <w:pPr/>
              </w:pPrChange>
            </w:pPr>
            <w:del w:id="7602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6024" w:name="_Toc34396497"/>
              <w:bookmarkStart w:id="76025" w:name="_Toc34405904"/>
              <w:bookmarkStart w:id="76026" w:name="_Toc34413144"/>
              <w:bookmarkStart w:id="76027" w:name="_Toc34842292"/>
              <w:bookmarkStart w:id="76028" w:name="_Toc34847689"/>
              <w:bookmarkStart w:id="76029" w:name="_Toc34853086"/>
              <w:bookmarkStart w:id="76030" w:name="_Toc36823779"/>
              <w:bookmarkStart w:id="76031" w:name="_Toc36829280"/>
              <w:bookmarkStart w:id="76032" w:name="_Toc36834781"/>
              <w:bookmarkStart w:id="76033" w:name="_Toc36840282"/>
              <w:bookmarkStart w:id="76034" w:name="_Toc36845783"/>
              <w:bookmarkStart w:id="76035" w:name="_Toc36850835"/>
              <w:bookmarkStart w:id="76036" w:name="_Toc37231789"/>
              <w:bookmarkStart w:id="76037" w:name="_Toc37338700"/>
              <w:bookmarkStart w:id="76038" w:name="_Toc37426371"/>
              <w:bookmarkStart w:id="76039" w:name="_Toc37431914"/>
              <w:bookmarkEnd w:id="76024"/>
              <w:bookmarkEnd w:id="76025"/>
              <w:bookmarkEnd w:id="76026"/>
              <w:bookmarkEnd w:id="76027"/>
              <w:bookmarkEnd w:id="76028"/>
              <w:bookmarkEnd w:id="76029"/>
              <w:bookmarkEnd w:id="76030"/>
              <w:bookmarkEnd w:id="76031"/>
              <w:bookmarkEnd w:id="76032"/>
              <w:bookmarkEnd w:id="76033"/>
              <w:bookmarkEnd w:id="76034"/>
              <w:bookmarkEnd w:id="76035"/>
              <w:bookmarkEnd w:id="76036"/>
              <w:bookmarkEnd w:id="76037"/>
              <w:bookmarkEnd w:id="76038"/>
              <w:bookmarkEnd w:id="76039"/>
            </w:del>
          </w:p>
        </w:tc>
        <w:bookmarkStart w:id="76040" w:name="_Toc34396498"/>
        <w:bookmarkStart w:id="76041" w:name="_Toc34405905"/>
        <w:bookmarkStart w:id="76042" w:name="_Toc34413145"/>
        <w:bookmarkStart w:id="76043" w:name="_Toc34842293"/>
        <w:bookmarkStart w:id="76044" w:name="_Toc34847690"/>
        <w:bookmarkStart w:id="76045" w:name="_Toc34853087"/>
        <w:bookmarkStart w:id="76046" w:name="_Toc36823780"/>
        <w:bookmarkStart w:id="76047" w:name="_Toc36829281"/>
        <w:bookmarkStart w:id="76048" w:name="_Toc36834782"/>
        <w:bookmarkStart w:id="76049" w:name="_Toc36840283"/>
        <w:bookmarkStart w:id="76050" w:name="_Toc36845784"/>
        <w:bookmarkStart w:id="76051" w:name="_Toc36850836"/>
        <w:bookmarkStart w:id="76052" w:name="_Toc37231790"/>
        <w:bookmarkStart w:id="76053" w:name="_Toc37338701"/>
        <w:bookmarkStart w:id="76054" w:name="_Toc37426372"/>
        <w:bookmarkStart w:id="76055" w:name="_Toc37431915"/>
        <w:bookmarkEnd w:id="76040"/>
        <w:bookmarkEnd w:id="76041"/>
        <w:bookmarkEnd w:id="76042"/>
        <w:bookmarkEnd w:id="76043"/>
        <w:bookmarkEnd w:id="76044"/>
        <w:bookmarkEnd w:id="76045"/>
        <w:bookmarkEnd w:id="76046"/>
        <w:bookmarkEnd w:id="76047"/>
        <w:bookmarkEnd w:id="76048"/>
        <w:bookmarkEnd w:id="76049"/>
        <w:bookmarkEnd w:id="76050"/>
        <w:bookmarkEnd w:id="76051"/>
        <w:bookmarkEnd w:id="76052"/>
        <w:bookmarkEnd w:id="76053"/>
        <w:bookmarkEnd w:id="76054"/>
        <w:bookmarkEnd w:id="76055"/>
      </w:tr>
      <w:tr w:rsidR="00BF4111" w:rsidRPr="00BB3C89" w:rsidDel="00F67CA7" w:rsidTr="002E6C45">
        <w:trPr>
          <w:trHeight w:val="23"/>
          <w:jc w:val="center"/>
          <w:del w:id="7605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05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058" w:author="lusonghe" w:date="2020-04-02T16:10:00Z">
                <w:pPr/>
              </w:pPrChange>
            </w:pPr>
            <w:del w:id="7605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1</w:delText>
              </w:r>
              <w:bookmarkStart w:id="76060" w:name="_Toc34396499"/>
              <w:bookmarkStart w:id="76061" w:name="_Toc34405906"/>
              <w:bookmarkStart w:id="76062" w:name="_Toc34413146"/>
              <w:bookmarkStart w:id="76063" w:name="_Toc34842294"/>
              <w:bookmarkStart w:id="76064" w:name="_Toc34847691"/>
              <w:bookmarkStart w:id="76065" w:name="_Toc34853088"/>
              <w:bookmarkStart w:id="76066" w:name="_Toc36823781"/>
              <w:bookmarkStart w:id="76067" w:name="_Toc36829282"/>
              <w:bookmarkStart w:id="76068" w:name="_Toc36834783"/>
              <w:bookmarkStart w:id="76069" w:name="_Toc36840284"/>
              <w:bookmarkStart w:id="76070" w:name="_Toc36845785"/>
              <w:bookmarkStart w:id="76071" w:name="_Toc36850837"/>
              <w:bookmarkStart w:id="76072" w:name="_Toc37231791"/>
              <w:bookmarkStart w:id="76073" w:name="_Toc37338702"/>
              <w:bookmarkStart w:id="76074" w:name="_Toc37426373"/>
              <w:bookmarkStart w:id="76075" w:name="_Toc37431916"/>
              <w:bookmarkEnd w:id="76060"/>
              <w:bookmarkEnd w:id="76061"/>
              <w:bookmarkEnd w:id="76062"/>
              <w:bookmarkEnd w:id="76063"/>
              <w:bookmarkEnd w:id="76064"/>
              <w:bookmarkEnd w:id="76065"/>
              <w:bookmarkEnd w:id="76066"/>
              <w:bookmarkEnd w:id="76067"/>
              <w:bookmarkEnd w:id="76068"/>
              <w:bookmarkEnd w:id="76069"/>
              <w:bookmarkEnd w:id="76070"/>
              <w:bookmarkEnd w:id="76071"/>
              <w:bookmarkEnd w:id="76072"/>
              <w:bookmarkEnd w:id="76073"/>
              <w:bookmarkEnd w:id="76074"/>
              <w:bookmarkEnd w:id="7607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07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077" w:author="lusonghe" w:date="2020-04-02T16:10:00Z">
                <w:pPr/>
              </w:pPrChange>
            </w:pPr>
            <w:del w:id="7607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49</w:delText>
              </w:r>
              <w:bookmarkStart w:id="76079" w:name="_Toc34396500"/>
              <w:bookmarkStart w:id="76080" w:name="_Toc34405907"/>
              <w:bookmarkStart w:id="76081" w:name="_Toc34413147"/>
              <w:bookmarkStart w:id="76082" w:name="_Toc34842295"/>
              <w:bookmarkStart w:id="76083" w:name="_Toc34847692"/>
              <w:bookmarkStart w:id="76084" w:name="_Toc34853089"/>
              <w:bookmarkStart w:id="76085" w:name="_Toc36823782"/>
              <w:bookmarkStart w:id="76086" w:name="_Toc36829283"/>
              <w:bookmarkStart w:id="76087" w:name="_Toc36834784"/>
              <w:bookmarkStart w:id="76088" w:name="_Toc36840285"/>
              <w:bookmarkStart w:id="76089" w:name="_Toc36845786"/>
              <w:bookmarkStart w:id="76090" w:name="_Toc36850838"/>
              <w:bookmarkStart w:id="76091" w:name="_Toc37231792"/>
              <w:bookmarkStart w:id="76092" w:name="_Toc37338703"/>
              <w:bookmarkStart w:id="76093" w:name="_Toc37426374"/>
              <w:bookmarkStart w:id="76094" w:name="_Toc37431917"/>
              <w:bookmarkEnd w:id="76079"/>
              <w:bookmarkEnd w:id="76080"/>
              <w:bookmarkEnd w:id="76081"/>
              <w:bookmarkEnd w:id="76082"/>
              <w:bookmarkEnd w:id="76083"/>
              <w:bookmarkEnd w:id="76084"/>
              <w:bookmarkEnd w:id="76085"/>
              <w:bookmarkEnd w:id="76086"/>
              <w:bookmarkEnd w:id="76087"/>
              <w:bookmarkEnd w:id="76088"/>
              <w:bookmarkEnd w:id="76089"/>
              <w:bookmarkEnd w:id="76090"/>
              <w:bookmarkEnd w:id="76091"/>
              <w:bookmarkEnd w:id="76092"/>
              <w:bookmarkEnd w:id="76093"/>
              <w:bookmarkEnd w:id="7609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0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096" w:author="lusonghe" w:date="2020-04-02T16:10:00Z">
                <w:pPr/>
              </w:pPrChange>
            </w:pPr>
            <w:del w:id="7609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6098" w:name="_Toc34396501"/>
              <w:bookmarkStart w:id="76099" w:name="_Toc34405908"/>
              <w:bookmarkStart w:id="76100" w:name="_Toc34413148"/>
              <w:bookmarkStart w:id="76101" w:name="_Toc34842296"/>
              <w:bookmarkStart w:id="76102" w:name="_Toc34847693"/>
              <w:bookmarkStart w:id="76103" w:name="_Toc34853090"/>
              <w:bookmarkStart w:id="76104" w:name="_Toc36823783"/>
              <w:bookmarkStart w:id="76105" w:name="_Toc36829284"/>
              <w:bookmarkStart w:id="76106" w:name="_Toc36834785"/>
              <w:bookmarkStart w:id="76107" w:name="_Toc36840286"/>
              <w:bookmarkStart w:id="76108" w:name="_Toc36845787"/>
              <w:bookmarkStart w:id="76109" w:name="_Toc36850839"/>
              <w:bookmarkStart w:id="76110" w:name="_Toc37231793"/>
              <w:bookmarkStart w:id="76111" w:name="_Toc37338704"/>
              <w:bookmarkStart w:id="76112" w:name="_Toc37426375"/>
              <w:bookmarkStart w:id="76113" w:name="_Toc37431918"/>
              <w:bookmarkEnd w:id="76098"/>
              <w:bookmarkEnd w:id="76099"/>
              <w:bookmarkEnd w:id="76100"/>
              <w:bookmarkEnd w:id="76101"/>
              <w:bookmarkEnd w:id="76102"/>
              <w:bookmarkEnd w:id="76103"/>
              <w:bookmarkEnd w:id="76104"/>
              <w:bookmarkEnd w:id="76105"/>
              <w:bookmarkEnd w:id="76106"/>
              <w:bookmarkEnd w:id="76107"/>
              <w:bookmarkEnd w:id="76108"/>
              <w:bookmarkEnd w:id="76109"/>
              <w:bookmarkEnd w:id="76110"/>
              <w:bookmarkEnd w:id="76111"/>
              <w:bookmarkEnd w:id="76112"/>
              <w:bookmarkEnd w:id="7611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11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115" w:author="lusonghe" w:date="2020-04-02T16:10:00Z">
                <w:pPr/>
              </w:pPrChange>
            </w:pPr>
            <w:del w:id="7611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数据bit1</w:delText>
              </w:r>
              <w:bookmarkStart w:id="76117" w:name="_Toc34396502"/>
              <w:bookmarkStart w:id="76118" w:name="_Toc34405909"/>
              <w:bookmarkStart w:id="76119" w:name="_Toc34413149"/>
              <w:bookmarkStart w:id="76120" w:name="_Toc34842297"/>
              <w:bookmarkStart w:id="76121" w:name="_Toc34847694"/>
              <w:bookmarkStart w:id="76122" w:name="_Toc34853091"/>
              <w:bookmarkStart w:id="76123" w:name="_Toc36823784"/>
              <w:bookmarkStart w:id="76124" w:name="_Toc36829285"/>
              <w:bookmarkStart w:id="76125" w:name="_Toc36834786"/>
              <w:bookmarkStart w:id="76126" w:name="_Toc36840287"/>
              <w:bookmarkStart w:id="76127" w:name="_Toc36845788"/>
              <w:bookmarkStart w:id="76128" w:name="_Toc36850840"/>
              <w:bookmarkStart w:id="76129" w:name="_Toc37231794"/>
              <w:bookmarkStart w:id="76130" w:name="_Toc37338705"/>
              <w:bookmarkStart w:id="76131" w:name="_Toc37426376"/>
              <w:bookmarkStart w:id="76132" w:name="_Toc37431919"/>
              <w:bookmarkEnd w:id="76117"/>
              <w:bookmarkEnd w:id="76118"/>
              <w:bookmarkEnd w:id="76119"/>
              <w:bookmarkEnd w:id="76120"/>
              <w:bookmarkEnd w:id="76121"/>
              <w:bookmarkEnd w:id="76122"/>
              <w:bookmarkEnd w:id="76123"/>
              <w:bookmarkEnd w:id="76124"/>
              <w:bookmarkEnd w:id="76125"/>
              <w:bookmarkEnd w:id="76126"/>
              <w:bookmarkEnd w:id="76127"/>
              <w:bookmarkEnd w:id="76128"/>
              <w:bookmarkEnd w:id="76129"/>
              <w:bookmarkEnd w:id="76130"/>
              <w:bookmarkEnd w:id="76131"/>
              <w:bookmarkEnd w:id="7613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1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134" w:author="lusonghe" w:date="2020-04-02T16:10:00Z">
                <w:pPr/>
              </w:pPrChange>
            </w:pPr>
            <w:del w:id="7613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6136" w:name="_Toc34396503"/>
              <w:bookmarkStart w:id="76137" w:name="_Toc34405910"/>
              <w:bookmarkStart w:id="76138" w:name="_Toc34413150"/>
              <w:bookmarkStart w:id="76139" w:name="_Toc34842298"/>
              <w:bookmarkStart w:id="76140" w:name="_Toc34847695"/>
              <w:bookmarkStart w:id="76141" w:name="_Toc34853092"/>
              <w:bookmarkStart w:id="76142" w:name="_Toc36823785"/>
              <w:bookmarkStart w:id="76143" w:name="_Toc36829286"/>
              <w:bookmarkStart w:id="76144" w:name="_Toc36834787"/>
              <w:bookmarkStart w:id="76145" w:name="_Toc36840288"/>
              <w:bookmarkStart w:id="76146" w:name="_Toc36845789"/>
              <w:bookmarkStart w:id="76147" w:name="_Toc36850841"/>
              <w:bookmarkStart w:id="76148" w:name="_Toc37231795"/>
              <w:bookmarkStart w:id="76149" w:name="_Toc37338706"/>
              <w:bookmarkStart w:id="76150" w:name="_Toc37426377"/>
              <w:bookmarkStart w:id="76151" w:name="_Toc37431920"/>
              <w:bookmarkEnd w:id="76136"/>
              <w:bookmarkEnd w:id="76137"/>
              <w:bookmarkEnd w:id="76138"/>
              <w:bookmarkEnd w:id="76139"/>
              <w:bookmarkEnd w:id="76140"/>
              <w:bookmarkEnd w:id="76141"/>
              <w:bookmarkEnd w:id="76142"/>
              <w:bookmarkEnd w:id="76143"/>
              <w:bookmarkEnd w:id="76144"/>
              <w:bookmarkEnd w:id="76145"/>
              <w:bookmarkEnd w:id="76146"/>
              <w:bookmarkEnd w:id="76147"/>
              <w:bookmarkEnd w:id="76148"/>
              <w:bookmarkEnd w:id="76149"/>
              <w:bookmarkEnd w:id="76150"/>
              <w:bookmarkEnd w:id="7615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1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153" w:author="lusonghe" w:date="2020-04-02T16:10:00Z">
                <w:pPr/>
              </w:pPrChange>
            </w:pPr>
            <w:del w:id="7615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6155" w:name="_Toc34396504"/>
              <w:bookmarkStart w:id="76156" w:name="_Toc34405911"/>
              <w:bookmarkStart w:id="76157" w:name="_Toc34413151"/>
              <w:bookmarkStart w:id="76158" w:name="_Toc34842299"/>
              <w:bookmarkStart w:id="76159" w:name="_Toc34847696"/>
              <w:bookmarkStart w:id="76160" w:name="_Toc34853093"/>
              <w:bookmarkStart w:id="76161" w:name="_Toc36823786"/>
              <w:bookmarkStart w:id="76162" w:name="_Toc36829287"/>
              <w:bookmarkStart w:id="76163" w:name="_Toc36834788"/>
              <w:bookmarkStart w:id="76164" w:name="_Toc36840289"/>
              <w:bookmarkStart w:id="76165" w:name="_Toc36845790"/>
              <w:bookmarkStart w:id="76166" w:name="_Toc36850842"/>
              <w:bookmarkStart w:id="76167" w:name="_Toc37231796"/>
              <w:bookmarkStart w:id="76168" w:name="_Toc37338707"/>
              <w:bookmarkStart w:id="76169" w:name="_Toc37426378"/>
              <w:bookmarkStart w:id="76170" w:name="_Toc37431921"/>
              <w:bookmarkEnd w:id="76155"/>
              <w:bookmarkEnd w:id="76156"/>
              <w:bookmarkEnd w:id="76157"/>
              <w:bookmarkEnd w:id="76158"/>
              <w:bookmarkEnd w:id="76159"/>
              <w:bookmarkEnd w:id="76160"/>
              <w:bookmarkEnd w:id="76161"/>
              <w:bookmarkEnd w:id="76162"/>
              <w:bookmarkEnd w:id="76163"/>
              <w:bookmarkEnd w:id="76164"/>
              <w:bookmarkEnd w:id="76165"/>
              <w:bookmarkEnd w:id="76166"/>
              <w:bookmarkEnd w:id="76167"/>
              <w:bookmarkEnd w:id="76168"/>
              <w:bookmarkEnd w:id="76169"/>
              <w:bookmarkEnd w:id="76170"/>
            </w:del>
          </w:p>
        </w:tc>
        <w:bookmarkStart w:id="76171" w:name="_Toc34396505"/>
        <w:bookmarkStart w:id="76172" w:name="_Toc34405912"/>
        <w:bookmarkStart w:id="76173" w:name="_Toc34413152"/>
        <w:bookmarkStart w:id="76174" w:name="_Toc34842300"/>
        <w:bookmarkStart w:id="76175" w:name="_Toc34847697"/>
        <w:bookmarkStart w:id="76176" w:name="_Toc34853094"/>
        <w:bookmarkStart w:id="76177" w:name="_Toc36823787"/>
        <w:bookmarkStart w:id="76178" w:name="_Toc36829288"/>
        <w:bookmarkStart w:id="76179" w:name="_Toc36834789"/>
        <w:bookmarkStart w:id="76180" w:name="_Toc36840290"/>
        <w:bookmarkStart w:id="76181" w:name="_Toc36845791"/>
        <w:bookmarkStart w:id="76182" w:name="_Toc36850843"/>
        <w:bookmarkStart w:id="76183" w:name="_Toc37231797"/>
        <w:bookmarkStart w:id="76184" w:name="_Toc37338708"/>
        <w:bookmarkStart w:id="76185" w:name="_Toc37426379"/>
        <w:bookmarkStart w:id="76186" w:name="_Toc37431922"/>
        <w:bookmarkEnd w:id="76171"/>
        <w:bookmarkEnd w:id="76172"/>
        <w:bookmarkEnd w:id="76173"/>
        <w:bookmarkEnd w:id="76174"/>
        <w:bookmarkEnd w:id="76175"/>
        <w:bookmarkEnd w:id="76176"/>
        <w:bookmarkEnd w:id="76177"/>
        <w:bookmarkEnd w:id="76178"/>
        <w:bookmarkEnd w:id="76179"/>
        <w:bookmarkEnd w:id="76180"/>
        <w:bookmarkEnd w:id="76181"/>
        <w:bookmarkEnd w:id="76182"/>
        <w:bookmarkEnd w:id="76183"/>
        <w:bookmarkEnd w:id="76184"/>
        <w:bookmarkEnd w:id="76185"/>
        <w:bookmarkEnd w:id="76186"/>
      </w:tr>
      <w:tr w:rsidR="00BF4111" w:rsidRPr="00BB3C89" w:rsidDel="00F67CA7" w:rsidTr="002E6C45">
        <w:trPr>
          <w:trHeight w:val="23"/>
          <w:jc w:val="center"/>
          <w:del w:id="7618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18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189" w:author="lusonghe" w:date="2020-04-02T16:10:00Z">
                <w:pPr/>
              </w:pPrChange>
            </w:pPr>
            <w:del w:id="7619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RX_3</w:delText>
              </w:r>
              <w:bookmarkStart w:id="76191" w:name="_Toc34396506"/>
              <w:bookmarkStart w:id="76192" w:name="_Toc34405913"/>
              <w:bookmarkStart w:id="76193" w:name="_Toc34413153"/>
              <w:bookmarkStart w:id="76194" w:name="_Toc34842301"/>
              <w:bookmarkStart w:id="76195" w:name="_Toc34847698"/>
              <w:bookmarkStart w:id="76196" w:name="_Toc34853095"/>
              <w:bookmarkStart w:id="76197" w:name="_Toc36823788"/>
              <w:bookmarkStart w:id="76198" w:name="_Toc36829289"/>
              <w:bookmarkStart w:id="76199" w:name="_Toc36834790"/>
              <w:bookmarkStart w:id="76200" w:name="_Toc36840291"/>
              <w:bookmarkStart w:id="76201" w:name="_Toc36845792"/>
              <w:bookmarkStart w:id="76202" w:name="_Toc36850844"/>
              <w:bookmarkStart w:id="76203" w:name="_Toc37231798"/>
              <w:bookmarkStart w:id="76204" w:name="_Toc37338709"/>
              <w:bookmarkStart w:id="76205" w:name="_Toc37426380"/>
              <w:bookmarkStart w:id="76206" w:name="_Toc37431923"/>
              <w:bookmarkEnd w:id="76191"/>
              <w:bookmarkEnd w:id="76192"/>
              <w:bookmarkEnd w:id="76193"/>
              <w:bookmarkEnd w:id="76194"/>
              <w:bookmarkEnd w:id="76195"/>
              <w:bookmarkEnd w:id="76196"/>
              <w:bookmarkEnd w:id="76197"/>
              <w:bookmarkEnd w:id="76198"/>
              <w:bookmarkEnd w:id="76199"/>
              <w:bookmarkEnd w:id="76200"/>
              <w:bookmarkEnd w:id="76201"/>
              <w:bookmarkEnd w:id="76202"/>
              <w:bookmarkEnd w:id="76203"/>
              <w:bookmarkEnd w:id="76204"/>
              <w:bookmarkEnd w:id="76205"/>
              <w:bookmarkEnd w:id="7620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20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208" w:author="lusonghe" w:date="2020-04-02T16:10:00Z">
                <w:pPr/>
              </w:pPrChange>
            </w:pPr>
            <w:del w:id="7620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0</w:delText>
              </w:r>
              <w:bookmarkStart w:id="76210" w:name="_Toc34396507"/>
              <w:bookmarkStart w:id="76211" w:name="_Toc34405914"/>
              <w:bookmarkStart w:id="76212" w:name="_Toc34413154"/>
              <w:bookmarkStart w:id="76213" w:name="_Toc34842302"/>
              <w:bookmarkStart w:id="76214" w:name="_Toc34847699"/>
              <w:bookmarkStart w:id="76215" w:name="_Toc34853096"/>
              <w:bookmarkStart w:id="76216" w:name="_Toc36823789"/>
              <w:bookmarkStart w:id="76217" w:name="_Toc36829290"/>
              <w:bookmarkStart w:id="76218" w:name="_Toc36834791"/>
              <w:bookmarkStart w:id="76219" w:name="_Toc36840292"/>
              <w:bookmarkStart w:id="76220" w:name="_Toc36845793"/>
              <w:bookmarkStart w:id="76221" w:name="_Toc36850845"/>
              <w:bookmarkStart w:id="76222" w:name="_Toc37231799"/>
              <w:bookmarkStart w:id="76223" w:name="_Toc37338710"/>
              <w:bookmarkStart w:id="76224" w:name="_Toc37426381"/>
              <w:bookmarkStart w:id="76225" w:name="_Toc37431924"/>
              <w:bookmarkEnd w:id="76210"/>
              <w:bookmarkEnd w:id="76211"/>
              <w:bookmarkEnd w:id="76212"/>
              <w:bookmarkEnd w:id="76213"/>
              <w:bookmarkEnd w:id="76214"/>
              <w:bookmarkEnd w:id="76215"/>
              <w:bookmarkEnd w:id="76216"/>
              <w:bookmarkEnd w:id="76217"/>
              <w:bookmarkEnd w:id="76218"/>
              <w:bookmarkEnd w:id="76219"/>
              <w:bookmarkEnd w:id="76220"/>
              <w:bookmarkEnd w:id="76221"/>
              <w:bookmarkEnd w:id="76222"/>
              <w:bookmarkEnd w:id="76223"/>
              <w:bookmarkEnd w:id="76224"/>
              <w:bookmarkEnd w:id="7622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2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227" w:author="lusonghe" w:date="2020-04-02T16:10:00Z">
                <w:pPr/>
              </w:pPrChange>
            </w:pPr>
            <w:del w:id="7622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6229" w:name="_Toc34396508"/>
              <w:bookmarkStart w:id="76230" w:name="_Toc34405915"/>
              <w:bookmarkStart w:id="76231" w:name="_Toc34413155"/>
              <w:bookmarkStart w:id="76232" w:name="_Toc34842303"/>
              <w:bookmarkStart w:id="76233" w:name="_Toc34847700"/>
              <w:bookmarkStart w:id="76234" w:name="_Toc34853097"/>
              <w:bookmarkStart w:id="76235" w:name="_Toc36823790"/>
              <w:bookmarkStart w:id="76236" w:name="_Toc36829291"/>
              <w:bookmarkStart w:id="76237" w:name="_Toc36834792"/>
              <w:bookmarkStart w:id="76238" w:name="_Toc36840293"/>
              <w:bookmarkStart w:id="76239" w:name="_Toc36845794"/>
              <w:bookmarkStart w:id="76240" w:name="_Toc36850846"/>
              <w:bookmarkStart w:id="76241" w:name="_Toc37231800"/>
              <w:bookmarkStart w:id="76242" w:name="_Toc37338711"/>
              <w:bookmarkStart w:id="76243" w:name="_Toc37426382"/>
              <w:bookmarkStart w:id="76244" w:name="_Toc37431925"/>
              <w:bookmarkEnd w:id="76229"/>
              <w:bookmarkEnd w:id="76230"/>
              <w:bookmarkEnd w:id="76231"/>
              <w:bookmarkEnd w:id="76232"/>
              <w:bookmarkEnd w:id="76233"/>
              <w:bookmarkEnd w:id="76234"/>
              <w:bookmarkEnd w:id="76235"/>
              <w:bookmarkEnd w:id="76236"/>
              <w:bookmarkEnd w:id="76237"/>
              <w:bookmarkEnd w:id="76238"/>
              <w:bookmarkEnd w:id="76239"/>
              <w:bookmarkEnd w:id="76240"/>
              <w:bookmarkEnd w:id="76241"/>
              <w:bookmarkEnd w:id="76242"/>
              <w:bookmarkEnd w:id="76243"/>
              <w:bookmarkEnd w:id="7624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2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246" w:author="lusonghe" w:date="2020-04-02T16:10:00Z">
                <w:pPr/>
              </w:pPrChange>
            </w:pPr>
            <w:del w:id="762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接收数据bit3</w:delText>
              </w:r>
              <w:bookmarkStart w:id="76248" w:name="_Toc34396509"/>
              <w:bookmarkStart w:id="76249" w:name="_Toc34405916"/>
              <w:bookmarkStart w:id="76250" w:name="_Toc34413156"/>
              <w:bookmarkStart w:id="76251" w:name="_Toc34842304"/>
              <w:bookmarkStart w:id="76252" w:name="_Toc34847701"/>
              <w:bookmarkStart w:id="76253" w:name="_Toc34853098"/>
              <w:bookmarkStart w:id="76254" w:name="_Toc36823791"/>
              <w:bookmarkStart w:id="76255" w:name="_Toc36829292"/>
              <w:bookmarkStart w:id="76256" w:name="_Toc36834793"/>
              <w:bookmarkStart w:id="76257" w:name="_Toc36840294"/>
              <w:bookmarkStart w:id="76258" w:name="_Toc36845795"/>
              <w:bookmarkStart w:id="76259" w:name="_Toc36850847"/>
              <w:bookmarkStart w:id="76260" w:name="_Toc37231801"/>
              <w:bookmarkStart w:id="76261" w:name="_Toc37338712"/>
              <w:bookmarkStart w:id="76262" w:name="_Toc37426383"/>
              <w:bookmarkStart w:id="76263" w:name="_Toc37431926"/>
              <w:bookmarkEnd w:id="76248"/>
              <w:bookmarkEnd w:id="76249"/>
              <w:bookmarkEnd w:id="76250"/>
              <w:bookmarkEnd w:id="76251"/>
              <w:bookmarkEnd w:id="76252"/>
              <w:bookmarkEnd w:id="76253"/>
              <w:bookmarkEnd w:id="76254"/>
              <w:bookmarkEnd w:id="76255"/>
              <w:bookmarkEnd w:id="76256"/>
              <w:bookmarkEnd w:id="76257"/>
              <w:bookmarkEnd w:id="76258"/>
              <w:bookmarkEnd w:id="76259"/>
              <w:bookmarkEnd w:id="76260"/>
              <w:bookmarkEnd w:id="76261"/>
              <w:bookmarkEnd w:id="76262"/>
              <w:bookmarkEnd w:id="7626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2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265" w:author="lusonghe" w:date="2020-04-02T16:10:00Z">
                <w:pPr/>
              </w:pPrChange>
            </w:pPr>
            <w:del w:id="7626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6267" w:name="_Toc34396510"/>
              <w:bookmarkStart w:id="76268" w:name="_Toc34405917"/>
              <w:bookmarkStart w:id="76269" w:name="_Toc34413157"/>
              <w:bookmarkStart w:id="76270" w:name="_Toc34842305"/>
              <w:bookmarkStart w:id="76271" w:name="_Toc34847702"/>
              <w:bookmarkStart w:id="76272" w:name="_Toc34853099"/>
              <w:bookmarkStart w:id="76273" w:name="_Toc36823792"/>
              <w:bookmarkStart w:id="76274" w:name="_Toc36829293"/>
              <w:bookmarkStart w:id="76275" w:name="_Toc36834794"/>
              <w:bookmarkStart w:id="76276" w:name="_Toc36840295"/>
              <w:bookmarkStart w:id="76277" w:name="_Toc36845796"/>
              <w:bookmarkStart w:id="76278" w:name="_Toc36850848"/>
              <w:bookmarkStart w:id="76279" w:name="_Toc37231802"/>
              <w:bookmarkStart w:id="76280" w:name="_Toc37338713"/>
              <w:bookmarkStart w:id="76281" w:name="_Toc37426384"/>
              <w:bookmarkStart w:id="76282" w:name="_Toc37431927"/>
              <w:bookmarkEnd w:id="76267"/>
              <w:bookmarkEnd w:id="76268"/>
              <w:bookmarkEnd w:id="76269"/>
              <w:bookmarkEnd w:id="76270"/>
              <w:bookmarkEnd w:id="76271"/>
              <w:bookmarkEnd w:id="76272"/>
              <w:bookmarkEnd w:id="76273"/>
              <w:bookmarkEnd w:id="76274"/>
              <w:bookmarkEnd w:id="76275"/>
              <w:bookmarkEnd w:id="76276"/>
              <w:bookmarkEnd w:id="76277"/>
              <w:bookmarkEnd w:id="76278"/>
              <w:bookmarkEnd w:id="76279"/>
              <w:bookmarkEnd w:id="76280"/>
              <w:bookmarkEnd w:id="76281"/>
              <w:bookmarkEnd w:id="7628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2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284" w:author="lusonghe" w:date="2020-04-02T16:10:00Z">
                <w:pPr/>
              </w:pPrChange>
            </w:pPr>
            <w:del w:id="7628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6286" w:name="_Toc34396511"/>
              <w:bookmarkStart w:id="76287" w:name="_Toc34405918"/>
              <w:bookmarkStart w:id="76288" w:name="_Toc34413158"/>
              <w:bookmarkStart w:id="76289" w:name="_Toc34842306"/>
              <w:bookmarkStart w:id="76290" w:name="_Toc34847703"/>
              <w:bookmarkStart w:id="76291" w:name="_Toc34853100"/>
              <w:bookmarkStart w:id="76292" w:name="_Toc36823793"/>
              <w:bookmarkStart w:id="76293" w:name="_Toc36829294"/>
              <w:bookmarkStart w:id="76294" w:name="_Toc36834795"/>
              <w:bookmarkStart w:id="76295" w:name="_Toc36840296"/>
              <w:bookmarkStart w:id="76296" w:name="_Toc36845797"/>
              <w:bookmarkStart w:id="76297" w:name="_Toc36850849"/>
              <w:bookmarkStart w:id="76298" w:name="_Toc37231803"/>
              <w:bookmarkStart w:id="76299" w:name="_Toc37338714"/>
              <w:bookmarkStart w:id="76300" w:name="_Toc37426385"/>
              <w:bookmarkStart w:id="76301" w:name="_Toc37431928"/>
              <w:bookmarkEnd w:id="76286"/>
              <w:bookmarkEnd w:id="76287"/>
              <w:bookmarkEnd w:id="76288"/>
              <w:bookmarkEnd w:id="76289"/>
              <w:bookmarkEnd w:id="76290"/>
              <w:bookmarkEnd w:id="76291"/>
              <w:bookmarkEnd w:id="76292"/>
              <w:bookmarkEnd w:id="76293"/>
              <w:bookmarkEnd w:id="76294"/>
              <w:bookmarkEnd w:id="76295"/>
              <w:bookmarkEnd w:id="76296"/>
              <w:bookmarkEnd w:id="76297"/>
              <w:bookmarkEnd w:id="76298"/>
              <w:bookmarkEnd w:id="76299"/>
              <w:bookmarkEnd w:id="76300"/>
              <w:bookmarkEnd w:id="76301"/>
            </w:del>
          </w:p>
        </w:tc>
        <w:bookmarkStart w:id="76302" w:name="_Toc34396512"/>
        <w:bookmarkStart w:id="76303" w:name="_Toc34405919"/>
        <w:bookmarkStart w:id="76304" w:name="_Toc34413159"/>
        <w:bookmarkStart w:id="76305" w:name="_Toc34842307"/>
        <w:bookmarkStart w:id="76306" w:name="_Toc34847704"/>
        <w:bookmarkStart w:id="76307" w:name="_Toc34853101"/>
        <w:bookmarkStart w:id="76308" w:name="_Toc36823794"/>
        <w:bookmarkStart w:id="76309" w:name="_Toc36829295"/>
        <w:bookmarkStart w:id="76310" w:name="_Toc36834796"/>
        <w:bookmarkStart w:id="76311" w:name="_Toc36840297"/>
        <w:bookmarkStart w:id="76312" w:name="_Toc36845798"/>
        <w:bookmarkStart w:id="76313" w:name="_Toc36850850"/>
        <w:bookmarkStart w:id="76314" w:name="_Toc37231804"/>
        <w:bookmarkStart w:id="76315" w:name="_Toc37338715"/>
        <w:bookmarkStart w:id="76316" w:name="_Toc37426386"/>
        <w:bookmarkStart w:id="76317" w:name="_Toc37431929"/>
        <w:bookmarkEnd w:id="76302"/>
        <w:bookmarkEnd w:id="76303"/>
        <w:bookmarkEnd w:id="76304"/>
        <w:bookmarkEnd w:id="76305"/>
        <w:bookmarkEnd w:id="76306"/>
        <w:bookmarkEnd w:id="76307"/>
        <w:bookmarkEnd w:id="76308"/>
        <w:bookmarkEnd w:id="76309"/>
        <w:bookmarkEnd w:id="76310"/>
        <w:bookmarkEnd w:id="76311"/>
        <w:bookmarkEnd w:id="76312"/>
        <w:bookmarkEnd w:id="76313"/>
        <w:bookmarkEnd w:id="76314"/>
        <w:bookmarkEnd w:id="76315"/>
        <w:bookmarkEnd w:id="76316"/>
        <w:bookmarkEnd w:id="76317"/>
      </w:tr>
      <w:tr w:rsidR="00BF4111" w:rsidRPr="00BB3C89" w:rsidDel="00F67CA7" w:rsidTr="002E6C45">
        <w:trPr>
          <w:trHeight w:val="23"/>
          <w:jc w:val="center"/>
          <w:del w:id="7631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1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320" w:author="lusonghe" w:date="2020-04-02T16:10:00Z">
                <w:pPr/>
              </w:pPrChange>
            </w:pPr>
            <w:del w:id="7632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Int_N</w:delText>
              </w:r>
              <w:bookmarkStart w:id="76322" w:name="_Toc34396513"/>
              <w:bookmarkStart w:id="76323" w:name="_Toc34405920"/>
              <w:bookmarkStart w:id="76324" w:name="_Toc34413160"/>
              <w:bookmarkStart w:id="76325" w:name="_Toc34842308"/>
              <w:bookmarkStart w:id="76326" w:name="_Toc34847705"/>
              <w:bookmarkStart w:id="76327" w:name="_Toc34853102"/>
              <w:bookmarkStart w:id="76328" w:name="_Toc36823795"/>
              <w:bookmarkStart w:id="76329" w:name="_Toc36829296"/>
              <w:bookmarkStart w:id="76330" w:name="_Toc36834797"/>
              <w:bookmarkStart w:id="76331" w:name="_Toc36840298"/>
              <w:bookmarkStart w:id="76332" w:name="_Toc36845799"/>
              <w:bookmarkStart w:id="76333" w:name="_Toc36850851"/>
              <w:bookmarkStart w:id="76334" w:name="_Toc37231805"/>
              <w:bookmarkStart w:id="76335" w:name="_Toc37338716"/>
              <w:bookmarkStart w:id="76336" w:name="_Toc37426387"/>
              <w:bookmarkStart w:id="76337" w:name="_Toc37431930"/>
              <w:bookmarkEnd w:id="76322"/>
              <w:bookmarkEnd w:id="76323"/>
              <w:bookmarkEnd w:id="76324"/>
              <w:bookmarkEnd w:id="76325"/>
              <w:bookmarkEnd w:id="76326"/>
              <w:bookmarkEnd w:id="76327"/>
              <w:bookmarkEnd w:id="76328"/>
              <w:bookmarkEnd w:id="76329"/>
              <w:bookmarkEnd w:id="76330"/>
              <w:bookmarkEnd w:id="76331"/>
              <w:bookmarkEnd w:id="76332"/>
              <w:bookmarkEnd w:id="76333"/>
              <w:bookmarkEnd w:id="76334"/>
              <w:bookmarkEnd w:id="76335"/>
              <w:bookmarkEnd w:id="76336"/>
              <w:bookmarkEnd w:id="7633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339" w:author="lusonghe" w:date="2020-04-02T16:10:00Z">
                <w:pPr/>
              </w:pPrChange>
            </w:pPr>
            <w:del w:id="7634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1</w:delText>
              </w:r>
              <w:bookmarkStart w:id="76341" w:name="_Toc34396514"/>
              <w:bookmarkStart w:id="76342" w:name="_Toc34405921"/>
              <w:bookmarkStart w:id="76343" w:name="_Toc34413161"/>
              <w:bookmarkStart w:id="76344" w:name="_Toc34842309"/>
              <w:bookmarkStart w:id="76345" w:name="_Toc34847706"/>
              <w:bookmarkStart w:id="76346" w:name="_Toc34853103"/>
              <w:bookmarkStart w:id="76347" w:name="_Toc36823796"/>
              <w:bookmarkStart w:id="76348" w:name="_Toc36829297"/>
              <w:bookmarkStart w:id="76349" w:name="_Toc36834798"/>
              <w:bookmarkStart w:id="76350" w:name="_Toc36840299"/>
              <w:bookmarkStart w:id="76351" w:name="_Toc36845800"/>
              <w:bookmarkStart w:id="76352" w:name="_Toc36850852"/>
              <w:bookmarkStart w:id="76353" w:name="_Toc37231806"/>
              <w:bookmarkStart w:id="76354" w:name="_Toc37338717"/>
              <w:bookmarkStart w:id="76355" w:name="_Toc37426388"/>
              <w:bookmarkStart w:id="76356" w:name="_Toc37431931"/>
              <w:bookmarkEnd w:id="76341"/>
              <w:bookmarkEnd w:id="76342"/>
              <w:bookmarkEnd w:id="76343"/>
              <w:bookmarkEnd w:id="76344"/>
              <w:bookmarkEnd w:id="76345"/>
              <w:bookmarkEnd w:id="76346"/>
              <w:bookmarkEnd w:id="76347"/>
              <w:bookmarkEnd w:id="76348"/>
              <w:bookmarkEnd w:id="76349"/>
              <w:bookmarkEnd w:id="76350"/>
              <w:bookmarkEnd w:id="76351"/>
              <w:bookmarkEnd w:id="76352"/>
              <w:bookmarkEnd w:id="76353"/>
              <w:bookmarkEnd w:id="76354"/>
              <w:bookmarkEnd w:id="76355"/>
              <w:bookmarkEnd w:id="7635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5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358" w:author="lusonghe" w:date="2020-04-02T16:10:00Z">
                <w:pPr/>
              </w:pPrChange>
            </w:pPr>
            <w:del w:id="7635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6360" w:name="_Toc34396515"/>
              <w:bookmarkStart w:id="76361" w:name="_Toc34405922"/>
              <w:bookmarkStart w:id="76362" w:name="_Toc34413162"/>
              <w:bookmarkStart w:id="76363" w:name="_Toc34842310"/>
              <w:bookmarkStart w:id="76364" w:name="_Toc34847707"/>
              <w:bookmarkStart w:id="76365" w:name="_Toc34853104"/>
              <w:bookmarkStart w:id="76366" w:name="_Toc36823797"/>
              <w:bookmarkStart w:id="76367" w:name="_Toc36829298"/>
              <w:bookmarkStart w:id="76368" w:name="_Toc36834799"/>
              <w:bookmarkStart w:id="76369" w:name="_Toc36840300"/>
              <w:bookmarkStart w:id="76370" w:name="_Toc36845801"/>
              <w:bookmarkStart w:id="76371" w:name="_Toc36850853"/>
              <w:bookmarkStart w:id="76372" w:name="_Toc37231807"/>
              <w:bookmarkStart w:id="76373" w:name="_Toc37338718"/>
              <w:bookmarkStart w:id="76374" w:name="_Toc37426389"/>
              <w:bookmarkStart w:id="76375" w:name="_Toc37431932"/>
              <w:bookmarkEnd w:id="76360"/>
              <w:bookmarkEnd w:id="76361"/>
              <w:bookmarkEnd w:id="76362"/>
              <w:bookmarkEnd w:id="76363"/>
              <w:bookmarkEnd w:id="76364"/>
              <w:bookmarkEnd w:id="76365"/>
              <w:bookmarkEnd w:id="76366"/>
              <w:bookmarkEnd w:id="76367"/>
              <w:bookmarkEnd w:id="76368"/>
              <w:bookmarkEnd w:id="76369"/>
              <w:bookmarkEnd w:id="76370"/>
              <w:bookmarkEnd w:id="76371"/>
              <w:bookmarkEnd w:id="76372"/>
              <w:bookmarkEnd w:id="76373"/>
              <w:bookmarkEnd w:id="76374"/>
              <w:bookmarkEnd w:id="7637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7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377" w:author="lusonghe" w:date="2020-04-02T16:10:00Z">
                <w:pPr/>
              </w:pPrChange>
            </w:pPr>
            <w:del w:id="7637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</w:delText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中断信号</w:delText>
              </w:r>
              <w:bookmarkStart w:id="76379" w:name="_Toc34396516"/>
              <w:bookmarkStart w:id="76380" w:name="_Toc34405923"/>
              <w:bookmarkStart w:id="76381" w:name="_Toc34413163"/>
              <w:bookmarkStart w:id="76382" w:name="_Toc34842311"/>
              <w:bookmarkStart w:id="76383" w:name="_Toc34847708"/>
              <w:bookmarkStart w:id="76384" w:name="_Toc34853105"/>
              <w:bookmarkStart w:id="76385" w:name="_Toc36823798"/>
              <w:bookmarkStart w:id="76386" w:name="_Toc36829299"/>
              <w:bookmarkStart w:id="76387" w:name="_Toc36834800"/>
              <w:bookmarkStart w:id="76388" w:name="_Toc36840301"/>
              <w:bookmarkStart w:id="76389" w:name="_Toc36845802"/>
              <w:bookmarkStart w:id="76390" w:name="_Toc36850854"/>
              <w:bookmarkStart w:id="76391" w:name="_Toc37231808"/>
              <w:bookmarkStart w:id="76392" w:name="_Toc37338719"/>
              <w:bookmarkStart w:id="76393" w:name="_Toc37426390"/>
              <w:bookmarkStart w:id="76394" w:name="_Toc37431933"/>
              <w:bookmarkEnd w:id="76379"/>
              <w:bookmarkEnd w:id="76380"/>
              <w:bookmarkEnd w:id="76381"/>
              <w:bookmarkEnd w:id="76382"/>
              <w:bookmarkEnd w:id="76383"/>
              <w:bookmarkEnd w:id="76384"/>
              <w:bookmarkEnd w:id="76385"/>
              <w:bookmarkEnd w:id="76386"/>
              <w:bookmarkEnd w:id="76387"/>
              <w:bookmarkEnd w:id="76388"/>
              <w:bookmarkEnd w:id="76389"/>
              <w:bookmarkEnd w:id="76390"/>
              <w:bookmarkEnd w:id="76391"/>
              <w:bookmarkEnd w:id="76392"/>
              <w:bookmarkEnd w:id="76393"/>
              <w:bookmarkEnd w:id="7639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3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396" w:author="lusonghe" w:date="2020-04-02T16:10:00Z">
                <w:pPr/>
              </w:pPrChange>
            </w:pPr>
            <w:del w:id="7639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6398" w:name="_Toc34396517"/>
              <w:bookmarkStart w:id="76399" w:name="_Toc34405924"/>
              <w:bookmarkStart w:id="76400" w:name="_Toc34413164"/>
              <w:bookmarkStart w:id="76401" w:name="_Toc34842312"/>
              <w:bookmarkStart w:id="76402" w:name="_Toc34847709"/>
              <w:bookmarkStart w:id="76403" w:name="_Toc34853106"/>
              <w:bookmarkStart w:id="76404" w:name="_Toc36823799"/>
              <w:bookmarkStart w:id="76405" w:name="_Toc36829300"/>
              <w:bookmarkStart w:id="76406" w:name="_Toc36834801"/>
              <w:bookmarkStart w:id="76407" w:name="_Toc36840302"/>
              <w:bookmarkStart w:id="76408" w:name="_Toc36845803"/>
              <w:bookmarkStart w:id="76409" w:name="_Toc36850855"/>
              <w:bookmarkStart w:id="76410" w:name="_Toc37231809"/>
              <w:bookmarkStart w:id="76411" w:name="_Toc37338720"/>
              <w:bookmarkStart w:id="76412" w:name="_Toc37426391"/>
              <w:bookmarkStart w:id="76413" w:name="_Toc37431934"/>
              <w:bookmarkEnd w:id="76398"/>
              <w:bookmarkEnd w:id="76399"/>
              <w:bookmarkEnd w:id="76400"/>
              <w:bookmarkEnd w:id="76401"/>
              <w:bookmarkEnd w:id="76402"/>
              <w:bookmarkEnd w:id="76403"/>
              <w:bookmarkEnd w:id="76404"/>
              <w:bookmarkEnd w:id="76405"/>
              <w:bookmarkEnd w:id="76406"/>
              <w:bookmarkEnd w:id="76407"/>
              <w:bookmarkEnd w:id="76408"/>
              <w:bookmarkEnd w:id="76409"/>
              <w:bookmarkEnd w:id="76410"/>
              <w:bookmarkEnd w:id="76411"/>
              <w:bookmarkEnd w:id="76412"/>
              <w:bookmarkEnd w:id="7641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41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415" w:author="lusonghe" w:date="2020-04-02T16:10:00Z">
                <w:pPr/>
              </w:pPrChange>
            </w:pPr>
            <w:del w:id="7641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6417" w:name="_Toc34396518"/>
              <w:bookmarkStart w:id="76418" w:name="_Toc34405925"/>
              <w:bookmarkStart w:id="76419" w:name="_Toc34413165"/>
              <w:bookmarkStart w:id="76420" w:name="_Toc34842313"/>
              <w:bookmarkStart w:id="76421" w:name="_Toc34847710"/>
              <w:bookmarkStart w:id="76422" w:name="_Toc34853107"/>
              <w:bookmarkStart w:id="76423" w:name="_Toc36823800"/>
              <w:bookmarkStart w:id="76424" w:name="_Toc36829301"/>
              <w:bookmarkStart w:id="76425" w:name="_Toc36834802"/>
              <w:bookmarkStart w:id="76426" w:name="_Toc36840303"/>
              <w:bookmarkStart w:id="76427" w:name="_Toc36845804"/>
              <w:bookmarkStart w:id="76428" w:name="_Toc36850856"/>
              <w:bookmarkStart w:id="76429" w:name="_Toc37231810"/>
              <w:bookmarkStart w:id="76430" w:name="_Toc37338721"/>
              <w:bookmarkStart w:id="76431" w:name="_Toc37426392"/>
              <w:bookmarkStart w:id="76432" w:name="_Toc37431935"/>
              <w:bookmarkEnd w:id="76417"/>
              <w:bookmarkEnd w:id="76418"/>
              <w:bookmarkEnd w:id="76419"/>
              <w:bookmarkEnd w:id="76420"/>
              <w:bookmarkEnd w:id="76421"/>
              <w:bookmarkEnd w:id="76422"/>
              <w:bookmarkEnd w:id="76423"/>
              <w:bookmarkEnd w:id="76424"/>
              <w:bookmarkEnd w:id="76425"/>
              <w:bookmarkEnd w:id="76426"/>
              <w:bookmarkEnd w:id="76427"/>
              <w:bookmarkEnd w:id="76428"/>
              <w:bookmarkEnd w:id="76429"/>
              <w:bookmarkEnd w:id="76430"/>
              <w:bookmarkEnd w:id="76431"/>
              <w:bookmarkEnd w:id="76432"/>
            </w:del>
          </w:p>
        </w:tc>
        <w:bookmarkStart w:id="76433" w:name="_Toc34396519"/>
        <w:bookmarkStart w:id="76434" w:name="_Toc34405926"/>
        <w:bookmarkStart w:id="76435" w:name="_Toc34413166"/>
        <w:bookmarkStart w:id="76436" w:name="_Toc34842314"/>
        <w:bookmarkStart w:id="76437" w:name="_Toc34847711"/>
        <w:bookmarkStart w:id="76438" w:name="_Toc34853108"/>
        <w:bookmarkStart w:id="76439" w:name="_Toc36823801"/>
        <w:bookmarkStart w:id="76440" w:name="_Toc36829302"/>
        <w:bookmarkStart w:id="76441" w:name="_Toc36834803"/>
        <w:bookmarkStart w:id="76442" w:name="_Toc36840304"/>
        <w:bookmarkStart w:id="76443" w:name="_Toc36845805"/>
        <w:bookmarkStart w:id="76444" w:name="_Toc36850857"/>
        <w:bookmarkStart w:id="76445" w:name="_Toc37231811"/>
        <w:bookmarkStart w:id="76446" w:name="_Toc37338722"/>
        <w:bookmarkStart w:id="76447" w:name="_Toc37426393"/>
        <w:bookmarkStart w:id="76448" w:name="_Toc37431936"/>
        <w:bookmarkEnd w:id="76433"/>
        <w:bookmarkEnd w:id="76434"/>
        <w:bookmarkEnd w:id="76435"/>
        <w:bookmarkEnd w:id="76436"/>
        <w:bookmarkEnd w:id="76437"/>
        <w:bookmarkEnd w:id="76438"/>
        <w:bookmarkEnd w:id="76439"/>
        <w:bookmarkEnd w:id="76440"/>
        <w:bookmarkEnd w:id="76441"/>
        <w:bookmarkEnd w:id="76442"/>
        <w:bookmarkEnd w:id="76443"/>
        <w:bookmarkEnd w:id="76444"/>
        <w:bookmarkEnd w:id="76445"/>
        <w:bookmarkEnd w:id="76446"/>
        <w:bookmarkEnd w:id="76447"/>
        <w:bookmarkEnd w:id="76448"/>
      </w:tr>
      <w:tr w:rsidR="00BF4111" w:rsidRPr="00BB3C89" w:rsidDel="00F67CA7" w:rsidTr="002E6C45">
        <w:trPr>
          <w:trHeight w:val="23"/>
          <w:jc w:val="center"/>
          <w:del w:id="7644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45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451" w:author="lusonghe" w:date="2020-04-02T16:10:00Z">
                <w:pPr/>
              </w:pPrChange>
            </w:pPr>
            <w:del w:id="7645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DBU3_2P5</w:delText>
              </w:r>
              <w:bookmarkStart w:id="76453" w:name="_Toc34396520"/>
              <w:bookmarkStart w:id="76454" w:name="_Toc34405927"/>
              <w:bookmarkStart w:id="76455" w:name="_Toc34413167"/>
              <w:bookmarkStart w:id="76456" w:name="_Toc34842315"/>
              <w:bookmarkStart w:id="76457" w:name="_Toc34847712"/>
              <w:bookmarkStart w:id="76458" w:name="_Toc34853109"/>
              <w:bookmarkStart w:id="76459" w:name="_Toc36823802"/>
              <w:bookmarkStart w:id="76460" w:name="_Toc36829303"/>
              <w:bookmarkStart w:id="76461" w:name="_Toc36834804"/>
              <w:bookmarkStart w:id="76462" w:name="_Toc36840305"/>
              <w:bookmarkStart w:id="76463" w:name="_Toc36845806"/>
              <w:bookmarkStart w:id="76464" w:name="_Toc36850858"/>
              <w:bookmarkStart w:id="76465" w:name="_Toc37231812"/>
              <w:bookmarkStart w:id="76466" w:name="_Toc37338723"/>
              <w:bookmarkStart w:id="76467" w:name="_Toc37426394"/>
              <w:bookmarkStart w:id="76468" w:name="_Toc37431937"/>
              <w:bookmarkEnd w:id="76453"/>
              <w:bookmarkEnd w:id="76454"/>
              <w:bookmarkEnd w:id="76455"/>
              <w:bookmarkEnd w:id="76456"/>
              <w:bookmarkEnd w:id="76457"/>
              <w:bookmarkEnd w:id="76458"/>
              <w:bookmarkEnd w:id="76459"/>
              <w:bookmarkEnd w:id="76460"/>
              <w:bookmarkEnd w:id="76461"/>
              <w:bookmarkEnd w:id="76462"/>
              <w:bookmarkEnd w:id="76463"/>
              <w:bookmarkEnd w:id="76464"/>
              <w:bookmarkEnd w:id="76465"/>
              <w:bookmarkEnd w:id="76466"/>
              <w:bookmarkEnd w:id="76467"/>
              <w:bookmarkEnd w:id="7646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46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470" w:author="lusonghe" w:date="2020-04-02T16:10:00Z">
                <w:pPr/>
              </w:pPrChange>
            </w:pPr>
            <w:del w:id="7647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2</w:delText>
              </w:r>
              <w:bookmarkStart w:id="76472" w:name="_Toc34396521"/>
              <w:bookmarkStart w:id="76473" w:name="_Toc34405928"/>
              <w:bookmarkStart w:id="76474" w:name="_Toc34413168"/>
              <w:bookmarkStart w:id="76475" w:name="_Toc34842316"/>
              <w:bookmarkStart w:id="76476" w:name="_Toc34847713"/>
              <w:bookmarkStart w:id="76477" w:name="_Toc34853110"/>
              <w:bookmarkStart w:id="76478" w:name="_Toc36823803"/>
              <w:bookmarkStart w:id="76479" w:name="_Toc36829304"/>
              <w:bookmarkStart w:id="76480" w:name="_Toc36834805"/>
              <w:bookmarkStart w:id="76481" w:name="_Toc36840306"/>
              <w:bookmarkStart w:id="76482" w:name="_Toc36845807"/>
              <w:bookmarkStart w:id="76483" w:name="_Toc36850859"/>
              <w:bookmarkStart w:id="76484" w:name="_Toc37231813"/>
              <w:bookmarkStart w:id="76485" w:name="_Toc37338724"/>
              <w:bookmarkStart w:id="76486" w:name="_Toc37426395"/>
              <w:bookmarkStart w:id="76487" w:name="_Toc37431938"/>
              <w:bookmarkEnd w:id="76472"/>
              <w:bookmarkEnd w:id="76473"/>
              <w:bookmarkEnd w:id="76474"/>
              <w:bookmarkEnd w:id="76475"/>
              <w:bookmarkEnd w:id="76476"/>
              <w:bookmarkEnd w:id="76477"/>
              <w:bookmarkEnd w:id="76478"/>
              <w:bookmarkEnd w:id="76479"/>
              <w:bookmarkEnd w:id="76480"/>
              <w:bookmarkEnd w:id="76481"/>
              <w:bookmarkEnd w:id="76482"/>
              <w:bookmarkEnd w:id="76483"/>
              <w:bookmarkEnd w:id="76484"/>
              <w:bookmarkEnd w:id="76485"/>
              <w:bookmarkEnd w:id="76486"/>
              <w:bookmarkEnd w:id="7648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48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489" w:author="lusonghe" w:date="2020-04-02T16:10:00Z">
                <w:pPr/>
              </w:pPrChange>
            </w:pPr>
            <w:del w:id="7649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入</w:delText>
              </w:r>
              <w:bookmarkStart w:id="76491" w:name="_Toc34396522"/>
              <w:bookmarkStart w:id="76492" w:name="_Toc34405929"/>
              <w:bookmarkStart w:id="76493" w:name="_Toc34413169"/>
              <w:bookmarkStart w:id="76494" w:name="_Toc34842317"/>
              <w:bookmarkStart w:id="76495" w:name="_Toc34847714"/>
              <w:bookmarkStart w:id="76496" w:name="_Toc34853111"/>
              <w:bookmarkStart w:id="76497" w:name="_Toc36823804"/>
              <w:bookmarkStart w:id="76498" w:name="_Toc36829305"/>
              <w:bookmarkStart w:id="76499" w:name="_Toc36834806"/>
              <w:bookmarkStart w:id="76500" w:name="_Toc36840307"/>
              <w:bookmarkStart w:id="76501" w:name="_Toc36845808"/>
              <w:bookmarkStart w:id="76502" w:name="_Toc36850860"/>
              <w:bookmarkStart w:id="76503" w:name="_Toc37231814"/>
              <w:bookmarkStart w:id="76504" w:name="_Toc37338725"/>
              <w:bookmarkStart w:id="76505" w:name="_Toc37426396"/>
              <w:bookmarkStart w:id="76506" w:name="_Toc37431939"/>
              <w:bookmarkEnd w:id="76491"/>
              <w:bookmarkEnd w:id="76492"/>
              <w:bookmarkEnd w:id="76493"/>
              <w:bookmarkEnd w:id="76494"/>
              <w:bookmarkEnd w:id="76495"/>
              <w:bookmarkEnd w:id="76496"/>
              <w:bookmarkEnd w:id="76497"/>
              <w:bookmarkEnd w:id="76498"/>
              <w:bookmarkEnd w:id="76499"/>
              <w:bookmarkEnd w:id="76500"/>
              <w:bookmarkEnd w:id="76501"/>
              <w:bookmarkEnd w:id="76502"/>
              <w:bookmarkEnd w:id="76503"/>
              <w:bookmarkEnd w:id="76504"/>
              <w:bookmarkEnd w:id="76505"/>
              <w:bookmarkEnd w:id="7650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50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508" w:author="lusonghe" w:date="2020-04-02T16:10:00Z">
                <w:pPr/>
              </w:pPrChange>
            </w:pPr>
            <w:del w:id="7650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电源（预留）</w:delText>
              </w:r>
              <w:bookmarkStart w:id="76510" w:name="_Toc34396523"/>
              <w:bookmarkStart w:id="76511" w:name="_Toc34405930"/>
              <w:bookmarkStart w:id="76512" w:name="_Toc34413170"/>
              <w:bookmarkStart w:id="76513" w:name="_Toc34842318"/>
              <w:bookmarkStart w:id="76514" w:name="_Toc34847715"/>
              <w:bookmarkStart w:id="76515" w:name="_Toc34853112"/>
              <w:bookmarkStart w:id="76516" w:name="_Toc36823805"/>
              <w:bookmarkStart w:id="76517" w:name="_Toc36829306"/>
              <w:bookmarkStart w:id="76518" w:name="_Toc36834807"/>
              <w:bookmarkStart w:id="76519" w:name="_Toc36840308"/>
              <w:bookmarkStart w:id="76520" w:name="_Toc36845809"/>
              <w:bookmarkStart w:id="76521" w:name="_Toc36850861"/>
              <w:bookmarkStart w:id="76522" w:name="_Toc37231815"/>
              <w:bookmarkStart w:id="76523" w:name="_Toc37338726"/>
              <w:bookmarkStart w:id="76524" w:name="_Toc37426397"/>
              <w:bookmarkStart w:id="76525" w:name="_Toc37431940"/>
              <w:bookmarkEnd w:id="76510"/>
              <w:bookmarkEnd w:id="76511"/>
              <w:bookmarkEnd w:id="76512"/>
              <w:bookmarkEnd w:id="76513"/>
              <w:bookmarkEnd w:id="76514"/>
              <w:bookmarkEnd w:id="76515"/>
              <w:bookmarkEnd w:id="76516"/>
              <w:bookmarkEnd w:id="76517"/>
              <w:bookmarkEnd w:id="76518"/>
              <w:bookmarkEnd w:id="76519"/>
              <w:bookmarkEnd w:id="76520"/>
              <w:bookmarkEnd w:id="76521"/>
              <w:bookmarkEnd w:id="76522"/>
              <w:bookmarkEnd w:id="76523"/>
              <w:bookmarkEnd w:id="76524"/>
              <w:bookmarkEnd w:id="76525"/>
            </w:del>
          </w:p>
          <w:p w:rsidR="00000000" w:rsidRDefault="00BF4111">
            <w:pPr>
              <w:pStyle w:val="30"/>
              <w:rPr>
                <w:del w:id="765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527" w:author="lusonghe" w:date="2020-04-02T16:10:00Z">
                <w:pPr/>
              </w:pPrChange>
            </w:pPr>
            <w:del w:id="7652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RGMII功能不使用，请连接到VREG_L6E_BB_1P8；</w:delText>
              </w:r>
              <w:bookmarkStart w:id="76529" w:name="_Toc34396524"/>
              <w:bookmarkStart w:id="76530" w:name="_Toc34405931"/>
              <w:bookmarkStart w:id="76531" w:name="_Toc34413171"/>
              <w:bookmarkStart w:id="76532" w:name="_Toc34842319"/>
              <w:bookmarkStart w:id="76533" w:name="_Toc34847716"/>
              <w:bookmarkStart w:id="76534" w:name="_Toc34853113"/>
              <w:bookmarkStart w:id="76535" w:name="_Toc36823806"/>
              <w:bookmarkStart w:id="76536" w:name="_Toc36829307"/>
              <w:bookmarkStart w:id="76537" w:name="_Toc36834808"/>
              <w:bookmarkStart w:id="76538" w:name="_Toc36840309"/>
              <w:bookmarkStart w:id="76539" w:name="_Toc36845810"/>
              <w:bookmarkStart w:id="76540" w:name="_Toc36850862"/>
              <w:bookmarkStart w:id="76541" w:name="_Toc37231816"/>
              <w:bookmarkStart w:id="76542" w:name="_Toc37338727"/>
              <w:bookmarkStart w:id="76543" w:name="_Toc37426398"/>
              <w:bookmarkStart w:id="76544" w:name="_Toc37431941"/>
              <w:bookmarkEnd w:id="76529"/>
              <w:bookmarkEnd w:id="76530"/>
              <w:bookmarkEnd w:id="76531"/>
              <w:bookmarkEnd w:id="76532"/>
              <w:bookmarkEnd w:id="76533"/>
              <w:bookmarkEnd w:id="76534"/>
              <w:bookmarkEnd w:id="76535"/>
              <w:bookmarkEnd w:id="76536"/>
              <w:bookmarkEnd w:id="76537"/>
              <w:bookmarkEnd w:id="76538"/>
              <w:bookmarkEnd w:id="76539"/>
              <w:bookmarkEnd w:id="76540"/>
              <w:bookmarkEnd w:id="76541"/>
              <w:bookmarkEnd w:id="76542"/>
              <w:bookmarkEnd w:id="76543"/>
              <w:bookmarkEnd w:id="76544"/>
            </w:del>
          </w:p>
          <w:p w:rsidR="00000000" w:rsidRDefault="00BF4111">
            <w:pPr>
              <w:pStyle w:val="30"/>
              <w:rPr>
                <w:del w:id="765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546" w:author="lusonghe" w:date="2020-04-02T16:10:00Z">
                <w:pPr/>
              </w:pPrChange>
            </w:pPr>
            <w:del w:id="765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RGMII功能使用，需要连接到2.5V电源</w:delText>
              </w:r>
              <w:bookmarkStart w:id="76548" w:name="_Toc34396525"/>
              <w:bookmarkStart w:id="76549" w:name="_Toc34405932"/>
              <w:bookmarkStart w:id="76550" w:name="_Toc34413172"/>
              <w:bookmarkStart w:id="76551" w:name="_Toc34842320"/>
              <w:bookmarkStart w:id="76552" w:name="_Toc34847717"/>
              <w:bookmarkStart w:id="76553" w:name="_Toc34853114"/>
              <w:bookmarkStart w:id="76554" w:name="_Toc36823807"/>
              <w:bookmarkStart w:id="76555" w:name="_Toc36829308"/>
              <w:bookmarkStart w:id="76556" w:name="_Toc36834809"/>
              <w:bookmarkStart w:id="76557" w:name="_Toc36840310"/>
              <w:bookmarkStart w:id="76558" w:name="_Toc36845811"/>
              <w:bookmarkStart w:id="76559" w:name="_Toc36850863"/>
              <w:bookmarkStart w:id="76560" w:name="_Toc37231817"/>
              <w:bookmarkStart w:id="76561" w:name="_Toc37338728"/>
              <w:bookmarkStart w:id="76562" w:name="_Toc37426399"/>
              <w:bookmarkStart w:id="76563" w:name="_Toc37431942"/>
              <w:bookmarkEnd w:id="76548"/>
              <w:bookmarkEnd w:id="76549"/>
              <w:bookmarkEnd w:id="76550"/>
              <w:bookmarkEnd w:id="76551"/>
              <w:bookmarkEnd w:id="76552"/>
              <w:bookmarkEnd w:id="76553"/>
              <w:bookmarkEnd w:id="76554"/>
              <w:bookmarkEnd w:id="76555"/>
              <w:bookmarkEnd w:id="76556"/>
              <w:bookmarkEnd w:id="76557"/>
              <w:bookmarkEnd w:id="76558"/>
              <w:bookmarkEnd w:id="76559"/>
              <w:bookmarkEnd w:id="76560"/>
              <w:bookmarkEnd w:id="76561"/>
              <w:bookmarkEnd w:id="76562"/>
              <w:bookmarkEnd w:id="7656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65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565" w:author="lusonghe" w:date="2020-04-02T16:10:00Z">
                <w:pPr/>
              </w:pPrChange>
            </w:pPr>
            <w:bookmarkStart w:id="76566" w:name="_Toc34396526"/>
            <w:bookmarkStart w:id="76567" w:name="_Toc34405933"/>
            <w:bookmarkStart w:id="76568" w:name="_Toc34413173"/>
            <w:bookmarkStart w:id="76569" w:name="_Toc34842321"/>
            <w:bookmarkStart w:id="76570" w:name="_Toc34847718"/>
            <w:bookmarkStart w:id="76571" w:name="_Toc34853115"/>
            <w:bookmarkStart w:id="76572" w:name="_Toc36823808"/>
            <w:bookmarkStart w:id="76573" w:name="_Toc36829309"/>
            <w:bookmarkStart w:id="76574" w:name="_Toc36834810"/>
            <w:bookmarkStart w:id="76575" w:name="_Toc36840311"/>
            <w:bookmarkStart w:id="76576" w:name="_Toc36845812"/>
            <w:bookmarkStart w:id="76577" w:name="_Toc36850864"/>
            <w:bookmarkStart w:id="76578" w:name="_Toc37231818"/>
            <w:bookmarkStart w:id="76579" w:name="_Toc37338729"/>
            <w:bookmarkStart w:id="76580" w:name="_Toc37426400"/>
            <w:bookmarkStart w:id="76581" w:name="_Toc37431943"/>
            <w:bookmarkEnd w:id="76566"/>
            <w:bookmarkEnd w:id="76567"/>
            <w:bookmarkEnd w:id="76568"/>
            <w:bookmarkEnd w:id="76569"/>
            <w:bookmarkEnd w:id="76570"/>
            <w:bookmarkEnd w:id="76571"/>
            <w:bookmarkEnd w:id="76572"/>
            <w:bookmarkEnd w:id="76573"/>
            <w:bookmarkEnd w:id="76574"/>
            <w:bookmarkEnd w:id="76575"/>
            <w:bookmarkEnd w:id="76576"/>
            <w:bookmarkEnd w:id="76577"/>
            <w:bookmarkEnd w:id="76578"/>
            <w:bookmarkEnd w:id="76579"/>
            <w:bookmarkEnd w:id="76580"/>
            <w:bookmarkEnd w:id="7658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5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583" w:author="lusonghe" w:date="2020-04-02T16:10:00Z">
                <w:pPr/>
              </w:pPrChange>
            </w:pPr>
            <w:del w:id="7658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6585" w:name="_Toc34396527"/>
              <w:bookmarkStart w:id="76586" w:name="_Toc34405934"/>
              <w:bookmarkStart w:id="76587" w:name="_Toc34413174"/>
              <w:bookmarkStart w:id="76588" w:name="_Toc34842322"/>
              <w:bookmarkStart w:id="76589" w:name="_Toc34847719"/>
              <w:bookmarkStart w:id="76590" w:name="_Toc34853116"/>
              <w:bookmarkStart w:id="76591" w:name="_Toc36823809"/>
              <w:bookmarkStart w:id="76592" w:name="_Toc36829310"/>
              <w:bookmarkStart w:id="76593" w:name="_Toc36834811"/>
              <w:bookmarkStart w:id="76594" w:name="_Toc36840312"/>
              <w:bookmarkStart w:id="76595" w:name="_Toc36845813"/>
              <w:bookmarkStart w:id="76596" w:name="_Toc36850865"/>
              <w:bookmarkStart w:id="76597" w:name="_Toc37231819"/>
              <w:bookmarkStart w:id="76598" w:name="_Toc37338730"/>
              <w:bookmarkStart w:id="76599" w:name="_Toc37426401"/>
              <w:bookmarkStart w:id="76600" w:name="_Toc37431944"/>
              <w:bookmarkEnd w:id="76585"/>
              <w:bookmarkEnd w:id="76586"/>
              <w:bookmarkEnd w:id="76587"/>
              <w:bookmarkEnd w:id="76588"/>
              <w:bookmarkEnd w:id="76589"/>
              <w:bookmarkEnd w:id="76590"/>
              <w:bookmarkEnd w:id="76591"/>
              <w:bookmarkEnd w:id="76592"/>
              <w:bookmarkEnd w:id="76593"/>
              <w:bookmarkEnd w:id="76594"/>
              <w:bookmarkEnd w:id="76595"/>
              <w:bookmarkEnd w:id="76596"/>
              <w:bookmarkEnd w:id="76597"/>
              <w:bookmarkEnd w:id="76598"/>
              <w:bookmarkEnd w:id="76599"/>
              <w:bookmarkEnd w:id="76600"/>
            </w:del>
          </w:p>
        </w:tc>
        <w:bookmarkStart w:id="76601" w:name="_Toc34396528"/>
        <w:bookmarkStart w:id="76602" w:name="_Toc34405935"/>
        <w:bookmarkStart w:id="76603" w:name="_Toc34413175"/>
        <w:bookmarkStart w:id="76604" w:name="_Toc34842323"/>
        <w:bookmarkStart w:id="76605" w:name="_Toc34847720"/>
        <w:bookmarkStart w:id="76606" w:name="_Toc34853117"/>
        <w:bookmarkStart w:id="76607" w:name="_Toc36823810"/>
        <w:bookmarkStart w:id="76608" w:name="_Toc36829311"/>
        <w:bookmarkStart w:id="76609" w:name="_Toc36834812"/>
        <w:bookmarkStart w:id="76610" w:name="_Toc36840313"/>
        <w:bookmarkStart w:id="76611" w:name="_Toc36845814"/>
        <w:bookmarkStart w:id="76612" w:name="_Toc36850866"/>
        <w:bookmarkStart w:id="76613" w:name="_Toc37231820"/>
        <w:bookmarkStart w:id="76614" w:name="_Toc37338731"/>
        <w:bookmarkStart w:id="76615" w:name="_Toc37426402"/>
        <w:bookmarkStart w:id="76616" w:name="_Toc37431945"/>
        <w:bookmarkEnd w:id="76601"/>
        <w:bookmarkEnd w:id="76602"/>
        <w:bookmarkEnd w:id="76603"/>
        <w:bookmarkEnd w:id="76604"/>
        <w:bookmarkEnd w:id="76605"/>
        <w:bookmarkEnd w:id="76606"/>
        <w:bookmarkEnd w:id="76607"/>
        <w:bookmarkEnd w:id="76608"/>
        <w:bookmarkEnd w:id="76609"/>
        <w:bookmarkEnd w:id="76610"/>
        <w:bookmarkEnd w:id="76611"/>
        <w:bookmarkEnd w:id="76612"/>
        <w:bookmarkEnd w:id="76613"/>
        <w:bookmarkEnd w:id="76614"/>
        <w:bookmarkEnd w:id="76615"/>
        <w:bookmarkEnd w:id="76616"/>
      </w:tr>
      <w:tr w:rsidR="00BF4111" w:rsidRPr="00BB3C89" w:rsidDel="00F67CA7" w:rsidTr="002E6C45">
        <w:trPr>
          <w:trHeight w:val="23"/>
          <w:jc w:val="center"/>
          <w:del w:id="7661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6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619" w:author="lusonghe" w:date="2020-04-02T16:10:00Z">
                <w:pPr/>
              </w:pPrChange>
            </w:pPr>
            <w:del w:id="766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ON_1</w:delText>
              </w:r>
              <w:bookmarkStart w:id="76621" w:name="_Toc34396529"/>
              <w:bookmarkStart w:id="76622" w:name="_Toc34405936"/>
              <w:bookmarkStart w:id="76623" w:name="_Toc34413176"/>
              <w:bookmarkStart w:id="76624" w:name="_Toc34842324"/>
              <w:bookmarkStart w:id="76625" w:name="_Toc34847721"/>
              <w:bookmarkStart w:id="76626" w:name="_Toc34853118"/>
              <w:bookmarkStart w:id="76627" w:name="_Toc36823811"/>
              <w:bookmarkStart w:id="76628" w:name="_Toc36829312"/>
              <w:bookmarkStart w:id="76629" w:name="_Toc36834813"/>
              <w:bookmarkStart w:id="76630" w:name="_Toc36840314"/>
              <w:bookmarkStart w:id="76631" w:name="_Toc36845815"/>
              <w:bookmarkStart w:id="76632" w:name="_Toc36850867"/>
              <w:bookmarkStart w:id="76633" w:name="_Toc37231821"/>
              <w:bookmarkStart w:id="76634" w:name="_Toc37338732"/>
              <w:bookmarkStart w:id="76635" w:name="_Toc37426403"/>
              <w:bookmarkStart w:id="76636" w:name="_Toc37431946"/>
              <w:bookmarkEnd w:id="76621"/>
              <w:bookmarkEnd w:id="76622"/>
              <w:bookmarkEnd w:id="76623"/>
              <w:bookmarkEnd w:id="76624"/>
              <w:bookmarkEnd w:id="76625"/>
              <w:bookmarkEnd w:id="76626"/>
              <w:bookmarkEnd w:id="76627"/>
              <w:bookmarkEnd w:id="76628"/>
              <w:bookmarkEnd w:id="76629"/>
              <w:bookmarkEnd w:id="76630"/>
              <w:bookmarkEnd w:id="76631"/>
              <w:bookmarkEnd w:id="76632"/>
              <w:bookmarkEnd w:id="76633"/>
              <w:bookmarkEnd w:id="76634"/>
              <w:bookmarkEnd w:id="76635"/>
              <w:bookmarkEnd w:id="7663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6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638" w:author="lusonghe" w:date="2020-04-02T16:10:00Z">
                <w:pPr/>
              </w:pPrChange>
            </w:pPr>
            <w:del w:id="766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3</w:delText>
              </w:r>
              <w:bookmarkStart w:id="76640" w:name="_Toc34396530"/>
              <w:bookmarkStart w:id="76641" w:name="_Toc34405937"/>
              <w:bookmarkStart w:id="76642" w:name="_Toc34413177"/>
              <w:bookmarkStart w:id="76643" w:name="_Toc34842325"/>
              <w:bookmarkStart w:id="76644" w:name="_Toc34847722"/>
              <w:bookmarkStart w:id="76645" w:name="_Toc34853119"/>
              <w:bookmarkStart w:id="76646" w:name="_Toc36823812"/>
              <w:bookmarkStart w:id="76647" w:name="_Toc36829313"/>
              <w:bookmarkStart w:id="76648" w:name="_Toc36834814"/>
              <w:bookmarkStart w:id="76649" w:name="_Toc36840315"/>
              <w:bookmarkStart w:id="76650" w:name="_Toc36845816"/>
              <w:bookmarkStart w:id="76651" w:name="_Toc36850868"/>
              <w:bookmarkStart w:id="76652" w:name="_Toc37231822"/>
              <w:bookmarkStart w:id="76653" w:name="_Toc37338733"/>
              <w:bookmarkStart w:id="76654" w:name="_Toc37426404"/>
              <w:bookmarkStart w:id="76655" w:name="_Toc37431947"/>
              <w:bookmarkEnd w:id="76640"/>
              <w:bookmarkEnd w:id="76641"/>
              <w:bookmarkEnd w:id="76642"/>
              <w:bookmarkEnd w:id="76643"/>
              <w:bookmarkEnd w:id="76644"/>
              <w:bookmarkEnd w:id="76645"/>
              <w:bookmarkEnd w:id="76646"/>
              <w:bookmarkEnd w:id="76647"/>
              <w:bookmarkEnd w:id="76648"/>
              <w:bookmarkEnd w:id="76649"/>
              <w:bookmarkEnd w:id="76650"/>
              <w:bookmarkEnd w:id="76651"/>
              <w:bookmarkEnd w:id="76652"/>
              <w:bookmarkEnd w:id="76653"/>
              <w:bookmarkEnd w:id="76654"/>
              <w:bookmarkEnd w:id="7665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6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657" w:author="lusonghe" w:date="2020-04-02T16:10:00Z">
                <w:pPr/>
              </w:pPrChange>
            </w:pPr>
            <w:del w:id="7665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电源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76659" w:name="_Toc34396531"/>
              <w:bookmarkStart w:id="76660" w:name="_Toc34405938"/>
              <w:bookmarkStart w:id="76661" w:name="_Toc34413178"/>
              <w:bookmarkStart w:id="76662" w:name="_Toc34842326"/>
              <w:bookmarkStart w:id="76663" w:name="_Toc34847723"/>
              <w:bookmarkStart w:id="76664" w:name="_Toc34853120"/>
              <w:bookmarkStart w:id="76665" w:name="_Toc36823813"/>
              <w:bookmarkStart w:id="76666" w:name="_Toc36829314"/>
              <w:bookmarkStart w:id="76667" w:name="_Toc36834815"/>
              <w:bookmarkStart w:id="76668" w:name="_Toc36840316"/>
              <w:bookmarkStart w:id="76669" w:name="_Toc36845817"/>
              <w:bookmarkStart w:id="76670" w:name="_Toc36850869"/>
              <w:bookmarkStart w:id="76671" w:name="_Toc37231823"/>
              <w:bookmarkStart w:id="76672" w:name="_Toc37338734"/>
              <w:bookmarkStart w:id="76673" w:name="_Toc37426405"/>
              <w:bookmarkStart w:id="76674" w:name="_Toc37431948"/>
              <w:bookmarkEnd w:id="76659"/>
              <w:bookmarkEnd w:id="76660"/>
              <w:bookmarkEnd w:id="76661"/>
              <w:bookmarkEnd w:id="76662"/>
              <w:bookmarkEnd w:id="76663"/>
              <w:bookmarkEnd w:id="76664"/>
              <w:bookmarkEnd w:id="76665"/>
              <w:bookmarkEnd w:id="76666"/>
              <w:bookmarkEnd w:id="76667"/>
              <w:bookmarkEnd w:id="76668"/>
              <w:bookmarkEnd w:id="76669"/>
              <w:bookmarkEnd w:id="76670"/>
              <w:bookmarkEnd w:id="76671"/>
              <w:bookmarkEnd w:id="76672"/>
              <w:bookmarkEnd w:id="76673"/>
              <w:bookmarkEnd w:id="7667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6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676" w:author="lusonghe" w:date="2020-04-02T16:10:00Z">
                <w:pPr/>
              </w:pPrChange>
            </w:pPr>
            <w:del w:id="766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用户上拉激活上电。</w:delText>
              </w:r>
              <w:bookmarkStart w:id="76678" w:name="_Toc34396532"/>
              <w:bookmarkStart w:id="76679" w:name="_Toc34405939"/>
              <w:bookmarkStart w:id="76680" w:name="_Toc34413179"/>
              <w:bookmarkStart w:id="76681" w:name="_Toc34842327"/>
              <w:bookmarkStart w:id="76682" w:name="_Toc34847724"/>
              <w:bookmarkStart w:id="76683" w:name="_Toc34853121"/>
              <w:bookmarkStart w:id="76684" w:name="_Toc36823814"/>
              <w:bookmarkStart w:id="76685" w:name="_Toc36829315"/>
              <w:bookmarkStart w:id="76686" w:name="_Toc36834816"/>
              <w:bookmarkStart w:id="76687" w:name="_Toc36840317"/>
              <w:bookmarkStart w:id="76688" w:name="_Toc36845818"/>
              <w:bookmarkStart w:id="76689" w:name="_Toc36850870"/>
              <w:bookmarkStart w:id="76690" w:name="_Toc37231824"/>
              <w:bookmarkStart w:id="76691" w:name="_Toc37338735"/>
              <w:bookmarkStart w:id="76692" w:name="_Toc37426406"/>
              <w:bookmarkStart w:id="76693" w:name="_Toc37431949"/>
              <w:bookmarkEnd w:id="76678"/>
              <w:bookmarkEnd w:id="76679"/>
              <w:bookmarkEnd w:id="76680"/>
              <w:bookmarkEnd w:id="76681"/>
              <w:bookmarkEnd w:id="76682"/>
              <w:bookmarkEnd w:id="76683"/>
              <w:bookmarkEnd w:id="76684"/>
              <w:bookmarkEnd w:id="76685"/>
              <w:bookmarkEnd w:id="76686"/>
              <w:bookmarkEnd w:id="76687"/>
              <w:bookmarkEnd w:id="76688"/>
              <w:bookmarkEnd w:id="76689"/>
              <w:bookmarkEnd w:id="76690"/>
              <w:bookmarkEnd w:id="76691"/>
              <w:bookmarkEnd w:id="76692"/>
              <w:bookmarkEnd w:id="76693"/>
            </w:del>
          </w:p>
          <w:p w:rsidR="00000000" w:rsidRDefault="00BF4111">
            <w:pPr>
              <w:pStyle w:val="30"/>
              <w:rPr>
                <w:del w:id="766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695" w:author="lusonghe" w:date="2020-04-02T16:10:00Z">
                <w:pPr/>
              </w:pPrChange>
            </w:pPr>
            <w:del w:id="766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自动上电（预留）</w:delText>
              </w:r>
              <w:bookmarkStart w:id="76697" w:name="_Toc34396533"/>
              <w:bookmarkStart w:id="76698" w:name="_Toc34405940"/>
              <w:bookmarkStart w:id="76699" w:name="_Toc34413180"/>
              <w:bookmarkStart w:id="76700" w:name="_Toc34842328"/>
              <w:bookmarkStart w:id="76701" w:name="_Toc34847725"/>
              <w:bookmarkStart w:id="76702" w:name="_Toc34853122"/>
              <w:bookmarkStart w:id="76703" w:name="_Toc36823815"/>
              <w:bookmarkStart w:id="76704" w:name="_Toc36829316"/>
              <w:bookmarkStart w:id="76705" w:name="_Toc36834817"/>
              <w:bookmarkStart w:id="76706" w:name="_Toc36840318"/>
              <w:bookmarkStart w:id="76707" w:name="_Toc36845819"/>
              <w:bookmarkStart w:id="76708" w:name="_Toc36850871"/>
              <w:bookmarkStart w:id="76709" w:name="_Toc37231825"/>
              <w:bookmarkStart w:id="76710" w:name="_Toc37338736"/>
              <w:bookmarkStart w:id="76711" w:name="_Toc37426407"/>
              <w:bookmarkStart w:id="76712" w:name="_Toc37431950"/>
              <w:bookmarkEnd w:id="76697"/>
              <w:bookmarkEnd w:id="76698"/>
              <w:bookmarkEnd w:id="76699"/>
              <w:bookmarkEnd w:id="76700"/>
              <w:bookmarkEnd w:id="76701"/>
              <w:bookmarkEnd w:id="76702"/>
              <w:bookmarkEnd w:id="76703"/>
              <w:bookmarkEnd w:id="76704"/>
              <w:bookmarkEnd w:id="76705"/>
              <w:bookmarkEnd w:id="76706"/>
              <w:bookmarkEnd w:id="76707"/>
              <w:bookmarkEnd w:id="76708"/>
              <w:bookmarkEnd w:id="76709"/>
              <w:bookmarkEnd w:id="76710"/>
              <w:bookmarkEnd w:id="76711"/>
              <w:bookmarkEnd w:id="76712"/>
            </w:del>
          </w:p>
          <w:p w:rsidR="00000000" w:rsidRDefault="00BF4111">
            <w:pPr>
              <w:pStyle w:val="30"/>
              <w:rPr>
                <w:del w:id="767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714" w:author="lusonghe" w:date="2020-04-02T16:10:00Z">
                <w:pPr/>
              </w:pPrChange>
            </w:pPr>
            <w:del w:id="767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上拉超过5ms激活上电，</w:delText>
              </w:r>
              <w:bookmarkStart w:id="76716" w:name="_Toc34396534"/>
              <w:bookmarkStart w:id="76717" w:name="_Toc34405941"/>
              <w:bookmarkStart w:id="76718" w:name="_Toc34413181"/>
              <w:bookmarkStart w:id="76719" w:name="_Toc34842329"/>
              <w:bookmarkStart w:id="76720" w:name="_Toc34847726"/>
              <w:bookmarkStart w:id="76721" w:name="_Toc34853123"/>
              <w:bookmarkStart w:id="76722" w:name="_Toc36823816"/>
              <w:bookmarkStart w:id="76723" w:name="_Toc36829317"/>
              <w:bookmarkStart w:id="76724" w:name="_Toc36834818"/>
              <w:bookmarkStart w:id="76725" w:name="_Toc36840319"/>
              <w:bookmarkStart w:id="76726" w:name="_Toc36845820"/>
              <w:bookmarkStart w:id="76727" w:name="_Toc36850872"/>
              <w:bookmarkStart w:id="76728" w:name="_Toc37231826"/>
              <w:bookmarkStart w:id="76729" w:name="_Toc37338737"/>
              <w:bookmarkStart w:id="76730" w:name="_Toc37426408"/>
              <w:bookmarkStart w:id="76731" w:name="_Toc37431951"/>
              <w:bookmarkEnd w:id="76716"/>
              <w:bookmarkEnd w:id="76717"/>
              <w:bookmarkEnd w:id="76718"/>
              <w:bookmarkEnd w:id="76719"/>
              <w:bookmarkEnd w:id="76720"/>
              <w:bookmarkEnd w:id="76721"/>
              <w:bookmarkEnd w:id="76722"/>
              <w:bookmarkEnd w:id="76723"/>
              <w:bookmarkEnd w:id="76724"/>
              <w:bookmarkEnd w:id="76725"/>
              <w:bookmarkEnd w:id="76726"/>
              <w:bookmarkEnd w:id="76727"/>
              <w:bookmarkEnd w:id="76728"/>
              <w:bookmarkEnd w:id="76729"/>
              <w:bookmarkEnd w:id="76730"/>
              <w:bookmarkEnd w:id="76731"/>
            </w:del>
          </w:p>
          <w:p w:rsidR="00000000" w:rsidRDefault="00BF4111">
            <w:pPr>
              <w:pStyle w:val="30"/>
              <w:rPr>
                <w:del w:id="767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733" w:author="lusonghe" w:date="2020-04-02T16:10:00Z">
                <w:pPr/>
              </w:pPrChange>
            </w:pPr>
            <w:del w:id="767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需要自动上电，请连接PIN脚到VPH_PWR，并使P138悬空</w:delText>
              </w:r>
              <w:bookmarkStart w:id="76735" w:name="_Toc34396535"/>
              <w:bookmarkStart w:id="76736" w:name="_Toc34405942"/>
              <w:bookmarkStart w:id="76737" w:name="_Toc34413182"/>
              <w:bookmarkStart w:id="76738" w:name="_Toc34842330"/>
              <w:bookmarkStart w:id="76739" w:name="_Toc34847727"/>
              <w:bookmarkStart w:id="76740" w:name="_Toc34853124"/>
              <w:bookmarkStart w:id="76741" w:name="_Toc36823817"/>
              <w:bookmarkStart w:id="76742" w:name="_Toc36829318"/>
              <w:bookmarkStart w:id="76743" w:name="_Toc36834819"/>
              <w:bookmarkStart w:id="76744" w:name="_Toc36840320"/>
              <w:bookmarkStart w:id="76745" w:name="_Toc36845821"/>
              <w:bookmarkStart w:id="76746" w:name="_Toc36850873"/>
              <w:bookmarkStart w:id="76747" w:name="_Toc37231827"/>
              <w:bookmarkStart w:id="76748" w:name="_Toc37338738"/>
              <w:bookmarkStart w:id="76749" w:name="_Toc37426409"/>
              <w:bookmarkStart w:id="76750" w:name="_Toc37431952"/>
              <w:bookmarkEnd w:id="76735"/>
              <w:bookmarkEnd w:id="76736"/>
              <w:bookmarkEnd w:id="76737"/>
              <w:bookmarkEnd w:id="76738"/>
              <w:bookmarkEnd w:id="76739"/>
              <w:bookmarkEnd w:id="76740"/>
              <w:bookmarkEnd w:id="76741"/>
              <w:bookmarkEnd w:id="76742"/>
              <w:bookmarkEnd w:id="76743"/>
              <w:bookmarkEnd w:id="76744"/>
              <w:bookmarkEnd w:id="76745"/>
              <w:bookmarkEnd w:id="76746"/>
              <w:bookmarkEnd w:id="76747"/>
              <w:bookmarkEnd w:id="76748"/>
              <w:bookmarkEnd w:id="76749"/>
              <w:bookmarkEnd w:id="7675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67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752" w:author="lusonghe" w:date="2020-04-02T16:10:00Z">
                <w:pPr/>
              </w:pPrChange>
            </w:pPr>
            <w:bookmarkStart w:id="76753" w:name="_Toc34396536"/>
            <w:bookmarkStart w:id="76754" w:name="_Toc34405943"/>
            <w:bookmarkStart w:id="76755" w:name="_Toc34413183"/>
            <w:bookmarkStart w:id="76756" w:name="_Toc34842331"/>
            <w:bookmarkStart w:id="76757" w:name="_Toc34847728"/>
            <w:bookmarkStart w:id="76758" w:name="_Toc34853125"/>
            <w:bookmarkStart w:id="76759" w:name="_Toc36823818"/>
            <w:bookmarkStart w:id="76760" w:name="_Toc36829319"/>
            <w:bookmarkStart w:id="76761" w:name="_Toc36834820"/>
            <w:bookmarkStart w:id="76762" w:name="_Toc36840321"/>
            <w:bookmarkStart w:id="76763" w:name="_Toc36845822"/>
            <w:bookmarkStart w:id="76764" w:name="_Toc36850874"/>
            <w:bookmarkStart w:id="76765" w:name="_Toc37231828"/>
            <w:bookmarkStart w:id="76766" w:name="_Toc37338739"/>
            <w:bookmarkStart w:id="76767" w:name="_Toc37426410"/>
            <w:bookmarkStart w:id="76768" w:name="_Toc37431953"/>
            <w:bookmarkEnd w:id="76753"/>
            <w:bookmarkEnd w:id="76754"/>
            <w:bookmarkEnd w:id="76755"/>
            <w:bookmarkEnd w:id="76756"/>
            <w:bookmarkEnd w:id="76757"/>
            <w:bookmarkEnd w:id="76758"/>
            <w:bookmarkEnd w:id="76759"/>
            <w:bookmarkEnd w:id="76760"/>
            <w:bookmarkEnd w:id="76761"/>
            <w:bookmarkEnd w:id="76762"/>
            <w:bookmarkEnd w:id="76763"/>
            <w:bookmarkEnd w:id="76764"/>
            <w:bookmarkEnd w:id="76765"/>
            <w:bookmarkEnd w:id="76766"/>
            <w:bookmarkEnd w:id="76767"/>
            <w:bookmarkEnd w:id="7676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76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770" w:author="lusonghe" w:date="2020-04-02T16:10:00Z">
                <w:pPr/>
              </w:pPrChange>
            </w:pPr>
            <w:del w:id="7677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6772" w:name="_Toc34396537"/>
              <w:bookmarkStart w:id="76773" w:name="_Toc34405944"/>
              <w:bookmarkStart w:id="76774" w:name="_Toc34413184"/>
              <w:bookmarkStart w:id="76775" w:name="_Toc34842332"/>
              <w:bookmarkStart w:id="76776" w:name="_Toc34847729"/>
              <w:bookmarkStart w:id="76777" w:name="_Toc34853126"/>
              <w:bookmarkStart w:id="76778" w:name="_Toc36823819"/>
              <w:bookmarkStart w:id="76779" w:name="_Toc36829320"/>
              <w:bookmarkStart w:id="76780" w:name="_Toc36834821"/>
              <w:bookmarkStart w:id="76781" w:name="_Toc36840322"/>
              <w:bookmarkStart w:id="76782" w:name="_Toc36845823"/>
              <w:bookmarkStart w:id="76783" w:name="_Toc36850875"/>
              <w:bookmarkStart w:id="76784" w:name="_Toc37231829"/>
              <w:bookmarkStart w:id="76785" w:name="_Toc37338740"/>
              <w:bookmarkStart w:id="76786" w:name="_Toc37426411"/>
              <w:bookmarkStart w:id="76787" w:name="_Toc37431954"/>
              <w:bookmarkEnd w:id="76772"/>
              <w:bookmarkEnd w:id="76773"/>
              <w:bookmarkEnd w:id="76774"/>
              <w:bookmarkEnd w:id="76775"/>
              <w:bookmarkEnd w:id="76776"/>
              <w:bookmarkEnd w:id="76777"/>
              <w:bookmarkEnd w:id="76778"/>
              <w:bookmarkEnd w:id="76779"/>
              <w:bookmarkEnd w:id="76780"/>
              <w:bookmarkEnd w:id="76781"/>
              <w:bookmarkEnd w:id="76782"/>
              <w:bookmarkEnd w:id="76783"/>
              <w:bookmarkEnd w:id="76784"/>
              <w:bookmarkEnd w:id="76785"/>
              <w:bookmarkEnd w:id="76786"/>
              <w:bookmarkEnd w:id="76787"/>
            </w:del>
          </w:p>
        </w:tc>
        <w:bookmarkStart w:id="76788" w:name="_Toc34396538"/>
        <w:bookmarkStart w:id="76789" w:name="_Toc34405945"/>
        <w:bookmarkStart w:id="76790" w:name="_Toc34413185"/>
        <w:bookmarkStart w:id="76791" w:name="_Toc34842333"/>
        <w:bookmarkStart w:id="76792" w:name="_Toc34847730"/>
        <w:bookmarkStart w:id="76793" w:name="_Toc34853127"/>
        <w:bookmarkStart w:id="76794" w:name="_Toc36823820"/>
        <w:bookmarkStart w:id="76795" w:name="_Toc36829321"/>
        <w:bookmarkStart w:id="76796" w:name="_Toc36834822"/>
        <w:bookmarkStart w:id="76797" w:name="_Toc36840323"/>
        <w:bookmarkStart w:id="76798" w:name="_Toc36845824"/>
        <w:bookmarkStart w:id="76799" w:name="_Toc36850876"/>
        <w:bookmarkStart w:id="76800" w:name="_Toc37231830"/>
        <w:bookmarkStart w:id="76801" w:name="_Toc37338741"/>
        <w:bookmarkStart w:id="76802" w:name="_Toc37426412"/>
        <w:bookmarkStart w:id="76803" w:name="_Toc37431955"/>
        <w:bookmarkEnd w:id="76788"/>
        <w:bookmarkEnd w:id="76789"/>
        <w:bookmarkEnd w:id="76790"/>
        <w:bookmarkEnd w:id="76791"/>
        <w:bookmarkEnd w:id="76792"/>
        <w:bookmarkEnd w:id="76793"/>
        <w:bookmarkEnd w:id="76794"/>
        <w:bookmarkEnd w:id="76795"/>
        <w:bookmarkEnd w:id="76796"/>
        <w:bookmarkEnd w:id="76797"/>
        <w:bookmarkEnd w:id="76798"/>
        <w:bookmarkEnd w:id="76799"/>
        <w:bookmarkEnd w:id="76800"/>
        <w:bookmarkEnd w:id="76801"/>
        <w:bookmarkEnd w:id="76802"/>
        <w:bookmarkEnd w:id="76803"/>
      </w:tr>
      <w:tr w:rsidR="00BF4111" w:rsidRPr="00BB3C89" w:rsidDel="00F67CA7" w:rsidTr="002E6C45">
        <w:trPr>
          <w:trHeight w:val="23"/>
          <w:jc w:val="center"/>
          <w:del w:id="7680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8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806" w:author="lusonghe" w:date="2020-04-02T16:10:00Z">
                <w:pPr/>
              </w:pPrChange>
            </w:pPr>
            <w:del w:id="768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X1_P</w:delText>
              </w:r>
              <w:bookmarkStart w:id="76808" w:name="_Toc34396539"/>
              <w:bookmarkStart w:id="76809" w:name="_Toc34405946"/>
              <w:bookmarkStart w:id="76810" w:name="_Toc34413186"/>
              <w:bookmarkStart w:id="76811" w:name="_Toc34842334"/>
              <w:bookmarkStart w:id="76812" w:name="_Toc34847731"/>
              <w:bookmarkStart w:id="76813" w:name="_Toc34853128"/>
              <w:bookmarkStart w:id="76814" w:name="_Toc36823821"/>
              <w:bookmarkStart w:id="76815" w:name="_Toc36829322"/>
              <w:bookmarkStart w:id="76816" w:name="_Toc36834823"/>
              <w:bookmarkStart w:id="76817" w:name="_Toc36840324"/>
              <w:bookmarkStart w:id="76818" w:name="_Toc36845825"/>
              <w:bookmarkStart w:id="76819" w:name="_Toc36850877"/>
              <w:bookmarkStart w:id="76820" w:name="_Toc37231831"/>
              <w:bookmarkStart w:id="76821" w:name="_Toc37338742"/>
              <w:bookmarkStart w:id="76822" w:name="_Toc37426413"/>
              <w:bookmarkStart w:id="76823" w:name="_Toc37431956"/>
              <w:bookmarkEnd w:id="76808"/>
              <w:bookmarkEnd w:id="76809"/>
              <w:bookmarkEnd w:id="76810"/>
              <w:bookmarkEnd w:id="76811"/>
              <w:bookmarkEnd w:id="76812"/>
              <w:bookmarkEnd w:id="76813"/>
              <w:bookmarkEnd w:id="76814"/>
              <w:bookmarkEnd w:id="76815"/>
              <w:bookmarkEnd w:id="76816"/>
              <w:bookmarkEnd w:id="76817"/>
              <w:bookmarkEnd w:id="76818"/>
              <w:bookmarkEnd w:id="76819"/>
              <w:bookmarkEnd w:id="76820"/>
              <w:bookmarkEnd w:id="76821"/>
              <w:bookmarkEnd w:id="76822"/>
              <w:bookmarkEnd w:id="7682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8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825" w:author="lusonghe" w:date="2020-04-02T16:10:00Z">
                <w:pPr/>
              </w:pPrChange>
            </w:pPr>
            <w:del w:id="7682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5</w:delText>
              </w:r>
              <w:bookmarkStart w:id="76827" w:name="_Toc34396540"/>
              <w:bookmarkStart w:id="76828" w:name="_Toc34405947"/>
              <w:bookmarkStart w:id="76829" w:name="_Toc34413187"/>
              <w:bookmarkStart w:id="76830" w:name="_Toc34842335"/>
              <w:bookmarkStart w:id="76831" w:name="_Toc34847732"/>
              <w:bookmarkStart w:id="76832" w:name="_Toc34853129"/>
              <w:bookmarkStart w:id="76833" w:name="_Toc36823822"/>
              <w:bookmarkStart w:id="76834" w:name="_Toc36829323"/>
              <w:bookmarkStart w:id="76835" w:name="_Toc36834824"/>
              <w:bookmarkStart w:id="76836" w:name="_Toc36840325"/>
              <w:bookmarkStart w:id="76837" w:name="_Toc36845826"/>
              <w:bookmarkStart w:id="76838" w:name="_Toc36850878"/>
              <w:bookmarkStart w:id="76839" w:name="_Toc37231832"/>
              <w:bookmarkStart w:id="76840" w:name="_Toc37338743"/>
              <w:bookmarkStart w:id="76841" w:name="_Toc37426414"/>
              <w:bookmarkStart w:id="76842" w:name="_Toc37431957"/>
              <w:bookmarkEnd w:id="76827"/>
              <w:bookmarkEnd w:id="76828"/>
              <w:bookmarkEnd w:id="76829"/>
              <w:bookmarkEnd w:id="76830"/>
              <w:bookmarkEnd w:id="76831"/>
              <w:bookmarkEnd w:id="76832"/>
              <w:bookmarkEnd w:id="76833"/>
              <w:bookmarkEnd w:id="76834"/>
              <w:bookmarkEnd w:id="76835"/>
              <w:bookmarkEnd w:id="76836"/>
              <w:bookmarkEnd w:id="76837"/>
              <w:bookmarkEnd w:id="76838"/>
              <w:bookmarkEnd w:id="76839"/>
              <w:bookmarkEnd w:id="76840"/>
              <w:bookmarkEnd w:id="76841"/>
              <w:bookmarkEnd w:id="7684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84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844" w:author="lusonghe" w:date="2020-04-02T16:10:00Z">
                <w:pPr/>
              </w:pPrChange>
            </w:pPr>
            <w:del w:id="7684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6846" w:name="_Toc34396541"/>
              <w:bookmarkStart w:id="76847" w:name="_Toc34405948"/>
              <w:bookmarkStart w:id="76848" w:name="_Toc34413188"/>
              <w:bookmarkStart w:id="76849" w:name="_Toc34842336"/>
              <w:bookmarkStart w:id="76850" w:name="_Toc34847733"/>
              <w:bookmarkStart w:id="76851" w:name="_Toc34853130"/>
              <w:bookmarkStart w:id="76852" w:name="_Toc36823823"/>
              <w:bookmarkStart w:id="76853" w:name="_Toc36829324"/>
              <w:bookmarkStart w:id="76854" w:name="_Toc36834825"/>
              <w:bookmarkStart w:id="76855" w:name="_Toc36840326"/>
              <w:bookmarkStart w:id="76856" w:name="_Toc36845827"/>
              <w:bookmarkStart w:id="76857" w:name="_Toc36850879"/>
              <w:bookmarkStart w:id="76858" w:name="_Toc37231833"/>
              <w:bookmarkStart w:id="76859" w:name="_Toc37338744"/>
              <w:bookmarkStart w:id="76860" w:name="_Toc37426415"/>
              <w:bookmarkStart w:id="76861" w:name="_Toc37431958"/>
              <w:bookmarkEnd w:id="76846"/>
              <w:bookmarkEnd w:id="76847"/>
              <w:bookmarkEnd w:id="76848"/>
              <w:bookmarkEnd w:id="76849"/>
              <w:bookmarkEnd w:id="76850"/>
              <w:bookmarkEnd w:id="76851"/>
              <w:bookmarkEnd w:id="76852"/>
              <w:bookmarkEnd w:id="76853"/>
              <w:bookmarkEnd w:id="76854"/>
              <w:bookmarkEnd w:id="76855"/>
              <w:bookmarkEnd w:id="76856"/>
              <w:bookmarkEnd w:id="76857"/>
              <w:bookmarkEnd w:id="76858"/>
              <w:bookmarkEnd w:id="76859"/>
              <w:bookmarkEnd w:id="76860"/>
              <w:bookmarkEnd w:id="7686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86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863" w:author="lusonghe" w:date="2020-04-02T16:10:00Z">
                <w:pPr/>
              </w:pPrChange>
            </w:pPr>
            <w:del w:id="7686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Rx 1+</w:delText>
              </w:r>
              <w:bookmarkStart w:id="76865" w:name="_Toc34396542"/>
              <w:bookmarkStart w:id="76866" w:name="_Toc34405949"/>
              <w:bookmarkStart w:id="76867" w:name="_Toc34413189"/>
              <w:bookmarkStart w:id="76868" w:name="_Toc34842337"/>
              <w:bookmarkStart w:id="76869" w:name="_Toc34847734"/>
              <w:bookmarkStart w:id="76870" w:name="_Toc34853131"/>
              <w:bookmarkStart w:id="76871" w:name="_Toc36823824"/>
              <w:bookmarkStart w:id="76872" w:name="_Toc36829325"/>
              <w:bookmarkStart w:id="76873" w:name="_Toc36834826"/>
              <w:bookmarkStart w:id="76874" w:name="_Toc36840327"/>
              <w:bookmarkStart w:id="76875" w:name="_Toc36845828"/>
              <w:bookmarkStart w:id="76876" w:name="_Toc36850880"/>
              <w:bookmarkStart w:id="76877" w:name="_Toc37231834"/>
              <w:bookmarkStart w:id="76878" w:name="_Toc37338745"/>
              <w:bookmarkStart w:id="76879" w:name="_Toc37426416"/>
              <w:bookmarkStart w:id="76880" w:name="_Toc37431959"/>
              <w:bookmarkEnd w:id="76865"/>
              <w:bookmarkEnd w:id="76866"/>
              <w:bookmarkEnd w:id="76867"/>
              <w:bookmarkEnd w:id="76868"/>
              <w:bookmarkEnd w:id="76869"/>
              <w:bookmarkEnd w:id="76870"/>
              <w:bookmarkEnd w:id="76871"/>
              <w:bookmarkEnd w:id="76872"/>
              <w:bookmarkEnd w:id="76873"/>
              <w:bookmarkEnd w:id="76874"/>
              <w:bookmarkEnd w:id="76875"/>
              <w:bookmarkEnd w:id="76876"/>
              <w:bookmarkEnd w:id="76877"/>
              <w:bookmarkEnd w:id="76878"/>
              <w:bookmarkEnd w:id="76879"/>
              <w:bookmarkEnd w:id="7688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688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882" w:author="lusonghe" w:date="2020-04-02T16:10:00Z">
                <w:pPr/>
              </w:pPrChange>
            </w:pPr>
            <w:bookmarkStart w:id="76883" w:name="_Toc34396543"/>
            <w:bookmarkStart w:id="76884" w:name="_Toc34405950"/>
            <w:bookmarkStart w:id="76885" w:name="_Toc34413190"/>
            <w:bookmarkStart w:id="76886" w:name="_Toc34842338"/>
            <w:bookmarkStart w:id="76887" w:name="_Toc34847735"/>
            <w:bookmarkStart w:id="76888" w:name="_Toc34853132"/>
            <w:bookmarkStart w:id="76889" w:name="_Toc36823825"/>
            <w:bookmarkStart w:id="76890" w:name="_Toc36829326"/>
            <w:bookmarkStart w:id="76891" w:name="_Toc36834827"/>
            <w:bookmarkStart w:id="76892" w:name="_Toc36840328"/>
            <w:bookmarkStart w:id="76893" w:name="_Toc36845829"/>
            <w:bookmarkStart w:id="76894" w:name="_Toc36850881"/>
            <w:bookmarkStart w:id="76895" w:name="_Toc37231835"/>
            <w:bookmarkStart w:id="76896" w:name="_Toc37338746"/>
            <w:bookmarkStart w:id="76897" w:name="_Toc37426417"/>
            <w:bookmarkStart w:id="76898" w:name="_Toc37431960"/>
            <w:bookmarkEnd w:id="76883"/>
            <w:bookmarkEnd w:id="76884"/>
            <w:bookmarkEnd w:id="76885"/>
            <w:bookmarkEnd w:id="76886"/>
            <w:bookmarkEnd w:id="76887"/>
            <w:bookmarkEnd w:id="76888"/>
            <w:bookmarkEnd w:id="76889"/>
            <w:bookmarkEnd w:id="76890"/>
            <w:bookmarkEnd w:id="76891"/>
            <w:bookmarkEnd w:id="76892"/>
            <w:bookmarkEnd w:id="76893"/>
            <w:bookmarkEnd w:id="76894"/>
            <w:bookmarkEnd w:id="76895"/>
            <w:bookmarkEnd w:id="76896"/>
            <w:bookmarkEnd w:id="76897"/>
            <w:bookmarkEnd w:id="7689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8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900" w:author="lusonghe" w:date="2020-04-02T16:10:00Z">
                <w:pPr/>
              </w:pPrChange>
            </w:pPr>
            <w:del w:id="7690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6902" w:name="_Toc34396544"/>
              <w:bookmarkStart w:id="76903" w:name="_Toc34405951"/>
              <w:bookmarkStart w:id="76904" w:name="_Toc34413191"/>
              <w:bookmarkStart w:id="76905" w:name="_Toc34842339"/>
              <w:bookmarkStart w:id="76906" w:name="_Toc34847736"/>
              <w:bookmarkStart w:id="76907" w:name="_Toc34853133"/>
              <w:bookmarkStart w:id="76908" w:name="_Toc36823826"/>
              <w:bookmarkStart w:id="76909" w:name="_Toc36829327"/>
              <w:bookmarkStart w:id="76910" w:name="_Toc36834828"/>
              <w:bookmarkStart w:id="76911" w:name="_Toc36840329"/>
              <w:bookmarkStart w:id="76912" w:name="_Toc36845830"/>
              <w:bookmarkStart w:id="76913" w:name="_Toc36850882"/>
              <w:bookmarkStart w:id="76914" w:name="_Toc37231836"/>
              <w:bookmarkStart w:id="76915" w:name="_Toc37338747"/>
              <w:bookmarkStart w:id="76916" w:name="_Toc37426418"/>
              <w:bookmarkStart w:id="76917" w:name="_Toc37431961"/>
              <w:bookmarkEnd w:id="76902"/>
              <w:bookmarkEnd w:id="76903"/>
              <w:bookmarkEnd w:id="76904"/>
              <w:bookmarkEnd w:id="76905"/>
              <w:bookmarkEnd w:id="76906"/>
              <w:bookmarkEnd w:id="76907"/>
              <w:bookmarkEnd w:id="76908"/>
              <w:bookmarkEnd w:id="76909"/>
              <w:bookmarkEnd w:id="76910"/>
              <w:bookmarkEnd w:id="76911"/>
              <w:bookmarkEnd w:id="76912"/>
              <w:bookmarkEnd w:id="76913"/>
              <w:bookmarkEnd w:id="76914"/>
              <w:bookmarkEnd w:id="76915"/>
              <w:bookmarkEnd w:id="76916"/>
              <w:bookmarkEnd w:id="76917"/>
            </w:del>
          </w:p>
        </w:tc>
        <w:bookmarkStart w:id="76918" w:name="_Toc34396545"/>
        <w:bookmarkStart w:id="76919" w:name="_Toc34405952"/>
        <w:bookmarkStart w:id="76920" w:name="_Toc34413192"/>
        <w:bookmarkStart w:id="76921" w:name="_Toc34842340"/>
        <w:bookmarkStart w:id="76922" w:name="_Toc34847737"/>
        <w:bookmarkStart w:id="76923" w:name="_Toc34853134"/>
        <w:bookmarkStart w:id="76924" w:name="_Toc36823827"/>
        <w:bookmarkStart w:id="76925" w:name="_Toc36829328"/>
        <w:bookmarkStart w:id="76926" w:name="_Toc36834829"/>
        <w:bookmarkStart w:id="76927" w:name="_Toc36840330"/>
        <w:bookmarkStart w:id="76928" w:name="_Toc36845831"/>
        <w:bookmarkStart w:id="76929" w:name="_Toc36850883"/>
        <w:bookmarkStart w:id="76930" w:name="_Toc37231837"/>
        <w:bookmarkStart w:id="76931" w:name="_Toc37338748"/>
        <w:bookmarkStart w:id="76932" w:name="_Toc37426419"/>
        <w:bookmarkStart w:id="76933" w:name="_Toc37431962"/>
        <w:bookmarkEnd w:id="76918"/>
        <w:bookmarkEnd w:id="76919"/>
        <w:bookmarkEnd w:id="76920"/>
        <w:bookmarkEnd w:id="76921"/>
        <w:bookmarkEnd w:id="76922"/>
        <w:bookmarkEnd w:id="76923"/>
        <w:bookmarkEnd w:id="76924"/>
        <w:bookmarkEnd w:id="76925"/>
        <w:bookmarkEnd w:id="76926"/>
        <w:bookmarkEnd w:id="76927"/>
        <w:bookmarkEnd w:id="76928"/>
        <w:bookmarkEnd w:id="76929"/>
        <w:bookmarkEnd w:id="76930"/>
        <w:bookmarkEnd w:id="76931"/>
        <w:bookmarkEnd w:id="76932"/>
        <w:bookmarkEnd w:id="76933"/>
      </w:tr>
      <w:tr w:rsidR="00BF4111" w:rsidRPr="00BB3C89" w:rsidDel="00F67CA7" w:rsidTr="002E6C45">
        <w:trPr>
          <w:trHeight w:val="23"/>
          <w:jc w:val="center"/>
          <w:del w:id="7693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9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936" w:author="lusonghe" w:date="2020-04-02T16:10:00Z">
                <w:pPr/>
              </w:pPrChange>
            </w:pPr>
            <w:del w:id="769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X1_M</w:delText>
              </w:r>
              <w:bookmarkStart w:id="76938" w:name="_Toc34396546"/>
              <w:bookmarkStart w:id="76939" w:name="_Toc34405953"/>
              <w:bookmarkStart w:id="76940" w:name="_Toc34413193"/>
              <w:bookmarkStart w:id="76941" w:name="_Toc34842341"/>
              <w:bookmarkStart w:id="76942" w:name="_Toc34847738"/>
              <w:bookmarkStart w:id="76943" w:name="_Toc34853135"/>
              <w:bookmarkStart w:id="76944" w:name="_Toc36823828"/>
              <w:bookmarkStart w:id="76945" w:name="_Toc36829329"/>
              <w:bookmarkStart w:id="76946" w:name="_Toc36834830"/>
              <w:bookmarkStart w:id="76947" w:name="_Toc36840331"/>
              <w:bookmarkStart w:id="76948" w:name="_Toc36845832"/>
              <w:bookmarkStart w:id="76949" w:name="_Toc36850884"/>
              <w:bookmarkStart w:id="76950" w:name="_Toc37231838"/>
              <w:bookmarkStart w:id="76951" w:name="_Toc37338749"/>
              <w:bookmarkStart w:id="76952" w:name="_Toc37426420"/>
              <w:bookmarkStart w:id="76953" w:name="_Toc37431963"/>
              <w:bookmarkEnd w:id="76938"/>
              <w:bookmarkEnd w:id="76939"/>
              <w:bookmarkEnd w:id="76940"/>
              <w:bookmarkEnd w:id="76941"/>
              <w:bookmarkEnd w:id="76942"/>
              <w:bookmarkEnd w:id="76943"/>
              <w:bookmarkEnd w:id="76944"/>
              <w:bookmarkEnd w:id="76945"/>
              <w:bookmarkEnd w:id="76946"/>
              <w:bookmarkEnd w:id="76947"/>
              <w:bookmarkEnd w:id="76948"/>
              <w:bookmarkEnd w:id="76949"/>
              <w:bookmarkEnd w:id="76950"/>
              <w:bookmarkEnd w:id="76951"/>
              <w:bookmarkEnd w:id="76952"/>
              <w:bookmarkEnd w:id="7695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9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955" w:author="lusonghe" w:date="2020-04-02T16:10:00Z">
                <w:pPr/>
              </w:pPrChange>
            </w:pPr>
            <w:del w:id="7695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6</w:delText>
              </w:r>
              <w:bookmarkStart w:id="76957" w:name="_Toc34396547"/>
              <w:bookmarkStart w:id="76958" w:name="_Toc34405954"/>
              <w:bookmarkStart w:id="76959" w:name="_Toc34413194"/>
              <w:bookmarkStart w:id="76960" w:name="_Toc34842342"/>
              <w:bookmarkStart w:id="76961" w:name="_Toc34847739"/>
              <w:bookmarkStart w:id="76962" w:name="_Toc34853136"/>
              <w:bookmarkStart w:id="76963" w:name="_Toc36823829"/>
              <w:bookmarkStart w:id="76964" w:name="_Toc36829330"/>
              <w:bookmarkStart w:id="76965" w:name="_Toc36834831"/>
              <w:bookmarkStart w:id="76966" w:name="_Toc36840332"/>
              <w:bookmarkStart w:id="76967" w:name="_Toc36845833"/>
              <w:bookmarkStart w:id="76968" w:name="_Toc36850885"/>
              <w:bookmarkStart w:id="76969" w:name="_Toc37231839"/>
              <w:bookmarkStart w:id="76970" w:name="_Toc37338750"/>
              <w:bookmarkStart w:id="76971" w:name="_Toc37426421"/>
              <w:bookmarkStart w:id="76972" w:name="_Toc37431964"/>
              <w:bookmarkEnd w:id="76957"/>
              <w:bookmarkEnd w:id="76958"/>
              <w:bookmarkEnd w:id="76959"/>
              <w:bookmarkEnd w:id="76960"/>
              <w:bookmarkEnd w:id="76961"/>
              <w:bookmarkEnd w:id="76962"/>
              <w:bookmarkEnd w:id="76963"/>
              <w:bookmarkEnd w:id="76964"/>
              <w:bookmarkEnd w:id="76965"/>
              <w:bookmarkEnd w:id="76966"/>
              <w:bookmarkEnd w:id="76967"/>
              <w:bookmarkEnd w:id="76968"/>
              <w:bookmarkEnd w:id="76969"/>
              <w:bookmarkEnd w:id="76970"/>
              <w:bookmarkEnd w:id="76971"/>
              <w:bookmarkEnd w:id="7697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9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974" w:author="lusonghe" w:date="2020-04-02T16:10:00Z">
                <w:pPr/>
              </w:pPrChange>
            </w:pPr>
            <w:del w:id="7697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6976" w:name="_Toc34396548"/>
              <w:bookmarkStart w:id="76977" w:name="_Toc34405955"/>
              <w:bookmarkStart w:id="76978" w:name="_Toc34413195"/>
              <w:bookmarkStart w:id="76979" w:name="_Toc34842343"/>
              <w:bookmarkStart w:id="76980" w:name="_Toc34847740"/>
              <w:bookmarkStart w:id="76981" w:name="_Toc34853137"/>
              <w:bookmarkStart w:id="76982" w:name="_Toc36823830"/>
              <w:bookmarkStart w:id="76983" w:name="_Toc36829331"/>
              <w:bookmarkStart w:id="76984" w:name="_Toc36834832"/>
              <w:bookmarkStart w:id="76985" w:name="_Toc36840333"/>
              <w:bookmarkStart w:id="76986" w:name="_Toc36845834"/>
              <w:bookmarkStart w:id="76987" w:name="_Toc36850886"/>
              <w:bookmarkStart w:id="76988" w:name="_Toc37231840"/>
              <w:bookmarkStart w:id="76989" w:name="_Toc37338751"/>
              <w:bookmarkStart w:id="76990" w:name="_Toc37426422"/>
              <w:bookmarkStart w:id="76991" w:name="_Toc37431965"/>
              <w:bookmarkEnd w:id="76976"/>
              <w:bookmarkEnd w:id="76977"/>
              <w:bookmarkEnd w:id="76978"/>
              <w:bookmarkEnd w:id="76979"/>
              <w:bookmarkEnd w:id="76980"/>
              <w:bookmarkEnd w:id="76981"/>
              <w:bookmarkEnd w:id="76982"/>
              <w:bookmarkEnd w:id="76983"/>
              <w:bookmarkEnd w:id="76984"/>
              <w:bookmarkEnd w:id="76985"/>
              <w:bookmarkEnd w:id="76986"/>
              <w:bookmarkEnd w:id="76987"/>
              <w:bookmarkEnd w:id="76988"/>
              <w:bookmarkEnd w:id="76989"/>
              <w:bookmarkEnd w:id="76990"/>
              <w:bookmarkEnd w:id="7699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69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6993" w:author="lusonghe" w:date="2020-04-02T16:10:00Z">
                <w:pPr/>
              </w:pPrChange>
            </w:pPr>
            <w:del w:id="769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Rx 1-</w:delText>
              </w:r>
              <w:bookmarkStart w:id="76995" w:name="_Toc34396549"/>
              <w:bookmarkStart w:id="76996" w:name="_Toc34405956"/>
              <w:bookmarkStart w:id="76997" w:name="_Toc34413196"/>
              <w:bookmarkStart w:id="76998" w:name="_Toc34842344"/>
              <w:bookmarkStart w:id="76999" w:name="_Toc34847741"/>
              <w:bookmarkStart w:id="77000" w:name="_Toc34853138"/>
              <w:bookmarkStart w:id="77001" w:name="_Toc36823831"/>
              <w:bookmarkStart w:id="77002" w:name="_Toc36829332"/>
              <w:bookmarkStart w:id="77003" w:name="_Toc36834833"/>
              <w:bookmarkStart w:id="77004" w:name="_Toc36840334"/>
              <w:bookmarkStart w:id="77005" w:name="_Toc36845835"/>
              <w:bookmarkStart w:id="77006" w:name="_Toc36850887"/>
              <w:bookmarkStart w:id="77007" w:name="_Toc37231841"/>
              <w:bookmarkStart w:id="77008" w:name="_Toc37338752"/>
              <w:bookmarkStart w:id="77009" w:name="_Toc37426423"/>
              <w:bookmarkStart w:id="77010" w:name="_Toc37431966"/>
              <w:bookmarkEnd w:id="76995"/>
              <w:bookmarkEnd w:id="76996"/>
              <w:bookmarkEnd w:id="76997"/>
              <w:bookmarkEnd w:id="76998"/>
              <w:bookmarkEnd w:id="76999"/>
              <w:bookmarkEnd w:id="77000"/>
              <w:bookmarkEnd w:id="77001"/>
              <w:bookmarkEnd w:id="77002"/>
              <w:bookmarkEnd w:id="77003"/>
              <w:bookmarkEnd w:id="77004"/>
              <w:bookmarkEnd w:id="77005"/>
              <w:bookmarkEnd w:id="77006"/>
              <w:bookmarkEnd w:id="77007"/>
              <w:bookmarkEnd w:id="77008"/>
              <w:bookmarkEnd w:id="77009"/>
              <w:bookmarkEnd w:id="7701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0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012" w:author="lusonghe" w:date="2020-04-02T16:10:00Z">
                <w:pPr/>
              </w:pPrChange>
            </w:pPr>
            <w:bookmarkStart w:id="77013" w:name="_Toc34396550"/>
            <w:bookmarkStart w:id="77014" w:name="_Toc34405957"/>
            <w:bookmarkStart w:id="77015" w:name="_Toc34413197"/>
            <w:bookmarkStart w:id="77016" w:name="_Toc34842345"/>
            <w:bookmarkStart w:id="77017" w:name="_Toc34847742"/>
            <w:bookmarkStart w:id="77018" w:name="_Toc34853139"/>
            <w:bookmarkStart w:id="77019" w:name="_Toc36823832"/>
            <w:bookmarkStart w:id="77020" w:name="_Toc36829333"/>
            <w:bookmarkStart w:id="77021" w:name="_Toc36834834"/>
            <w:bookmarkStart w:id="77022" w:name="_Toc36840335"/>
            <w:bookmarkStart w:id="77023" w:name="_Toc36845836"/>
            <w:bookmarkStart w:id="77024" w:name="_Toc36850888"/>
            <w:bookmarkStart w:id="77025" w:name="_Toc37231842"/>
            <w:bookmarkStart w:id="77026" w:name="_Toc37338753"/>
            <w:bookmarkStart w:id="77027" w:name="_Toc37426424"/>
            <w:bookmarkStart w:id="77028" w:name="_Toc37431967"/>
            <w:bookmarkEnd w:id="77013"/>
            <w:bookmarkEnd w:id="77014"/>
            <w:bookmarkEnd w:id="77015"/>
            <w:bookmarkEnd w:id="77016"/>
            <w:bookmarkEnd w:id="77017"/>
            <w:bookmarkEnd w:id="77018"/>
            <w:bookmarkEnd w:id="77019"/>
            <w:bookmarkEnd w:id="77020"/>
            <w:bookmarkEnd w:id="77021"/>
            <w:bookmarkEnd w:id="77022"/>
            <w:bookmarkEnd w:id="77023"/>
            <w:bookmarkEnd w:id="77024"/>
            <w:bookmarkEnd w:id="77025"/>
            <w:bookmarkEnd w:id="77026"/>
            <w:bookmarkEnd w:id="77027"/>
            <w:bookmarkEnd w:id="7702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0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030" w:author="lusonghe" w:date="2020-04-02T16:10:00Z">
                <w:pPr/>
              </w:pPrChange>
            </w:pPr>
            <w:del w:id="7703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7032" w:name="_Toc34396551"/>
              <w:bookmarkStart w:id="77033" w:name="_Toc34405958"/>
              <w:bookmarkStart w:id="77034" w:name="_Toc34413198"/>
              <w:bookmarkStart w:id="77035" w:name="_Toc34842346"/>
              <w:bookmarkStart w:id="77036" w:name="_Toc34847743"/>
              <w:bookmarkStart w:id="77037" w:name="_Toc34853140"/>
              <w:bookmarkStart w:id="77038" w:name="_Toc36823833"/>
              <w:bookmarkStart w:id="77039" w:name="_Toc36829334"/>
              <w:bookmarkStart w:id="77040" w:name="_Toc36834835"/>
              <w:bookmarkStart w:id="77041" w:name="_Toc36840336"/>
              <w:bookmarkStart w:id="77042" w:name="_Toc36845837"/>
              <w:bookmarkStart w:id="77043" w:name="_Toc36850889"/>
              <w:bookmarkStart w:id="77044" w:name="_Toc37231843"/>
              <w:bookmarkStart w:id="77045" w:name="_Toc37338754"/>
              <w:bookmarkStart w:id="77046" w:name="_Toc37426425"/>
              <w:bookmarkStart w:id="77047" w:name="_Toc37431968"/>
              <w:bookmarkEnd w:id="77032"/>
              <w:bookmarkEnd w:id="77033"/>
              <w:bookmarkEnd w:id="77034"/>
              <w:bookmarkEnd w:id="77035"/>
              <w:bookmarkEnd w:id="77036"/>
              <w:bookmarkEnd w:id="77037"/>
              <w:bookmarkEnd w:id="77038"/>
              <w:bookmarkEnd w:id="77039"/>
              <w:bookmarkEnd w:id="77040"/>
              <w:bookmarkEnd w:id="77041"/>
              <w:bookmarkEnd w:id="77042"/>
              <w:bookmarkEnd w:id="77043"/>
              <w:bookmarkEnd w:id="77044"/>
              <w:bookmarkEnd w:id="77045"/>
              <w:bookmarkEnd w:id="77046"/>
              <w:bookmarkEnd w:id="77047"/>
            </w:del>
          </w:p>
        </w:tc>
        <w:bookmarkStart w:id="77048" w:name="_Toc34396552"/>
        <w:bookmarkStart w:id="77049" w:name="_Toc34405959"/>
        <w:bookmarkStart w:id="77050" w:name="_Toc34413199"/>
        <w:bookmarkStart w:id="77051" w:name="_Toc34842347"/>
        <w:bookmarkStart w:id="77052" w:name="_Toc34847744"/>
        <w:bookmarkStart w:id="77053" w:name="_Toc34853141"/>
        <w:bookmarkStart w:id="77054" w:name="_Toc36823834"/>
        <w:bookmarkStart w:id="77055" w:name="_Toc36829335"/>
        <w:bookmarkStart w:id="77056" w:name="_Toc36834836"/>
        <w:bookmarkStart w:id="77057" w:name="_Toc36840337"/>
        <w:bookmarkStart w:id="77058" w:name="_Toc36845838"/>
        <w:bookmarkStart w:id="77059" w:name="_Toc36850890"/>
        <w:bookmarkStart w:id="77060" w:name="_Toc37231844"/>
        <w:bookmarkStart w:id="77061" w:name="_Toc37338755"/>
        <w:bookmarkStart w:id="77062" w:name="_Toc37426426"/>
        <w:bookmarkStart w:id="77063" w:name="_Toc37431969"/>
        <w:bookmarkEnd w:id="77048"/>
        <w:bookmarkEnd w:id="77049"/>
        <w:bookmarkEnd w:id="77050"/>
        <w:bookmarkEnd w:id="77051"/>
        <w:bookmarkEnd w:id="77052"/>
        <w:bookmarkEnd w:id="77053"/>
        <w:bookmarkEnd w:id="77054"/>
        <w:bookmarkEnd w:id="77055"/>
        <w:bookmarkEnd w:id="77056"/>
        <w:bookmarkEnd w:id="77057"/>
        <w:bookmarkEnd w:id="77058"/>
        <w:bookmarkEnd w:id="77059"/>
        <w:bookmarkEnd w:id="77060"/>
        <w:bookmarkEnd w:id="77061"/>
        <w:bookmarkEnd w:id="77062"/>
        <w:bookmarkEnd w:id="77063"/>
      </w:tr>
      <w:tr w:rsidR="00BF4111" w:rsidRPr="00BB3C89" w:rsidDel="00F67CA7" w:rsidTr="002E6C45">
        <w:trPr>
          <w:trHeight w:val="23"/>
          <w:jc w:val="center"/>
          <w:del w:id="7706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0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066" w:author="lusonghe" w:date="2020-04-02T16:10:00Z">
                <w:pPr/>
              </w:pPrChange>
            </w:pPr>
            <w:del w:id="770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EFCLK_P</w:delText>
              </w:r>
              <w:bookmarkStart w:id="77068" w:name="_Toc34396553"/>
              <w:bookmarkStart w:id="77069" w:name="_Toc34405960"/>
              <w:bookmarkStart w:id="77070" w:name="_Toc34413200"/>
              <w:bookmarkStart w:id="77071" w:name="_Toc34842348"/>
              <w:bookmarkStart w:id="77072" w:name="_Toc34847745"/>
              <w:bookmarkStart w:id="77073" w:name="_Toc34853142"/>
              <w:bookmarkStart w:id="77074" w:name="_Toc36823835"/>
              <w:bookmarkStart w:id="77075" w:name="_Toc36829336"/>
              <w:bookmarkStart w:id="77076" w:name="_Toc36834837"/>
              <w:bookmarkStart w:id="77077" w:name="_Toc36840338"/>
              <w:bookmarkStart w:id="77078" w:name="_Toc36845839"/>
              <w:bookmarkStart w:id="77079" w:name="_Toc36850891"/>
              <w:bookmarkStart w:id="77080" w:name="_Toc37231845"/>
              <w:bookmarkStart w:id="77081" w:name="_Toc37338756"/>
              <w:bookmarkStart w:id="77082" w:name="_Toc37426427"/>
              <w:bookmarkStart w:id="77083" w:name="_Toc37431970"/>
              <w:bookmarkEnd w:id="77068"/>
              <w:bookmarkEnd w:id="77069"/>
              <w:bookmarkEnd w:id="77070"/>
              <w:bookmarkEnd w:id="77071"/>
              <w:bookmarkEnd w:id="77072"/>
              <w:bookmarkEnd w:id="77073"/>
              <w:bookmarkEnd w:id="77074"/>
              <w:bookmarkEnd w:id="77075"/>
              <w:bookmarkEnd w:id="77076"/>
              <w:bookmarkEnd w:id="77077"/>
              <w:bookmarkEnd w:id="77078"/>
              <w:bookmarkEnd w:id="77079"/>
              <w:bookmarkEnd w:id="77080"/>
              <w:bookmarkEnd w:id="77081"/>
              <w:bookmarkEnd w:id="77082"/>
              <w:bookmarkEnd w:id="7708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0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085" w:author="lusonghe" w:date="2020-04-02T16:10:00Z">
                <w:pPr/>
              </w:pPrChange>
            </w:pPr>
            <w:del w:id="770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7</w:delText>
              </w:r>
              <w:bookmarkStart w:id="77087" w:name="_Toc34396554"/>
              <w:bookmarkStart w:id="77088" w:name="_Toc34405961"/>
              <w:bookmarkStart w:id="77089" w:name="_Toc34413201"/>
              <w:bookmarkStart w:id="77090" w:name="_Toc34842349"/>
              <w:bookmarkStart w:id="77091" w:name="_Toc34847746"/>
              <w:bookmarkStart w:id="77092" w:name="_Toc34853143"/>
              <w:bookmarkStart w:id="77093" w:name="_Toc36823836"/>
              <w:bookmarkStart w:id="77094" w:name="_Toc36829337"/>
              <w:bookmarkStart w:id="77095" w:name="_Toc36834838"/>
              <w:bookmarkStart w:id="77096" w:name="_Toc36840339"/>
              <w:bookmarkStart w:id="77097" w:name="_Toc36845840"/>
              <w:bookmarkStart w:id="77098" w:name="_Toc36850892"/>
              <w:bookmarkStart w:id="77099" w:name="_Toc37231846"/>
              <w:bookmarkStart w:id="77100" w:name="_Toc37338757"/>
              <w:bookmarkStart w:id="77101" w:name="_Toc37426428"/>
              <w:bookmarkStart w:id="77102" w:name="_Toc37431971"/>
              <w:bookmarkEnd w:id="77087"/>
              <w:bookmarkEnd w:id="77088"/>
              <w:bookmarkEnd w:id="77089"/>
              <w:bookmarkEnd w:id="77090"/>
              <w:bookmarkEnd w:id="77091"/>
              <w:bookmarkEnd w:id="77092"/>
              <w:bookmarkEnd w:id="77093"/>
              <w:bookmarkEnd w:id="77094"/>
              <w:bookmarkEnd w:id="77095"/>
              <w:bookmarkEnd w:id="77096"/>
              <w:bookmarkEnd w:id="77097"/>
              <w:bookmarkEnd w:id="77098"/>
              <w:bookmarkEnd w:id="77099"/>
              <w:bookmarkEnd w:id="77100"/>
              <w:bookmarkEnd w:id="77101"/>
              <w:bookmarkEnd w:id="7710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1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104" w:author="lusonghe" w:date="2020-04-02T16:10:00Z">
                <w:pPr/>
              </w:pPrChange>
            </w:pPr>
            <w:del w:id="7710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7106" w:name="_Toc34396555"/>
              <w:bookmarkStart w:id="77107" w:name="_Toc34405962"/>
              <w:bookmarkStart w:id="77108" w:name="_Toc34413202"/>
              <w:bookmarkStart w:id="77109" w:name="_Toc34842350"/>
              <w:bookmarkStart w:id="77110" w:name="_Toc34847747"/>
              <w:bookmarkStart w:id="77111" w:name="_Toc34853144"/>
              <w:bookmarkStart w:id="77112" w:name="_Toc36823837"/>
              <w:bookmarkStart w:id="77113" w:name="_Toc36829338"/>
              <w:bookmarkStart w:id="77114" w:name="_Toc36834839"/>
              <w:bookmarkStart w:id="77115" w:name="_Toc36840340"/>
              <w:bookmarkStart w:id="77116" w:name="_Toc36845841"/>
              <w:bookmarkStart w:id="77117" w:name="_Toc36850893"/>
              <w:bookmarkStart w:id="77118" w:name="_Toc37231847"/>
              <w:bookmarkStart w:id="77119" w:name="_Toc37338758"/>
              <w:bookmarkStart w:id="77120" w:name="_Toc37426429"/>
              <w:bookmarkStart w:id="77121" w:name="_Toc37431972"/>
              <w:bookmarkEnd w:id="77106"/>
              <w:bookmarkEnd w:id="77107"/>
              <w:bookmarkEnd w:id="77108"/>
              <w:bookmarkEnd w:id="77109"/>
              <w:bookmarkEnd w:id="77110"/>
              <w:bookmarkEnd w:id="77111"/>
              <w:bookmarkEnd w:id="77112"/>
              <w:bookmarkEnd w:id="77113"/>
              <w:bookmarkEnd w:id="77114"/>
              <w:bookmarkEnd w:id="77115"/>
              <w:bookmarkEnd w:id="77116"/>
              <w:bookmarkEnd w:id="77117"/>
              <w:bookmarkEnd w:id="77118"/>
              <w:bookmarkEnd w:id="77119"/>
              <w:bookmarkEnd w:id="77120"/>
              <w:bookmarkEnd w:id="7712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1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123" w:author="lusonghe" w:date="2020-04-02T16:10:00Z">
                <w:pPr/>
              </w:pPrChange>
            </w:pPr>
            <w:del w:id="771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参考时钟+</w:delText>
              </w:r>
              <w:bookmarkStart w:id="77125" w:name="_Toc34396556"/>
              <w:bookmarkStart w:id="77126" w:name="_Toc34405963"/>
              <w:bookmarkStart w:id="77127" w:name="_Toc34413203"/>
              <w:bookmarkStart w:id="77128" w:name="_Toc34842351"/>
              <w:bookmarkStart w:id="77129" w:name="_Toc34847748"/>
              <w:bookmarkStart w:id="77130" w:name="_Toc34853145"/>
              <w:bookmarkStart w:id="77131" w:name="_Toc36823838"/>
              <w:bookmarkStart w:id="77132" w:name="_Toc36829339"/>
              <w:bookmarkStart w:id="77133" w:name="_Toc36834840"/>
              <w:bookmarkStart w:id="77134" w:name="_Toc36840341"/>
              <w:bookmarkStart w:id="77135" w:name="_Toc36845842"/>
              <w:bookmarkStart w:id="77136" w:name="_Toc36850894"/>
              <w:bookmarkStart w:id="77137" w:name="_Toc37231848"/>
              <w:bookmarkStart w:id="77138" w:name="_Toc37338759"/>
              <w:bookmarkStart w:id="77139" w:name="_Toc37426430"/>
              <w:bookmarkStart w:id="77140" w:name="_Toc37431973"/>
              <w:bookmarkEnd w:id="77125"/>
              <w:bookmarkEnd w:id="77126"/>
              <w:bookmarkEnd w:id="77127"/>
              <w:bookmarkEnd w:id="77128"/>
              <w:bookmarkEnd w:id="77129"/>
              <w:bookmarkEnd w:id="77130"/>
              <w:bookmarkEnd w:id="77131"/>
              <w:bookmarkEnd w:id="77132"/>
              <w:bookmarkEnd w:id="77133"/>
              <w:bookmarkEnd w:id="77134"/>
              <w:bookmarkEnd w:id="77135"/>
              <w:bookmarkEnd w:id="77136"/>
              <w:bookmarkEnd w:id="77137"/>
              <w:bookmarkEnd w:id="77138"/>
              <w:bookmarkEnd w:id="77139"/>
              <w:bookmarkEnd w:id="7714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1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142" w:author="lusonghe" w:date="2020-04-02T16:10:00Z">
                <w:pPr/>
              </w:pPrChange>
            </w:pPr>
            <w:bookmarkStart w:id="77143" w:name="_Toc34396557"/>
            <w:bookmarkStart w:id="77144" w:name="_Toc34405964"/>
            <w:bookmarkStart w:id="77145" w:name="_Toc34413204"/>
            <w:bookmarkStart w:id="77146" w:name="_Toc34842352"/>
            <w:bookmarkStart w:id="77147" w:name="_Toc34847749"/>
            <w:bookmarkStart w:id="77148" w:name="_Toc34853146"/>
            <w:bookmarkStart w:id="77149" w:name="_Toc36823839"/>
            <w:bookmarkStart w:id="77150" w:name="_Toc36829340"/>
            <w:bookmarkStart w:id="77151" w:name="_Toc36834841"/>
            <w:bookmarkStart w:id="77152" w:name="_Toc36840342"/>
            <w:bookmarkStart w:id="77153" w:name="_Toc36845843"/>
            <w:bookmarkStart w:id="77154" w:name="_Toc36850895"/>
            <w:bookmarkStart w:id="77155" w:name="_Toc37231849"/>
            <w:bookmarkStart w:id="77156" w:name="_Toc37338760"/>
            <w:bookmarkStart w:id="77157" w:name="_Toc37426431"/>
            <w:bookmarkStart w:id="77158" w:name="_Toc37431974"/>
            <w:bookmarkEnd w:id="77143"/>
            <w:bookmarkEnd w:id="77144"/>
            <w:bookmarkEnd w:id="77145"/>
            <w:bookmarkEnd w:id="77146"/>
            <w:bookmarkEnd w:id="77147"/>
            <w:bookmarkEnd w:id="77148"/>
            <w:bookmarkEnd w:id="77149"/>
            <w:bookmarkEnd w:id="77150"/>
            <w:bookmarkEnd w:id="77151"/>
            <w:bookmarkEnd w:id="77152"/>
            <w:bookmarkEnd w:id="77153"/>
            <w:bookmarkEnd w:id="77154"/>
            <w:bookmarkEnd w:id="77155"/>
            <w:bookmarkEnd w:id="77156"/>
            <w:bookmarkEnd w:id="77157"/>
            <w:bookmarkEnd w:id="7715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1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160" w:author="lusonghe" w:date="2020-04-02T16:10:00Z">
                <w:pPr/>
              </w:pPrChange>
            </w:pPr>
            <w:del w:id="7716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7162" w:name="_Toc34396558"/>
              <w:bookmarkStart w:id="77163" w:name="_Toc34405965"/>
              <w:bookmarkStart w:id="77164" w:name="_Toc34413205"/>
              <w:bookmarkStart w:id="77165" w:name="_Toc34842353"/>
              <w:bookmarkStart w:id="77166" w:name="_Toc34847750"/>
              <w:bookmarkStart w:id="77167" w:name="_Toc34853147"/>
              <w:bookmarkStart w:id="77168" w:name="_Toc36823840"/>
              <w:bookmarkStart w:id="77169" w:name="_Toc36829341"/>
              <w:bookmarkStart w:id="77170" w:name="_Toc36834842"/>
              <w:bookmarkStart w:id="77171" w:name="_Toc36840343"/>
              <w:bookmarkStart w:id="77172" w:name="_Toc36845844"/>
              <w:bookmarkStart w:id="77173" w:name="_Toc36850896"/>
              <w:bookmarkStart w:id="77174" w:name="_Toc37231850"/>
              <w:bookmarkStart w:id="77175" w:name="_Toc37338761"/>
              <w:bookmarkStart w:id="77176" w:name="_Toc37426432"/>
              <w:bookmarkStart w:id="77177" w:name="_Toc37431975"/>
              <w:bookmarkEnd w:id="77162"/>
              <w:bookmarkEnd w:id="77163"/>
              <w:bookmarkEnd w:id="77164"/>
              <w:bookmarkEnd w:id="77165"/>
              <w:bookmarkEnd w:id="77166"/>
              <w:bookmarkEnd w:id="77167"/>
              <w:bookmarkEnd w:id="77168"/>
              <w:bookmarkEnd w:id="77169"/>
              <w:bookmarkEnd w:id="77170"/>
              <w:bookmarkEnd w:id="77171"/>
              <w:bookmarkEnd w:id="77172"/>
              <w:bookmarkEnd w:id="77173"/>
              <w:bookmarkEnd w:id="77174"/>
              <w:bookmarkEnd w:id="77175"/>
              <w:bookmarkEnd w:id="77176"/>
              <w:bookmarkEnd w:id="77177"/>
            </w:del>
          </w:p>
        </w:tc>
        <w:bookmarkStart w:id="77178" w:name="_Toc34396559"/>
        <w:bookmarkStart w:id="77179" w:name="_Toc34405966"/>
        <w:bookmarkStart w:id="77180" w:name="_Toc34413206"/>
        <w:bookmarkStart w:id="77181" w:name="_Toc34842354"/>
        <w:bookmarkStart w:id="77182" w:name="_Toc34847751"/>
        <w:bookmarkStart w:id="77183" w:name="_Toc34853148"/>
        <w:bookmarkStart w:id="77184" w:name="_Toc36823841"/>
        <w:bookmarkStart w:id="77185" w:name="_Toc36829342"/>
        <w:bookmarkStart w:id="77186" w:name="_Toc36834843"/>
        <w:bookmarkStart w:id="77187" w:name="_Toc36840344"/>
        <w:bookmarkStart w:id="77188" w:name="_Toc36845845"/>
        <w:bookmarkStart w:id="77189" w:name="_Toc36850897"/>
        <w:bookmarkStart w:id="77190" w:name="_Toc37231851"/>
        <w:bookmarkStart w:id="77191" w:name="_Toc37338762"/>
        <w:bookmarkStart w:id="77192" w:name="_Toc37426433"/>
        <w:bookmarkStart w:id="77193" w:name="_Toc37431976"/>
        <w:bookmarkEnd w:id="77178"/>
        <w:bookmarkEnd w:id="77179"/>
        <w:bookmarkEnd w:id="77180"/>
        <w:bookmarkEnd w:id="77181"/>
        <w:bookmarkEnd w:id="77182"/>
        <w:bookmarkEnd w:id="77183"/>
        <w:bookmarkEnd w:id="77184"/>
        <w:bookmarkEnd w:id="77185"/>
        <w:bookmarkEnd w:id="77186"/>
        <w:bookmarkEnd w:id="77187"/>
        <w:bookmarkEnd w:id="77188"/>
        <w:bookmarkEnd w:id="77189"/>
        <w:bookmarkEnd w:id="77190"/>
        <w:bookmarkEnd w:id="77191"/>
        <w:bookmarkEnd w:id="77192"/>
        <w:bookmarkEnd w:id="77193"/>
      </w:tr>
      <w:tr w:rsidR="00BF4111" w:rsidRPr="00BB3C89" w:rsidDel="00F67CA7" w:rsidTr="002E6C45">
        <w:trPr>
          <w:trHeight w:val="23"/>
          <w:jc w:val="center"/>
          <w:del w:id="7719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19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196" w:author="lusonghe" w:date="2020-04-02T16:10:00Z">
                <w:pPr/>
              </w:pPrChange>
            </w:pPr>
            <w:del w:id="7719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REFCLK_M</w:delText>
              </w:r>
              <w:bookmarkStart w:id="77198" w:name="_Toc34396560"/>
              <w:bookmarkStart w:id="77199" w:name="_Toc34405967"/>
              <w:bookmarkStart w:id="77200" w:name="_Toc34413207"/>
              <w:bookmarkStart w:id="77201" w:name="_Toc34842355"/>
              <w:bookmarkStart w:id="77202" w:name="_Toc34847752"/>
              <w:bookmarkStart w:id="77203" w:name="_Toc34853149"/>
              <w:bookmarkStart w:id="77204" w:name="_Toc36823842"/>
              <w:bookmarkStart w:id="77205" w:name="_Toc36829343"/>
              <w:bookmarkStart w:id="77206" w:name="_Toc36834844"/>
              <w:bookmarkStart w:id="77207" w:name="_Toc36840345"/>
              <w:bookmarkStart w:id="77208" w:name="_Toc36845846"/>
              <w:bookmarkStart w:id="77209" w:name="_Toc36850898"/>
              <w:bookmarkStart w:id="77210" w:name="_Toc37231852"/>
              <w:bookmarkStart w:id="77211" w:name="_Toc37338763"/>
              <w:bookmarkStart w:id="77212" w:name="_Toc37426434"/>
              <w:bookmarkStart w:id="77213" w:name="_Toc37431977"/>
              <w:bookmarkEnd w:id="77198"/>
              <w:bookmarkEnd w:id="77199"/>
              <w:bookmarkEnd w:id="77200"/>
              <w:bookmarkEnd w:id="77201"/>
              <w:bookmarkEnd w:id="77202"/>
              <w:bookmarkEnd w:id="77203"/>
              <w:bookmarkEnd w:id="77204"/>
              <w:bookmarkEnd w:id="77205"/>
              <w:bookmarkEnd w:id="77206"/>
              <w:bookmarkEnd w:id="77207"/>
              <w:bookmarkEnd w:id="77208"/>
              <w:bookmarkEnd w:id="77209"/>
              <w:bookmarkEnd w:id="77210"/>
              <w:bookmarkEnd w:id="77211"/>
              <w:bookmarkEnd w:id="77212"/>
              <w:bookmarkEnd w:id="7721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21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215" w:author="lusonghe" w:date="2020-04-02T16:10:00Z">
                <w:pPr/>
              </w:pPrChange>
            </w:pPr>
            <w:del w:id="7721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8</w:delText>
              </w:r>
              <w:bookmarkStart w:id="77217" w:name="_Toc34396561"/>
              <w:bookmarkStart w:id="77218" w:name="_Toc34405968"/>
              <w:bookmarkStart w:id="77219" w:name="_Toc34413208"/>
              <w:bookmarkStart w:id="77220" w:name="_Toc34842356"/>
              <w:bookmarkStart w:id="77221" w:name="_Toc34847753"/>
              <w:bookmarkStart w:id="77222" w:name="_Toc34853150"/>
              <w:bookmarkStart w:id="77223" w:name="_Toc36823843"/>
              <w:bookmarkStart w:id="77224" w:name="_Toc36829344"/>
              <w:bookmarkStart w:id="77225" w:name="_Toc36834845"/>
              <w:bookmarkStart w:id="77226" w:name="_Toc36840346"/>
              <w:bookmarkStart w:id="77227" w:name="_Toc36845847"/>
              <w:bookmarkStart w:id="77228" w:name="_Toc36850899"/>
              <w:bookmarkStart w:id="77229" w:name="_Toc37231853"/>
              <w:bookmarkStart w:id="77230" w:name="_Toc37338764"/>
              <w:bookmarkStart w:id="77231" w:name="_Toc37426435"/>
              <w:bookmarkStart w:id="77232" w:name="_Toc37431978"/>
              <w:bookmarkEnd w:id="77217"/>
              <w:bookmarkEnd w:id="77218"/>
              <w:bookmarkEnd w:id="77219"/>
              <w:bookmarkEnd w:id="77220"/>
              <w:bookmarkEnd w:id="77221"/>
              <w:bookmarkEnd w:id="77222"/>
              <w:bookmarkEnd w:id="77223"/>
              <w:bookmarkEnd w:id="77224"/>
              <w:bookmarkEnd w:id="77225"/>
              <w:bookmarkEnd w:id="77226"/>
              <w:bookmarkEnd w:id="77227"/>
              <w:bookmarkEnd w:id="77228"/>
              <w:bookmarkEnd w:id="77229"/>
              <w:bookmarkEnd w:id="77230"/>
              <w:bookmarkEnd w:id="77231"/>
              <w:bookmarkEnd w:id="7723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23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234" w:author="lusonghe" w:date="2020-04-02T16:10:00Z">
                <w:pPr/>
              </w:pPrChange>
            </w:pPr>
            <w:del w:id="7723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7236" w:name="_Toc34396562"/>
              <w:bookmarkStart w:id="77237" w:name="_Toc34405969"/>
              <w:bookmarkStart w:id="77238" w:name="_Toc34413209"/>
              <w:bookmarkStart w:id="77239" w:name="_Toc34842357"/>
              <w:bookmarkStart w:id="77240" w:name="_Toc34847754"/>
              <w:bookmarkStart w:id="77241" w:name="_Toc34853151"/>
              <w:bookmarkStart w:id="77242" w:name="_Toc36823844"/>
              <w:bookmarkStart w:id="77243" w:name="_Toc36829345"/>
              <w:bookmarkStart w:id="77244" w:name="_Toc36834846"/>
              <w:bookmarkStart w:id="77245" w:name="_Toc36840347"/>
              <w:bookmarkStart w:id="77246" w:name="_Toc36845848"/>
              <w:bookmarkStart w:id="77247" w:name="_Toc36850900"/>
              <w:bookmarkStart w:id="77248" w:name="_Toc37231854"/>
              <w:bookmarkStart w:id="77249" w:name="_Toc37338765"/>
              <w:bookmarkStart w:id="77250" w:name="_Toc37426436"/>
              <w:bookmarkStart w:id="77251" w:name="_Toc37431979"/>
              <w:bookmarkEnd w:id="77236"/>
              <w:bookmarkEnd w:id="77237"/>
              <w:bookmarkEnd w:id="77238"/>
              <w:bookmarkEnd w:id="77239"/>
              <w:bookmarkEnd w:id="77240"/>
              <w:bookmarkEnd w:id="77241"/>
              <w:bookmarkEnd w:id="77242"/>
              <w:bookmarkEnd w:id="77243"/>
              <w:bookmarkEnd w:id="77244"/>
              <w:bookmarkEnd w:id="77245"/>
              <w:bookmarkEnd w:id="77246"/>
              <w:bookmarkEnd w:id="77247"/>
              <w:bookmarkEnd w:id="77248"/>
              <w:bookmarkEnd w:id="77249"/>
              <w:bookmarkEnd w:id="77250"/>
              <w:bookmarkEnd w:id="7725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25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253" w:author="lusonghe" w:date="2020-04-02T16:10:00Z">
                <w:pPr/>
              </w:pPrChange>
            </w:pPr>
            <w:del w:id="7725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参考时钟-</w:delText>
              </w:r>
              <w:bookmarkStart w:id="77255" w:name="_Toc34396563"/>
              <w:bookmarkStart w:id="77256" w:name="_Toc34405970"/>
              <w:bookmarkStart w:id="77257" w:name="_Toc34413210"/>
              <w:bookmarkStart w:id="77258" w:name="_Toc34842358"/>
              <w:bookmarkStart w:id="77259" w:name="_Toc34847755"/>
              <w:bookmarkStart w:id="77260" w:name="_Toc34853152"/>
              <w:bookmarkStart w:id="77261" w:name="_Toc36823845"/>
              <w:bookmarkStart w:id="77262" w:name="_Toc36829346"/>
              <w:bookmarkStart w:id="77263" w:name="_Toc36834847"/>
              <w:bookmarkStart w:id="77264" w:name="_Toc36840348"/>
              <w:bookmarkStart w:id="77265" w:name="_Toc36845849"/>
              <w:bookmarkStart w:id="77266" w:name="_Toc36850901"/>
              <w:bookmarkStart w:id="77267" w:name="_Toc37231855"/>
              <w:bookmarkStart w:id="77268" w:name="_Toc37338766"/>
              <w:bookmarkStart w:id="77269" w:name="_Toc37426437"/>
              <w:bookmarkStart w:id="77270" w:name="_Toc37431980"/>
              <w:bookmarkEnd w:id="77255"/>
              <w:bookmarkEnd w:id="77256"/>
              <w:bookmarkEnd w:id="77257"/>
              <w:bookmarkEnd w:id="77258"/>
              <w:bookmarkEnd w:id="77259"/>
              <w:bookmarkEnd w:id="77260"/>
              <w:bookmarkEnd w:id="77261"/>
              <w:bookmarkEnd w:id="77262"/>
              <w:bookmarkEnd w:id="77263"/>
              <w:bookmarkEnd w:id="77264"/>
              <w:bookmarkEnd w:id="77265"/>
              <w:bookmarkEnd w:id="77266"/>
              <w:bookmarkEnd w:id="77267"/>
              <w:bookmarkEnd w:id="77268"/>
              <w:bookmarkEnd w:id="77269"/>
              <w:bookmarkEnd w:id="7727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27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272" w:author="lusonghe" w:date="2020-04-02T16:10:00Z">
                <w:pPr/>
              </w:pPrChange>
            </w:pPr>
            <w:bookmarkStart w:id="77273" w:name="_Toc34396564"/>
            <w:bookmarkStart w:id="77274" w:name="_Toc34405971"/>
            <w:bookmarkStart w:id="77275" w:name="_Toc34413211"/>
            <w:bookmarkStart w:id="77276" w:name="_Toc34842359"/>
            <w:bookmarkStart w:id="77277" w:name="_Toc34847756"/>
            <w:bookmarkStart w:id="77278" w:name="_Toc34853153"/>
            <w:bookmarkStart w:id="77279" w:name="_Toc36823846"/>
            <w:bookmarkStart w:id="77280" w:name="_Toc36829347"/>
            <w:bookmarkStart w:id="77281" w:name="_Toc36834848"/>
            <w:bookmarkStart w:id="77282" w:name="_Toc36840349"/>
            <w:bookmarkStart w:id="77283" w:name="_Toc36845850"/>
            <w:bookmarkStart w:id="77284" w:name="_Toc36850902"/>
            <w:bookmarkStart w:id="77285" w:name="_Toc37231856"/>
            <w:bookmarkStart w:id="77286" w:name="_Toc37338767"/>
            <w:bookmarkStart w:id="77287" w:name="_Toc37426438"/>
            <w:bookmarkStart w:id="77288" w:name="_Toc37431981"/>
            <w:bookmarkEnd w:id="77273"/>
            <w:bookmarkEnd w:id="77274"/>
            <w:bookmarkEnd w:id="77275"/>
            <w:bookmarkEnd w:id="77276"/>
            <w:bookmarkEnd w:id="77277"/>
            <w:bookmarkEnd w:id="77278"/>
            <w:bookmarkEnd w:id="77279"/>
            <w:bookmarkEnd w:id="77280"/>
            <w:bookmarkEnd w:id="77281"/>
            <w:bookmarkEnd w:id="77282"/>
            <w:bookmarkEnd w:id="77283"/>
            <w:bookmarkEnd w:id="77284"/>
            <w:bookmarkEnd w:id="77285"/>
            <w:bookmarkEnd w:id="77286"/>
            <w:bookmarkEnd w:id="77287"/>
            <w:bookmarkEnd w:id="7728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2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290" w:author="lusonghe" w:date="2020-04-02T16:10:00Z">
                <w:pPr/>
              </w:pPrChange>
            </w:pPr>
            <w:del w:id="772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7292" w:name="_Toc34396565"/>
              <w:bookmarkStart w:id="77293" w:name="_Toc34405972"/>
              <w:bookmarkStart w:id="77294" w:name="_Toc34413212"/>
              <w:bookmarkStart w:id="77295" w:name="_Toc34842360"/>
              <w:bookmarkStart w:id="77296" w:name="_Toc34847757"/>
              <w:bookmarkStart w:id="77297" w:name="_Toc34853154"/>
              <w:bookmarkStart w:id="77298" w:name="_Toc36823847"/>
              <w:bookmarkStart w:id="77299" w:name="_Toc36829348"/>
              <w:bookmarkStart w:id="77300" w:name="_Toc36834849"/>
              <w:bookmarkStart w:id="77301" w:name="_Toc36840350"/>
              <w:bookmarkStart w:id="77302" w:name="_Toc36845851"/>
              <w:bookmarkStart w:id="77303" w:name="_Toc36850903"/>
              <w:bookmarkStart w:id="77304" w:name="_Toc37231857"/>
              <w:bookmarkStart w:id="77305" w:name="_Toc37338768"/>
              <w:bookmarkStart w:id="77306" w:name="_Toc37426439"/>
              <w:bookmarkStart w:id="77307" w:name="_Toc37431982"/>
              <w:bookmarkEnd w:id="77292"/>
              <w:bookmarkEnd w:id="77293"/>
              <w:bookmarkEnd w:id="77294"/>
              <w:bookmarkEnd w:id="77295"/>
              <w:bookmarkEnd w:id="77296"/>
              <w:bookmarkEnd w:id="77297"/>
              <w:bookmarkEnd w:id="77298"/>
              <w:bookmarkEnd w:id="77299"/>
              <w:bookmarkEnd w:id="77300"/>
              <w:bookmarkEnd w:id="77301"/>
              <w:bookmarkEnd w:id="77302"/>
              <w:bookmarkEnd w:id="77303"/>
              <w:bookmarkEnd w:id="77304"/>
              <w:bookmarkEnd w:id="77305"/>
              <w:bookmarkEnd w:id="77306"/>
              <w:bookmarkEnd w:id="77307"/>
            </w:del>
          </w:p>
        </w:tc>
        <w:bookmarkStart w:id="77308" w:name="_Toc34396566"/>
        <w:bookmarkStart w:id="77309" w:name="_Toc34405973"/>
        <w:bookmarkStart w:id="77310" w:name="_Toc34413213"/>
        <w:bookmarkStart w:id="77311" w:name="_Toc34842361"/>
        <w:bookmarkStart w:id="77312" w:name="_Toc34847758"/>
        <w:bookmarkStart w:id="77313" w:name="_Toc34853155"/>
        <w:bookmarkStart w:id="77314" w:name="_Toc36823848"/>
        <w:bookmarkStart w:id="77315" w:name="_Toc36829349"/>
        <w:bookmarkStart w:id="77316" w:name="_Toc36834850"/>
        <w:bookmarkStart w:id="77317" w:name="_Toc36840351"/>
        <w:bookmarkStart w:id="77318" w:name="_Toc36845852"/>
        <w:bookmarkStart w:id="77319" w:name="_Toc36850904"/>
        <w:bookmarkStart w:id="77320" w:name="_Toc37231858"/>
        <w:bookmarkStart w:id="77321" w:name="_Toc37338769"/>
        <w:bookmarkStart w:id="77322" w:name="_Toc37426440"/>
        <w:bookmarkStart w:id="77323" w:name="_Toc37431983"/>
        <w:bookmarkEnd w:id="77308"/>
        <w:bookmarkEnd w:id="77309"/>
        <w:bookmarkEnd w:id="77310"/>
        <w:bookmarkEnd w:id="77311"/>
        <w:bookmarkEnd w:id="77312"/>
        <w:bookmarkEnd w:id="77313"/>
        <w:bookmarkEnd w:id="77314"/>
        <w:bookmarkEnd w:id="77315"/>
        <w:bookmarkEnd w:id="77316"/>
        <w:bookmarkEnd w:id="77317"/>
        <w:bookmarkEnd w:id="77318"/>
        <w:bookmarkEnd w:id="77319"/>
        <w:bookmarkEnd w:id="77320"/>
        <w:bookmarkEnd w:id="77321"/>
        <w:bookmarkEnd w:id="77322"/>
        <w:bookmarkEnd w:id="77323"/>
      </w:tr>
      <w:tr w:rsidR="00BF4111" w:rsidRPr="00BB3C89" w:rsidDel="00F67CA7" w:rsidTr="002E6C45">
        <w:trPr>
          <w:trHeight w:val="23"/>
          <w:jc w:val="center"/>
          <w:del w:id="7732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3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326" w:author="lusonghe" w:date="2020-04-02T16:10:00Z">
                <w:pPr/>
              </w:pPrChange>
            </w:pPr>
            <w:del w:id="773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_WL_CLKREQ_N</w:delText>
              </w:r>
              <w:bookmarkStart w:id="77328" w:name="_Toc34396567"/>
              <w:bookmarkStart w:id="77329" w:name="_Toc34405974"/>
              <w:bookmarkStart w:id="77330" w:name="_Toc34413214"/>
              <w:bookmarkStart w:id="77331" w:name="_Toc34842362"/>
              <w:bookmarkStart w:id="77332" w:name="_Toc34847759"/>
              <w:bookmarkStart w:id="77333" w:name="_Toc34853156"/>
              <w:bookmarkStart w:id="77334" w:name="_Toc36823849"/>
              <w:bookmarkStart w:id="77335" w:name="_Toc36829350"/>
              <w:bookmarkStart w:id="77336" w:name="_Toc36834851"/>
              <w:bookmarkStart w:id="77337" w:name="_Toc36840352"/>
              <w:bookmarkStart w:id="77338" w:name="_Toc36845853"/>
              <w:bookmarkStart w:id="77339" w:name="_Toc36850905"/>
              <w:bookmarkStart w:id="77340" w:name="_Toc37231859"/>
              <w:bookmarkStart w:id="77341" w:name="_Toc37338770"/>
              <w:bookmarkStart w:id="77342" w:name="_Toc37426441"/>
              <w:bookmarkStart w:id="77343" w:name="_Toc37431984"/>
              <w:bookmarkEnd w:id="77328"/>
              <w:bookmarkEnd w:id="77329"/>
              <w:bookmarkEnd w:id="77330"/>
              <w:bookmarkEnd w:id="77331"/>
              <w:bookmarkEnd w:id="77332"/>
              <w:bookmarkEnd w:id="77333"/>
              <w:bookmarkEnd w:id="77334"/>
              <w:bookmarkEnd w:id="77335"/>
              <w:bookmarkEnd w:id="77336"/>
              <w:bookmarkEnd w:id="77337"/>
              <w:bookmarkEnd w:id="77338"/>
              <w:bookmarkEnd w:id="77339"/>
              <w:bookmarkEnd w:id="77340"/>
              <w:bookmarkEnd w:id="77341"/>
              <w:bookmarkEnd w:id="77342"/>
              <w:bookmarkEnd w:id="7734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3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345" w:author="lusonghe" w:date="2020-04-02T16:10:00Z">
                <w:pPr/>
              </w:pPrChange>
            </w:pPr>
            <w:del w:id="773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59</w:delText>
              </w:r>
              <w:bookmarkStart w:id="77347" w:name="_Toc34396568"/>
              <w:bookmarkStart w:id="77348" w:name="_Toc34405975"/>
              <w:bookmarkStart w:id="77349" w:name="_Toc34413215"/>
              <w:bookmarkStart w:id="77350" w:name="_Toc34842363"/>
              <w:bookmarkStart w:id="77351" w:name="_Toc34847760"/>
              <w:bookmarkStart w:id="77352" w:name="_Toc34853157"/>
              <w:bookmarkStart w:id="77353" w:name="_Toc36823850"/>
              <w:bookmarkStart w:id="77354" w:name="_Toc36829351"/>
              <w:bookmarkStart w:id="77355" w:name="_Toc36834852"/>
              <w:bookmarkStart w:id="77356" w:name="_Toc36840353"/>
              <w:bookmarkStart w:id="77357" w:name="_Toc36845854"/>
              <w:bookmarkStart w:id="77358" w:name="_Toc36850906"/>
              <w:bookmarkStart w:id="77359" w:name="_Toc37231860"/>
              <w:bookmarkStart w:id="77360" w:name="_Toc37338771"/>
              <w:bookmarkStart w:id="77361" w:name="_Toc37426442"/>
              <w:bookmarkStart w:id="77362" w:name="_Toc37431985"/>
              <w:bookmarkEnd w:id="77347"/>
              <w:bookmarkEnd w:id="77348"/>
              <w:bookmarkEnd w:id="77349"/>
              <w:bookmarkEnd w:id="77350"/>
              <w:bookmarkEnd w:id="77351"/>
              <w:bookmarkEnd w:id="77352"/>
              <w:bookmarkEnd w:id="77353"/>
              <w:bookmarkEnd w:id="77354"/>
              <w:bookmarkEnd w:id="77355"/>
              <w:bookmarkEnd w:id="77356"/>
              <w:bookmarkEnd w:id="77357"/>
              <w:bookmarkEnd w:id="77358"/>
              <w:bookmarkEnd w:id="77359"/>
              <w:bookmarkEnd w:id="77360"/>
              <w:bookmarkEnd w:id="77361"/>
              <w:bookmarkEnd w:id="7736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3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364" w:author="lusonghe" w:date="2020-04-02T16:10:00Z">
                <w:pPr/>
              </w:pPrChange>
            </w:pPr>
            <w:del w:id="773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7366" w:name="_Toc34396569"/>
              <w:bookmarkStart w:id="77367" w:name="_Toc34405976"/>
              <w:bookmarkStart w:id="77368" w:name="_Toc34413216"/>
              <w:bookmarkStart w:id="77369" w:name="_Toc34842364"/>
              <w:bookmarkStart w:id="77370" w:name="_Toc34847761"/>
              <w:bookmarkStart w:id="77371" w:name="_Toc34853158"/>
              <w:bookmarkStart w:id="77372" w:name="_Toc36823851"/>
              <w:bookmarkStart w:id="77373" w:name="_Toc36829352"/>
              <w:bookmarkStart w:id="77374" w:name="_Toc36834853"/>
              <w:bookmarkStart w:id="77375" w:name="_Toc36840354"/>
              <w:bookmarkStart w:id="77376" w:name="_Toc36845855"/>
              <w:bookmarkStart w:id="77377" w:name="_Toc36850907"/>
              <w:bookmarkStart w:id="77378" w:name="_Toc37231861"/>
              <w:bookmarkStart w:id="77379" w:name="_Toc37338772"/>
              <w:bookmarkStart w:id="77380" w:name="_Toc37426443"/>
              <w:bookmarkStart w:id="77381" w:name="_Toc37431986"/>
              <w:bookmarkEnd w:id="77366"/>
              <w:bookmarkEnd w:id="77367"/>
              <w:bookmarkEnd w:id="77368"/>
              <w:bookmarkEnd w:id="77369"/>
              <w:bookmarkEnd w:id="77370"/>
              <w:bookmarkEnd w:id="77371"/>
              <w:bookmarkEnd w:id="77372"/>
              <w:bookmarkEnd w:id="77373"/>
              <w:bookmarkEnd w:id="77374"/>
              <w:bookmarkEnd w:id="77375"/>
              <w:bookmarkEnd w:id="77376"/>
              <w:bookmarkEnd w:id="77377"/>
              <w:bookmarkEnd w:id="77378"/>
              <w:bookmarkEnd w:id="77379"/>
              <w:bookmarkEnd w:id="77380"/>
              <w:bookmarkEnd w:id="7738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3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383" w:author="lusonghe" w:date="2020-04-02T16:10:00Z">
                <w:pPr/>
              </w:pPrChange>
            </w:pPr>
            <w:del w:id="773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CIe 时钟请求信号</w:delText>
              </w:r>
              <w:bookmarkStart w:id="77385" w:name="_Toc34396570"/>
              <w:bookmarkStart w:id="77386" w:name="_Toc34405977"/>
              <w:bookmarkStart w:id="77387" w:name="_Toc34413217"/>
              <w:bookmarkStart w:id="77388" w:name="_Toc34842365"/>
              <w:bookmarkStart w:id="77389" w:name="_Toc34847762"/>
              <w:bookmarkStart w:id="77390" w:name="_Toc34853159"/>
              <w:bookmarkStart w:id="77391" w:name="_Toc36823852"/>
              <w:bookmarkStart w:id="77392" w:name="_Toc36829353"/>
              <w:bookmarkStart w:id="77393" w:name="_Toc36834854"/>
              <w:bookmarkStart w:id="77394" w:name="_Toc36840355"/>
              <w:bookmarkStart w:id="77395" w:name="_Toc36845856"/>
              <w:bookmarkStart w:id="77396" w:name="_Toc36850908"/>
              <w:bookmarkStart w:id="77397" w:name="_Toc37231862"/>
              <w:bookmarkStart w:id="77398" w:name="_Toc37338773"/>
              <w:bookmarkStart w:id="77399" w:name="_Toc37426444"/>
              <w:bookmarkStart w:id="77400" w:name="_Toc37431987"/>
              <w:bookmarkEnd w:id="77385"/>
              <w:bookmarkEnd w:id="77386"/>
              <w:bookmarkEnd w:id="77387"/>
              <w:bookmarkEnd w:id="77388"/>
              <w:bookmarkEnd w:id="77389"/>
              <w:bookmarkEnd w:id="77390"/>
              <w:bookmarkEnd w:id="77391"/>
              <w:bookmarkEnd w:id="77392"/>
              <w:bookmarkEnd w:id="77393"/>
              <w:bookmarkEnd w:id="77394"/>
              <w:bookmarkEnd w:id="77395"/>
              <w:bookmarkEnd w:id="77396"/>
              <w:bookmarkEnd w:id="77397"/>
              <w:bookmarkEnd w:id="77398"/>
              <w:bookmarkEnd w:id="77399"/>
              <w:bookmarkEnd w:id="7740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4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402" w:author="lusonghe" w:date="2020-04-02T16:10:00Z">
                <w:pPr/>
              </w:pPrChange>
            </w:pPr>
            <w:bookmarkStart w:id="77403" w:name="_Toc34396571"/>
            <w:bookmarkStart w:id="77404" w:name="_Toc34405978"/>
            <w:bookmarkStart w:id="77405" w:name="_Toc34413218"/>
            <w:bookmarkStart w:id="77406" w:name="_Toc34842366"/>
            <w:bookmarkStart w:id="77407" w:name="_Toc34847763"/>
            <w:bookmarkStart w:id="77408" w:name="_Toc34853160"/>
            <w:bookmarkStart w:id="77409" w:name="_Toc36823853"/>
            <w:bookmarkStart w:id="77410" w:name="_Toc36829354"/>
            <w:bookmarkStart w:id="77411" w:name="_Toc36834855"/>
            <w:bookmarkStart w:id="77412" w:name="_Toc36840356"/>
            <w:bookmarkStart w:id="77413" w:name="_Toc36845857"/>
            <w:bookmarkStart w:id="77414" w:name="_Toc36850909"/>
            <w:bookmarkStart w:id="77415" w:name="_Toc37231863"/>
            <w:bookmarkStart w:id="77416" w:name="_Toc37338774"/>
            <w:bookmarkStart w:id="77417" w:name="_Toc37426445"/>
            <w:bookmarkStart w:id="77418" w:name="_Toc37431988"/>
            <w:bookmarkEnd w:id="77403"/>
            <w:bookmarkEnd w:id="77404"/>
            <w:bookmarkEnd w:id="77405"/>
            <w:bookmarkEnd w:id="77406"/>
            <w:bookmarkEnd w:id="77407"/>
            <w:bookmarkEnd w:id="77408"/>
            <w:bookmarkEnd w:id="77409"/>
            <w:bookmarkEnd w:id="77410"/>
            <w:bookmarkEnd w:id="77411"/>
            <w:bookmarkEnd w:id="77412"/>
            <w:bookmarkEnd w:id="77413"/>
            <w:bookmarkEnd w:id="77414"/>
            <w:bookmarkEnd w:id="77415"/>
            <w:bookmarkEnd w:id="77416"/>
            <w:bookmarkEnd w:id="77417"/>
            <w:bookmarkEnd w:id="7741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41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420" w:author="lusonghe" w:date="2020-04-02T16:10:00Z">
                <w:pPr/>
              </w:pPrChange>
            </w:pPr>
            <w:del w:id="7742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7422" w:name="_Toc34396572"/>
              <w:bookmarkStart w:id="77423" w:name="_Toc34405979"/>
              <w:bookmarkStart w:id="77424" w:name="_Toc34413219"/>
              <w:bookmarkStart w:id="77425" w:name="_Toc34842367"/>
              <w:bookmarkStart w:id="77426" w:name="_Toc34847764"/>
              <w:bookmarkStart w:id="77427" w:name="_Toc34853161"/>
              <w:bookmarkStart w:id="77428" w:name="_Toc36823854"/>
              <w:bookmarkStart w:id="77429" w:name="_Toc36829355"/>
              <w:bookmarkStart w:id="77430" w:name="_Toc36834856"/>
              <w:bookmarkStart w:id="77431" w:name="_Toc36840357"/>
              <w:bookmarkStart w:id="77432" w:name="_Toc36845858"/>
              <w:bookmarkStart w:id="77433" w:name="_Toc36850910"/>
              <w:bookmarkStart w:id="77434" w:name="_Toc37231864"/>
              <w:bookmarkStart w:id="77435" w:name="_Toc37338775"/>
              <w:bookmarkStart w:id="77436" w:name="_Toc37426446"/>
              <w:bookmarkStart w:id="77437" w:name="_Toc37431989"/>
              <w:bookmarkEnd w:id="77422"/>
              <w:bookmarkEnd w:id="77423"/>
              <w:bookmarkEnd w:id="77424"/>
              <w:bookmarkEnd w:id="77425"/>
              <w:bookmarkEnd w:id="77426"/>
              <w:bookmarkEnd w:id="77427"/>
              <w:bookmarkEnd w:id="77428"/>
              <w:bookmarkEnd w:id="77429"/>
              <w:bookmarkEnd w:id="77430"/>
              <w:bookmarkEnd w:id="77431"/>
              <w:bookmarkEnd w:id="77432"/>
              <w:bookmarkEnd w:id="77433"/>
              <w:bookmarkEnd w:id="77434"/>
              <w:bookmarkEnd w:id="77435"/>
              <w:bookmarkEnd w:id="77436"/>
              <w:bookmarkEnd w:id="77437"/>
            </w:del>
          </w:p>
        </w:tc>
        <w:bookmarkStart w:id="77438" w:name="_Toc34396573"/>
        <w:bookmarkStart w:id="77439" w:name="_Toc34405980"/>
        <w:bookmarkStart w:id="77440" w:name="_Toc34413220"/>
        <w:bookmarkStart w:id="77441" w:name="_Toc34842368"/>
        <w:bookmarkStart w:id="77442" w:name="_Toc34847765"/>
        <w:bookmarkStart w:id="77443" w:name="_Toc34853162"/>
        <w:bookmarkStart w:id="77444" w:name="_Toc36823855"/>
        <w:bookmarkStart w:id="77445" w:name="_Toc36829356"/>
        <w:bookmarkStart w:id="77446" w:name="_Toc36834857"/>
        <w:bookmarkStart w:id="77447" w:name="_Toc36840358"/>
        <w:bookmarkStart w:id="77448" w:name="_Toc36845859"/>
        <w:bookmarkStart w:id="77449" w:name="_Toc36850911"/>
        <w:bookmarkStart w:id="77450" w:name="_Toc37231865"/>
        <w:bookmarkStart w:id="77451" w:name="_Toc37338776"/>
        <w:bookmarkStart w:id="77452" w:name="_Toc37426447"/>
        <w:bookmarkStart w:id="77453" w:name="_Toc37431990"/>
        <w:bookmarkEnd w:id="77438"/>
        <w:bookmarkEnd w:id="77439"/>
        <w:bookmarkEnd w:id="77440"/>
        <w:bookmarkEnd w:id="77441"/>
        <w:bookmarkEnd w:id="77442"/>
        <w:bookmarkEnd w:id="77443"/>
        <w:bookmarkEnd w:id="77444"/>
        <w:bookmarkEnd w:id="77445"/>
        <w:bookmarkEnd w:id="77446"/>
        <w:bookmarkEnd w:id="77447"/>
        <w:bookmarkEnd w:id="77448"/>
        <w:bookmarkEnd w:id="77449"/>
        <w:bookmarkEnd w:id="77450"/>
        <w:bookmarkEnd w:id="77451"/>
        <w:bookmarkEnd w:id="77452"/>
        <w:bookmarkEnd w:id="77453"/>
      </w:tr>
      <w:tr w:rsidR="00BF4111" w:rsidRPr="00BB3C89" w:rsidDel="00F67CA7" w:rsidTr="002E6C45">
        <w:trPr>
          <w:trHeight w:val="23"/>
          <w:jc w:val="center"/>
          <w:del w:id="7745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45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456" w:author="lusonghe" w:date="2020-04-02T16:10:00Z">
                <w:pPr/>
              </w:pPrChange>
            </w:pPr>
            <w:del w:id="7745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MAC_PPS0_OUT</w:delText>
              </w:r>
              <w:bookmarkStart w:id="77458" w:name="_Toc34396574"/>
              <w:bookmarkStart w:id="77459" w:name="_Toc34405981"/>
              <w:bookmarkStart w:id="77460" w:name="_Toc34413221"/>
              <w:bookmarkStart w:id="77461" w:name="_Toc34842369"/>
              <w:bookmarkStart w:id="77462" w:name="_Toc34847766"/>
              <w:bookmarkStart w:id="77463" w:name="_Toc34853163"/>
              <w:bookmarkStart w:id="77464" w:name="_Toc36823856"/>
              <w:bookmarkStart w:id="77465" w:name="_Toc36829357"/>
              <w:bookmarkStart w:id="77466" w:name="_Toc36834858"/>
              <w:bookmarkStart w:id="77467" w:name="_Toc36840359"/>
              <w:bookmarkStart w:id="77468" w:name="_Toc36845860"/>
              <w:bookmarkStart w:id="77469" w:name="_Toc36850912"/>
              <w:bookmarkStart w:id="77470" w:name="_Toc37231866"/>
              <w:bookmarkStart w:id="77471" w:name="_Toc37338777"/>
              <w:bookmarkStart w:id="77472" w:name="_Toc37426448"/>
              <w:bookmarkStart w:id="77473" w:name="_Toc37431991"/>
              <w:bookmarkEnd w:id="77458"/>
              <w:bookmarkEnd w:id="77459"/>
              <w:bookmarkEnd w:id="77460"/>
              <w:bookmarkEnd w:id="77461"/>
              <w:bookmarkEnd w:id="77462"/>
              <w:bookmarkEnd w:id="77463"/>
              <w:bookmarkEnd w:id="77464"/>
              <w:bookmarkEnd w:id="77465"/>
              <w:bookmarkEnd w:id="77466"/>
              <w:bookmarkEnd w:id="77467"/>
              <w:bookmarkEnd w:id="77468"/>
              <w:bookmarkEnd w:id="77469"/>
              <w:bookmarkEnd w:id="77470"/>
              <w:bookmarkEnd w:id="77471"/>
              <w:bookmarkEnd w:id="77472"/>
              <w:bookmarkEnd w:id="7747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4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475" w:author="lusonghe" w:date="2020-04-02T16:10:00Z">
                <w:pPr/>
              </w:pPrChange>
            </w:pPr>
            <w:del w:id="774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0</w:delText>
              </w:r>
              <w:bookmarkStart w:id="77477" w:name="_Toc34396575"/>
              <w:bookmarkStart w:id="77478" w:name="_Toc34405982"/>
              <w:bookmarkStart w:id="77479" w:name="_Toc34413222"/>
              <w:bookmarkStart w:id="77480" w:name="_Toc34842370"/>
              <w:bookmarkStart w:id="77481" w:name="_Toc34847767"/>
              <w:bookmarkStart w:id="77482" w:name="_Toc34853164"/>
              <w:bookmarkStart w:id="77483" w:name="_Toc36823857"/>
              <w:bookmarkStart w:id="77484" w:name="_Toc36829358"/>
              <w:bookmarkStart w:id="77485" w:name="_Toc36834859"/>
              <w:bookmarkStart w:id="77486" w:name="_Toc36840360"/>
              <w:bookmarkStart w:id="77487" w:name="_Toc36845861"/>
              <w:bookmarkStart w:id="77488" w:name="_Toc36850913"/>
              <w:bookmarkStart w:id="77489" w:name="_Toc37231867"/>
              <w:bookmarkStart w:id="77490" w:name="_Toc37338778"/>
              <w:bookmarkStart w:id="77491" w:name="_Toc37426449"/>
              <w:bookmarkStart w:id="77492" w:name="_Toc37431992"/>
              <w:bookmarkEnd w:id="77477"/>
              <w:bookmarkEnd w:id="77478"/>
              <w:bookmarkEnd w:id="77479"/>
              <w:bookmarkEnd w:id="77480"/>
              <w:bookmarkEnd w:id="77481"/>
              <w:bookmarkEnd w:id="77482"/>
              <w:bookmarkEnd w:id="77483"/>
              <w:bookmarkEnd w:id="77484"/>
              <w:bookmarkEnd w:id="77485"/>
              <w:bookmarkEnd w:id="77486"/>
              <w:bookmarkEnd w:id="77487"/>
              <w:bookmarkEnd w:id="77488"/>
              <w:bookmarkEnd w:id="77489"/>
              <w:bookmarkEnd w:id="77490"/>
              <w:bookmarkEnd w:id="77491"/>
              <w:bookmarkEnd w:id="7749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4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494" w:author="lusonghe" w:date="2020-04-02T16:10:00Z">
                <w:pPr/>
              </w:pPrChange>
            </w:pPr>
            <w:del w:id="7749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7496" w:name="_Toc34396576"/>
              <w:bookmarkStart w:id="77497" w:name="_Toc34405983"/>
              <w:bookmarkStart w:id="77498" w:name="_Toc34413223"/>
              <w:bookmarkStart w:id="77499" w:name="_Toc34842371"/>
              <w:bookmarkStart w:id="77500" w:name="_Toc34847768"/>
              <w:bookmarkStart w:id="77501" w:name="_Toc34853165"/>
              <w:bookmarkStart w:id="77502" w:name="_Toc36823858"/>
              <w:bookmarkStart w:id="77503" w:name="_Toc36829359"/>
              <w:bookmarkStart w:id="77504" w:name="_Toc36834860"/>
              <w:bookmarkStart w:id="77505" w:name="_Toc36840361"/>
              <w:bookmarkStart w:id="77506" w:name="_Toc36845862"/>
              <w:bookmarkStart w:id="77507" w:name="_Toc36850914"/>
              <w:bookmarkStart w:id="77508" w:name="_Toc37231868"/>
              <w:bookmarkStart w:id="77509" w:name="_Toc37338779"/>
              <w:bookmarkStart w:id="77510" w:name="_Toc37426450"/>
              <w:bookmarkStart w:id="77511" w:name="_Toc37431993"/>
              <w:bookmarkEnd w:id="77496"/>
              <w:bookmarkEnd w:id="77497"/>
              <w:bookmarkEnd w:id="77498"/>
              <w:bookmarkEnd w:id="77499"/>
              <w:bookmarkEnd w:id="77500"/>
              <w:bookmarkEnd w:id="77501"/>
              <w:bookmarkEnd w:id="77502"/>
              <w:bookmarkEnd w:id="77503"/>
              <w:bookmarkEnd w:id="77504"/>
              <w:bookmarkEnd w:id="77505"/>
              <w:bookmarkEnd w:id="77506"/>
              <w:bookmarkEnd w:id="77507"/>
              <w:bookmarkEnd w:id="77508"/>
              <w:bookmarkEnd w:id="77509"/>
              <w:bookmarkEnd w:id="77510"/>
              <w:bookmarkEnd w:id="7751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5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513" w:author="lusonghe" w:date="2020-04-02T16:10:00Z">
                <w:pPr/>
              </w:pPrChange>
            </w:pPr>
            <w:bookmarkStart w:id="77514" w:name="_Toc34396577"/>
            <w:bookmarkStart w:id="77515" w:name="_Toc34405984"/>
            <w:bookmarkStart w:id="77516" w:name="_Toc34413224"/>
            <w:bookmarkStart w:id="77517" w:name="_Toc34842372"/>
            <w:bookmarkStart w:id="77518" w:name="_Toc34847769"/>
            <w:bookmarkStart w:id="77519" w:name="_Toc34853166"/>
            <w:bookmarkStart w:id="77520" w:name="_Toc36823859"/>
            <w:bookmarkStart w:id="77521" w:name="_Toc36829360"/>
            <w:bookmarkStart w:id="77522" w:name="_Toc36834861"/>
            <w:bookmarkStart w:id="77523" w:name="_Toc36840362"/>
            <w:bookmarkStart w:id="77524" w:name="_Toc36845863"/>
            <w:bookmarkStart w:id="77525" w:name="_Toc36850915"/>
            <w:bookmarkStart w:id="77526" w:name="_Toc37231869"/>
            <w:bookmarkStart w:id="77527" w:name="_Toc37338780"/>
            <w:bookmarkStart w:id="77528" w:name="_Toc37426451"/>
            <w:bookmarkStart w:id="77529" w:name="_Toc37431994"/>
            <w:bookmarkEnd w:id="77514"/>
            <w:bookmarkEnd w:id="77515"/>
            <w:bookmarkEnd w:id="77516"/>
            <w:bookmarkEnd w:id="77517"/>
            <w:bookmarkEnd w:id="77518"/>
            <w:bookmarkEnd w:id="77519"/>
            <w:bookmarkEnd w:id="77520"/>
            <w:bookmarkEnd w:id="77521"/>
            <w:bookmarkEnd w:id="77522"/>
            <w:bookmarkEnd w:id="77523"/>
            <w:bookmarkEnd w:id="77524"/>
            <w:bookmarkEnd w:id="77525"/>
            <w:bookmarkEnd w:id="77526"/>
            <w:bookmarkEnd w:id="77527"/>
            <w:bookmarkEnd w:id="77528"/>
            <w:bookmarkEnd w:id="77529"/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5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531" w:author="lusonghe" w:date="2020-04-02T16:10:00Z">
                <w:pPr/>
              </w:pPrChange>
            </w:pPr>
            <w:del w:id="7753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77533" w:name="_Toc34396578"/>
              <w:bookmarkStart w:id="77534" w:name="_Toc34405985"/>
              <w:bookmarkStart w:id="77535" w:name="_Toc34413225"/>
              <w:bookmarkStart w:id="77536" w:name="_Toc34842373"/>
              <w:bookmarkStart w:id="77537" w:name="_Toc34847770"/>
              <w:bookmarkStart w:id="77538" w:name="_Toc34853167"/>
              <w:bookmarkStart w:id="77539" w:name="_Toc36823860"/>
              <w:bookmarkStart w:id="77540" w:name="_Toc36829361"/>
              <w:bookmarkStart w:id="77541" w:name="_Toc36834862"/>
              <w:bookmarkStart w:id="77542" w:name="_Toc36840363"/>
              <w:bookmarkStart w:id="77543" w:name="_Toc36845864"/>
              <w:bookmarkStart w:id="77544" w:name="_Toc36850916"/>
              <w:bookmarkStart w:id="77545" w:name="_Toc37231870"/>
              <w:bookmarkStart w:id="77546" w:name="_Toc37338781"/>
              <w:bookmarkStart w:id="77547" w:name="_Toc37426452"/>
              <w:bookmarkStart w:id="77548" w:name="_Toc37431995"/>
              <w:bookmarkEnd w:id="77533"/>
              <w:bookmarkEnd w:id="77534"/>
              <w:bookmarkEnd w:id="77535"/>
              <w:bookmarkEnd w:id="77536"/>
              <w:bookmarkEnd w:id="77537"/>
              <w:bookmarkEnd w:id="77538"/>
              <w:bookmarkEnd w:id="77539"/>
              <w:bookmarkEnd w:id="77540"/>
              <w:bookmarkEnd w:id="77541"/>
              <w:bookmarkEnd w:id="77542"/>
              <w:bookmarkEnd w:id="77543"/>
              <w:bookmarkEnd w:id="77544"/>
              <w:bookmarkEnd w:id="77545"/>
              <w:bookmarkEnd w:id="77546"/>
              <w:bookmarkEnd w:id="77547"/>
              <w:bookmarkEnd w:id="7754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5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550" w:author="lusonghe" w:date="2020-04-02T16:10:00Z">
                <w:pPr/>
              </w:pPrChange>
            </w:pPr>
            <w:del w:id="7755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7552" w:name="_Toc34396579"/>
              <w:bookmarkStart w:id="77553" w:name="_Toc34405986"/>
              <w:bookmarkStart w:id="77554" w:name="_Toc34413226"/>
              <w:bookmarkStart w:id="77555" w:name="_Toc34842374"/>
              <w:bookmarkStart w:id="77556" w:name="_Toc34847771"/>
              <w:bookmarkStart w:id="77557" w:name="_Toc34853168"/>
              <w:bookmarkStart w:id="77558" w:name="_Toc36823861"/>
              <w:bookmarkStart w:id="77559" w:name="_Toc36829362"/>
              <w:bookmarkStart w:id="77560" w:name="_Toc36834863"/>
              <w:bookmarkStart w:id="77561" w:name="_Toc36840364"/>
              <w:bookmarkStart w:id="77562" w:name="_Toc36845865"/>
              <w:bookmarkStart w:id="77563" w:name="_Toc36850917"/>
              <w:bookmarkStart w:id="77564" w:name="_Toc37231871"/>
              <w:bookmarkStart w:id="77565" w:name="_Toc37338782"/>
              <w:bookmarkStart w:id="77566" w:name="_Toc37426453"/>
              <w:bookmarkStart w:id="77567" w:name="_Toc37431996"/>
              <w:bookmarkEnd w:id="77552"/>
              <w:bookmarkEnd w:id="77553"/>
              <w:bookmarkEnd w:id="77554"/>
              <w:bookmarkEnd w:id="77555"/>
              <w:bookmarkEnd w:id="77556"/>
              <w:bookmarkEnd w:id="77557"/>
              <w:bookmarkEnd w:id="77558"/>
              <w:bookmarkEnd w:id="77559"/>
              <w:bookmarkEnd w:id="77560"/>
              <w:bookmarkEnd w:id="77561"/>
              <w:bookmarkEnd w:id="77562"/>
              <w:bookmarkEnd w:id="77563"/>
              <w:bookmarkEnd w:id="77564"/>
              <w:bookmarkEnd w:id="77565"/>
              <w:bookmarkEnd w:id="77566"/>
              <w:bookmarkEnd w:id="77567"/>
            </w:del>
          </w:p>
        </w:tc>
        <w:bookmarkStart w:id="77568" w:name="_Toc34396580"/>
        <w:bookmarkStart w:id="77569" w:name="_Toc34405987"/>
        <w:bookmarkStart w:id="77570" w:name="_Toc34413227"/>
        <w:bookmarkStart w:id="77571" w:name="_Toc34842375"/>
        <w:bookmarkStart w:id="77572" w:name="_Toc34847772"/>
        <w:bookmarkStart w:id="77573" w:name="_Toc34853169"/>
        <w:bookmarkStart w:id="77574" w:name="_Toc36823862"/>
        <w:bookmarkStart w:id="77575" w:name="_Toc36829363"/>
        <w:bookmarkStart w:id="77576" w:name="_Toc36834864"/>
        <w:bookmarkStart w:id="77577" w:name="_Toc36840365"/>
        <w:bookmarkStart w:id="77578" w:name="_Toc36845866"/>
        <w:bookmarkStart w:id="77579" w:name="_Toc36850918"/>
        <w:bookmarkStart w:id="77580" w:name="_Toc37231872"/>
        <w:bookmarkStart w:id="77581" w:name="_Toc37338783"/>
        <w:bookmarkStart w:id="77582" w:name="_Toc37426454"/>
        <w:bookmarkStart w:id="77583" w:name="_Toc37431997"/>
        <w:bookmarkEnd w:id="77568"/>
        <w:bookmarkEnd w:id="77569"/>
        <w:bookmarkEnd w:id="77570"/>
        <w:bookmarkEnd w:id="77571"/>
        <w:bookmarkEnd w:id="77572"/>
        <w:bookmarkEnd w:id="77573"/>
        <w:bookmarkEnd w:id="77574"/>
        <w:bookmarkEnd w:id="77575"/>
        <w:bookmarkEnd w:id="77576"/>
        <w:bookmarkEnd w:id="77577"/>
        <w:bookmarkEnd w:id="77578"/>
        <w:bookmarkEnd w:id="77579"/>
        <w:bookmarkEnd w:id="77580"/>
        <w:bookmarkEnd w:id="77581"/>
        <w:bookmarkEnd w:id="77582"/>
        <w:bookmarkEnd w:id="77583"/>
      </w:tr>
      <w:tr w:rsidR="00BF4111" w:rsidRPr="00BB3C89" w:rsidDel="00F67CA7" w:rsidTr="002E6C45">
        <w:trPr>
          <w:trHeight w:val="23"/>
          <w:jc w:val="center"/>
          <w:del w:id="7758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5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586" w:author="lusonghe" w:date="2020-04-02T16:10:00Z">
                <w:pPr/>
              </w:pPrChange>
            </w:pPr>
            <w:del w:id="7758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SS_RX_P</w:delText>
              </w:r>
              <w:bookmarkStart w:id="77588" w:name="_Toc34396581"/>
              <w:bookmarkStart w:id="77589" w:name="_Toc34405988"/>
              <w:bookmarkStart w:id="77590" w:name="_Toc34413228"/>
              <w:bookmarkStart w:id="77591" w:name="_Toc34842376"/>
              <w:bookmarkStart w:id="77592" w:name="_Toc34847773"/>
              <w:bookmarkStart w:id="77593" w:name="_Toc34853170"/>
              <w:bookmarkStart w:id="77594" w:name="_Toc36823863"/>
              <w:bookmarkStart w:id="77595" w:name="_Toc36829364"/>
              <w:bookmarkStart w:id="77596" w:name="_Toc36834865"/>
              <w:bookmarkStart w:id="77597" w:name="_Toc36840366"/>
              <w:bookmarkStart w:id="77598" w:name="_Toc36845867"/>
              <w:bookmarkStart w:id="77599" w:name="_Toc36850919"/>
              <w:bookmarkStart w:id="77600" w:name="_Toc37231873"/>
              <w:bookmarkStart w:id="77601" w:name="_Toc37338784"/>
              <w:bookmarkStart w:id="77602" w:name="_Toc37426455"/>
              <w:bookmarkStart w:id="77603" w:name="_Toc37431998"/>
              <w:bookmarkEnd w:id="77588"/>
              <w:bookmarkEnd w:id="77589"/>
              <w:bookmarkEnd w:id="77590"/>
              <w:bookmarkEnd w:id="77591"/>
              <w:bookmarkEnd w:id="77592"/>
              <w:bookmarkEnd w:id="77593"/>
              <w:bookmarkEnd w:id="77594"/>
              <w:bookmarkEnd w:id="77595"/>
              <w:bookmarkEnd w:id="77596"/>
              <w:bookmarkEnd w:id="77597"/>
              <w:bookmarkEnd w:id="77598"/>
              <w:bookmarkEnd w:id="77599"/>
              <w:bookmarkEnd w:id="77600"/>
              <w:bookmarkEnd w:id="77601"/>
              <w:bookmarkEnd w:id="77602"/>
              <w:bookmarkEnd w:id="7760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6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605" w:author="lusonghe" w:date="2020-04-02T16:10:00Z">
                <w:pPr/>
              </w:pPrChange>
            </w:pPr>
            <w:del w:id="776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3</w:delText>
              </w:r>
              <w:bookmarkStart w:id="77607" w:name="_Toc34396582"/>
              <w:bookmarkStart w:id="77608" w:name="_Toc34405989"/>
              <w:bookmarkStart w:id="77609" w:name="_Toc34413229"/>
              <w:bookmarkStart w:id="77610" w:name="_Toc34842377"/>
              <w:bookmarkStart w:id="77611" w:name="_Toc34847774"/>
              <w:bookmarkStart w:id="77612" w:name="_Toc34853171"/>
              <w:bookmarkStart w:id="77613" w:name="_Toc36823864"/>
              <w:bookmarkStart w:id="77614" w:name="_Toc36829365"/>
              <w:bookmarkStart w:id="77615" w:name="_Toc36834866"/>
              <w:bookmarkStart w:id="77616" w:name="_Toc36840367"/>
              <w:bookmarkStart w:id="77617" w:name="_Toc36845868"/>
              <w:bookmarkStart w:id="77618" w:name="_Toc36850920"/>
              <w:bookmarkStart w:id="77619" w:name="_Toc37231874"/>
              <w:bookmarkStart w:id="77620" w:name="_Toc37338785"/>
              <w:bookmarkStart w:id="77621" w:name="_Toc37426456"/>
              <w:bookmarkStart w:id="77622" w:name="_Toc37431999"/>
              <w:bookmarkEnd w:id="77607"/>
              <w:bookmarkEnd w:id="77608"/>
              <w:bookmarkEnd w:id="77609"/>
              <w:bookmarkEnd w:id="77610"/>
              <w:bookmarkEnd w:id="77611"/>
              <w:bookmarkEnd w:id="77612"/>
              <w:bookmarkEnd w:id="77613"/>
              <w:bookmarkEnd w:id="77614"/>
              <w:bookmarkEnd w:id="77615"/>
              <w:bookmarkEnd w:id="77616"/>
              <w:bookmarkEnd w:id="77617"/>
              <w:bookmarkEnd w:id="77618"/>
              <w:bookmarkEnd w:id="77619"/>
              <w:bookmarkEnd w:id="77620"/>
              <w:bookmarkEnd w:id="77621"/>
              <w:bookmarkEnd w:id="7762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6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624" w:author="lusonghe" w:date="2020-04-02T16:10:00Z">
                <w:pPr/>
              </w:pPrChange>
            </w:pPr>
            <w:del w:id="7762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7626" w:name="_Toc34396583"/>
              <w:bookmarkStart w:id="77627" w:name="_Toc34405990"/>
              <w:bookmarkStart w:id="77628" w:name="_Toc34413230"/>
              <w:bookmarkStart w:id="77629" w:name="_Toc34842378"/>
              <w:bookmarkStart w:id="77630" w:name="_Toc34847775"/>
              <w:bookmarkStart w:id="77631" w:name="_Toc34853172"/>
              <w:bookmarkStart w:id="77632" w:name="_Toc36823865"/>
              <w:bookmarkStart w:id="77633" w:name="_Toc36829366"/>
              <w:bookmarkStart w:id="77634" w:name="_Toc36834867"/>
              <w:bookmarkStart w:id="77635" w:name="_Toc36840368"/>
              <w:bookmarkStart w:id="77636" w:name="_Toc36845869"/>
              <w:bookmarkStart w:id="77637" w:name="_Toc36850921"/>
              <w:bookmarkStart w:id="77638" w:name="_Toc37231875"/>
              <w:bookmarkStart w:id="77639" w:name="_Toc37338786"/>
              <w:bookmarkStart w:id="77640" w:name="_Toc37426457"/>
              <w:bookmarkStart w:id="77641" w:name="_Toc37432000"/>
              <w:bookmarkEnd w:id="77626"/>
              <w:bookmarkEnd w:id="77627"/>
              <w:bookmarkEnd w:id="77628"/>
              <w:bookmarkEnd w:id="77629"/>
              <w:bookmarkEnd w:id="77630"/>
              <w:bookmarkEnd w:id="77631"/>
              <w:bookmarkEnd w:id="77632"/>
              <w:bookmarkEnd w:id="77633"/>
              <w:bookmarkEnd w:id="77634"/>
              <w:bookmarkEnd w:id="77635"/>
              <w:bookmarkEnd w:id="77636"/>
              <w:bookmarkEnd w:id="77637"/>
              <w:bookmarkEnd w:id="77638"/>
              <w:bookmarkEnd w:id="77639"/>
              <w:bookmarkEnd w:id="77640"/>
              <w:bookmarkEnd w:id="7764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6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643" w:author="lusonghe" w:date="2020-04-02T16:10:00Z">
                <w:pPr/>
              </w:pPrChange>
            </w:pPr>
            <w:del w:id="7764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SS Rx+</w:delText>
              </w:r>
              <w:bookmarkStart w:id="77645" w:name="_Toc34396584"/>
              <w:bookmarkStart w:id="77646" w:name="_Toc34405991"/>
              <w:bookmarkStart w:id="77647" w:name="_Toc34413231"/>
              <w:bookmarkStart w:id="77648" w:name="_Toc34842379"/>
              <w:bookmarkStart w:id="77649" w:name="_Toc34847776"/>
              <w:bookmarkStart w:id="77650" w:name="_Toc34853173"/>
              <w:bookmarkStart w:id="77651" w:name="_Toc36823866"/>
              <w:bookmarkStart w:id="77652" w:name="_Toc36829367"/>
              <w:bookmarkStart w:id="77653" w:name="_Toc36834868"/>
              <w:bookmarkStart w:id="77654" w:name="_Toc36840369"/>
              <w:bookmarkStart w:id="77655" w:name="_Toc36845870"/>
              <w:bookmarkStart w:id="77656" w:name="_Toc36850922"/>
              <w:bookmarkStart w:id="77657" w:name="_Toc37231876"/>
              <w:bookmarkStart w:id="77658" w:name="_Toc37338787"/>
              <w:bookmarkStart w:id="77659" w:name="_Toc37426458"/>
              <w:bookmarkStart w:id="77660" w:name="_Toc37432001"/>
              <w:bookmarkEnd w:id="77645"/>
              <w:bookmarkEnd w:id="77646"/>
              <w:bookmarkEnd w:id="77647"/>
              <w:bookmarkEnd w:id="77648"/>
              <w:bookmarkEnd w:id="77649"/>
              <w:bookmarkEnd w:id="77650"/>
              <w:bookmarkEnd w:id="77651"/>
              <w:bookmarkEnd w:id="77652"/>
              <w:bookmarkEnd w:id="77653"/>
              <w:bookmarkEnd w:id="77654"/>
              <w:bookmarkEnd w:id="77655"/>
              <w:bookmarkEnd w:id="77656"/>
              <w:bookmarkEnd w:id="77657"/>
              <w:bookmarkEnd w:id="77658"/>
              <w:bookmarkEnd w:id="77659"/>
              <w:bookmarkEnd w:id="7766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6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662" w:author="lusonghe" w:date="2020-04-02T16:10:00Z">
                <w:pPr/>
              </w:pPrChange>
            </w:pPr>
            <w:bookmarkStart w:id="77663" w:name="_Toc34396585"/>
            <w:bookmarkStart w:id="77664" w:name="_Toc34405992"/>
            <w:bookmarkStart w:id="77665" w:name="_Toc34413232"/>
            <w:bookmarkStart w:id="77666" w:name="_Toc34842380"/>
            <w:bookmarkStart w:id="77667" w:name="_Toc34847777"/>
            <w:bookmarkStart w:id="77668" w:name="_Toc34853174"/>
            <w:bookmarkStart w:id="77669" w:name="_Toc36823867"/>
            <w:bookmarkStart w:id="77670" w:name="_Toc36829368"/>
            <w:bookmarkStart w:id="77671" w:name="_Toc36834869"/>
            <w:bookmarkStart w:id="77672" w:name="_Toc36840370"/>
            <w:bookmarkStart w:id="77673" w:name="_Toc36845871"/>
            <w:bookmarkStart w:id="77674" w:name="_Toc36850923"/>
            <w:bookmarkStart w:id="77675" w:name="_Toc37231877"/>
            <w:bookmarkStart w:id="77676" w:name="_Toc37338788"/>
            <w:bookmarkStart w:id="77677" w:name="_Toc37426459"/>
            <w:bookmarkStart w:id="77678" w:name="_Toc37432002"/>
            <w:bookmarkEnd w:id="77663"/>
            <w:bookmarkEnd w:id="77664"/>
            <w:bookmarkEnd w:id="77665"/>
            <w:bookmarkEnd w:id="77666"/>
            <w:bookmarkEnd w:id="77667"/>
            <w:bookmarkEnd w:id="77668"/>
            <w:bookmarkEnd w:id="77669"/>
            <w:bookmarkEnd w:id="77670"/>
            <w:bookmarkEnd w:id="77671"/>
            <w:bookmarkEnd w:id="77672"/>
            <w:bookmarkEnd w:id="77673"/>
            <w:bookmarkEnd w:id="77674"/>
            <w:bookmarkEnd w:id="77675"/>
            <w:bookmarkEnd w:id="77676"/>
            <w:bookmarkEnd w:id="77677"/>
            <w:bookmarkEnd w:id="7767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6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680" w:author="lusonghe" w:date="2020-04-02T16:10:00Z">
                <w:pPr/>
              </w:pPrChange>
            </w:pPr>
            <w:del w:id="7768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7682" w:name="_Toc34396586"/>
              <w:bookmarkStart w:id="77683" w:name="_Toc34405993"/>
              <w:bookmarkStart w:id="77684" w:name="_Toc34413233"/>
              <w:bookmarkStart w:id="77685" w:name="_Toc34842381"/>
              <w:bookmarkStart w:id="77686" w:name="_Toc34847778"/>
              <w:bookmarkStart w:id="77687" w:name="_Toc34853175"/>
              <w:bookmarkStart w:id="77688" w:name="_Toc36823868"/>
              <w:bookmarkStart w:id="77689" w:name="_Toc36829369"/>
              <w:bookmarkStart w:id="77690" w:name="_Toc36834870"/>
              <w:bookmarkStart w:id="77691" w:name="_Toc36840371"/>
              <w:bookmarkStart w:id="77692" w:name="_Toc36845872"/>
              <w:bookmarkStart w:id="77693" w:name="_Toc36850924"/>
              <w:bookmarkStart w:id="77694" w:name="_Toc37231878"/>
              <w:bookmarkStart w:id="77695" w:name="_Toc37338789"/>
              <w:bookmarkStart w:id="77696" w:name="_Toc37426460"/>
              <w:bookmarkStart w:id="77697" w:name="_Toc37432003"/>
              <w:bookmarkEnd w:id="77682"/>
              <w:bookmarkEnd w:id="77683"/>
              <w:bookmarkEnd w:id="77684"/>
              <w:bookmarkEnd w:id="77685"/>
              <w:bookmarkEnd w:id="77686"/>
              <w:bookmarkEnd w:id="77687"/>
              <w:bookmarkEnd w:id="77688"/>
              <w:bookmarkEnd w:id="77689"/>
              <w:bookmarkEnd w:id="77690"/>
              <w:bookmarkEnd w:id="77691"/>
              <w:bookmarkEnd w:id="77692"/>
              <w:bookmarkEnd w:id="77693"/>
              <w:bookmarkEnd w:id="77694"/>
              <w:bookmarkEnd w:id="77695"/>
              <w:bookmarkEnd w:id="77696"/>
              <w:bookmarkEnd w:id="77697"/>
            </w:del>
          </w:p>
        </w:tc>
        <w:bookmarkStart w:id="77698" w:name="_Toc34396587"/>
        <w:bookmarkStart w:id="77699" w:name="_Toc34405994"/>
        <w:bookmarkStart w:id="77700" w:name="_Toc34413234"/>
        <w:bookmarkStart w:id="77701" w:name="_Toc34842382"/>
        <w:bookmarkStart w:id="77702" w:name="_Toc34847779"/>
        <w:bookmarkStart w:id="77703" w:name="_Toc34853176"/>
        <w:bookmarkStart w:id="77704" w:name="_Toc36823869"/>
        <w:bookmarkStart w:id="77705" w:name="_Toc36829370"/>
        <w:bookmarkStart w:id="77706" w:name="_Toc36834871"/>
        <w:bookmarkStart w:id="77707" w:name="_Toc36840372"/>
        <w:bookmarkStart w:id="77708" w:name="_Toc36845873"/>
        <w:bookmarkStart w:id="77709" w:name="_Toc36850925"/>
        <w:bookmarkStart w:id="77710" w:name="_Toc37231879"/>
        <w:bookmarkStart w:id="77711" w:name="_Toc37338790"/>
        <w:bookmarkStart w:id="77712" w:name="_Toc37426461"/>
        <w:bookmarkStart w:id="77713" w:name="_Toc37432004"/>
        <w:bookmarkEnd w:id="77698"/>
        <w:bookmarkEnd w:id="77699"/>
        <w:bookmarkEnd w:id="77700"/>
        <w:bookmarkEnd w:id="77701"/>
        <w:bookmarkEnd w:id="77702"/>
        <w:bookmarkEnd w:id="77703"/>
        <w:bookmarkEnd w:id="77704"/>
        <w:bookmarkEnd w:id="77705"/>
        <w:bookmarkEnd w:id="77706"/>
        <w:bookmarkEnd w:id="77707"/>
        <w:bookmarkEnd w:id="77708"/>
        <w:bookmarkEnd w:id="77709"/>
        <w:bookmarkEnd w:id="77710"/>
        <w:bookmarkEnd w:id="77711"/>
        <w:bookmarkEnd w:id="77712"/>
        <w:bookmarkEnd w:id="77713"/>
      </w:tr>
      <w:tr w:rsidR="00BF4111" w:rsidRPr="00BB3C89" w:rsidDel="00F67CA7" w:rsidTr="002E6C45">
        <w:trPr>
          <w:trHeight w:val="23"/>
          <w:jc w:val="center"/>
          <w:del w:id="7771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7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716" w:author="lusonghe" w:date="2020-04-02T16:10:00Z">
                <w:pPr/>
              </w:pPrChange>
            </w:pPr>
            <w:del w:id="777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_SS_RX_M</w:delText>
              </w:r>
              <w:bookmarkStart w:id="77718" w:name="_Toc34396588"/>
              <w:bookmarkStart w:id="77719" w:name="_Toc34405995"/>
              <w:bookmarkStart w:id="77720" w:name="_Toc34413235"/>
              <w:bookmarkStart w:id="77721" w:name="_Toc34842383"/>
              <w:bookmarkStart w:id="77722" w:name="_Toc34847780"/>
              <w:bookmarkStart w:id="77723" w:name="_Toc34853177"/>
              <w:bookmarkStart w:id="77724" w:name="_Toc36823870"/>
              <w:bookmarkStart w:id="77725" w:name="_Toc36829371"/>
              <w:bookmarkStart w:id="77726" w:name="_Toc36834872"/>
              <w:bookmarkStart w:id="77727" w:name="_Toc36840373"/>
              <w:bookmarkStart w:id="77728" w:name="_Toc36845874"/>
              <w:bookmarkStart w:id="77729" w:name="_Toc36850926"/>
              <w:bookmarkStart w:id="77730" w:name="_Toc37231880"/>
              <w:bookmarkStart w:id="77731" w:name="_Toc37338791"/>
              <w:bookmarkStart w:id="77732" w:name="_Toc37426462"/>
              <w:bookmarkStart w:id="77733" w:name="_Toc37432005"/>
              <w:bookmarkEnd w:id="77718"/>
              <w:bookmarkEnd w:id="77719"/>
              <w:bookmarkEnd w:id="77720"/>
              <w:bookmarkEnd w:id="77721"/>
              <w:bookmarkEnd w:id="77722"/>
              <w:bookmarkEnd w:id="77723"/>
              <w:bookmarkEnd w:id="77724"/>
              <w:bookmarkEnd w:id="77725"/>
              <w:bookmarkEnd w:id="77726"/>
              <w:bookmarkEnd w:id="77727"/>
              <w:bookmarkEnd w:id="77728"/>
              <w:bookmarkEnd w:id="77729"/>
              <w:bookmarkEnd w:id="77730"/>
              <w:bookmarkEnd w:id="77731"/>
              <w:bookmarkEnd w:id="77732"/>
              <w:bookmarkEnd w:id="7773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7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735" w:author="lusonghe" w:date="2020-04-02T16:10:00Z">
                <w:pPr/>
              </w:pPrChange>
            </w:pPr>
            <w:del w:id="777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4</w:delText>
              </w:r>
              <w:bookmarkStart w:id="77737" w:name="_Toc34396589"/>
              <w:bookmarkStart w:id="77738" w:name="_Toc34405996"/>
              <w:bookmarkStart w:id="77739" w:name="_Toc34413236"/>
              <w:bookmarkStart w:id="77740" w:name="_Toc34842384"/>
              <w:bookmarkStart w:id="77741" w:name="_Toc34847781"/>
              <w:bookmarkStart w:id="77742" w:name="_Toc34853178"/>
              <w:bookmarkStart w:id="77743" w:name="_Toc36823871"/>
              <w:bookmarkStart w:id="77744" w:name="_Toc36829372"/>
              <w:bookmarkStart w:id="77745" w:name="_Toc36834873"/>
              <w:bookmarkStart w:id="77746" w:name="_Toc36840374"/>
              <w:bookmarkStart w:id="77747" w:name="_Toc36845875"/>
              <w:bookmarkStart w:id="77748" w:name="_Toc36850927"/>
              <w:bookmarkStart w:id="77749" w:name="_Toc37231881"/>
              <w:bookmarkStart w:id="77750" w:name="_Toc37338792"/>
              <w:bookmarkStart w:id="77751" w:name="_Toc37426463"/>
              <w:bookmarkStart w:id="77752" w:name="_Toc37432006"/>
              <w:bookmarkEnd w:id="77737"/>
              <w:bookmarkEnd w:id="77738"/>
              <w:bookmarkEnd w:id="77739"/>
              <w:bookmarkEnd w:id="77740"/>
              <w:bookmarkEnd w:id="77741"/>
              <w:bookmarkEnd w:id="77742"/>
              <w:bookmarkEnd w:id="77743"/>
              <w:bookmarkEnd w:id="77744"/>
              <w:bookmarkEnd w:id="77745"/>
              <w:bookmarkEnd w:id="77746"/>
              <w:bookmarkEnd w:id="77747"/>
              <w:bookmarkEnd w:id="77748"/>
              <w:bookmarkEnd w:id="77749"/>
              <w:bookmarkEnd w:id="77750"/>
              <w:bookmarkEnd w:id="77751"/>
              <w:bookmarkEnd w:id="7775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7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754" w:author="lusonghe" w:date="2020-04-02T16:10:00Z">
                <w:pPr/>
              </w:pPrChange>
            </w:pPr>
            <w:del w:id="7775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7756" w:name="_Toc34396590"/>
              <w:bookmarkStart w:id="77757" w:name="_Toc34405997"/>
              <w:bookmarkStart w:id="77758" w:name="_Toc34413237"/>
              <w:bookmarkStart w:id="77759" w:name="_Toc34842385"/>
              <w:bookmarkStart w:id="77760" w:name="_Toc34847782"/>
              <w:bookmarkStart w:id="77761" w:name="_Toc34853179"/>
              <w:bookmarkStart w:id="77762" w:name="_Toc36823872"/>
              <w:bookmarkStart w:id="77763" w:name="_Toc36829373"/>
              <w:bookmarkStart w:id="77764" w:name="_Toc36834874"/>
              <w:bookmarkStart w:id="77765" w:name="_Toc36840375"/>
              <w:bookmarkStart w:id="77766" w:name="_Toc36845876"/>
              <w:bookmarkStart w:id="77767" w:name="_Toc36850928"/>
              <w:bookmarkStart w:id="77768" w:name="_Toc37231882"/>
              <w:bookmarkStart w:id="77769" w:name="_Toc37338793"/>
              <w:bookmarkStart w:id="77770" w:name="_Toc37426464"/>
              <w:bookmarkStart w:id="77771" w:name="_Toc37432007"/>
              <w:bookmarkEnd w:id="77756"/>
              <w:bookmarkEnd w:id="77757"/>
              <w:bookmarkEnd w:id="77758"/>
              <w:bookmarkEnd w:id="77759"/>
              <w:bookmarkEnd w:id="77760"/>
              <w:bookmarkEnd w:id="77761"/>
              <w:bookmarkEnd w:id="77762"/>
              <w:bookmarkEnd w:id="77763"/>
              <w:bookmarkEnd w:id="77764"/>
              <w:bookmarkEnd w:id="77765"/>
              <w:bookmarkEnd w:id="77766"/>
              <w:bookmarkEnd w:id="77767"/>
              <w:bookmarkEnd w:id="77768"/>
              <w:bookmarkEnd w:id="77769"/>
              <w:bookmarkEnd w:id="77770"/>
              <w:bookmarkEnd w:id="7777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7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773" w:author="lusonghe" w:date="2020-04-02T16:10:00Z">
                <w:pPr/>
              </w:pPrChange>
            </w:pPr>
            <w:del w:id="7777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USB SS Rx-</w:delText>
              </w:r>
              <w:bookmarkStart w:id="77775" w:name="_Toc34396591"/>
              <w:bookmarkStart w:id="77776" w:name="_Toc34405998"/>
              <w:bookmarkStart w:id="77777" w:name="_Toc34413238"/>
              <w:bookmarkStart w:id="77778" w:name="_Toc34842386"/>
              <w:bookmarkStart w:id="77779" w:name="_Toc34847783"/>
              <w:bookmarkStart w:id="77780" w:name="_Toc34853180"/>
              <w:bookmarkStart w:id="77781" w:name="_Toc36823873"/>
              <w:bookmarkStart w:id="77782" w:name="_Toc36829374"/>
              <w:bookmarkStart w:id="77783" w:name="_Toc36834875"/>
              <w:bookmarkStart w:id="77784" w:name="_Toc36840376"/>
              <w:bookmarkStart w:id="77785" w:name="_Toc36845877"/>
              <w:bookmarkStart w:id="77786" w:name="_Toc36850929"/>
              <w:bookmarkStart w:id="77787" w:name="_Toc37231883"/>
              <w:bookmarkStart w:id="77788" w:name="_Toc37338794"/>
              <w:bookmarkStart w:id="77789" w:name="_Toc37426465"/>
              <w:bookmarkStart w:id="77790" w:name="_Toc37432008"/>
              <w:bookmarkEnd w:id="77775"/>
              <w:bookmarkEnd w:id="77776"/>
              <w:bookmarkEnd w:id="77777"/>
              <w:bookmarkEnd w:id="77778"/>
              <w:bookmarkEnd w:id="77779"/>
              <w:bookmarkEnd w:id="77780"/>
              <w:bookmarkEnd w:id="77781"/>
              <w:bookmarkEnd w:id="77782"/>
              <w:bookmarkEnd w:id="77783"/>
              <w:bookmarkEnd w:id="77784"/>
              <w:bookmarkEnd w:id="77785"/>
              <w:bookmarkEnd w:id="77786"/>
              <w:bookmarkEnd w:id="77787"/>
              <w:bookmarkEnd w:id="77788"/>
              <w:bookmarkEnd w:id="77789"/>
              <w:bookmarkEnd w:id="7779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7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792" w:author="lusonghe" w:date="2020-04-02T16:10:00Z">
                <w:pPr/>
              </w:pPrChange>
            </w:pPr>
            <w:bookmarkStart w:id="77793" w:name="_Toc34396592"/>
            <w:bookmarkStart w:id="77794" w:name="_Toc34405999"/>
            <w:bookmarkStart w:id="77795" w:name="_Toc34413239"/>
            <w:bookmarkStart w:id="77796" w:name="_Toc34842387"/>
            <w:bookmarkStart w:id="77797" w:name="_Toc34847784"/>
            <w:bookmarkStart w:id="77798" w:name="_Toc34853181"/>
            <w:bookmarkStart w:id="77799" w:name="_Toc36823874"/>
            <w:bookmarkStart w:id="77800" w:name="_Toc36829375"/>
            <w:bookmarkStart w:id="77801" w:name="_Toc36834876"/>
            <w:bookmarkStart w:id="77802" w:name="_Toc36840377"/>
            <w:bookmarkStart w:id="77803" w:name="_Toc36845878"/>
            <w:bookmarkStart w:id="77804" w:name="_Toc36850930"/>
            <w:bookmarkStart w:id="77805" w:name="_Toc37231884"/>
            <w:bookmarkStart w:id="77806" w:name="_Toc37338795"/>
            <w:bookmarkStart w:id="77807" w:name="_Toc37426466"/>
            <w:bookmarkStart w:id="77808" w:name="_Toc37432009"/>
            <w:bookmarkEnd w:id="77793"/>
            <w:bookmarkEnd w:id="77794"/>
            <w:bookmarkEnd w:id="77795"/>
            <w:bookmarkEnd w:id="77796"/>
            <w:bookmarkEnd w:id="77797"/>
            <w:bookmarkEnd w:id="77798"/>
            <w:bookmarkEnd w:id="77799"/>
            <w:bookmarkEnd w:id="77800"/>
            <w:bookmarkEnd w:id="77801"/>
            <w:bookmarkEnd w:id="77802"/>
            <w:bookmarkEnd w:id="77803"/>
            <w:bookmarkEnd w:id="77804"/>
            <w:bookmarkEnd w:id="77805"/>
            <w:bookmarkEnd w:id="77806"/>
            <w:bookmarkEnd w:id="77807"/>
            <w:bookmarkEnd w:id="7780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8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810" w:author="lusonghe" w:date="2020-04-02T16:10:00Z">
                <w:pPr/>
              </w:pPrChange>
            </w:pPr>
            <w:del w:id="7781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7812" w:name="_Toc34396593"/>
              <w:bookmarkStart w:id="77813" w:name="_Toc34406000"/>
              <w:bookmarkStart w:id="77814" w:name="_Toc34413240"/>
              <w:bookmarkStart w:id="77815" w:name="_Toc34842388"/>
              <w:bookmarkStart w:id="77816" w:name="_Toc34847785"/>
              <w:bookmarkStart w:id="77817" w:name="_Toc34853182"/>
              <w:bookmarkStart w:id="77818" w:name="_Toc36823875"/>
              <w:bookmarkStart w:id="77819" w:name="_Toc36829376"/>
              <w:bookmarkStart w:id="77820" w:name="_Toc36834877"/>
              <w:bookmarkStart w:id="77821" w:name="_Toc36840378"/>
              <w:bookmarkStart w:id="77822" w:name="_Toc36845879"/>
              <w:bookmarkStart w:id="77823" w:name="_Toc36850931"/>
              <w:bookmarkStart w:id="77824" w:name="_Toc37231885"/>
              <w:bookmarkStart w:id="77825" w:name="_Toc37338796"/>
              <w:bookmarkStart w:id="77826" w:name="_Toc37426467"/>
              <w:bookmarkStart w:id="77827" w:name="_Toc37432010"/>
              <w:bookmarkEnd w:id="77812"/>
              <w:bookmarkEnd w:id="77813"/>
              <w:bookmarkEnd w:id="77814"/>
              <w:bookmarkEnd w:id="77815"/>
              <w:bookmarkEnd w:id="77816"/>
              <w:bookmarkEnd w:id="77817"/>
              <w:bookmarkEnd w:id="77818"/>
              <w:bookmarkEnd w:id="77819"/>
              <w:bookmarkEnd w:id="77820"/>
              <w:bookmarkEnd w:id="77821"/>
              <w:bookmarkEnd w:id="77822"/>
              <w:bookmarkEnd w:id="77823"/>
              <w:bookmarkEnd w:id="77824"/>
              <w:bookmarkEnd w:id="77825"/>
              <w:bookmarkEnd w:id="77826"/>
              <w:bookmarkEnd w:id="77827"/>
            </w:del>
          </w:p>
        </w:tc>
        <w:bookmarkStart w:id="77828" w:name="_Toc34396594"/>
        <w:bookmarkStart w:id="77829" w:name="_Toc34406001"/>
        <w:bookmarkStart w:id="77830" w:name="_Toc34413241"/>
        <w:bookmarkStart w:id="77831" w:name="_Toc34842389"/>
        <w:bookmarkStart w:id="77832" w:name="_Toc34847786"/>
        <w:bookmarkStart w:id="77833" w:name="_Toc34853183"/>
        <w:bookmarkStart w:id="77834" w:name="_Toc36823876"/>
        <w:bookmarkStart w:id="77835" w:name="_Toc36829377"/>
        <w:bookmarkStart w:id="77836" w:name="_Toc36834878"/>
        <w:bookmarkStart w:id="77837" w:name="_Toc36840379"/>
        <w:bookmarkStart w:id="77838" w:name="_Toc36845880"/>
        <w:bookmarkStart w:id="77839" w:name="_Toc36850932"/>
        <w:bookmarkStart w:id="77840" w:name="_Toc37231886"/>
        <w:bookmarkStart w:id="77841" w:name="_Toc37338797"/>
        <w:bookmarkStart w:id="77842" w:name="_Toc37426468"/>
        <w:bookmarkStart w:id="77843" w:name="_Toc37432011"/>
        <w:bookmarkEnd w:id="77828"/>
        <w:bookmarkEnd w:id="77829"/>
        <w:bookmarkEnd w:id="77830"/>
        <w:bookmarkEnd w:id="77831"/>
        <w:bookmarkEnd w:id="77832"/>
        <w:bookmarkEnd w:id="77833"/>
        <w:bookmarkEnd w:id="77834"/>
        <w:bookmarkEnd w:id="77835"/>
        <w:bookmarkEnd w:id="77836"/>
        <w:bookmarkEnd w:id="77837"/>
        <w:bookmarkEnd w:id="77838"/>
        <w:bookmarkEnd w:id="77839"/>
        <w:bookmarkEnd w:id="77840"/>
        <w:bookmarkEnd w:id="77841"/>
        <w:bookmarkEnd w:id="77842"/>
        <w:bookmarkEnd w:id="77843"/>
      </w:tr>
      <w:tr w:rsidR="00BF4111" w:rsidRPr="00BB3C89" w:rsidDel="00F67CA7" w:rsidTr="002E6C45">
        <w:trPr>
          <w:trHeight w:val="23"/>
          <w:jc w:val="center"/>
          <w:del w:id="7784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8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846" w:author="lusonghe" w:date="2020-04-02T16:10:00Z">
                <w:pPr/>
              </w:pPrChange>
            </w:pPr>
            <w:del w:id="778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PS_HOLD</w:delText>
              </w:r>
              <w:bookmarkStart w:id="77848" w:name="_Toc34396595"/>
              <w:bookmarkStart w:id="77849" w:name="_Toc34406002"/>
              <w:bookmarkStart w:id="77850" w:name="_Toc34413242"/>
              <w:bookmarkStart w:id="77851" w:name="_Toc34842390"/>
              <w:bookmarkStart w:id="77852" w:name="_Toc34847787"/>
              <w:bookmarkStart w:id="77853" w:name="_Toc34853184"/>
              <w:bookmarkStart w:id="77854" w:name="_Toc36823877"/>
              <w:bookmarkStart w:id="77855" w:name="_Toc36829378"/>
              <w:bookmarkStart w:id="77856" w:name="_Toc36834879"/>
              <w:bookmarkStart w:id="77857" w:name="_Toc36840380"/>
              <w:bookmarkStart w:id="77858" w:name="_Toc36845881"/>
              <w:bookmarkStart w:id="77859" w:name="_Toc36850933"/>
              <w:bookmarkStart w:id="77860" w:name="_Toc37231887"/>
              <w:bookmarkStart w:id="77861" w:name="_Toc37338798"/>
              <w:bookmarkStart w:id="77862" w:name="_Toc37426469"/>
              <w:bookmarkStart w:id="77863" w:name="_Toc37432012"/>
              <w:bookmarkEnd w:id="77848"/>
              <w:bookmarkEnd w:id="77849"/>
              <w:bookmarkEnd w:id="77850"/>
              <w:bookmarkEnd w:id="77851"/>
              <w:bookmarkEnd w:id="77852"/>
              <w:bookmarkEnd w:id="77853"/>
              <w:bookmarkEnd w:id="77854"/>
              <w:bookmarkEnd w:id="77855"/>
              <w:bookmarkEnd w:id="77856"/>
              <w:bookmarkEnd w:id="77857"/>
              <w:bookmarkEnd w:id="77858"/>
              <w:bookmarkEnd w:id="77859"/>
              <w:bookmarkEnd w:id="77860"/>
              <w:bookmarkEnd w:id="77861"/>
              <w:bookmarkEnd w:id="77862"/>
              <w:bookmarkEnd w:id="7786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8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865" w:author="lusonghe" w:date="2020-04-02T16:10:00Z">
                <w:pPr/>
              </w:pPrChange>
            </w:pPr>
            <w:del w:id="778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6</w:delText>
              </w:r>
              <w:bookmarkStart w:id="77867" w:name="_Toc34396596"/>
              <w:bookmarkStart w:id="77868" w:name="_Toc34406003"/>
              <w:bookmarkStart w:id="77869" w:name="_Toc34413243"/>
              <w:bookmarkStart w:id="77870" w:name="_Toc34842391"/>
              <w:bookmarkStart w:id="77871" w:name="_Toc34847788"/>
              <w:bookmarkStart w:id="77872" w:name="_Toc34853185"/>
              <w:bookmarkStart w:id="77873" w:name="_Toc36823878"/>
              <w:bookmarkStart w:id="77874" w:name="_Toc36829379"/>
              <w:bookmarkStart w:id="77875" w:name="_Toc36834880"/>
              <w:bookmarkStart w:id="77876" w:name="_Toc36840381"/>
              <w:bookmarkStart w:id="77877" w:name="_Toc36845882"/>
              <w:bookmarkStart w:id="77878" w:name="_Toc36850934"/>
              <w:bookmarkStart w:id="77879" w:name="_Toc37231888"/>
              <w:bookmarkStart w:id="77880" w:name="_Toc37338799"/>
              <w:bookmarkStart w:id="77881" w:name="_Toc37426470"/>
              <w:bookmarkStart w:id="77882" w:name="_Toc37432013"/>
              <w:bookmarkEnd w:id="77867"/>
              <w:bookmarkEnd w:id="77868"/>
              <w:bookmarkEnd w:id="77869"/>
              <w:bookmarkEnd w:id="77870"/>
              <w:bookmarkEnd w:id="77871"/>
              <w:bookmarkEnd w:id="77872"/>
              <w:bookmarkEnd w:id="77873"/>
              <w:bookmarkEnd w:id="77874"/>
              <w:bookmarkEnd w:id="77875"/>
              <w:bookmarkEnd w:id="77876"/>
              <w:bookmarkEnd w:id="77877"/>
              <w:bookmarkEnd w:id="77878"/>
              <w:bookmarkEnd w:id="77879"/>
              <w:bookmarkEnd w:id="77880"/>
              <w:bookmarkEnd w:id="77881"/>
              <w:bookmarkEnd w:id="7788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8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884" w:author="lusonghe" w:date="2020-04-02T16:10:00Z">
                <w:pPr/>
              </w:pPrChange>
            </w:pPr>
            <w:del w:id="7788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7886" w:name="_Toc34396597"/>
              <w:bookmarkStart w:id="77887" w:name="_Toc34406004"/>
              <w:bookmarkStart w:id="77888" w:name="_Toc34413244"/>
              <w:bookmarkStart w:id="77889" w:name="_Toc34842392"/>
              <w:bookmarkStart w:id="77890" w:name="_Toc34847789"/>
              <w:bookmarkStart w:id="77891" w:name="_Toc34853186"/>
              <w:bookmarkStart w:id="77892" w:name="_Toc36823879"/>
              <w:bookmarkStart w:id="77893" w:name="_Toc36829380"/>
              <w:bookmarkStart w:id="77894" w:name="_Toc36834881"/>
              <w:bookmarkStart w:id="77895" w:name="_Toc36840382"/>
              <w:bookmarkStart w:id="77896" w:name="_Toc36845883"/>
              <w:bookmarkStart w:id="77897" w:name="_Toc36850935"/>
              <w:bookmarkStart w:id="77898" w:name="_Toc37231889"/>
              <w:bookmarkStart w:id="77899" w:name="_Toc37338800"/>
              <w:bookmarkStart w:id="77900" w:name="_Toc37426471"/>
              <w:bookmarkStart w:id="77901" w:name="_Toc37432014"/>
              <w:bookmarkEnd w:id="77886"/>
              <w:bookmarkEnd w:id="77887"/>
              <w:bookmarkEnd w:id="77888"/>
              <w:bookmarkEnd w:id="77889"/>
              <w:bookmarkEnd w:id="77890"/>
              <w:bookmarkEnd w:id="77891"/>
              <w:bookmarkEnd w:id="77892"/>
              <w:bookmarkEnd w:id="77893"/>
              <w:bookmarkEnd w:id="77894"/>
              <w:bookmarkEnd w:id="77895"/>
              <w:bookmarkEnd w:id="77896"/>
              <w:bookmarkEnd w:id="77897"/>
              <w:bookmarkEnd w:id="77898"/>
              <w:bookmarkEnd w:id="77899"/>
              <w:bookmarkEnd w:id="77900"/>
              <w:bookmarkEnd w:id="7790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9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903" w:author="lusonghe" w:date="2020-04-02T16:10:00Z">
                <w:pPr/>
              </w:pPrChange>
            </w:pPr>
            <w:del w:id="7790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MIC电源监控保持信号（仅调试使用）</w:delText>
              </w:r>
              <w:bookmarkStart w:id="77905" w:name="_Toc34396598"/>
              <w:bookmarkStart w:id="77906" w:name="_Toc34406005"/>
              <w:bookmarkStart w:id="77907" w:name="_Toc34413245"/>
              <w:bookmarkStart w:id="77908" w:name="_Toc34842393"/>
              <w:bookmarkStart w:id="77909" w:name="_Toc34847790"/>
              <w:bookmarkStart w:id="77910" w:name="_Toc34853187"/>
              <w:bookmarkStart w:id="77911" w:name="_Toc36823880"/>
              <w:bookmarkStart w:id="77912" w:name="_Toc36829381"/>
              <w:bookmarkStart w:id="77913" w:name="_Toc36834882"/>
              <w:bookmarkStart w:id="77914" w:name="_Toc36840383"/>
              <w:bookmarkStart w:id="77915" w:name="_Toc36845884"/>
              <w:bookmarkStart w:id="77916" w:name="_Toc36850936"/>
              <w:bookmarkStart w:id="77917" w:name="_Toc37231890"/>
              <w:bookmarkStart w:id="77918" w:name="_Toc37338801"/>
              <w:bookmarkStart w:id="77919" w:name="_Toc37426472"/>
              <w:bookmarkStart w:id="77920" w:name="_Toc37432015"/>
              <w:bookmarkEnd w:id="77905"/>
              <w:bookmarkEnd w:id="77906"/>
              <w:bookmarkEnd w:id="77907"/>
              <w:bookmarkEnd w:id="77908"/>
              <w:bookmarkEnd w:id="77909"/>
              <w:bookmarkEnd w:id="77910"/>
              <w:bookmarkEnd w:id="77911"/>
              <w:bookmarkEnd w:id="77912"/>
              <w:bookmarkEnd w:id="77913"/>
              <w:bookmarkEnd w:id="77914"/>
              <w:bookmarkEnd w:id="77915"/>
              <w:bookmarkEnd w:id="77916"/>
              <w:bookmarkEnd w:id="77917"/>
              <w:bookmarkEnd w:id="77918"/>
              <w:bookmarkEnd w:id="77919"/>
              <w:bookmarkEnd w:id="77920"/>
            </w:del>
          </w:p>
          <w:p w:rsidR="00000000" w:rsidRDefault="00BF4111">
            <w:pPr>
              <w:pStyle w:val="30"/>
              <w:rPr>
                <w:del w:id="7792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922" w:author="lusonghe" w:date="2020-04-02T16:10:00Z">
                <w:pPr/>
              </w:pPrChange>
            </w:pPr>
            <w:del w:id="7792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PS_HOLD PIN脚的目的是监测上电过程是否完成，不需要额外控制信号。</w:delText>
              </w:r>
              <w:bookmarkStart w:id="77924" w:name="_Toc34396599"/>
              <w:bookmarkStart w:id="77925" w:name="_Toc34406006"/>
              <w:bookmarkStart w:id="77926" w:name="_Toc34413246"/>
              <w:bookmarkStart w:id="77927" w:name="_Toc34842394"/>
              <w:bookmarkStart w:id="77928" w:name="_Toc34847791"/>
              <w:bookmarkStart w:id="77929" w:name="_Toc34853188"/>
              <w:bookmarkStart w:id="77930" w:name="_Toc36823881"/>
              <w:bookmarkStart w:id="77931" w:name="_Toc36829382"/>
              <w:bookmarkStart w:id="77932" w:name="_Toc36834883"/>
              <w:bookmarkStart w:id="77933" w:name="_Toc36840384"/>
              <w:bookmarkStart w:id="77934" w:name="_Toc36845885"/>
              <w:bookmarkStart w:id="77935" w:name="_Toc36850937"/>
              <w:bookmarkStart w:id="77936" w:name="_Toc37231891"/>
              <w:bookmarkStart w:id="77937" w:name="_Toc37338802"/>
              <w:bookmarkStart w:id="77938" w:name="_Toc37426473"/>
              <w:bookmarkStart w:id="77939" w:name="_Toc37432016"/>
              <w:bookmarkEnd w:id="77924"/>
              <w:bookmarkEnd w:id="77925"/>
              <w:bookmarkEnd w:id="77926"/>
              <w:bookmarkEnd w:id="77927"/>
              <w:bookmarkEnd w:id="77928"/>
              <w:bookmarkEnd w:id="77929"/>
              <w:bookmarkEnd w:id="77930"/>
              <w:bookmarkEnd w:id="77931"/>
              <w:bookmarkEnd w:id="77932"/>
              <w:bookmarkEnd w:id="77933"/>
              <w:bookmarkEnd w:id="77934"/>
              <w:bookmarkEnd w:id="77935"/>
              <w:bookmarkEnd w:id="77936"/>
              <w:bookmarkEnd w:id="77937"/>
              <w:bookmarkEnd w:id="77938"/>
              <w:bookmarkEnd w:id="77939"/>
            </w:del>
          </w:p>
          <w:p w:rsidR="00000000" w:rsidRDefault="00BF4111">
            <w:pPr>
              <w:pStyle w:val="30"/>
              <w:rPr>
                <w:del w:id="7794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941" w:author="lusonghe" w:date="2020-04-02T16:10:00Z">
                <w:pPr/>
              </w:pPrChange>
            </w:pPr>
            <w:del w:id="7794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不使用，请保持悬空或者预留测试点</w:delText>
              </w:r>
              <w:bookmarkStart w:id="77943" w:name="_Toc34396600"/>
              <w:bookmarkStart w:id="77944" w:name="_Toc34406007"/>
              <w:bookmarkStart w:id="77945" w:name="_Toc34413247"/>
              <w:bookmarkStart w:id="77946" w:name="_Toc34842395"/>
              <w:bookmarkStart w:id="77947" w:name="_Toc34847792"/>
              <w:bookmarkStart w:id="77948" w:name="_Toc34853189"/>
              <w:bookmarkStart w:id="77949" w:name="_Toc36823882"/>
              <w:bookmarkStart w:id="77950" w:name="_Toc36829383"/>
              <w:bookmarkStart w:id="77951" w:name="_Toc36834884"/>
              <w:bookmarkStart w:id="77952" w:name="_Toc36840385"/>
              <w:bookmarkStart w:id="77953" w:name="_Toc36845886"/>
              <w:bookmarkStart w:id="77954" w:name="_Toc36850938"/>
              <w:bookmarkStart w:id="77955" w:name="_Toc37231892"/>
              <w:bookmarkStart w:id="77956" w:name="_Toc37338803"/>
              <w:bookmarkStart w:id="77957" w:name="_Toc37426474"/>
              <w:bookmarkStart w:id="77958" w:name="_Toc37432017"/>
              <w:bookmarkEnd w:id="77943"/>
              <w:bookmarkEnd w:id="77944"/>
              <w:bookmarkEnd w:id="77945"/>
              <w:bookmarkEnd w:id="77946"/>
              <w:bookmarkEnd w:id="77947"/>
              <w:bookmarkEnd w:id="77948"/>
              <w:bookmarkEnd w:id="77949"/>
              <w:bookmarkEnd w:id="77950"/>
              <w:bookmarkEnd w:id="77951"/>
              <w:bookmarkEnd w:id="77952"/>
              <w:bookmarkEnd w:id="77953"/>
              <w:bookmarkEnd w:id="77954"/>
              <w:bookmarkEnd w:id="77955"/>
              <w:bookmarkEnd w:id="77956"/>
              <w:bookmarkEnd w:id="77957"/>
              <w:bookmarkEnd w:id="7795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7795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960" w:author="lusonghe" w:date="2020-04-02T16:10:00Z">
                <w:pPr/>
              </w:pPrChange>
            </w:pPr>
            <w:bookmarkStart w:id="77961" w:name="_Toc34396601"/>
            <w:bookmarkStart w:id="77962" w:name="_Toc34406008"/>
            <w:bookmarkStart w:id="77963" w:name="_Toc34413248"/>
            <w:bookmarkStart w:id="77964" w:name="_Toc34842396"/>
            <w:bookmarkStart w:id="77965" w:name="_Toc34847793"/>
            <w:bookmarkStart w:id="77966" w:name="_Toc34853190"/>
            <w:bookmarkStart w:id="77967" w:name="_Toc36823883"/>
            <w:bookmarkStart w:id="77968" w:name="_Toc36829384"/>
            <w:bookmarkStart w:id="77969" w:name="_Toc36834885"/>
            <w:bookmarkStart w:id="77970" w:name="_Toc36840386"/>
            <w:bookmarkStart w:id="77971" w:name="_Toc36845887"/>
            <w:bookmarkStart w:id="77972" w:name="_Toc36850939"/>
            <w:bookmarkStart w:id="77973" w:name="_Toc37231893"/>
            <w:bookmarkStart w:id="77974" w:name="_Toc37338804"/>
            <w:bookmarkStart w:id="77975" w:name="_Toc37426475"/>
            <w:bookmarkStart w:id="77976" w:name="_Toc37432018"/>
            <w:bookmarkEnd w:id="77961"/>
            <w:bookmarkEnd w:id="77962"/>
            <w:bookmarkEnd w:id="77963"/>
            <w:bookmarkEnd w:id="77964"/>
            <w:bookmarkEnd w:id="77965"/>
            <w:bookmarkEnd w:id="77966"/>
            <w:bookmarkEnd w:id="77967"/>
            <w:bookmarkEnd w:id="77968"/>
            <w:bookmarkEnd w:id="77969"/>
            <w:bookmarkEnd w:id="77970"/>
            <w:bookmarkEnd w:id="77971"/>
            <w:bookmarkEnd w:id="77972"/>
            <w:bookmarkEnd w:id="77973"/>
            <w:bookmarkEnd w:id="77974"/>
            <w:bookmarkEnd w:id="77975"/>
            <w:bookmarkEnd w:id="77976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79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7978" w:author="lusonghe" w:date="2020-04-02T16:10:00Z">
                <w:pPr/>
              </w:pPrChange>
            </w:pPr>
            <w:del w:id="7797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7980" w:name="_Toc34396602"/>
              <w:bookmarkStart w:id="77981" w:name="_Toc34406009"/>
              <w:bookmarkStart w:id="77982" w:name="_Toc34413249"/>
              <w:bookmarkStart w:id="77983" w:name="_Toc34842397"/>
              <w:bookmarkStart w:id="77984" w:name="_Toc34847794"/>
              <w:bookmarkStart w:id="77985" w:name="_Toc34853191"/>
              <w:bookmarkStart w:id="77986" w:name="_Toc36823884"/>
              <w:bookmarkStart w:id="77987" w:name="_Toc36829385"/>
              <w:bookmarkStart w:id="77988" w:name="_Toc36834886"/>
              <w:bookmarkStart w:id="77989" w:name="_Toc36840387"/>
              <w:bookmarkStart w:id="77990" w:name="_Toc36845888"/>
              <w:bookmarkStart w:id="77991" w:name="_Toc36850940"/>
              <w:bookmarkStart w:id="77992" w:name="_Toc37231894"/>
              <w:bookmarkStart w:id="77993" w:name="_Toc37338805"/>
              <w:bookmarkStart w:id="77994" w:name="_Toc37426476"/>
              <w:bookmarkStart w:id="77995" w:name="_Toc37432019"/>
              <w:bookmarkEnd w:id="77980"/>
              <w:bookmarkEnd w:id="77981"/>
              <w:bookmarkEnd w:id="77982"/>
              <w:bookmarkEnd w:id="77983"/>
              <w:bookmarkEnd w:id="77984"/>
              <w:bookmarkEnd w:id="77985"/>
              <w:bookmarkEnd w:id="77986"/>
              <w:bookmarkEnd w:id="77987"/>
              <w:bookmarkEnd w:id="77988"/>
              <w:bookmarkEnd w:id="77989"/>
              <w:bookmarkEnd w:id="77990"/>
              <w:bookmarkEnd w:id="77991"/>
              <w:bookmarkEnd w:id="77992"/>
              <w:bookmarkEnd w:id="77993"/>
              <w:bookmarkEnd w:id="77994"/>
              <w:bookmarkEnd w:id="77995"/>
            </w:del>
          </w:p>
        </w:tc>
        <w:bookmarkStart w:id="77996" w:name="_Toc34396603"/>
        <w:bookmarkStart w:id="77997" w:name="_Toc34406010"/>
        <w:bookmarkStart w:id="77998" w:name="_Toc34413250"/>
        <w:bookmarkStart w:id="77999" w:name="_Toc34842398"/>
        <w:bookmarkStart w:id="78000" w:name="_Toc34847795"/>
        <w:bookmarkStart w:id="78001" w:name="_Toc34853192"/>
        <w:bookmarkStart w:id="78002" w:name="_Toc36823885"/>
        <w:bookmarkStart w:id="78003" w:name="_Toc36829386"/>
        <w:bookmarkStart w:id="78004" w:name="_Toc36834887"/>
        <w:bookmarkStart w:id="78005" w:name="_Toc36840388"/>
        <w:bookmarkStart w:id="78006" w:name="_Toc36845889"/>
        <w:bookmarkStart w:id="78007" w:name="_Toc36850941"/>
        <w:bookmarkStart w:id="78008" w:name="_Toc37231895"/>
        <w:bookmarkStart w:id="78009" w:name="_Toc37338806"/>
        <w:bookmarkStart w:id="78010" w:name="_Toc37426477"/>
        <w:bookmarkStart w:id="78011" w:name="_Toc37432020"/>
        <w:bookmarkEnd w:id="77996"/>
        <w:bookmarkEnd w:id="77997"/>
        <w:bookmarkEnd w:id="77998"/>
        <w:bookmarkEnd w:id="77999"/>
        <w:bookmarkEnd w:id="78000"/>
        <w:bookmarkEnd w:id="78001"/>
        <w:bookmarkEnd w:id="78002"/>
        <w:bookmarkEnd w:id="78003"/>
        <w:bookmarkEnd w:id="78004"/>
        <w:bookmarkEnd w:id="78005"/>
        <w:bookmarkEnd w:id="78006"/>
        <w:bookmarkEnd w:id="78007"/>
        <w:bookmarkEnd w:id="78008"/>
        <w:bookmarkEnd w:id="78009"/>
        <w:bookmarkEnd w:id="78010"/>
        <w:bookmarkEnd w:id="78011"/>
      </w:tr>
      <w:tr w:rsidR="00BF4111" w:rsidRPr="00BB3C89" w:rsidDel="00F67CA7" w:rsidTr="002E6C45">
        <w:trPr>
          <w:trHeight w:val="23"/>
          <w:jc w:val="center"/>
          <w:del w:id="7801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014" w:author="lusonghe" w:date="2020-04-02T16:10:00Z">
                <w:pPr/>
              </w:pPrChange>
            </w:pPr>
            <w:del w:id="780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DATA_1</w:delText>
              </w:r>
              <w:bookmarkStart w:id="78016" w:name="_Toc34396604"/>
              <w:bookmarkStart w:id="78017" w:name="_Toc34406011"/>
              <w:bookmarkStart w:id="78018" w:name="_Toc34413251"/>
              <w:bookmarkStart w:id="78019" w:name="_Toc34842399"/>
              <w:bookmarkStart w:id="78020" w:name="_Toc34847796"/>
              <w:bookmarkStart w:id="78021" w:name="_Toc34853193"/>
              <w:bookmarkStart w:id="78022" w:name="_Toc36823886"/>
              <w:bookmarkStart w:id="78023" w:name="_Toc36829387"/>
              <w:bookmarkStart w:id="78024" w:name="_Toc36834888"/>
              <w:bookmarkStart w:id="78025" w:name="_Toc36840389"/>
              <w:bookmarkStart w:id="78026" w:name="_Toc36845890"/>
              <w:bookmarkStart w:id="78027" w:name="_Toc36850942"/>
              <w:bookmarkStart w:id="78028" w:name="_Toc37231896"/>
              <w:bookmarkStart w:id="78029" w:name="_Toc37338807"/>
              <w:bookmarkStart w:id="78030" w:name="_Toc37426478"/>
              <w:bookmarkStart w:id="78031" w:name="_Toc37432021"/>
              <w:bookmarkEnd w:id="78016"/>
              <w:bookmarkEnd w:id="78017"/>
              <w:bookmarkEnd w:id="78018"/>
              <w:bookmarkEnd w:id="78019"/>
              <w:bookmarkEnd w:id="78020"/>
              <w:bookmarkEnd w:id="78021"/>
              <w:bookmarkEnd w:id="78022"/>
              <w:bookmarkEnd w:id="78023"/>
              <w:bookmarkEnd w:id="78024"/>
              <w:bookmarkEnd w:id="78025"/>
              <w:bookmarkEnd w:id="78026"/>
              <w:bookmarkEnd w:id="78027"/>
              <w:bookmarkEnd w:id="78028"/>
              <w:bookmarkEnd w:id="78029"/>
              <w:bookmarkEnd w:id="78030"/>
              <w:bookmarkEnd w:id="7803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033" w:author="lusonghe" w:date="2020-04-02T16:10:00Z">
                <w:pPr/>
              </w:pPrChange>
            </w:pPr>
            <w:del w:id="780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7</w:delText>
              </w:r>
              <w:bookmarkStart w:id="78035" w:name="_Toc34396605"/>
              <w:bookmarkStart w:id="78036" w:name="_Toc34406012"/>
              <w:bookmarkStart w:id="78037" w:name="_Toc34413252"/>
              <w:bookmarkStart w:id="78038" w:name="_Toc34842400"/>
              <w:bookmarkStart w:id="78039" w:name="_Toc34847797"/>
              <w:bookmarkStart w:id="78040" w:name="_Toc34853194"/>
              <w:bookmarkStart w:id="78041" w:name="_Toc36823887"/>
              <w:bookmarkStart w:id="78042" w:name="_Toc36829388"/>
              <w:bookmarkStart w:id="78043" w:name="_Toc36834889"/>
              <w:bookmarkStart w:id="78044" w:name="_Toc36840390"/>
              <w:bookmarkStart w:id="78045" w:name="_Toc36845891"/>
              <w:bookmarkStart w:id="78046" w:name="_Toc36850943"/>
              <w:bookmarkStart w:id="78047" w:name="_Toc37231897"/>
              <w:bookmarkStart w:id="78048" w:name="_Toc37338808"/>
              <w:bookmarkStart w:id="78049" w:name="_Toc37426479"/>
              <w:bookmarkStart w:id="78050" w:name="_Toc37432022"/>
              <w:bookmarkEnd w:id="78035"/>
              <w:bookmarkEnd w:id="78036"/>
              <w:bookmarkEnd w:id="78037"/>
              <w:bookmarkEnd w:id="78038"/>
              <w:bookmarkEnd w:id="78039"/>
              <w:bookmarkEnd w:id="78040"/>
              <w:bookmarkEnd w:id="78041"/>
              <w:bookmarkEnd w:id="78042"/>
              <w:bookmarkEnd w:id="78043"/>
              <w:bookmarkEnd w:id="78044"/>
              <w:bookmarkEnd w:id="78045"/>
              <w:bookmarkEnd w:id="78046"/>
              <w:bookmarkEnd w:id="78047"/>
              <w:bookmarkEnd w:id="78048"/>
              <w:bookmarkEnd w:id="78049"/>
              <w:bookmarkEnd w:id="7805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052" w:author="lusonghe" w:date="2020-04-02T16:10:00Z">
                <w:pPr/>
              </w:pPrChange>
            </w:pPr>
            <w:del w:id="7805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054" w:name="_Toc34396606"/>
              <w:bookmarkStart w:id="78055" w:name="_Toc34406013"/>
              <w:bookmarkStart w:id="78056" w:name="_Toc34413253"/>
              <w:bookmarkStart w:id="78057" w:name="_Toc34842401"/>
              <w:bookmarkStart w:id="78058" w:name="_Toc34847798"/>
              <w:bookmarkStart w:id="78059" w:name="_Toc34853195"/>
              <w:bookmarkStart w:id="78060" w:name="_Toc36823888"/>
              <w:bookmarkStart w:id="78061" w:name="_Toc36829389"/>
              <w:bookmarkStart w:id="78062" w:name="_Toc36834890"/>
              <w:bookmarkStart w:id="78063" w:name="_Toc36840391"/>
              <w:bookmarkStart w:id="78064" w:name="_Toc36845892"/>
              <w:bookmarkStart w:id="78065" w:name="_Toc36850944"/>
              <w:bookmarkStart w:id="78066" w:name="_Toc37231898"/>
              <w:bookmarkStart w:id="78067" w:name="_Toc37338809"/>
              <w:bookmarkStart w:id="78068" w:name="_Toc37426480"/>
              <w:bookmarkStart w:id="78069" w:name="_Toc37432023"/>
              <w:bookmarkEnd w:id="78054"/>
              <w:bookmarkEnd w:id="78055"/>
              <w:bookmarkEnd w:id="78056"/>
              <w:bookmarkEnd w:id="78057"/>
              <w:bookmarkEnd w:id="78058"/>
              <w:bookmarkEnd w:id="78059"/>
              <w:bookmarkEnd w:id="78060"/>
              <w:bookmarkEnd w:id="78061"/>
              <w:bookmarkEnd w:id="78062"/>
              <w:bookmarkEnd w:id="78063"/>
              <w:bookmarkEnd w:id="78064"/>
              <w:bookmarkEnd w:id="78065"/>
              <w:bookmarkEnd w:id="78066"/>
              <w:bookmarkEnd w:id="78067"/>
              <w:bookmarkEnd w:id="78068"/>
              <w:bookmarkEnd w:id="7806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071" w:author="lusonghe" w:date="2020-04-02T16:10:00Z">
                <w:pPr/>
              </w:pPrChange>
            </w:pPr>
            <w:del w:id="780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 数据bit1（预留）</w:delText>
              </w:r>
              <w:bookmarkStart w:id="78073" w:name="_Toc34396607"/>
              <w:bookmarkStart w:id="78074" w:name="_Toc34406014"/>
              <w:bookmarkStart w:id="78075" w:name="_Toc34413254"/>
              <w:bookmarkStart w:id="78076" w:name="_Toc34842402"/>
              <w:bookmarkStart w:id="78077" w:name="_Toc34847799"/>
              <w:bookmarkStart w:id="78078" w:name="_Toc34853196"/>
              <w:bookmarkStart w:id="78079" w:name="_Toc36823889"/>
              <w:bookmarkStart w:id="78080" w:name="_Toc36829390"/>
              <w:bookmarkStart w:id="78081" w:name="_Toc36834891"/>
              <w:bookmarkStart w:id="78082" w:name="_Toc36840392"/>
              <w:bookmarkStart w:id="78083" w:name="_Toc36845893"/>
              <w:bookmarkStart w:id="78084" w:name="_Toc36850945"/>
              <w:bookmarkStart w:id="78085" w:name="_Toc37231899"/>
              <w:bookmarkStart w:id="78086" w:name="_Toc37338810"/>
              <w:bookmarkStart w:id="78087" w:name="_Toc37426481"/>
              <w:bookmarkStart w:id="78088" w:name="_Toc37432024"/>
              <w:bookmarkEnd w:id="78073"/>
              <w:bookmarkEnd w:id="78074"/>
              <w:bookmarkEnd w:id="78075"/>
              <w:bookmarkEnd w:id="78076"/>
              <w:bookmarkEnd w:id="78077"/>
              <w:bookmarkEnd w:id="78078"/>
              <w:bookmarkEnd w:id="78079"/>
              <w:bookmarkEnd w:id="78080"/>
              <w:bookmarkEnd w:id="78081"/>
              <w:bookmarkEnd w:id="78082"/>
              <w:bookmarkEnd w:id="78083"/>
              <w:bookmarkEnd w:id="78084"/>
              <w:bookmarkEnd w:id="78085"/>
              <w:bookmarkEnd w:id="78086"/>
              <w:bookmarkEnd w:id="78087"/>
              <w:bookmarkEnd w:id="7808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0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090" w:author="lusonghe" w:date="2020-04-02T16:10:00Z">
                <w:pPr/>
              </w:pPrChange>
            </w:pPr>
            <w:del w:id="780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092" w:name="_Toc34396608"/>
              <w:bookmarkStart w:id="78093" w:name="_Toc34406015"/>
              <w:bookmarkStart w:id="78094" w:name="_Toc34413255"/>
              <w:bookmarkStart w:id="78095" w:name="_Toc34842403"/>
              <w:bookmarkStart w:id="78096" w:name="_Toc34847800"/>
              <w:bookmarkStart w:id="78097" w:name="_Toc34853197"/>
              <w:bookmarkStart w:id="78098" w:name="_Toc36823890"/>
              <w:bookmarkStart w:id="78099" w:name="_Toc36829391"/>
              <w:bookmarkStart w:id="78100" w:name="_Toc36834892"/>
              <w:bookmarkStart w:id="78101" w:name="_Toc36840393"/>
              <w:bookmarkStart w:id="78102" w:name="_Toc36845894"/>
              <w:bookmarkStart w:id="78103" w:name="_Toc36850946"/>
              <w:bookmarkStart w:id="78104" w:name="_Toc37231900"/>
              <w:bookmarkStart w:id="78105" w:name="_Toc37338811"/>
              <w:bookmarkStart w:id="78106" w:name="_Toc37426482"/>
              <w:bookmarkStart w:id="78107" w:name="_Toc37432025"/>
              <w:bookmarkEnd w:id="78092"/>
              <w:bookmarkEnd w:id="78093"/>
              <w:bookmarkEnd w:id="78094"/>
              <w:bookmarkEnd w:id="78095"/>
              <w:bookmarkEnd w:id="78096"/>
              <w:bookmarkEnd w:id="78097"/>
              <w:bookmarkEnd w:id="78098"/>
              <w:bookmarkEnd w:id="78099"/>
              <w:bookmarkEnd w:id="78100"/>
              <w:bookmarkEnd w:id="78101"/>
              <w:bookmarkEnd w:id="78102"/>
              <w:bookmarkEnd w:id="78103"/>
              <w:bookmarkEnd w:id="78104"/>
              <w:bookmarkEnd w:id="78105"/>
              <w:bookmarkEnd w:id="78106"/>
              <w:bookmarkEnd w:id="7810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1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109" w:author="lusonghe" w:date="2020-04-02T16:10:00Z">
                <w:pPr/>
              </w:pPrChange>
            </w:pPr>
            <w:del w:id="7811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111" w:name="_Toc34396609"/>
              <w:bookmarkStart w:id="78112" w:name="_Toc34406016"/>
              <w:bookmarkStart w:id="78113" w:name="_Toc34413256"/>
              <w:bookmarkStart w:id="78114" w:name="_Toc34842404"/>
              <w:bookmarkStart w:id="78115" w:name="_Toc34847801"/>
              <w:bookmarkStart w:id="78116" w:name="_Toc34853198"/>
              <w:bookmarkStart w:id="78117" w:name="_Toc36823891"/>
              <w:bookmarkStart w:id="78118" w:name="_Toc36829392"/>
              <w:bookmarkStart w:id="78119" w:name="_Toc36834893"/>
              <w:bookmarkStart w:id="78120" w:name="_Toc36840394"/>
              <w:bookmarkStart w:id="78121" w:name="_Toc36845895"/>
              <w:bookmarkStart w:id="78122" w:name="_Toc36850947"/>
              <w:bookmarkStart w:id="78123" w:name="_Toc37231901"/>
              <w:bookmarkStart w:id="78124" w:name="_Toc37338812"/>
              <w:bookmarkStart w:id="78125" w:name="_Toc37426483"/>
              <w:bookmarkStart w:id="78126" w:name="_Toc37432026"/>
              <w:bookmarkEnd w:id="78111"/>
              <w:bookmarkEnd w:id="78112"/>
              <w:bookmarkEnd w:id="78113"/>
              <w:bookmarkEnd w:id="78114"/>
              <w:bookmarkEnd w:id="78115"/>
              <w:bookmarkEnd w:id="78116"/>
              <w:bookmarkEnd w:id="78117"/>
              <w:bookmarkEnd w:id="78118"/>
              <w:bookmarkEnd w:id="78119"/>
              <w:bookmarkEnd w:id="78120"/>
              <w:bookmarkEnd w:id="78121"/>
              <w:bookmarkEnd w:id="78122"/>
              <w:bookmarkEnd w:id="78123"/>
              <w:bookmarkEnd w:id="78124"/>
              <w:bookmarkEnd w:id="78125"/>
              <w:bookmarkEnd w:id="78126"/>
            </w:del>
          </w:p>
        </w:tc>
        <w:bookmarkStart w:id="78127" w:name="_Toc34396610"/>
        <w:bookmarkStart w:id="78128" w:name="_Toc34406017"/>
        <w:bookmarkStart w:id="78129" w:name="_Toc34413257"/>
        <w:bookmarkStart w:id="78130" w:name="_Toc34842405"/>
        <w:bookmarkStart w:id="78131" w:name="_Toc34847802"/>
        <w:bookmarkStart w:id="78132" w:name="_Toc34853199"/>
        <w:bookmarkStart w:id="78133" w:name="_Toc36823892"/>
        <w:bookmarkStart w:id="78134" w:name="_Toc36829393"/>
        <w:bookmarkStart w:id="78135" w:name="_Toc36834894"/>
        <w:bookmarkStart w:id="78136" w:name="_Toc36840395"/>
        <w:bookmarkStart w:id="78137" w:name="_Toc36845896"/>
        <w:bookmarkStart w:id="78138" w:name="_Toc36850948"/>
        <w:bookmarkStart w:id="78139" w:name="_Toc37231902"/>
        <w:bookmarkStart w:id="78140" w:name="_Toc37338813"/>
        <w:bookmarkStart w:id="78141" w:name="_Toc37426484"/>
        <w:bookmarkStart w:id="78142" w:name="_Toc37432027"/>
        <w:bookmarkEnd w:id="78127"/>
        <w:bookmarkEnd w:id="78128"/>
        <w:bookmarkEnd w:id="78129"/>
        <w:bookmarkEnd w:id="78130"/>
        <w:bookmarkEnd w:id="78131"/>
        <w:bookmarkEnd w:id="78132"/>
        <w:bookmarkEnd w:id="78133"/>
        <w:bookmarkEnd w:id="78134"/>
        <w:bookmarkEnd w:id="78135"/>
        <w:bookmarkEnd w:id="78136"/>
        <w:bookmarkEnd w:id="78137"/>
        <w:bookmarkEnd w:id="78138"/>
        <w:bookmarkEnd w:id="78139"/>
        <w:bookmarkEnd w:id="78140"/>
        <w:bookmarkEnd w:id="78141"/>
        <w:bookmarkEnd w:id="78142"/>
      </w:tr>
      <w:tr w:rsidR="00BF4111" w:rsidRPr="00BB3C89" w:rsidDel="00F67CA7" w:rsidTr="002E6C45">
        <w:trPr>
          <w:trHeight w:val="23"/>
          <w:jc w:val="center"/>
          <w:del w:id="7814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1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145" w:author="lusonghe" w:date="2020-04-02T16:10:00Z">
                <w:pPr/>
              </w:pPrChange>
            </w:pPr>
            <w:del w:id="781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DATA_3</w:delText>
              </w:r>
              <w:bookmarkStart w:id="78147" w:name="_Toc34396611"/>
              <w:bookmarkStart w:id="78148" w:name="_Toc34406018"/>
              <w:bookmarkStart w:id="78149" w:name="_Toc34413258"/>
              <w:bookmarkStart w:id="78150" w:name="_Toc34842406"/>
              <w:bookmarkStart w:id="78151" w:name="_Toc34847803"/>
              <w:bookmarkStart w:id="78152" w:name="_Toc34853200"/>
              <w:bookmarkStart w:id="78153" w:name="_Toc36823893"/>
              <w:bookmarkStart w:id="78154" w:name="_Toc36829394"/>
              <w:bookmarkStart w:id="78155" w:name="_Toc36834895"/>
              <w:bookmarkStart w:id="78156" w:name="_Toc36840396"/>
              <w:bookmarkStart w:id="78157" w:name="_Toc36845897"/>
              <w:bookmarkStart w:id="78158" w:name="_Toc36850949"/>
              <w:bookmarkStart w:id="78159" w:name="_Toc37231903"/>
              <w:bookmarkStart w:id="78160" w:name="_Toc37338814"/>
              <w:bookmarkStart w:id="78161" w:name="_Toc37426485"/>
              <w:bookmarkStart w:id="78162" w:name="_Toc37432028"/>
              <w:bookmarkEnd w:id="78147"/>
              <w:bookmarkEnd w:id="78148"/>
              <w:bookmarkEnd w:id="78149"/>
              <w:bookmarkEnd w:id="78150"/>
              <w:bookmarkEnd w:id="78151"/>
              <w:bookmarkEnd w:id="78152"/>
              <w:bookmarkEnd w:id="78153"/>
              <w:bookmarkEnd w:id="78154"/>
              <w:bookmarkEnd w:id="78155"/>
              <w:bookmarkEnd w:id="78156"/>
              <w:bookmarkEnd w:id="78157"/>
              <w:bookmarkEnd w:id="78158"/>
              <w:bookmarkEnd w:id="78159"/>
              <w:bookmarkEnd w:id="78160"/>
              <w:bookmarkEnd w:id="78161"/>
              <w:bookmarkEnd w:id="7816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1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164" w:author="lusonghe" w:date="2020-04-02T16:10:00Z">
                <w:pPr/>
              </w:pPrChange>
            </w:pPr>
            <w:del w:id="781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8</w:delText>
              </w:r>
              <w:bookmarkStart w:id="78166" w:name="_Toc34396612"/>
              <w:bookmarkStart w:id="78167" w:name="_Toc34406019"/>
              <w:bookmarkStart w:id="78168" w:name="_Toc34413259"/>
              <w:bookmarkStart w:id="78169" w:name="_Toc34842407"/>
              <w:bookmarkStart w:id="78170" w:name="_Toc34847804"/>
              <w:bookmarkStart w:id="78171" w:name="_Toc34853201"/>
              <w:bookmarkStart w:id="78172" w:name="_Toc36823894"/>
              <w:bookmarkStart w:id="78173" w:name="_Toc36829395"/>
              <w:bookmarkStart w:id="78174" w:name="_Toc36834896"/>
              <w:bookmarkStart w:id="78175" w:name="_Toc36840397"/>
              <w:bookmarkStart w:id="78176" w:name="_Toc36845898"/>
              <w:bookmarkStart w:id="78177" w:name="_Toc36850950"/>
              <w:bookmarkStart w:id="78178" w:name="_Toc37231904"/>
              <w:bookmarkStart w:id="78179" w:name="_Toc37338815"/>
              <w:bookmarkStart w:id="78180" w:name="_Toc37426486"/>
              <w:bookmarkStart w:id="78181" w:name="_Toc37432029"/>
              <w:bookmarkEnd w:id="78166"/>
              <w:bookmarkEnd w:id="78167"/>
              <w:bookmarkEnd w:id="78168"/>
              <w:bookmarkEnd w:id="78169"/>
              <w:bookmarkEnd w:id="78170"/>
              <w:bookmarkEnd w:id="78171"/>
              <w:bookmarkEnd w:id="78172"/>
              <w:bookmarkEnd w:id="78173"/>
              <w:bookmarkEnd w:id="78174"/>
              <w:bookmarkEnd w:id="78175"/>
              <w:bookmarkEnd w:id="78176"/>
              <w:bookmarkEnd w:id="78177"/>
              <w:bookmarkEnd w:id="78178"/>
              <w:bookmarkEnd w:id="78179"/>
              <w:bookmarkEnd w:id="78180"/>
              <w:bookmarkEnd w:id="7818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1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183" w:author="lusonghe" w:date="2020-04-02T16:10:00Z">
                <w:pPr/>
              </w:pPrChange>
            </w:pPr>
            <w:del w:id="7818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185" w:name="_Toc34396613"/>
              <w:bookmarkStart w:id="78186" w:name="_Toc34406020"/>
              <w:bookmarkStart w:id="78187" w:name="_Toc34413260"/>
              <w:bookmarkStart w:id="78188" w:name="_Toc34842408"/>
              <w:bookmarkStart w:id="78189" w:name="_Toc34847805"/>
              <w:bookmarkStart w:id="78190" w:name="_Toc34853202"/>
              <w:bookmarkStart w:id="78191" w:name="_Toc36823895"/>
              <w:bookmarkStart w:id="78192" w:name="_Toc36829396"/>
              <w:bookmarkStart w:id="78193" w:name="_Toc36834897"/>
              <w:bookmarkStart w:id="78194" w:name="_Toc36840398"/>
              <w:bookmarkStart w:id="78195" w:name="_Toc36845899"/>
              <w:bookmarkStart w:id="78196" w:name="_Toc36850951"/>
              <w:bookmarkStart w:id="78197" w:name="_Toc37231905"/>
              <w:bookmarkStart w:id="78198" w:name="_Toc37338816"/>
              <w:bookmarkStart w:id="78199" w:name="_Toc37426487"/>
              <w:bookmarkStart w:id="78200" w:name="_Toc37432030"/>
              <w:bookmarkEnd w:id="78185"/>
              <w:bookmarkEnd w:id="78186"/>
              <w:bookmarkEnd w:id="78187"/>
              <w:bookmarkEnd w:id="78188"/>
              <w:bookmarkEnd w:id="78189"/>
              <w:bookmarkEnd w:id="78190"/>
              <w:bookmarkEnd w:id="78191"/>
              <w:bookmarkEnd w:id="78192"/>
              <w:bookmarkEnd w:id="78193"/>
              <w:bookmarkEnd w:id="78194"/>
              <w:bookmarkEnd w:id="78195"/>
              <w:bookmarkEnd w:id="78196"/>
              <w:bookmarkEnd w:id="78197"/>
              <w:bookmarkEnd w:id="78198"/>
              <w:bookmarkEnd w:id="78199"/>
              <w:bookmarkEnd w:id="7820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2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202" w:author="lusonghe" w:date="2020-04-02T16:10:00Z">
                <w:pPr/>
              </w:pPrChange>
            </w:pPr>
            <w:del w:id="782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 数据bit3（预留）</w:delText>
              </w:r>
              <w:bookmarkStart w:id="78204" w:name="_Toc34396614"/>
              <w:bookmarkStart w:id="78205" w:name="_Toc34406021"/>
              <w:bookmarkStart w:id="78206" w:name="_Toc34413261"/>
              <w:bookmarkStart w:id="78207" w:name="_Toc34842409"/>
              <w:bookmarkStart w:id="78208" w:name="_Toc34847806"/>
              <w:bookmarkStart w:id="78209" w:name="_Toc34853203"/>
              <w:bookmarkStart w:id="78210" w:name="_Toc36823896"/>
              <w:bookmarkStart w:id="78211" w:name="_Toc36829397"/>
              <w:bookmarkStart w:id="78212" w:name="_Toc36834898"/>
              <w:bookmarkStart w:id="78213" w:name="_Toc36840399"/>
              <w:bookmarkStart w:id="78214" w:name="_Toc36845900"/>
              <w:bookmarkStart w:id="78215" w:name="_Toc36850952"/>
              <w:bookmarkStart w:id="78216" w:name="_Toc37231906"/>
              <w:bookmarkStart w:id="78217" w:name="_Toc37338817"/>
              <w:bookmarkStart w:id="78218" w:name="_Toc37426488"/>
              <w:bookmarkStart w:id="78219" w:name="_Toc37432031"/>
              <w:bookmarkEnd w:id="78204"/>
              <w:bookmarkEnd w:id="78205"/>
              <w:bookmarkEnd w:id="78206"/>
              <w:bookmarkEnd w:id="78207"/>
              <w:bookmarkEnd w:id="78208"/>
              <w:bookmarkEnd w:id="78209"/>
              <w:bookmarkEnd w:id="78210"/>
              <w:bookmarkEnd w:id="78211"/>
              <w:bookmarkEnd w:id="78212"/>
              <w:bookmarkEnd w:id="78213"/>
              <w:bookmarkEnd w:id="78214"/>
              <w:bookmarkEnd w:id="78215"/>
              <w:bookmarkEnd w:id="78216"/>
              <w:bookmarkEnd w:id="78217"/>
              <w:bookmarkEnd w:id="78218"/>
              <w:bookmarkEnd w:id="7821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2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221" w:author="lusonghe" w:date="2020-04-02T16:10:00Z">
                <w:pPr/>
              </w:pPrChange>
            </w:pPr>
            <w:del w:id="782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223" w:name="_Toc34396615"/>
              <w:bookmarkStart w:id="78224" w:name="_Toc34406022"/>
              <w:bookmarkStart w:id="78225" w:name="_Toc34413262"/>
              <w:bookmarkStart w:id="78226" w:name="_Toc34842410"/>
              <w:bookmarkStart w:id="78227" w:name="_Toc34847807"/>
              <w:bookmarkStart w:id="78228" w:name="_Toc34853204"/>
              <w:bookmarkStart w:id="78229" w:name="_Toc36823897"/>
              <w:bookmarkStart w:id="78230" w:name="_Toc36829398"/>
              <w:bookmarkStart w:id="78231" w:name="_Toc36834899"/>
              <w:bookmarkStart w:id="78232" w:name="_Toc36840400"/>
              <w:bookmarkStart w:id="78233" w:name="_Toc36845901"/>
              <w:bookmarkStart w:id="78234" w:name="_Toc36850953"/>
              <w:bookmarkStart w:id="78235" w:name="_Toc37231907"/>
              <w:bookmarkStart w:id="78236" w:name="_Toc37338818"/>
              <w:bookmarkStart w:id="78237" w:name="_Toc37426489"/>
              <w:bookmarkStart w:id="78238" w:name="_Toc37432032"/>
              <w:bookmarkEnd w:id="78223"/>
              <w:bookmarkEnd w:id="78224"/>
              <w:bookmarkEnd w:id="78225"/>
              <w:bookmarkEnd w:id="78226"/>
              <w:bookmarkEnd w:id="78227"/>
              <w:bookmarkEnd w:id="78228"/>
              <w:bookmarkEnd w:id="78229"/>
              <w:bookmarkEnd w:id="78230"/>
              <w:bookmarkEnd w:id="78231"/>
              <w:bookmarkEnd w:id="78232"/>
              <w:bookmarkEnd w:id="78233"/>
              <w:bookmarkEnd w:id="78234"/>
              <w:bookmarkEnd w:id="78235"/>
              <w:bookmarkEnd w:id="78236"/>
              <w:bookmarkEnd w:id="78237"/>
              <w:bookmarkEnd w:id="7823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2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240" w:author="lusonghe" w:date="2020-04-02T16:10:00Z">
                <w:pPr/>
              </w:pPrChange>
            </w:pPr>
            <w:del w:id="7824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242" w:name="_Toc34396616"/>
              <w:bookmarkStart w:id="78243" w:name="_Toc34406023"/>
              <w:bookmarkStart w:id="78244" w:name="_Toc34413263"/>
              <w:bookmarkStart w:id="78245" w:name="_Toc34842411"/>
              <w:bookmarkStart w:id="78246" w:name="_Toc34847808"/>
              <w:bookmarkStart w:id="78247" w:name="_Toc34853205"/>
              <w:bookmarkStart w:id="78248" w:name="_Toc36823898"/>
              <w:bookmarkStart w:id="78249" w:name="_Toc36829399"/>
              <w:bookmarkStart w:id="78250" w:name="_Toc36834900"/>
              <w:bookmarkStart w:id="78251" w:name="_Toc36840401"/>
              <w:bookmarkStart w:id="78252" w:name="_Toc36845902"/>
              <w:bookmarkStart w:id="78253" w:name="_Toc36850954"/>
              <w:bookmarkStart w:id="78254" w:name="_Toc37231908"/>
              <w:bookmarkStart w:id="78255" w:name="_Toc37338819"/>
              <w:bookmarkStart w:id="78256" w:name="_Toc37426490"/>
              <w:bookmarkStart w:id="78257" w:name="_Toc37432033"/>
              <w:bookmarkEnd w:id="78242"/>
              <w:bookmarkEnd w:id="78243"/>
              <w:bookmarkEnd w:id="78244"/>
              <w:bookmarkEnd w:id="78245"/>
              <w:bookmarkEnd w:id="78246"/>
              <w:bookmarkEnd w:id="78247"/>
              <w:bookmarkEnd w:id="78248"/>
              <w:bookmarkEnd w:id="78249"/>
              <w:bookmarkEnd w:id="78250"/>
              <w:bookmarkEnd w:id="78251"/>
              <w:bookmarkEnd w:id="78252"/>
              <w:bookmarkEnd w:id="78253"/>
              <w:bookmarkEnd w:id="78254"/>
              <w:bookmarkEnd w:id="78255"/>
              <w:bookmarkEnd w:id="78256"/>
              <w:bookmarkEnd w:id="78257"/>
            </w:del>
          </w:p>
        </w:tc>
        <w:bookmarkStart w:id="78258" w:name="_Toc34396617"/>
        <w:bookmarkStart w:id="78259" w:name="_Toc34406024"/>
        <w:bookmarkStart w:id="78260" w:name="_Toc34413264"/>
        <w:bookmarkStart w:id="78261" w:name="_Toc34842412"/>
        <w:bookmarkStart w:id="78262" w:name="_Toc34847809"/>
        <w:bookmarkStart w:id="78263" w:name="_Toc34853206"/>
        <w:bookmarkStart w:id="78264" w:name="_Toc36823899"/>
        <w:bookmarkStart w:id="78265" w:name="_Toc36829400"/>
        <w:bookmarkStart w:id="78266" w:name="_Toc36834901"/>
        <w:bookmarkStart w:id="78267" w:name="_Toc36840402"/>
        <w:bookmarkStart w:id="78268" w:name="_Toc36845903"/>
        <w:bookmarkStart w:id="78269" w:name="_Toc36850955"/>
        <w:bookmarkStart w:id="78270" w:name="_Toc37231909"/>
        <w:bookmarkStart w:id="78271" w:name="_Toc37338820"/>
        <w:bookmarkStart w:id="78272" w:name="_Toc37426491"/>
        <w:bookmarkStart w:id="78273" w:name="_Toc37432034"/>
        <w:bookmarkEnd w:id="78258"/>
        <w:bookmarkEnd w:id="78259"/>
        <w:bookmarkEnd w:id="78260"/>
        <w:bookmarkEnd w:id="78261"/>
        <w:bookmarkEnd w:id="78262"/>
        <w:bookmarkEnd w:id="78263"/>
        <w:bookmarkEnd w:id="78264"/>
        <w:bookmarkEnd w:id="78265"/>
        <w:bookmarkEnd w:id="78266"/>
        <w:bookmarkEnd w:id="78267"/>
        <w:bookmarkEnd w:id="78268"/>
        <w:bookmarkEnd w:id="78269"/>
        <w:bookmarkEnd w:id="78270"/>
        <w:bookmarkEnd w:id="78271"/>
        <w:bookmarkEnd w:id="78272"/>
        <w:bookmarkEnd w:id="78273"/>
      </w:tr>
      <w:tr w:rsidR="00BF4111" w:rsidRPr="00BB3C89" w:rsidDel="00F67CA7" w:rsidTr="002E6C45">
        <w:trPr>
          <w:trHeight w:val="23"/>
          <w:jc w:val="center"/>
          <w:del w:id="7827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2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276" w:author="lusonghe" w:date="2020-04-02T16:10:00Z">
                <w:pPr/>
              </w:pPrChange>
            </w:pPr>
            <w:del w:id="782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DATA_0</w:delText>
              </w:r>
              <w:bookmarkStart w:id="78278" w:name="_Toc34396618"/>
              <w:bookmarkStart w:id="78279" w:name="_Toc34406025"/>
              <w:bookmarkStart w:id="78280" w:name="_Toc34413265"/>
              <w:bookmarkStart w:id="78281" w:name="_Toc34842413"/>
              <w:bookmarkStart w:id="78282" w:name="_Toc34847810"/>
              <w:bookmarkStart w:id="78283" w:name="_Toc34853207"/>
              <w:bookmarkStart w:id="78284" w:name="_Toc36823900"/>
              <w:bookmarkStart w:id="78285" w:name="_Toc36829401"/>
              <w:bookmarkStart w:id="78286" w:name="_Toc36834902"/>
              <w:bookmarkStart w:id="78287" w:name="_Toc36840403"/>
              <w:bookmarkStart w:id="78288" w:name="_Toc36845904"/>
              <w:bookmarkStart w:id="78289" w:name="_Toc36850956"/>
              <w:bookmarkStart w:id="78290" w:name="_Toc37231910"/>
              <w:bookmarkStart w:id="78291" w:name="_Toc37338821"/>
              <w:bookmarkStart w:id="78292" w:name="_Toc37426492"/>
              <w:bookmarkStart w:id="78293" w:name="_Toc37432035"/>
              <w:bookmarkEnd w:id="78278"/>
              <w:bookmarkEnd w:id="78279"/>
              <w:bookmarkEnd w:id="78280"/>
              <w:bookmarkEnd w:id="78281"/>
              <w:bookmarkEnd w:id="78282"/>
              <w:bookmarkEnd w:id="78283"/>
              <w:bookmarkEnd w:id="78284"/>
              <w:bookmarkEnd w:id="78285"/>
              <w:bookmarkEnd w:id="78286"/>
              <w:bookmarkEnd w:id="78287"/>
              <w:bookmarkEnd w:id="78288"/>
              <w:bookmarkEnd w:id="78289"/>
              <w:bookmarkEnd w:id="78290"/>
              <w:bookmarkEnd w:id="78291"/>
              <w:bookmarkEnd w:id="78292"/>
              <w:bookmarkEnd w:id="7829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2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295" w:author="lusonghe" w:date="2020-04-02T16:10:00Z">
                <w:pPr/>
              </w:pPrChange>
            </w:pPr>
            <w:del w:id="782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69</w:delText>
              </w:r>
              <w:bookmarkStart w:id="78297" w:name="_Toc34396619"/>
              <w:bookmarkStart w:id="78298" w:name="_Toc34406026"/>
              <w:bookmarkStart w:id="78299" w:name="_Toc34413266"/>
              <w:bookmarkStart w:id="78300" w:name="_Toc34842414"/>
              <w:bookmarkStart w:id="78301" w:name="_Toc34847811"/>
              <w:bookmarkStart w:id="78302" w:name="_Toc34853208"/>
              <w:bookmarkStart w:id="78303" w:name="_Toc36823901"/>
              <w:bookmarkStart w:id="78304" w:name="_Toc36829402"/>
              <w:bookmarkStart w:id="78305" w:name="_Toc36834903"/>
              <w:bookmarkStart w:id="78306" w:name="_Toc36840404"/>
              <w:bookmarkStart w:id="78307" w:name="_Toc36845905"/>
              <w:bookmarkStart w:id="78308" w:name="_Toc36850957"/>
              <w:bookmarkStart w:id="78309" w:name="_Toc37231911"/>
              <w:bookmarkStart w:id="78310" w:name="_Toc37338822"/>
              <w:bookmarkStart w:id="78311" w:name="_Toc37426493"/>
              <w:bookmarkStart w:id="78312" w:name="_Toc37432036"/>
              <w:bookmarkEnd w:id="78297"/>
              <w:bookmarkEnd w:id="78298"/>
              <w:bookmarkEnd w:id="78299"/>
              <w:bookmarkEnd w:id="78300"/>
              <w:bookmarkEnd w:id="78301"/>
              <w:bookmarkEnd w:id="78302"/>
              <w:bookmarkEnd w:id="78303"/>
              <w:bookmarkEnd w:id="78304"/>
              <w:bookmarkEnd w:id="78305"/>
              <w:bookmarkEnd w:id="78306"/>
              <w:bookmarkEnd w:id="78307"/>
              <w:bookmarkEnd w:id="78308"/>
              <w:bookmarkEnd w:id="78309"/>
              <w:bookmarkEnd w:id="78310"/>
              <w:bookmarkEnd w:id="78311"/>
              <w:bookmarkEnd w:id="7831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3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314" w:author="lusonghe" w:date="2020-04-02T16:10:00Z">
                <w:pPr/>
              </w:pPrChange>
            </w:pPr>
            <w:del w:id="7831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316" w:name="_Toc34396620"/>
              <w:bookmarkStart w:id="78317" w:name="_Toc34406027"/>
              <w:bookmarkStart w:id="78318" w:name="_Toc34413267"/>
              <w:bookmarkStart w:id="78319" w:name="_Toc34842415"/>
              <w:bookmarkStart w:id="78320" w:name="_Toc34847812"/>
              <w:bookmarkStart w:id="78321" w:name="_Toc34853209"/>
              <w:bookmarkStart w:id="78322" w:name="_Toc36823902"/>
              <w:bookmarkStart w:id="78323" w:name="_Toc36829403"/>
              <w:bookmarkStart w:id="78324" w:name="_Toc36834904"/>
              <w:bookmarkStart w:id="78325" w:name="_Toc36840405"/>
              <w:bookmarkStart w:id="78326" w:name="_Toc36845906"/>
              <w:bookmarkStart w:id="78327" w:name="_Toc36850958"/>
              <w:bookmarkStart w:id="78328" w:name="_Toc37231912"/>
              <w:bookmarkStart w:id="78329" w:name="_Toc37338823"/>
              <w:bookmarkStart w:id="78330" w:name="_Toc37426494"/>
              <w:bookmarkStart w:id="78331" w:name="_Toc37432037"/>
              <w:bookmarkEnd w:id="78316"/>
              <w:bookmarkEnd w:id="78317"/>
              <w:bookmarkEnd w:id="78318"/>
              <w:bookmarkEnd w:id="78319"/>
              <w:bookmarkEnd w:id="78320"/>
              <w:bookmarkEnd w:id="78321"/>
              <w:bookmarkEnd w:id="78322"/>
              <w:bookmarkEnd w:id="78323"/>
              <w:bookmarkEnd w:id="78324"/>
              <w:bookmarkEnd w:id="78325"/>
              <w:bookmarkEnd w:id="78326"/>
              <w:bookmarkEnd w:id="78327"/>
              <w:bookmarkEnd w:id="78328"/>
              <w:bookmarkEnd w:id="78329"/>
              <w:bookmarkEnd w:id="78330"/>
              <w:bookmarkEnd w:id="7833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3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333" w:author="lusonghe" w:date="2020-04-02T16:10:00Z">
                <w:pPr/>
              </w:pPrChange>
            </w:pPr>
            <w:del w:id="783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 数据bit0（预留）</w:delText>
              </w:r>
              <w:bookmarkStart w:id="78335" w:name="_Toc34396621"/>
              <w:bookmarkStart w:id="78336" w:name="_Toc34406028"/>
              <w:bookmarkStart w:id="78337" w:name="_Toc34413268"/>
              <w:bookmarkStart w:id="78338" w:name="_Toc34842416"/>
              <w:bookmarkStart w:id="78339" w:name="_Toc34847813"/>
              <w:bookmarkStart w:id="78340" w:name="_Toc34853210"/>
              <w:bookmarkStart w:id="78341" w:name="_Toc36823903"/>
              <w:bookmarkStart w:id="78342" w:name="_Toc36829404"/>
              <w:bookmarkStart w:id="78343" w:name="_Toc36834905"/>
              <w:bookmarkStart w:id="78344" w:name="_Toc36840406"/>
              <w:bookmarkStart w:id="78345" w:name="_Toc36845907"/>
              <w:bookmarkStart w:id="78346" w:name="_Toc36850959"/>
              <w:bookmarkStart w:id="78347" w:name="_Toc37231913"/>
              <w:bookmarkStart w:id="78348" w:name="_Toc37338824"/>
              <w:bookmarkStart w:id="78349" w:name="_Toc37426495"/>
              <w:bookmarkStart w:id="78350" w:name="_Toc37432038"/>
              <w:bookmarkEnd w:id="78335"/>
              <w:bookmarkEnd w:id="78336"/>
              <w:bookmarkEnd w:id="78337"/>
              <w:bookmarkEnd w:id="78338"/>
              <w:bookmarkEnd w:id="78339"/>
              <w:bookmarkEnd w:id="78340"/>
              <w:bookmarkEnd w:id="78341"/>
              <w:bookmarkEnd w:id="78342"/>
              <w:bookmarkEnd w:id="78343"/>
              <w:bookmarkEnd w:id="78344"/>
              <w:bookmarkEnd w:id="78345"/>
              <w:bookmarkEnd w:id="78346"/>
              <w:bookmarkEnd w:id="78347"/>
              <w:bookmarkEnd w:id="78348"/>
              <w:bookmarkEnd w:id="78349"/>
              <w:bookmarkEnd w:id="7835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3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352" w:author="lusonghe" w:date="2020-04-02T16:10:00Z">
                <w:pPr/>
              </w:pPrChange>
            </w:pPr>
            <w:del w:id="783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354" w:name="_Toc34396622"/>
              <w:bookmarkStart w:id="78355" w:name="_Toc34406029"/>
              <w:bookmarkStart w:id="78356" w:name="_Toc34413269"/>
              <w:bookmarkStart w:id="78357" w:name="_Toc34842417"/>
              <w:bookmarkStart w:id="78358" w:name="_Toc34847814"/>
              <w:bookmarkStart w:id="78359" w:name="_Toc34853211"/>
              <w:bookmarkStart w:id="78360" w:name="_Toc36823904"/>
              <w:bookmarkStart w:id="78361" w:name="_Toc36829405"/>
              <w:bookmarkStart w:id="78362" w:name="_Toc36834906"/>
              <w:bookmarkStart w:id="78363" w:name="_Toc36840407"/>
              <w:bookmarkStart w:id="78364" w:name="_Toc36845908"/>
              <w:bookmarkStart w:id="78365" w:name="_Toc36850960"/>
              <w:bookmarkStart w:id="78366" w:name="_Toc37231914"/>
              <w:bookmarkStart w:id="78367" w:name="_Toc37338825"/>
              <w:bookmarkStart w:id="78368" w:name="_Toc37426496"/>
              <w:bookmarkStart w:id="78369" w:name="_Toc37432039"/>
              <w:bookmarkEnd w:id="78354"/>
              <w:bookmarkEnd w:id="78355"/>
              <w:bookmarkEnd w:id="78356"/>
              <w:bookmarkEnd w:id="78357"/>
              <w:bookmarkEnd w:id="78358"/>
              <w:bookmarkEnd w:id="78359"/>
              <w:bookmarkEnd w:id="78360"/>
              <w:bookmarkEnd w:id="78361"/>
              <w:bookmarkEnd w:id="78362"/>
              <w:bookmarkEnd w:id="78363"/>
              <w:bookmarkEnd w:id="78364"/>
              <w:bookmarkEnd w:id="78365"/>
              <w:bookmarkEnd w:id="78366"/>
              <w:bookmarkEnd w:id="78367"/>
              <w:bookmarkEnd w:id="78368"/>
              <w:bookmarkEnd w:id="7836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3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371" w:author="lusonghe" w:date="2020-04-02T16:10:00Z">
                <w:pPr/>
              </w:pPrChange>
            </w:pPr>
            <w:del w:id="7837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373" w:name="_Toc34396623"/>
              <w:bookmarkStart w:id="78374" w:name="_Toc34406030"/>
              <w:bookmarkStart w:id="78375" w:name="_Toc34413270"/>
              <w:bookmarkStart w:id="78376" w:name="_Toc34842418"/>
              <w:bookmarkStart w:id="78377" w:name="_Toc34847815"/>
              <w:bookmarkStart w:id="78378" w:name="_Toc34853212"/>
              <w:bookmarkStart w:id="78379" w:name="_Toc36823905"/>
              <w:bookmarkStart w:id="78380" w:name="_Toc36829406"/>
              <w:bookmarkStart w:id="78381" w:name="_Toc36834907"/>
              <w:bookmarkStart w:id="78382" w:name="_Toc36840408"/>
              <w:bookmarkStart w:id="78383" w:name="_Toc36845909"/>
              <w:bookmarkStart w:id="78384" w:name="_Toc36850961"/>
              <w:bookmarkStart w:id="78385" w:name="_Toc37231915"/>
              <w:bookmarkStart w:id="78386" w:name="_Toc37338826"/>
              <w:bookmarkStart w:id="78387" w:name="_Toc37426497"/>
              <w:bookmarkStart w:id="78388" w:name="_Toc37432040"/>
              <w:bookmarkEnd w:id="78373"/>
              <w:bookmarkEnd w:id="78374"/>
              <w:bookmarkEnd w:id="78375"/>
              <w:bookmarkEnd w:id="78376"/>
              <w:bookmarkEnd w:id="78377"/>
              <w:bookmarkEnd w:id="78378"/>
              <w:bookmarkEnd w:id="78379"/>
              <w:bookmarkEnd w:id="78380"/>
              <w:bookmarkEnd w:id="78381"/>
              <w:bookmarkEnd w:id="78382"/>
              <w:bookmarkEnd w:id="78383"/>
              <w:bookmarkEnd w:id="78384"/>
              <w:bookmarkEnd w:id="78385"/>
              <w:bookmarkEnd w:id="78386"/>
              <w:bookmarkEnd w:id="78387"/>
              <w:bookmarkEnd w:id="78388"/>
            </w:del>
          </w:p>
        </w:tc>
        <w:bookmarkStart w:id="78389" w:name="_Toc34396624"/>
        <w:bookmarkStart w:id="78390" w:name="_Toc34406031"/>
        <w:bookmarkStart w:id="78391" w:name="_Toc34413271"/>
        <w:bookmarkStart w:id="78392" w:name="_Toc34842419"/>
        <w:bookmarkStart w:id="78393" w:name="_Toc34847816"/>
        <w:bookmarkStart w:id="78394" w:name="_Toc34853213"/>
        <w:bookmarkStart w:id="78395" w:name="_Toc36823906"/>
        <w:bookmarkStart w:id="78396" w:name="_Toc36829407"/>
        <w:bookmarkStart w:id="78397" w:name="_Toc36834908"/>
        <w:bookmarkStart w:id="78398" w:name="_Toc36840409"/>
        <w:bookmarkStart w:id="78399" w:name="_Toc36845910"/>
        <w:bookmarkStart w:id="78400" w:name="_Toc36850962"/>
        <w:bookmarkStart w:id="78401" w:name="_Toc37231916"/>
        <w:bookmarkStart w:id="78402" w:name="_Toc37338827"/>
        <w:bookmarkStart w:id="78403" w:name="_Toc37426498"/>
        <w:bookmarkStart w:id="78404" w:name="_Toc37432041"/>
        <w:bookmarkEnd w:id="78389"/>
        <w:bookmarkEnd w:id="78390"/>
        <w:bookmarkEnd w:id="78391"/>
        <w:bookmarkEnd w:id="78392"/>
        <w:bookmarkEnd w:id="78393"/>
        <w:bookmarkEnd w:id="78394"/>
        <w:bookmarkEnd w:id="78395"/>
        <w:bookmarkEnd w:id="78396"/>
        <w:bookmarkEnd w:id="78397"/>
        <w:bookmarkEnd w:id="78398"/>
        <w:bookmarkEnd w:id="78399"/>
        <w:bookmarkEnd w:id="78400"/>
        <w:bookmarkEnd w:id="78401"/>
        <w:bookmarkEnd w:id="78402"/>
        <w:bookmarkEnd w:id="78403"/>
        <w:bookmarkEnd w:id="78404"/>
      </w:tr>
      <w:tr w:rsidR="00BF4111" w:rsidRPr="00BB3C89" w:rsidDel="00F67CA7" w:rsidTr="002E6C45">
        <w:trPr>
          <w:trHeight w:val="23"/>
          <w:jc w:val="center"/>
          <w:del w:id="7840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4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407" w:author="lusonghe" w:date="2020-04-02T16:10:00Z">
                <w:pPr/>
              </w:pPrChange>
            </w:pPr>
            <w:del w:id="784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DATA_2</w:delText>
              </w:r>
              <w:bookmarkStart w:id="78409" w:name="_Toc34396625"/>
              <w:bookmarkStart w:id="78410" w:name="_Toc34406032"/>
              <w:bookmarkStart w:id="78411" w:name="_Toc34413272"/>
              <w:bookmarkStart w:id="78412" w:name="_Toc34842420"/>
              <w:bookmarkStart w:id="78413" w:name="_Toc34847817"/>
              <w:bookmarkStart w:id="78414" w:name="_Toc34853214"/>
              <w:bookmarkStart w:id="78415" w:name="_Toc36823907"/>
              <w:bookmarkStart w:id="78416" w:name="_Toc36829408"/>
              <w:bookmarkStart w:id="78417" w:name="_Toc36834909"/>
              <w:bookmarkStart w:id="78418" w:name="_Toc36840410"/>
              <w:bookmarkStart w:id="78419" w:name="_Toc36845911"/>
              <w:bookmarkStart w:id="78420" w:name="_Toc36850963"/>
              <w:bookmarkStart w:id="78421" w:name="_Toc37231917"/>
              <w:bookmarkStart w:id="78422" w:name="_Toc37338828"/>
              <w:bookmarkStart w:id="78423" w:name="_Toc37426499"/>
              <w:bookmarkStart w:id="78424" w:name="_Toc37432042"/>
              <w:bookmarkEnd w:id="78409"/>
              <w:bookmarkEnd w:id="78410"/>
              <w:bookmarkEnd w:id="78411"/>
              <w:bookmarkEnd w:id="78412"/>
              <w:bookmarkEnd w:id="78413"/>
              <w:bookmarkEnd w:id="78414"/>
              <w:bookmarkEnd w:id="78415"/>
              <w:bookmarkEnd w:id="78416"/>
              <w:bookmarkEnd w:id="78417"/>
              <w:bookmarkEnd w:id="78418"/>
              <w:bookmarkEnd w:id="78419"/>
              <w:bookmarkEnd w:id="78420"/>
              <w:bookmarkEnd w:id="78421"/>
              <w:bookmarkEnd w:id="78422"/>
              <w:bookmarkEnd w:id="78423"/>
              <w:bookmarkEnd w:id="7842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4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426" w:author="lusonghe" w:date="2020-04-02T16:10:00Z">
                <w:pPr/>
              </w:pPrChange>
            </w:pPr>
            <w:del w:id="784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0</w:delText>
              </w:r>
              <w:bookmarkStart w:id="78428" w:name="_Toc34396626"/>
              <w:bookmarkStart w:id="78429" w:name="_Toc34406033"/>
              <w:bookmarkStart w:id="78430" w:name="_Toc34413273"/>
              <w:bookmarkStart w:id="78431" w:name="_Toc34842421"/>
              <w:bookmarkStart w:id="78432" w:name="_Toc34847818"/>
              <w:bookmarkStart w:id="78433" w:name="_Toc34853215"/>
              <w:bookmarkStart w:id="78434" w:name="_Toc36823908"/>
              <w:bookmarkStart w:id="78435" w:name="_Toc36829409"/>
              <w:bookmarkStart w:id="78436" w:name="_Toc36834910"/>
              <w:bookmarkStart w:id="78437" w:name="_Toc36840411"/>
              <w:bookmarkStart w:id="78438" w:name="_Toc36845912"/>
              <w:bookmarkStart w:id="78439" w:name="_Toc36850964"/>
              <w:bookmarkStart w:id="78440" w:name="_Toc37231918"/>
              <w:bookmarkStart w:id="78441" w:name="_Toc37338829"/>
              <w:bookmarkStart w:id="78442" w:name="_Toc37426500"/>
              <w:bookmarkStart w:id="78443" w:name="_Toc37432043"/>
              <w:bookmarkEnd w:id="78428"/>
              <w:bookmarkEnd w:id="78429"/>
              <w:bookmarkEnd w:id="78430"/>
              <w:bookmarkEnd w:id="78431"/>
              <w:bookmarkEnd w:id="78432"/>
              <w:bookmarkEnd w:id="78433"/>
              <w:bookmarkEnd w:id="78434"/>
              <w:bookmarkEnd w:id="78435"/>
              <w:bookmarkEnd w:id="78436"/>
              <w:bookmarkEnd w:id="78437"/>
              <w:bookmarkEnd w:id="78438"/>
              <w:bookmarkEnd w:id="78439"/>
              <w:bookmarkEnd w:id="78440"/>
              <w:bookmarkEnd w:id="78441"/>
              <w:bookmarkEnd w:id="78442"/>
              <w:bookmarkEnd w:id="7844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4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445" w:author="lusonghe" w:date="2020-04-02T16:10:00Z">
                <w:pPr/>
              </w:pPrChange>
            </w:pPr>
            <w:del w:id="7844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447" w:name="_Toc34396627"/>
              <w:bookmarkStart w:id="78448" w:name="_Toc34406034"/>
              <w:bookmarkStart w:id="78449" w:name="_Toc34413274"/>
              <w:bookmarkStart w:id="78450" w:name="_Toc34842422"/>
              <w:bookmarkStart w:id="78451" w:name="_Toc34847819"/>
              <w:bookmarkStart w:id="78452" w:name="_Toc34853216"/>
              <w:bookmarkStart w:id="78453" w:name="_Toc36823909"/>
              <w:bookmarkStart w:id="78454" w:name="_Toc36829410"/>
              <w:bookmarkStart w:id="78455" w:name="_Toc36834911"/>
              <w:bookmarkStart w:id="78456" w:name="_Toc36840412"/>
              <w:bookmarkStart w:id="78457" w:name="_Toc36845913"/>
              <w:bookmarkStart w:id="78458" w:name="_Toc36850965"/>
              <w:bookmarkStart w:id="78459" w:name="_Toc37231919"/>
              <w:bookmarkStart w:id="78460" w:name="_Toc37338830"/>
              <w:bookmarkStart w:id="78461" w:name="_Toc37426501"/>
              <w:bookmarkStart w:id="78462" w:name="_Toc37432044"/>
              <w:bookmarkEnd w:id="78447"/>
              <w:bookmarkEnd w:id="78448"/>
              <w:bookmarkEnd w:id="78449"/>
              <w:bookmarkEnd w:id="78450"/>
              <w:bookmarkEnd w:id="78451"/>
              <w:bookmarkEnd w:id="78452"/>
              <w:bookmarkEnd w:id="78453"/>
              <w:bookmarkEnd w:id="78454"/>
              <w:bookmarkEnd w:id="78455"/>
              <w:bookmarkEnd w:id="78456"/>
              <w:bookmarkEnd w:id="78457"/>
              <w:bookmarkEnd w:id="78458"/>
              <w:bookmarkEnd w:id="78459"/>
              <w:bookmarkEnd w:id="78460"/>
              <w:bookmarkEnd w:id="78461"/>
              <w:bookmarkEnd w:id="7846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4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464" w:author="lusonghe" w:date="2020-04-02T16:10:00Z">
                <w:pPr/>
              </w:pPrChange>
            </w:pPr>
            <w:del w:id="784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 数据bit2（预留）</w:delText>
              </w:r>
              <w:bookmarkStart w:id="78466" w:name="_Toc34396628"/>
              <w:bookmarkStart w:id="78467" w:name="_Toc34406035"/>
              <w:bookmarkStart w:id="78468" w:name="_Toc34413275"/>
              <w:bookmarkStart w:id="78469" w:name="_Toc34842423"/>
              <w:bookmarkStart w:id="78470" w:name="_Toc34847820"/>
              <w:bookmarkStart w:id="78471" w:name="_Toc34853217"/>
              <w:bookmarkStart w:id="78472" w:name="_Toc36823910"/>
              <w:bookmarkStart w:id="78473" w:name="_Toc36829411"/>
              <w:bookmarkStart w:id="78474" w:name="_Toc36834912"/>
              <w:bookmarkStart w:id="78475" w:name="_Toc36840413"/>
              <w:bookmarkStart w:id="78476" w:name="_Toc36845914"/>
              <w:bookmarkStart w:id="78477" w:name="_Toc36850966"/>
              <w:bookmarkStart w:id="78478" w:name="_Toc37231920"/>
              <w:bookmarkStart w:id="78479" w:name="_Toc37338831"/>
              <w:bookmarkStart w:id="78480" w:name="_Toc37426502"/>
              <w:bookmarkStart w:id="78481" w:name="_Toc37432045"/>
              <w:bookmarkEnd w:id="78466"/>
              <w:bookmarkEnd w:id="78467"/>
              <w:bookmarkEnd w:id="78468"/>
              <w:bookmarkEnd w:id="78469"/>
              <w:bookmarkEnd w:id="78470"/>
              <w:bookmarkEnd w:id="78471"/>
              <w:bookmarkEnd w:id="78472"/>
              <w:bookmarkEnd w:id="78473"/>
              <w:bookmarkEnd w:id="78474"/>
              <w:bookmarkEnd w:id="78475"/>
              <w:bookmarkEnd w:id="78476"/>
              <w:bookmarkEnd w:id="78477"/>
              <w:bookmarkEnd w:id="78478"/>
              <w:bookmarkEnd w:id="78479"/>
              <w:bookmarkEnd w:id="78480"/>
              <w:bookmarkEnd w:id="7848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4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483" w:author="lusonghe" w:date="2020-04-02T16:10:00Z">
                <w:pPr/>
              </w:pPrChange>
            </w:pPr>
            <w:del w:id="784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485" w:name="_Toc34396629"/>
              <w:bookmarkStart w:id="78486" w:name="_Toc34406036"/>
              <w:bookmarkStart w:id="78487" w:name="_Toc34413276"/>
              <w:bookmarkStart w:id="78488" w:name="_Toc34842424"/>
              <w:bookmarkStart w:id="78489" w:name="_Toc34847821"/>
              <w:bookmarkStart w:id="78490" w:name="_Toc34853218"/>
              <w:bookmarkStart w:id="78491" w:name="_Toc36823911"/>
              <w:bookmarkStart w:id="78492" w:name="_Toc36829412"/>
              <w:bookmarkStart w:id="78493" w:name="_Toc36834913"/>
              <w:bookmarkStart w:id="78494" w:name="_Toc36840414"/>
              <w:bookmarkStart w:id="78495" w:name="_Toc36845915"/>
              <w:bookmarkStart w:id="78496" w:name="_Toc36850967"/>
              <w:bookmarkStart w:id="78497" w:name="_Toc37231921"/>
              <w:bookmarkStart w:id="78498" w:name="_Toc37338832"/>
              <w:bookmarkStart w:id="78499" w:name="_Toc37426503"/>
              <w:bookmarkStart w:id="78500" w:name="_Toc37432046"/>
              <w:bookmarkEnd w:id="78485"/>
              <w:bookmarkEnd w:id="78486"/>
              <w:bookmarkEnd w:id="78487"/>
              <w:bookmarkEnd w:id="78488"/>
              <w:bookmarkEnd w:id="78489"/>
              <w:bookmarkEnd w:id="78490"/>
              <w:bookmarkEnd w:id="78491"/>
              <w:bookmarkEnd w:id="78492"/>
              <w:bookmarkEnd w:id="78493"/>
              <w:bookmarkEnd w:id="78494"/>
              <w:bookmarkEnd w:id="78495"/>
              <w:bookmarkEnd w:id="78496"/>
              <w:bookmarkEnd w:id="78497"/>
              <w:bookmarkEnd w:id="78498"/>
              <w:bookmarkEnd w:id="78499"/>
              <w:bookmarkEnd w:id="7850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5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502" w:author="lusonghe" w:date="2020-04-02T16:10:00Z">
                <w:pPr/>
              </w:pPrChange>
            </w:pPr>
            <w:del w:id="7850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504" w:name="_Toc34396630"/>
              <w:bookmarkStart w:id="78505" w:name="_Toc34406037"/>
              <w:bookmarkStart w:id="78506" w:name="_Toc34413277"/>
              <w:bookmarkStart w:id="78507" w:name="_Toc34842425"/>
              <w:bookmarkStart w:id="78508" w:name="_Toc34847822"/>
              <w:bookmarkStart w:id="78509" w:name="_Toc34853219"/>
              <w:bookmarkStart w:id="78510" w:name="_Toc36823912"/>
              <w:bookmarkStart w:id="78511" w:name="_Toc36829413"/>
              <w:bookmarkStart w:id="78512" w:name="_Toc36834914"/>
              <w:bookmarkStart w:id="78513" w:name="_Toc36840415"/>
              <w:bookmarkStart w:id="78514" w:name="_Toc36845916"/>
              <w:bookmarkStart w:id="78515" w:name="_Toc36850968"/>
              <w:bookmarkStart w:id="78516" w:name="_Toc37231922"/>
              <w:bookmarkStart w:id="78517" w:name="_Toc37338833"/>
              <w:bookmarkStart w:id="78518" w:name="_Toc37426504"/>
              <w:bookmarkStart w:id="78519" w:name="_Toc37432047"/>
              <w:bookmarkEnd w:id="78504"/>
              <w:bookmarkEnd w:id="78505"/>
              <w:bookmarkEnd w:id="78506"/>
              <w:bookmarkEnd w:id="78507"/>
              <w:bookmarkEnd w:id="78508"/>
              <w:bookmarkEnd w:id="78509"/>
              <w:bookmarkEnd w:id="78510"/>
              <w:bookmarkEnd w:id="78511"/>
              <w:bookmarkEnd w:id="78512"/>
              <w:bookmarkEnd w:id="78513"/>
              <w:bookmarkEnd w:id="78514"/>
              <w:bookmarkEnd w:id="78515"/>
              <w:bookmarkEnd w:id="78516"/>
              <w:bookmarkEnd w:id="78517"/>
              <w:bookmarkEnd w:id="78518"/>
              <w:bookmarkEnd w:id="78519"/>
            </w:del>
          </w:p>
        </w:tc>
        <w:bookmarkStart w:id="78520" w:name="_Toc34396631"/>
        <w:bookmarkStart w:id="78521" w:name="_Toc34406038"/>
        <w:bookmarkStart w:id="78522" w:name="_Toc34413278"/>
        <w:bookmarkStart w:id="78523" w:name="_Toc34842426"/>
        <w:bookmarkStart w:id="78524" w:name="_Toc34847823"/>
        <w:bookmarkStart w:id="78525" w:name="_Toc34853220"/>
        <w:bookmarkStart w:id="78526" w:name="_Toc36823913"/>
        <w:bookmarkStart w:id="78527" w:name="_Toc36829414"/>
        <w:bookmarkStart w:id="78528" w:name="_Toc36834915"/>
        <w:bookmarkStart w:id="78529" w:name="_Toc36840416"/>
        <w:bookmarkStart w:id="78530" w:name="_Toc36845917"/>
        <w:bookmarkStart w:id="78531" w:name="_Toc36850969"/>
        <w:bookmarkStart w:id="78532" w:name="_Toc37231923"/>
        <w:bookmarkStart w:id="78533" w:name="_Toc37338834"/>
        <w:bookmarkStart w:id="78534" w:name="_Toc37426505"/>
        <w:bookmarkStart w:id="78535" w:name="_Toc37432048"/>
        <w:bookmarkEnd w:id="78520"/>
        <w:bookmarkEnd w:id="78521"/>
        <w:bookmarkEnd w:id="78522"/>
        <w:bookmarkEnd w:id="78523"/>
        <w:bookmarkEnd w:id="78524"/>
        <w:bookmarkEnd w:id="78525"/>
        <w:bookmarkEnd w:id="78526"/>
        <w:bookmarkEnd w:id="78527"/>
        <w:bookmarkEnd w:id="78528"/>
        <w:bookmarkEnd w:id="78529"/>
        <w:bookmarkEnd w:id="78530"/>
        <w:bookmarkEnd w:id="78531"/>
        <w:bookmarkEnd w:id="78532"/>
        <w:bookmarkEnd w:id="78533"/>
        <w:bookmarkEnd w:id="78534"/>
        <w:bookmarkEnd w:id="78535"/>
      </w:tr>
      <w:tr w:rsidR="00BF4111" w:rsidRPr="00BB3C89" w:rsidDel="00F67CA7" w:rsidTr="002E6C45">
        <w:trPr>
          <w:trHeight w:val="23"/>
          <w:jc w:val="center"/>
          <w:del w:id="7853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5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538" w:author="lusonghe" w:date="2020-04-02T16:10:00Z">
                <w:pPr/>
              </w:pPrChange>
            </w:pPr>
            <w:del w:id="785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X_SDC_CMD</w:delText>
              </w:r>
              <w:bookmarkStart w:id="78540" w:name="_Toc34396632"/>
              <w:bookmarkStart w:id="78541" w:name="_Toc34406039"/>
              <w:bookmarkStart w:id="78542" w:name="_Toc34413279"/>
              <w:bookmarkStart w:id="78543" w:name="_Toc34842427"/>
              <w:bookmarkStart w:id="78544" w:name="_Toc34847824"/>
              <w:bookmarkStart w:id="78545" w:name="_Toc34853221"/>
              <w:bookmarkStart w:id="78546" w:name="_Toc36823914"/>
              <w:bookmarkStart w:id="78547" w:name="_Toc36829415"/>
              <w:bookmarkStart w:id="78548" w:name="_Toc36834916"/>
              <w:bookmarkStart w:id="78549" w:name="_Toc36840417"/>
              <w:bookmarkStart w:id="78550" w:name="_Toc36845918"/>
              <w:bookmarkStart w:id="78551" w:name="_Toc36850970"/>
              <w:bookmarkStart w:id="78552" w:name="_Toc37231924"/>
              <w:bookmarkStart w:id="78553" w:name="_Toc37338835"/>
              <w:bookmarkStart w:id="78554" w:name="_Toc37426506"/>
              <w:bookmarkStart w:id="78555" w:name="_Toc37432049"/>
              <w:bookmarkEnd w:id="78540"/>
              <w:bookmarkEnd w:id="78541"/>
              <w:bookmarkEnd w:id="78542"/>
              <w:bookmarkEnd w:id="78543"/>
              <w:bookmarkEnd w:id="78544"/>
              <w:bookmarkEnd w:id="78545"/>
              <w:bookmarkEnd w:id="78546"/>
              <w:bookmarkEnd w:id="78547"/>
              <w:bookmarkEnd w:id="78548"/>
              <w:bookmarkEnd w:id="78549"/>
              <w:bookmarkEnd w:id="78550"/>
              <w:bookmarkEnd w:id="78551"/>
              <w:bookmarkEnd w:id="78552"/>
              <w:bookmarkEnd w:id="78553"/>
              <w:bookmarkEnd w:id="78554"/>
              <w:bookmarkEnd w:id="7855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5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557" w:author="lusonghe" w:date="2020-04-02T16:10:00Z">
                <w:pPr/>
              </w:pPrChange>
            </w:pPr>
            <w:del w:id="785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1</w:delText>
              </w:r>
              <w:bookmarkStart w:id="78559" w:name="_Toc34396633"/>
              <w:bookmarkStart w:id="78560" w:name="_Toc34406040"/>
              <w:bookmarkStart w:id="78561" w:name="_Toc34413280"/>
              <w:bookmarkStart w:id="78562" w:name="_Toc34842428"/>
              <w:bookmarkStart w:id="78563" w:name="_Toc34847825"/>
              <w:bookmarkStart w:id="78564" w:name="_Toc34853222"/>
              <w:bookmarkStart w:id="78565" w:name="_Toc36823915"/>
              <w:bookmarkStart w:id="78566" w:name="_Toc36829416"/>
              <w:bookmarkStart w:id="78567" w:name="_Toc36834917"/>
              <w:bookmarkStart w:id="78568" w:name="_Toc36840418"/>
              <w:bookmarkStart w:id="78569" w:name="_Toc36845919"/>
              <w:bookmarkStart w:id="78570" w:name="_Toc36850971"/>
              <w:bookmarkStart w:id="78571" w:name="_Toc37231925"/>
              <w:bookmarkStart w:id="78572" w:name="_Toc37338836"/>
              <w:bookmarkStart w:id="78573" w:name="_Toc37426507"/>
              <w:bookmarkStart w:id="78574" w:name="_Toc37432050"/>
              <w:bookmarkEnd w:id="78559"/>
              <w:bookmarkEnd w:id="78560"/>
              <w:bookmarkEnd w:id="78561"/>
              <w:bookmarkEnd w:id="78562"/>
              <w:bookmarkEnd w:id="78563"/>
              <w:bookmarkEnd w:id="78564"/>
              <w:bookmarkEnd w:id="78565"/>
              <w:bookmarkEnd w:id="78566"/>
              <w:bookmarkEnd w:id="78567"/>
              <w:bookmarkEnd w:id="78568"/>
              <w:bookmarkEnd w:id="78569"/>
              <w:bookmarkEnd w:id="78570"/>
              <w:bookmarkEnd w:id="78571"/>
              <w:bookmarkEnd w:id="78572"/>
              <w:bookmarkEnd w:id="78573"/>
              <w:bookmarkEnd w:id="7857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5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576" w:author="lusonghe" w:date="2020-04-02T16:10:00Z">
                <w:pPr/>
              </w:pPrChange>
            </w:pPr>
            <w:del w:id="7857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578" w:name="_Toc34396634"/>
              <w:bookmarkStart w:id="78579" w:name="_Toc34406041"/>
              <w:bookmarkStart w:id="78580" w:name="_Toc34413281"/>
              <w:bookmarkStart w:id="78581" w:name="_Toc34842429"/>
              <w:bookmarkStart w:id="78582" w:name="_Toc34847826"/>
              <w:bookmarkStart w:id="78583" w:name="_Toc34853223"/>
              <w:bookmarkStart w:id="78584" w:name="_Toc36823916"/>
              <w:bookmarkStart w:id="78585" w:name="_Toc36829417"/>
              <w:bookmarkStart w:id="78586" w:name="_Toc36834918"/>
              <w:bookmarkStart w:id="78587" w:name="_Toc36840419"/>
              <w:bookmarkStart w:id="78588" w:name="_Toc36845920"/>
              <w:bookmarkStart w:id="78589" w:name="_Toc36850972"/>
              <w:bookmarkStart w:id="78590" w:name="_Toc37231926"/>
              <w:bookmarkStart w:id="78591" w:name="_Toc37338837"/>
              <w:bookmarkStart w:id="78592" w:name="_Toc37426508"/>
              <w:bookmarkStart w:id="78593" w:name="_Toc37432051"/>
              <w:bookmarkEnd w:id="78578"/>
              <w:bookmarkEnd w:id="78579"/>
              <w:bookmarkEnd w:id="78580"/>
              <w:bookmarkEnd w:id="78581"/>
              <w:bookmarkEnd w:id="78582"/>
              <w:bookmarkEnd w:id="78583"/>
              <w:bookmarkEnd w:id="78584"/>
              <w:bookmarkEnd w:id="78585"/>
              <w:bookmarkEnd w:id="78586"/>
              <w:bookmarkEnd w:id="78587"/>
              <w:bookmarkEnd w:id="78588"/>
              <w:bookmarkEnd w:id="78589"/>
              <w:bookmarkEnd w:id="78590"/>
              <w:bookmarkEnd w:id="78591"/>
              <w:bookmarkEnd w:id="78592"/>
              <w:bookmarkEnd w:id="7859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5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595" w:author="lusonghe" w:date="2020-04-02T16:10:00Z">
                <w:pPr/>
              </w:pPrChange>
            </w:pPr>
            <w:del w:id="785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C CMD（预留）</w:delText>
              </w:r>
              <w:bookmarkStart w:id="78597" w:name="_Toc34396635"/>
              <w:bookmarkStart w:id="78598" w:name="_Toc34406042"/>
              <w:bookmarkStart w:id="78599" w:name="_Toc34413282"/>
              <w:bookmarkStart w:id="78600" w:name="_Toc34842430"/>
              <w:bookmarkStart w:id="78601" w:name="_Toc34847827"/>
              <w:bookmarkStart w:id="78602" w:name="_Toc34853224"/>
              <w:bookmarkStart w:id="78603" w:name="_Toc36823917"/>
              <w:bookmarkStart w:id="78604" w:name="_Toc36829418"/>
              <w:bookmarkStart w:id="78605" w:name="_Toc36834919"/>
              <w:bookmarkStart w:id="78606" w:name="_Toc36840420"/>
              <w:bookmarkStart w:id="78607" w:name="_Toc36845921"/>
              <w:bookmarkStart w:id="78608" w:name="_Toc36850973"/>
              <w:bookmarkStart w:id="78609" w:name="_Toc37231927"/>
              <w:bookmarkStart w:id="78610" w:name="_Toc37338838"/>
              <w:bookmarkStart w:id="78611" w:name="_Toc37426509"/>
              <w:bookmarkStart w:id="78612" w:name="_Toc37432052"/>
              <w:bookmarkEnd w:id="78597"/>
              <w:bookmarkEnd w:id="78598"/>
              <w:bookmarkEnd w:id="78599"/>
              <w:bookmarkEnd w:id="78600"/>
              <w:bookmarkEnd w:id="78601"/>
              <w:bookmarkEnd w:id="78602"/>
              <w:bookmarkEnd w:id="78603"/>
              <w:bookmarkEnd w:id="78604"/>
              <w:bookmarkEnd w:id="78605"/>
              <w:bookmarkEnd w:id="78606"/>
              <w:bookmarkEnd w:id="78607"/>
              <w:bookmarkEnd w:id="78608"/>
              <w:bookmarkEnd w:id="78609"/>
              <w:bookmarkEnd w:id="78610"/>
              <w:bookmarkEnd w:id="78611"/>
              <w:bookmarkEnd w:id="7861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6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614" w:author="lusonghe" w:date="2020-04-02T16:10:00Z">
                <w:pPr/>
              </w:pPrChange>
            </w:pPr>
            <w:del w:id="786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616" w:name="_Toc34396636"/>
              <w:bookmarkStart w:id="78617" w:name="_Toc34406043"/>
              <w:bookmarkStart w:id="78618" w:name="_Toc34413283"/>
              <w:bookmarkStart w:id="78619" w:name="_Toc34842431"/>
              <w:bookmarkStart w:id="78620" w:name="_Toc34847828"/>
              <w:bookmarkStart w:id="78621" w:name="_Toc34853225"/>
              <w:bookmarkStart w:id="78622" w:name="_Toc36823918"/>
              <w:bookmarkStart w:id="78623" w:name="_Toc36829419"/>
              <w:bookmarkStart w:id="78624" w:name="_Toc36834920"/>
              <w:bookmarkStart w:id="78625" w:name="_Toc36840421"/>
              <w:bookmarkStart w:id="78626" w:name="_Toc36845922"/>
              <w:bookmarkStart w:id="78627" w:name="_Toc36850974"/>
              <w:bookmarkStart w:id="78628" w:name="_Toc37231928"/>
              <w:bookmarkStart w:id="78629" w:name="_Toc37338839"/>
              <w:bookmarkStart w:id="78630" w:name="_Toc37426510"/>
              <w:bookmarkStart w:id="78631" w:name="_Toc37432053"/>
              <w:bookmarkEnd w:id="78616"/>
              <w:bookmarkEnd w:id="78617"/>
              <w:bookmarkEnd w:id="78618"/>
              <w:bookmarkEnd w:id="78619"/>
              <w:bookmarkEnd w:id="78620"/>
              <w:bookmarkEnd w:id="78621"/>
              <w:bookmarkEnd w:id="78622"/>
              <w:bookmarkEnd w:id="78623"/>
              <w:bookmarkEnd w:id="78624"/>
              <w:bookmarkEnd w:id="78625"/>
              <w:bookmarkEnd w:id="78626"/>
              <w:bookmarkEnd w:id="78627"/>
              <w:bookmarkEnd w:id="78628"/>
              <w:bookmarkEnd w:id="78629"/>
              <w:bookmarkEnd w:id="78630"/>
              <w:bookmarkEnd w:id="7863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6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633" w:author="lusonghe" w:date="2020-04-02T16:10:00Z">
                <w:pPr/>
              </w:pPrChange>
            </w:pPr>
            <w:del w:id="7863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635" w:name="_Toc34396637"/>
              <w:bookmarkStart w:id="78636" w:name="_Toc34406044"/>
              <w:bookmarkStart w:id="78637" w:name="_Toc34413284"/>
              <w:bookmarkStart w:id="78638" w:name="_Toc34842432"/>
              <w:bookmarkStart w:id="78639" w:name="_Toc34847829"/>
              <w:bookmarkStart w:id="78640" w:name="_Toc34853226"/>
              <w:bookmarkStart w:id="78641" w:name="_Toc36823919"/>
              <w:bookmarkStart w:id="78642" w:name="_Toc36829420"/>
              <w:bookmarkStart w:id="78643" w:name="_Toc36834921"/>
              <w:bookmarkStart w:id="78644" w:name="_Toc36840422"/>
              <w:bookmarkStart w:id="78645" w:name="_Toc36845923"/>
              <w:bookmarkStart w:id="78646" w:name="_Toc36850975"/>
              <w:bookmarkStart w:id="78647" w:name="_Toc37231929"/>
              <w:bookmarkStart w:id="78648" w:name="_Toc37338840"/>
              <w:bookmarkStart w:id="78649" w:name="_Toc37426511"/>
              <w:bookmarkStart w:id="78650" w:name="_Toc37432054"/>
              <w:bookmarkEnd w:id="78635"/>
              <w:bookmarkEnd w:id="78636"/>
              <w:bookmarkEnd w:id="78637"/>
              <w:bookmarkEnd w:id="78638"/>
              <w:bookmarkEnd w:id="78639"/>
              <w:bookmarkEnd w:id="78640"/>
              <w:bookmarkEnd w:id="78641"/>
              <w:bookmarkEnd w:id="78642"/>
              <w:bookmarkEnd w:id="78643"/>
              <w:bookmarkEnd w:id="78644"/>
              <w:bookmarkEnd w:id="78645"/>
              <w:bookmarkEnd w:id="78646"/>
              <w:bookmarkEnd w:id="78647"/>
              <w:bookmarkEnd w:id="78648"/>
              <w:bookmarkEnd w:id="78649"/>
              <w:bookmarkEnd w:id="78650"/>
            </w:del>
          </w:p>
        </w:tc>
        <w:bookmarkStart w:id="78651" w:name="_Toc34396638"/>
        <w:bookmarkStart w:id="78652" w:name="_Toc34406045"/>
        <w:bookmarkStart w:id="78653" w:name="_Toc34413285"/>
        <w:bookmarkStart w:id="78654" w:name="_Toc34842433"/>
        <w:bookmarkStart w:id="78655" w:name="_Toc34847830"/>
        <w:bookmarkStart w:id="78656" w:name="_Toc34853227"/>
        <w:bookmarkStart w:id="78657" w:name="_Toc36823920"/>
        <w:bookmarkStart w:id="78658" w:name="_Toc36829421"/>
        <w:bookmarkStart w:id="78659" w:name="_Toc36834922"/>
        <w:bookmarkStart w:id="78660" w:name="_Toc36840423"/>
        <w:bookmarkStart w:id="78661" w:name="_Toc36845924"/>
        <w:bookmarkStart w:id="78662" w:name="_Toc36850976"/>
        <w:bookmarkStart w:id="78663" w:name="_Toc37231930"/>
        <w:bookmarkStart w:id="78664" w:name="_Toc37338841"/>
        <w:bookmarkStart w:id="78665" w:name="_Toc37426512"/>
        <w:bookmarkStart w:id="78666" w:name="_Toc37432055"/>
        <w:bookmarkEnd w:id="78651"/>
        <w:bookmarkEnd w:id="78652"/>
        <w:bookmarkEnd w:id="78653"/>
        <w:bookmarkEnd w:id="78654"/>
        <w:bookmarkEnd w:id="78655"/>
        <w:bookmarkEnd w:id="78656"/>
        <w:bookmarkEnd w:id="78657"/>
        <w:bookmarkEnd w:id="78658"/>
        <w:bookmarkEnd w:id="78659"/>
        <w:bookmarkEnd w:id="78660"/>
        <w:bookmarkEnd w:id="78661"/>
        <w:bookmarkEnd w:id="78662"/>
        <w:bookmarkEnd w:id="78663"/>
        <w:bookmarkEnd w:id="78664"/>
        <w:bookmarkEnd w:id="78665"/>
        <w:bookmarkEnd w:id="78666"/>
      </w:tr>
      <w:tr w:rsidR="00BF4111" w:rsidRPr="00BB3C89" w:rsidDel="00F67CA7" w:rsidTr="002E6C45">
        <w:trPr>
          <w:trHeight w:val="23"/>
          <w:jc w:val="center"/>
          <w:del w:id="7866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6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669" w:author="lusonghe" w:date="2020-04-02T16:10:00Z">
                <w:pPr/>
              </w:pPrChange>
            </w:pPr>
            <w:del w:id="786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3_I2C_SCL</w:delText>
              </w:r>
              <w:bookmarkStart w:id="78671" w:name="_Toc34396639"/>
              <w:bookmarkStart w:id="78672" w:name="_Toc34406046"/>
              <w:bookmarkStart w:id="78673" w:name="_Toc34413286"/>
              <w:bookmarkStart w:id="78674" w:name="_Toc34842434"/>
              <w:bookmarkStart w:id="78675" w:name="_Toc34847831"/>
              <w:bookmarkStart w:id="78676" w:name="_Toc34853228"/>
              <w:bookmarkStart w:id="78677" w:name="_Toc36823921"/>
              <w:bookmarkStart w:id="78678" w:name="_Toc36829422"/>
              <w:bookmarkStart w:id="78679" w:name="_Toc36834923"/>
              <w:bookmarkStart w:id="78680" w:name="_Toc36840424"/>
              <w:bookmarkStart w:id="78681" w:name="_Toc36845925"/>
              <w:bookmarkStart w:id="78682" w:name="_Toc36850977"/>
              <w:bookmarkStart w:id="78683" w:name="_Toc37231931"/>
              <w:bookmarkStart w:id="78684" w:name="_Toc37338842"/>
              <w:bookmarkStart w:id="78685" w:name="_Toc37426513"/>
              <w:bookmarkStart w:id="78686" w:name="_Toc37432056"/>
              <w:bookmarkEnd w:id="78671"/>
              <w:bookmarkEnd w:id="78672"/>
              <w:bookmarkEnd w:id="78673"/>
              <w:bookmarkEnd w:id="78674"/>
              <w:bookmarkEnd w:id="78675"/>
              <w:bookmarkEnd w:id="78676"/>
              <w:bookmarkEnd w:id="78677"/>
              <w:bookmarkEnd w:id="78678"/>
              <w:bookmarkEnd w:id="78679"/>
              <w:bookmarkEnd w:id="78680"/>
              <w:bookmarkEnd w:id="78681"/>
              <w:bookmarkEnd w:id="78682"/>
              <w:bookmarkEnd w:id="78683"/>
              <w:bookmarkEnd w:id="78684"/>
              <w:bookmarkEnd w:id="78685"/>
              <w:bookmarkEnd w:id="7868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6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688" w:author="lusonghe" w:date="2020-04-02T16:10:00Z">
                <w:pPr/>
              </w:pPrChange>
            </w:pPr>
            <w:del w:id="786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2</w:delText>
              </w:r>
              <w:bookmarkStart w:id="78690" w:name="_Toc34396640"/>
              <w:bookmarkStart w:id="78691" w:name="_Toc34406047"/>
              <w:bookmarkStart w:id="78692" w:name="_Toc34413287"/>
              <w:bookmarkStart w:id="78693" w:name="_Toc34842435"/>
              <w:bookmarkStart w:id="78694" w:name="_Toc34847832"/>
              <w:bookmarkStart w:id="78695" w:name="_Toc34853229"/>
              <w:bookmarkStart w:id="78696" w:name="_Toc36823922"/>
              <w:bookmarkStart w:id="78697" w:name="_Toc36829423"/>
              <w:bookmarkStart w:id="78698" w:name="_Toc36834924"/>
              <w:bookmarkStart w:id="78699" w:name="_Toc36840425"/>
              <w:bookmarkStart w:id="78700" w:name="_Toc36845926"/>
              <w:bookmarkStart w:id="78701" w:name="_Toc36850978"/>
              <w:bookmarkStart w:id="78702" w:name="_Toc37231932"/>
              <w:bookmarkStart w:id="78703" w:name="_Toc37338843"/>
              <w:bookmarkStart w:id="78704" w:name="_Toc37426514"/>
              <w:bookmarkStart w:id="78705" w:name="_Toc37432057"/>
              <w:bookmarkEnd w:id="78690"/>
              <w:bookmarkEnd w:id="78691"/>
              <w:bookmarkEnd w:id="78692"/>
              <w:bookmarkEnd w:id="78693"/>
              <w:bookmarkEnd w:id="78694"/>
              <w:bookmarkEnd w:id="78695"/>
              <w:bookmarkEnd w:id="78696"/>
              <w:bookmarkEnd w:id="78697"/>
              <w:bookmarkEnd w:id="78698"/>
              <w:bookmarkEnd w:id="78699"/>
              <w:bookmarkEnd w:id="78700"/>
              <w:bookmarkEnd w:id="78701"/>
              <w:bookmarkEnd w:id="78702"/>
              <w:bookmarkEnd w:id="78703"/>
              <w:bookmarkEnd w:id="78704"/>
              <w:bookmarkEnd w:id="7870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707" w:author="lusonghe" w:date="2020-04-02T16:10:00Z">
                <w:pPr/>
              </w:pPrChange>
            </w:pPr>
            <w:del w:id="7870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8709" w:name="_Toc34396641"/>
              <w:bookmarkStart w:id="78710" w:name="_Toc34406048"/>
              <w:bookmarkStart w:id="78711" w:name="_Toc34413288"/>
              <w:bookmarkStart w:id="78712" w:name="_Toc34842436"/>
              <w:bookmarkStart w:id="78713" w:name="_Toc34847833"/>
              <w:bookmarkStart w:id="78714" w:name="_Toc34853230"/>
              <w:bookmarkStart w:id="78715" w:name="_Toc36823923"/>
              <w:bookmarkStart w:id="78716" w:name="_Toc36829424"/>
              <w:bookmarkStart w:id="78717" w:name="_Toc36834925"/>
              <w:bookmarkStart w:id="78718" w:name="_Toc36840426"/>
              <w:bookmarkStart w:id="78719" w:name="_Toc36845927"/>
              <w:bookmarkStart w:id="78720" w:name="_Toc36850979"/>
              <w:bookmarkStart w:id="78721" w:name="_Toc37231933"/>
              <w:bookmarkStart w:id="78722" w:name="_Toc37338844"/>
              <w:bookmarkStart w:id="78723" w:name="_Toc37426515"/>
              <w:bookmarkStart w:id="78724" w:name="_Toc37432058"/>
              <w:bookmarkEnd w:id="78709"/>
              <w:bookmarkEnd w:id="78710"/>
              <w:bookmarkEnd w:id="78711"/>
              <w:bookmarkEnd w:id="78712"/>
              <w:bookmarkEnd w:id="78713"/>
              <w:bookmarkEnd w:id="78714"/>
              <w:bookmarkEnd w:id="78715"/>
              <w:bookmarkEnd w:id="78716"/>
              <w:bookmarkEnd w:id="78717"/>
              <w:bookmarkEnd w:id="78718"/>
              <w:bookmarkEnd w:id="78719"/>
              <w:bookmarkEnd w:id="78720"/>
              <w:bookmarkEnd w:id="78721"/>
              <w:bookmarkEnd w:id="78722"/>
              <w:bookmarkEnd w:id="78723"/>
              <w:bookmarkEnd w:id="7872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726" w:author="lusonghe" w:date="2020-04-02T16:10:00Z">
                <w:pPr/>
              </w:pPrChange>
            </w:pPr>
            <w:del w:id="7872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I2C 时钟（预留）</w:delText>
              </w:r>
              <w:bookmarkStart w:id="78728" w:name="_Toc34396642"/>
              <w:bookmarkStart w:id="78729" w:name="_Toc34406049"/>
              <w:bookmarkStart w:id="78730" w:name="_Toc34413289"/>
              <w:bookmarkStart w:id="78731" w:name="_Toc34842437"/>
              <w:bookmarkStart w:id="78732" w:name="_Toc34847834"/>
              <w:bookmarkStart w:id="78733" w:name="_Toc34853231"/>
              <w:bookmarkStart w:id="78734" w:name="_Toc36823924"/>
              <w:bookmarkStart w:id="78735" w:name="_Toc36829425"/>
              <w:bookmarkStart w:id="78736" w:name="_Toc36834926"/>
              <w:bookmarkStart w:id="78737" w:name="_Toc36840427"/>
              <w:bookmarkStart w:id="78738" w:name="_Toc36845928"/>
              <w:bookmarkStart w:id="78739" w:name="_Toc36850980"/>
              <w:bookmarkStart w:id="78740" w:name="_Toc37231934"/>
              <w:bookmarkStart w:id="78741" w:name="_Toc37338845"/>
              <w:bookmarkStart w:id="78742" w:name="_Toc37426516"/>
              <w:bookmarkStart w:id="78743" w:name="_Toc37432059"/>
              <w:bookmarkEnd w:id="78728"/>
              <w:bookmarkEnd w:id="78729"/>
              <w:bookmarkEnd w:id="78730"/>
              <w:bookmarkEnd w:id="78731"/>
              <w:bookmarkEnd w:id="78732"/>
              <w:bookmarkEnd w:id="78733"/>
              <w:bookmarkEnd w:id="78734"/>
              <w:bookmarkEnd w:id="78735"/>
              <w:bookmarkEnd w:id="78736"/>
              <w:bookmarkEnd w:id="78737"/>
              <w:bookmarkEnd w:id="78738"/>
              <w:bookmarkEnd w:id="78739"/>
              <w:bookmarkEnd w:id="78740"/>
              <w:bookmarkEnd w:id="78741"/>
              <w:bookmarkEnd w:id="78742"/>
              <w:bookmarkEnd w:id="7874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745" w:author="lusonghe" w:date="2020-04-02T16:10:00Z">
                <w:pPr/>
              </w:pPrChange>
            </w:pPr>
            <w:del w:id="787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747" w:name="_Toc34396643"/>
              <w:bookmarkStart w:id="78748" w:name="_Toc34406050"/>
              <w:bookmarkStart w:id="78749" w:name="_Toc34413290"/>
              <w:bookmarkStart w:id="78750" w:name="_Toc34842438"/>
              <w:bookmarkStart w:id="78751" w:name="_Toc34847835"/>
              <w:bookmarkStart w:id="78752" w:name="_Toc34853232"/>
              <w:bookmarkStart w:id="78753" w:name="_Toc36823925"/>
              <w:bookmarkStart w:id="78754" w:name="_Toc36829426"/>
              <w:bookmarkStart w:id="78755" w:name="_Toc36834927"/>
              <w:bookmarkStart w:id="78756" w:name="_Toc36840428"/>
              <w:bookmarkStart w:id="78757" w:name="_Toc36845929"/>
              <w:bookmarkStart w:id="78758" w:name="_Toc36850981"/>
              <w:bookmarkStart w:id="78759" w:name="_Toc37231935"/>
              <w:bookmarkStart w:id="78760" w:name="_Toc37338846"/>
              <w:bookmarkStart w:id="78761" w:name="_Toc37426517"/>
              <w:bookmarkStart w:id="78762" w:name="_Toc37432060"/>
              <w:bookmarkEnd w:id="78747"/>
              <w:bookmarkEnd w:id="78748"/>
              <w:bookmarkEnd w:id="78749"/>
              <w:bookmarkEnd w:id="78750"/>
              <w:bookmarkEnd w:id="78751"/>
              <w:bookmarkEnd w:id="78752"/>
              <w:bookmarkEnd w:id="78753"/>
              <w:bookmarkEnd w:id="78754"/>
              <w:bookmarkEnd w:id="78755"/>
              <w:bookmarkEnd w:id="78756"/>
              <w:bookmarkEnd w:id="78757"/>
              <w:bookmarkEnd w:id="78758"/>
              <w:bookmarkEnd w:id="78759"/>
              <w:bookmarkEnd w:id="78760"/>
              <w:bookmarkEnd w:id="78761"/>
              <w:bookmarkEnd w:id="7876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764" w:author="lusonghe" w:date="2020-04-02T16:10:00Z">
                <w:pPr/>
              </w:pPrChange>
            </w:pPr>
            <w:del w:id="7876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766" w:name="_Toc34396644"/>
              <w:bookmarkStart w:id="78767" w:name="_Toc34406051"/>
              <w:bookmarkStart w:id="78768" w:name="_Toc34413291"/>
              <w:bookmarkStart w:id="78769" w:name="_Toc34842439"/>
              <w:bookmarkStart w:id="78770" w:name="_Toc34847836"/>
              <w:bookmarkStart w:id="78771" w:name="_Toc34853233"/>
              <w:bookmarkStart w:id="78772" w:name="_Toc36823926"/>
              <w:bookmarkStart w:id="78773" w:name="_Toc36829427"/>
              <w:bookmarkStart w:id="78774" w:name="_Toc36834928"/>
              <w:bookmarkStart w:id="78775" w:name="_Toc36840429"/>
              <w:bookmarkStart w:id="78776" w:name="_Toc36845930"/>
              <w:bookmarkStart w:id="78777" w:name="_Toc36850982"/>
              <w:bookmarkStart w:id="78778" w:name="_Toc37231936"/>
              <w:bookmarkStart w:id="78779" w:name="_Toc37338847"/>
              <w:bookmarkStart w:id="78780" w:name="_Toc37426518"/>
              <w:bookmarkStart w:id="78781" w:name="_Toc37432061"/>
              <w:bookmarkEnd w:id="78766"/>
              <w:bookmarkEnd w:id="78767"/>
              <w:bookmarkEnd w:id="78768"/>
              <w:bookmarkEnd w:id="78769"/>
              <w:bookmarkEnd w:id="78770"/>
              <w:bookmarkEnd w:id="78771"/>
              <w:bookmarkEnd w:id="78772"/>
              <w:bookmarkEnd w:id="78773"/>
              <w:bookmarkEnd w:id="78774"/>
              <w:bookmarkEnd w:id="78775"/>
              <w:bookmarkEnd w:id="78776"/>
              <w:bookmarkEnd w:id="78777"/>
              <w:bookmarkEnd w:id="78778"/>
              <w:bookmarkEnd w:id="78779"/>
              <w:bookmarkEnd w:id="78780"/>
              <w:bookmarkEnd w:id="78781"/>
            </w:del>
          </w:p>
        </w:tc>
        <w:bookmarkStart w:id="78782" w:name="_Toc34396645"/>
        <w:bookmarkStart w:id="78783" w:name="_Toc34406052"/>
        <w:bookmarkStart w:id="78784" w:name="_Toc34413292"/>
        <w:bookmarkStart w:id="78785" w:name="_Toc34842440"/>
        <w:bookmarkStart w:id="78786" w:name="_Toc34847837"/>
        <w:bookmarkStart w:id="78787" w:name="_Toc34853234"/>
        <w:bookmarkStart w:id="78788" w:name="_Toc36823927"/>
        <w:bookmarkStart w:id="78789" w:name="_Toc36829428"/>
        <w:bookmarkStart w:id="78790" w:name="_Toc36834929"/>
        <w:bookmarkStart w:id="78791" w:name="_Toc36840430"/>
        <w:bookmarkStart w:id="78792" w:name="_Toc36845931"/>
        <w:bookmarkStart w:id="78793" w:name="_Toc36850983"/>
        <w:bookmarkStart w:id="78794" w:name="_Toc37231937"/>
        <w:bookmarkStart w:id="78795" w:name="_Toc37338848"/>
        <w:bookmarkStart w:id="78796" w:name="_Toc37426519"/>
        <w:bookmarkStart w:id="78797" w:name="_Toc37432062"/>
        <w:bookmarkEnd w:id="78782"/>
        <w:bookmarkEnd w:id="78783"/>
        <w:bookmarkEnd w:id="78784"/>
        <w:bookmarkEnd w:id="78785"/>
        <w:bookmarkEnd w:id="78786"/>
        <w:bookmarkEnd w:id="78787"/>
        <w:bookmarkEnd w:id="78788"/>
        <w:bookmarkEnd w:id="78789"/>
        <w:bookmarkEnd w:id="78790"/>
        <w:bookmarkEnd w:id="78791"/>
        <w:bookmarkEnd w:id="78792"/>
        <w:bookmarkEnd w:id="78793"/>
        <w:bookmarkEnd w:id="78794"/>
        <w:bookmarkEnd w:id="78795"/>
        <w:bookmarkEnd w:id="78796"/>
        <w:bookmarkEnd w:id="78797"/>
      </w:tr>
      <w:tr w:rsidR="00BF4111" w:rsidRPr="00BB3C89" w:rsidDel="00F67CA7" w:rsidTr="002E6C45">
        <w:trPr>
          <w:trHeight w:val="23"/>
          <w:jc w:val="center"/>
          <w:del w:id="7879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7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00" w:author="lusonghe" w:date="2020-04-02T16:10:00Z">
                <w:pPr/>
              </w:pPrChange>
            </w:pPr>
            <w:del w:id="7880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LSP3_I2C_SDA</w:delText>
              </w:r>
              <w:bookmarkStart w:id="78802" w:name="_Toc34396646"/>
              <w:bookmarkStart w:id="78803" w:name="_Toc34406053"/>
              <w:bookmarkStart w:id="78804" w:name="_Toc34413293"/>
              <w:bookmarkStart w:id="78805" w:name="_Toc34842441"/>
              <w:bookmarkStart w:id="78806" w:name="_Toc34847838"/>
              <w:bookmarkStart w:id="78807" w:name="_Toc34853235"/>
              <w:bookmarkStart w:id="78808" w:name="_Toc36823928"/>
              <w:bookmarkStart w:id="78809" w:name="_Toc36829429"/>
              <w:bookmarkStart w:id="78810" w:name="_Toc36834930"/>
              <w:bookmarkStart w:id="78811" w:name="_Toc36840431"/>
              <w:bookmarkStart w:id="78812" w:name="_Toc36845932"/>
              <w:bookmarkStart w:id="78813" w:name="_Toc36850984"/>
              <w:bookmarkStart w:id="78814" w:name="_Toc37231938"/>
              <w:bookmarkStart w:id="78815" w:name="_Toc37338849"/>
              <w:bookmarkStart w:id="78816" w:name="_Toc37426520"/>
              <w:bookmarkStart w:id="78817" w:name="_Toc37432063"/>
              <w:bookmarkEnd w:id="78802"/>
              <w:bookmarkEnd w:id="78803"/>
              <w:bookmarkEnd w:id="78804"/>
              <w:bookmarkEnd w:id="78805"/>
              <w:bookmarkEnd w:id="78806"/>
              <w:bookmarkEnd w:id="78807"/>
              <w:bookmarkEnd w:id="78808"/>
              <w:bookmarkEnd w:id="78809"/>
              <w:bookmarkEnd w:id="78810"/>
              <w:bookmarkEnd w:id="78811"/>
              <w:bookmarkEnd w:id="78812"/>
              <w:bookmarkEnd w:id="78813"/>
              <w:bookmarkEnd w:id="78814"/>
              <w:bookmarkEnd w:id="78815"/>
              <w:bookmarkEnd w:id="78816"/>
              <w:bookmarkEnd w:id="7881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8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19" w:author="lusonghe" w:date="2020-04-02T16:10:00Z">
                <w:pPr/>
              </w:pPrChange>
            </w:pPr>
            <w:del w:id="788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3</w:delText>
              </w:r>
              <w:bookmarkStart w:id="78821" w:name="_Toc34396647"/>
              <w:bookmarkStart w:id="78822" w:name="_Toc34406054"/>
              <w:bookmarkStart w:id="78823" w:name="_Toc34413294"/>
              <w:bookmarkStart w:id="78824" w:name="_Toc34842442"/>
              <w:bookmarkStart w:id="78825" w:name="_Toc34847839"/>
              <w:bookmarkStart w:id="78826" w:name="_Toc34853236"/>
              <w:bookmarkStart w:id="78827" w:name="_Toc36823929"/>
              <w:bookmarkStart w:id="78828" w:name="_Toc36829430"/>
              <w:bookmarkStart w:id="78829" w:name="_Toc36834931"/>
              <w:bookmarkStart w:id="78830" w:name="_Toc36840432"/>
              <w:bookmarkStart w:id="78831" w:name="_Toc36845933"/>
              <w:bookmarkStart w:id="78832" w:name="_Toc36850985"/>
              <w:bookmarkStart w:id="78833" w:name="_Toc37231939"/>
              <w:bookmarkStart w:id="78834" w:name="_Toc37338850"/>
              <w:bookmarkStart w:id="78835" w:name="_Toc37426521"/>
              <w:bookmarkStart w:id="78836" w:name="_Toc37432064"/>
              <w:bookmarkEnd w:id="78821"/>
              <w:bookmarkEnd w:id="78822"/>
              <w:bookmarkEnd w:id="78823"/>
              <w:bookmarkEnd w:id="78824"/>
              <w:bookmarkEnd w:id="78825"/>
              <w:bookmarkEnd w:id="78826"/>
              <w:bookmarkEnd w:id="78827"/>
              <w:bookmarkEnd w:id="78828"/>
              <w:bookmarkEnd w:id="78829"/>
              <w:bookmarkEnd w:id="78830"/>
              <w:bookmarkEnd w:id="78831"/>
              <w:bookmarkEnd w:id="78832"/>
              <w:bookmarkEnd w:id="78833"/>
              <w:bookmarkEnd w:id="78834"/>
              <w:bookmarkEnd w:id="78835"/>
              <w:bookmarkEnd w:id="7883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8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38" w:author="lusonghe" w:date="2020-04-02T16:10:00Z">
                <w:pPr/>
              </w:pPrChange>
            </w:pPr>
            <w:del w:id="788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8840" w:name="_Toc34396648"/>
              <w:bookmarkStart w:id="78841" w:name="_Toc34406055"/>
              <w:bookmarkStart w:id="78842" w:name="_Toc34413295"/>
              <w:bookmarkStart w:id="78843" w:name="_Toc34842443"/>
              <w:bookmarkStart w:id="78844" w:name="_Toc34847840"/>
              <w:bookmarkStart w:id="78845" w:name="_Toc34853237"/>
              <w:bookmarkStart w:id="78846" w:name="_Toc36823930"/>
              <w:bookmarkStart w:id="78847" w:name="_Toc36829431"/>
              <w:bookmarkStart w:id="78848" w:name="_Toc36834932"/>
              <w:bookmarkStart w:id="78849" w:name="_Toc36840433"/>
              <w:bookmarkStart w:id="78850" w:name="_Toc36845934"/>
              <w:bookmarkStart w:id="78851" w:name="_Toc36850986"/>
              <w:bookmarkStart w:id="78852" w:name="_Toc37231940"/>
              <w:bookmarkStart w:id="78853" w:name="_Toc37338851"/>
              <w:bookmarkStart w:id="78854" w:name="_Toc37426522"/>
              <w:bookmarkStart w:id="78855" w:name="_Toc37432065"/>
              <w:bookmarkEnd w:id="78840"/>
              <w:bookmarkEnd w:id="78841"/>
              <w:bookmarkEnd w:id="78842"/>
              <w:bookmarkEnd w:id="78843"/>
              <w:bookmarkEnd w:id="78844"/>
              <w:bookmarkEnd w:id="78845"/>
              <w:bookmarkEnd w:id="78846"/>
              <w:bookmarkEnd w:id="78847"/>
              <w:bookmarkEnd w:id="78848"/>
              <w:bookmarkEnd w:id="78849"/>
              <w:bookmarkEnd w:id="78850"/>
              <w:bookmarkEnd w:id="78851"/>
              <w:bookmarkEnd w:id="78852"/>
              <w:bookmarkEnd w:id="78853"/>
              <w:bookmarkEnd w:id="78854"/>
              <w:bookmarkEnd w:id="7885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8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57" w:author="lusonghe" w:date="2020-04-02T16:10:00Z">
                <w:pPr/>
              </w:pPrChange>
            </w:pPr>
            <w:del w:id="788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I2C 数据（预留）</w:delText>
              </w:r>
              <w:bookmarkStart w:id="78859" w:name="_Toc34396649"/>
              <w:bookmarkStart w:id="78860" w:name="_Toc34406056"/>
              <w:bookmarkStart w:id="78861" w:name="_Toc34413296"/>
              <w:bookmarkStart w:id="78862" w:name="_Toc34842444"/>
              <w:bookmarkStart w:id="78863" w:name="_Toc34847841"/>
              <w:bookmarkStart w:id="78864" w:name="_Toc34853238"/>
              <w:bookmarkStart w:id="78865" w:name="_Toc36823931"/>
              <w:bookmarkStart w:id="78866" w:name="_Toc36829432"/>
              <w:bookmarkStart w:id="78867" w:name="_Toc36834933"/>
              <w:bookmarkStart w:id="78868" w:name="_Toc36840434"/>
              <w:bookmarkStart w:id="78869" w:name="_Toc36845935"/>
              <w:bookmarkStart w:id="78870" w:name="_Toc36850987"/>
              <w:bookmarkStart w:id="78871" w:name="_Toc37231941"/>
              <w:bookmarkStart w:id="78872" w:name="_Toc37338852"/>
              <w:bookmarkStart w:id="78873" w:name="_Toc37426523"/>
              <w:bookmarkStart w:id="78874" w:name="_Toc37432066"/>
              <w:bookmarkEnd w:id="78859"/>
              <w:bookmarkEnd w:id="78860"/>
              <w:bookmarkEnd w:id="78861"/>
              <w:bookmarkEnd w:id="78862"/>
              <w:bookmarkEnd w:id="78863"/>
              <w:bookmarkEnd w:id="78864"/>
              <w:bookmarkEnd w:id="78865"/>
              <w:bookmarkEnd w:id="78866"/>
              <w:bookmarkEnd w:id="78867"/>
              <w:bookmarkEnd w:id="78868"/>
              <w:bookmarkEnd w:id="78869"/>
              <w:bookmarkEnd w:id="78870"/>
              <w:bookmarkEnd w:id="78871"/>
              <w:bookmarkEnd w:id="78872"/>
              <w:bookmarkEnd w:id="78873"/>
              <w:bookmarkEnd w:id="7887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8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76" w:author="lusonghe" w:date="2020-04-02T16:10:00Z">
                <w:pPr/>
              </w:pPrChange>
            </w:pPr>
            <w:del w:id="788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8878" w:name="_Toc34396650"/>
              <w:bookmarkStart w:id="78879" w:name="_Toc34406057"/>
              <w:bookmarkStart w:id="78880" w:name="_Toc34413297"/>
              <w:bookmarkStart w:id="78881" w:name="_Toc34842445"/>
              <w:bookmarkStart w:id="78882" w:name="_Toc34847842"/>
              <w:bookmarkStart w:id="78883" w:name="_Toc34853239"/>
              <w:bookmarkStart w:id="78884" w:name="_Toc36823932"/>
              <w:bookmarkStart w:id="78885" w:name="_Toc36829433"/>
              <w:bookmarkStart w:id="78886" w:name="_Toc36834934"/>
              <w:bookmarkStart w:id="78887" w:name="_Toc36840435"/>
              <w:bookmarkStart w:id="78888" w:name="_Toc36845936"/>
              <w:bookmarkStart w:id="78889" w:name="_Toc36850988"/>
              <w:bookmarkStart w:id="78890" w:name="_Toc37231942"/>
              <w:bookmarkStart w:id="78891" w:name="_Toc37338853"/>
              <w:bookmarkStart w:id="78892" w:name="_Toc37426524"/>
              <w:bookmarkStart w:id="78893" w:name="_Toc37432067"/>
              <w:bookmarkEnd w:id="78878"/>
              <w:bookmarkEnd w:id="78879"/>
              <w:bookmarkEnd w:id="78880"/>
              <w:bookmarkEnd w:id="78881"/>
              <w:bookmarkEnd w:id="78882"/>
              <w:bookmarkEnd w:id="78883"/>
              <w:bookmarkEnd w:id="78884"/>
              <w:bookmarkEnd w:id="78885"/>
              <w:bookmarkEnd w:id="78886"/>
              <w:bookmarkEnd w:id="78887"/>
              <w:bookmarkEnd w:id="78888"/>
              <w:bookmarkEnd w:id="78889"/>
              <w:bookmarkEnd w:id="78890"/>
              <w:bookmarkEnd w:id="78891"/>
              <w:bookmarkEnd w:id="78892"/>
              <w:bookmarkEnd w:id="7889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8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895" w:author="lusonghe" w:date="2020-04-02T16:10:00Z">
                <w:pPr/>
              </w:pPrChange>
            </w:pPr>
            <w:del w:id="7889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8897" w:name="_Toc34396651"/>
              <w:bookmarkStart w:id="78898" w:name="_Toc34406058"/>
              <w:bookmarkStart w:id="78899" w:name="_Toc34413298"/>
              <w:bookmarkStart w:id="78900" w:name="_Toc34842446"/>
              <w:bookmarkStart w:id="78901" w:name="_Toc34847843"/>
              <w:bookmarkStart w:id="78902" w:name="_Toc34853240"/>
              <w:bookmarkStart w:id="78903" w:name="_Toc36823933"/>
              <w:bookmarkStart w:id="78904" w:name="_Toc36829434"/>
              <w:bookmarkStart w:id="78905" w:name="_Toc36834935"/>
              <w:bookmarkStart w:id="78906" w:name="_Toc36840436"/>
              <w:bookmarkStart w:id="78907" w:name="_Toc36845937"/>
              <w:bookmarkStart w:id="78908" w:name="_Toc36850989"/>
              <w:bookmarkStart w:id="78909" w:name="_Toc37231943"/>
              <w:bookmarkStart w:id="78910" w:name="_Toc37338854"/>
              <w:bookmarkStart w:id="78911" w:name="_Toc37426525"/>
              <w:bookmarkStart w:id="78912" w:name="_Toc37432068"/>
              <w:bookmarkEnd w:id="78897"/>
              <w:bookmarkEnd w:id="78898"/>
              <w:bookmarkEnd w:id="78899"/>
              <w:bookmarkEnd w:id="78900"/>
              <w:bookmarkEnd w:id="78901"/>
              <w:bookmarkEnd w:id="78902"/>
              <w:bookmarkEnd w:id="78903"/>
              <w:bookmarkEnd w:id="78904"/>
              <w:bookmarkEnd w:id="78905"/>
              <w:bookmarkEnd w:id="78906"/>
              <w:bookmarkEnd w:id="78907"/>
              <w:bookmarkEnd w:id="78908"/>
              <w:bookmarkEnd w:id="78909"/>
              <w:bookmarkEnd w:id="78910"/>
              <w:bookmarkEnd w:id="78911"/>
              <w:bookmarkEnd w:id="78912"/>
            </w:del>
          </w:p>
        </w:tc>
        <w:bookmarkStart w:id="78913" w:name="_Toc34396652"/>
        <w:bookmarkStart w:id="78914" w:name="_Toc34406059"/>
        <w:bookmarkStart w:id="78915" w:name="_Toc34413299"/>
        <w:bookmarkStart w:id="78916" w:name="_Toc34842447"/>
        <w:bookmarkStart w:id="78917" w:name="_Toc34847844"/>
        <w:bookmarkStart w:id="78918" w:name="_Toc34853241"/>
        <w:bookmarkStart w:id="78919" w:name="_Toc36823934"/>
        <w:bookmarkStart w:id="78920" w:name="_Toc36829435"/>
        <w:bookmarkStart w:id="78921" w:name="_Toc36834936"/>
        <w:bookmarkStart w:id="78922" w:name="_Toc36840437"/>
        <w:bookmarkStart w:id="78923" w:name="_Toc36845938"/>
        <w:bookmarkStart w:id="78924" w:name="_Toc36850990"/>
        <w:bookmarkStart w:id="78925" w:name="_Toc37231944"/>
        <w:bookmarkStart w:id="78926" w:name="_Toc37338855"/>
        <w:bookmarkStart w:id="78927" w:name="_Toc37426526"/>
        <w:bookmarkStart w:id="78928" w:name="_Toc37432069"/>
        <w:bookmarkEnd w:id="78913"/>
        <w:bookmarkEnd w:id="78914"/>
        <w:bookmarkEnd w:id="78915"/>
        <w:bookmarkEnd w:id="78916"/>
        <w:bookmarkEnd w:id="78917"/>
        <w:bookmarkEnd w:id="78918"/>
        <w:bookmarkEnd w:id="78919"/>
        <w:bookmarkEnd w:id="78920"/>
        <w:bookmarkEnd w:id="78921"/>
        <w:bookmarkEnd w:id="78922"/>
        <w:bookmarkEnd w:id="78923"/>
        <w:bookmarkEnd w:id="78924"/>
        <w:bookmarkEnd w:id="78925"/>
        <w:bookmarkEnd w:id="78926"/>
        <w:bookmarkEnd w:id="78927"/>
        <w:bookmarkEnd w:id="78928"/>
      </w:tr>
      <w:tr w:rsidR="00BF4111" w:rsidRPr="00BB3C89" w:rsidDel="00F67CA7" w:rsidTr="002E6C45">
        <w:trPr>
          <w:trHeight w:val="23"/>
          <w:jc w:val="center"/>
          <w:del w:id="7892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9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931" w:author="lusonghe" w:date="2020-04-02T16:10:00Z">
                <w:pPr/>
              </w:pPrChange>
            </w:pPr>
            <w:del w:id="789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8</w:delText>
              </w:r>
              <w:bookmarkStart w:id="78933" w:name="_Toc34396653"/>
              <w:bookmarkStart w:id="78934" w:name="_Toc34406060"/>
              <w:bookmarkStart w:id="78935" w:name="_Toc34413300"/>
              <w:bookmarkStart w:id="78936" w:name="_Toc34842448"/>
              <w:bookmarkStart w:id="78937" w:name="_Toc34847845"/>
              <w:bookmarkStart w:id="78938" w:name="_Toc34853242"/>
              <w:bookmarkStart w:id="78939" w:name="_Toc36823935"/>
              <w:bookmarkStart w:id="78940" w:name="_Toc36829436"/>
              <w:bookmarkStart w:id="78941" w:name="_Toc36834937"/>
              <w:bookmarkStart w:id="78942" w:name="_Toc36840438"/>
              <w:bookmarkStart w:id="78943" w:name="_Toc36845939"/>
              <w:bookmarkStart w:id="78944" w:name="_Toc36850991"/>
              <w:bookmarkStart w:id="78945" w:name="_Toc37231945"/>
              <w:bookmarkStart w:id="78946" w:name="_Toc37338856"/>
              <w:bookmarkStart w:id="78947" w:name="_Toc37426527"/>
              <w:bookmarkStart w:id="78948" w:name="_Toc37432070"/>
              <w:bookmarkEnd w:id="78933"/>
              <w:bookmarkEnd w:id="78934"/>
              <w:bookmarkEnd w:id="78935"/>
              <w:bookmarkEnd w:id="78936"/>
              <w:bookmarkEnd w:id="78937"/>
              <w:bookmarkEnd w:id="78938"/>
              <w:bookmarkEnd w:id="78939"/>
              <w:bookmarkEnd w:id="78940"/>
              <w:bookmarkEnd w:id="78941"/>
              <w:bookmarkEnd w:id="78942"/>
              <w:bookmarkEnd w:id="78943"/>
              <w:bookmarkEnd w:id="78944"/>
              <w:bookmarkEnd w:id="78945"/>
              <w:bookmarkEnd w:id="78946"/>
              <w:bookmarkEnd w:id="78947"/>
              <w:bookmarkEnd w:id="7894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9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950" w:author="lusonghe" w:date="2020-04-02T16:10:00Z">
                <w:pPr/>
              </w:pPrChange>
            </w:pPr>
            <w:del w:id="789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4</w:delText>
              </w:r>
              <w:bookmarkStart w:id="78952" w:name="_Toc34396654"/>
              <w:bookmarkStart w:id="78953" w:name="_Toc34406061"/>
              <w:bookmarkStart w:id="78954" w:name="_Toc34413301"/>
              <w:bookmarkStart w:id="78955" w:name="_Toc34842449"/>
              <w:bookmarkStart w:id="78956" w:name="_Toc34847846"/>
              <w:bookmarkStart w:id="78957" w:name="_Toc34853243"/>
              <w:bookmarkStart w:id="78958" w:name="_Toc36823936"/>
              <w:bookmarkStart w:id="78959" w:name="_Toc36829437"/>
              <w:bookmarkStart w:id="78960" w:name="_Toc36834938"/>
              <w:bookmarkStart w:id="78961" w:name="_Toc36840439"/>
              <w:bookmarkStart w:id="78962" w:name="_Toc36845940"/>
              <w:bookmarkStart w:id="78963" w:name="_Toc36850992"/>
              <w:bookmarkStart w:id="78964" w:name="_Toc37231946"/>
              <w:bookmarkStart w:id="78965" w:name="_Toc37338857"/>
              <w:bookmarkStart w:id="78966" w:name="_Toc37426528"/>
              <w:bookmarkStart w:id="78967" w:name="_Toc37432071"/>
              <w:bookmarkEnd w:id="78952"/>
              <w:bookmarkEnd w:id="78953"/>
              <w:bookmarkEnd w:id="78954"/>
              <w:bookmarkEnd w:id="78955"/>
              <w:bookmarkEnd w:id="78956"/>
              <w:bookmarkEnd w:id="78957"/>
              <w:bookmarkEnd w:id="78958"/>
              <w:bookmarkEnd w:id="78959"/>
              <w:bookmarkEnd w:id="78960"/>
              <w:bookmarkEnd w:id="78961"/>
              <w:bookmarkEnd w:id="78962"/>
              <w:bookmarkEnd w:id="78963"/>
              <w:bookmarkEnd w:id="78964"/>
              <w:bookmarkEnd w:id="78965"/>
              <w:bookmarkEnd w:id="78966"/>
              <w:bookmarkEnd w:id="7896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9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969" w:author="lusonghe" w:date="2020-04-02T16:10:00Z">
                <w:pPr/>
              </w:pPrChange>
            </w:pPr>
            <w:del w:id="7897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8971" w:name="_Toc34396655"/>
              <w:bookmarkStart w:id="78972" w:name="_Toc34406062"/>
              <w:bookmarkStart w:id="78973" w:name="_Toc34413302"/>
              <w:bookmarkStart w:id="78974" w:name="_Toc34842450"/>
              <w:bookmarkStart w:id="78975" w:name="_Toc34847847"/>
              <w:bookmarkStart w:id="78976" w:name="_Toc34853244"/>
              <w:bookmarkStart w:id="78977" w:name="_Toc36823937"/>
              <w:bookmarkStart w:id="78978" w:name="_Toc36829438"/>
              <w:bookmarkStart w:id="78979" w:name="_Toc36834939"/>
              <w:bookmarkStart w:id="78980" w:name="_Toc36840440"/>
              <w:bookmarkStart w:id="78981" w:name="_Toc36845941"/>
              <w:bookmarkStart w:id="78982" w:name="_Toc36850993"/>
              <w:bookmarkStart w:id="78983" w:name="_Toc37231947"/>
              <w:bookmarkStart w:id="78984" w:name="_Toc37338858"/>
              <w:bookmarkStart w:id="78985" w:name="_Toc37426529"/>
              <w:bookmarkStart w:id="78986" w:name="_Toc37432072"/>
              <w:bookmarkEnd w:id="78971"/>
              <w:bookmarkEnd w:id="78972"/>
              <w:bookmarkEnd w:id="78973"/>
              <w:bookmarkEnd w:id="78974"/>
              <w:bookmarkEnd w:id="78975"/>
              <w:bookmarkEnd w:id="78976"/>
              <w:bookmarkEnd w:id="78977"/>
              <w:bookmarkEnd w:id="78978"/>
              <w:bookmarkEnd w:id="78979"/>
              <w:bookmarkEnd w:id="78980"/>
              <w:bookmarkEnd w:id="78981"/>
              <w:bookmarkEnd w:id="78982"/>
              <w:bookmarkEnd w:id="78983"/>
              <w:bookmarkEnd w:id="78984"/>
              <w:bookmarkEnd w:id="78985"/>
              <w:bookmarkEnd w:id="7898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89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8988" w:author="lusonghe" w:date="2020-04-02T16:10:00Z">
                <w:pPr/>
              </w:pPrChange>
            </w:pPr>
            <w:del w:id="7898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8</w:delText>
              </w:r>
              <w:bookmarkStart w:id="78990" w:name="_Toc34396656"/>
              <w:bookmarkStart w:id="78991" w:name="_Toc34406063"/>
              <w:bookmarkStart w:id="78992" w:name="_Toc34413303"/>
              <w:bookmarkStart w:id="78993" w:name="_Toc34842451"/>
              <w:bookmarkStart w:id="78994" w:name="_Toc34847848"/>
              <w:bookmarkStart w:id="78995" w:name="_Toc34853245"/>
              <w:bookmarkStart w:id="78996" w:name="_Toc36823938"/>
              <w:bookmarkStart w:id="78997" w:name="_Toc36829439"/>
              <w:bookmarkStart w:id="78998" w:name="_Toc36834940"/>
              <w:bookmarkStart w:id="78999" w:name="_Toc36840441"/>
              <w:bookmarkStart w:id="79000" w:name="_Toc36845942"/>
              <w:bookmarkStart w:id="79001" w:name="_Toc36850994"/>
              <w:bookmarkStart w:id="79002" w:name="_Toc37231948"/>
              <w:bookmarkStart w:id="79003" w:name="_Toc37338859"/>
              <w:bookmarkStart w:id="79004" w:name="_Toc37426530"/>
              <w:bookmarkStart w:id="79005" w:name="_Toc37432073"/>
              <w:bookmarkEnd w:id="78990"/>
              <w:bookmarkEnd w:id="78991"/>
              <w:bookmarkEnd w:id="78992"/>
              <w:bookmarkEnd w:id="78993"/>
              <w:bookmarkEnd w:id="78994"/>
              <w:bookmarkEnd w:id="78995"/>
              <w:bookmarkEnd w:id="78996"/>
              <w:bookmarkEnd w:id="78997"/>
              <w:bookmarkEnd w:id="78998"/>
              <w:bookmarkEnd w:id="78999"/>
              <w:bookmarkEnd w:id="79000"/>
              <w:bookmarkEnd w:id="79001"/>
              <w:bookmarkEnd w:id="79002"/>
              <w:bookmarkEnd w:id="79003"/>
              <w:bookmarkEnd w:id="79004"/>
              <w:bookmarkEnd w:id="7900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00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007" w:author="lusonghe" w:date="2020-04-02T16:10:00Z">
                <w:pPr/>
              </w:pPrChange>
            </w:pPr>
            <w:del w:id="7900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009" w:name="_Toc34396657"/>
              <w:bookmarkStart w:id="79010" w:name="_Toc34406064"/>
              <w:bookmarkStart w:id="79011" w:name="_Toc34413304"/>
              <w:bookmarkStart w:id="79012" w:name="_Toc34842452"/>
              <w:bookmarkStart w:id="79013" w:name="_Toc34847849"/>
              <w:bookmarkStart w:id="79014" w:name="_Toc34853246"/>
              <w:bookmarkStart w:id="79015" w:name="_Toc36823939"/>
              <w:bookmarkStart w:id="79016" w:name="_Toc36829440"/>
              <w:bookmarkStart w:id="79017" w:name="_Toc36834941"/>
              <w:bookmarkStart w:id="79018" w:name="_Toc36840442"/>
              <w:bookmarkStart w:id="79019" w:name="_Toc36845943"/>
              <w:bookmarkStart w:id="79020" w:name="_Toc36850995"/>
              <w:bookmarkStart w:id="79021" w:name="_Toc37231949"/>
              <w:bookmarkStart w:id="79022" w:name="_Toc37338860"/>
              <w:bookmarkStart w:id="79023" w:name="_Toc37426531"/>
              <w:bookmarkStart w:id="79024" w:name="_Toc37432074"/>
              <w:bookmarkEnd w:id="79009"/>
              <w:bookmarkEnd w:id="79010"/>
              <w:bookmarkEnd w:id="79011"/>
              <w:bookmarkEnd w:id="79012"/>
              <w:bookmarkEnd w:id="79013"/>
              <w:bookmarkEnd w:id="79014"/>
              <w:bookmarkEnd w:id="79015"/>
              <w:bookmarkEnd w:id="79016"/>
              <w:bookmarkEnd w:id="79017"/>
              <w:bookmarkEnd w:id="79018"/>
              <w:bookmarkEnd w:id="79019"/>
              <w:bookmarkEnd w:id="79020"/>
              <w:bookmarkEnd w:id="79021"/>
              <w:bookmarkEnd w:id="79022"/>
              <w:bookmarkEnd w:id="79023"/>
              <w:bookmarkEnd w:id="7902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02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026" w:author="lusonghe" w:date="2020-04-02T16:10:00Z">
                <w:pPr/>
              </w:pPrChange>
            </w:pPr>
            <w:del w:id="7902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028" w:name="_Toc34396658"/>
              <w:bookmarkStart w:id="79029" w:name="_Toc34406065"/>
              <w:bookmarkStart w:id="79030" w:name="_Toc34413305"/>
              <w:bookmarkStart w:id="79031" w:name="_Toc34842453"/>
              <w:bookmarkStart w:id="79032" w:name="_Toc34847850"/>
              <w:bookmarkStart w:id="79033" w:name="_Toc34853247"/>
              <w:bookmarkStart w:id="79034" w:name="_Toc36823940"/>
              <w:bookmarkStart w:id="79035" w:name="_Toc36829441"/>
              <w:bookmarkStart w:id="79036" w:name="_Toc36834942"/>
              <w:bookmarkStart w:id="79037" w:name="_Toc36840443"/>
              <w:bookmarkStart w:id="79038" w:name="_Toc36845944"/>
              <w:bookmarkStart w:id="79039" w:name="_Toc36850996"/>
              <w:bookmarkStart w:id="79040" w:name="_Toc37231950"/>
              <w:bookmarkStart w:id="79041" w:name="_Toc37338861"/>
              <w:bookmarkStart w:id="79042" w:name="_Toc37426532"/>
              <w:bookmarkStart w:id="79043" w:name="_Toc37432075"/>
              <w:bookmarkEnd w:id="79028"/>
              <w:bookmarkEnd w:id="79029"/>
              <w:bookmarkEnd w:id="79030"/>
              <w:bookmarkEnd w:id="79031"/>
              <w:bookmarkEnd w:id="79032"/>
              <w:bookmarkEnd w:id="79033"/>
              <w:bookmarkEnd w:id="79034"/>
              <w:bookmarkEnd w:id="79035"/>
              <w:bookmarkEnd w:id="79036"/>
              <w:bookmarkEnd w:id="79037"/>
              <w:bookmarkEnd w:id="79038"/>
              <w:bookmarkEnd w:id="79039"/>
              <w:bookmarkEnd w:id="79040"/>
              <w:bookmarkEnd w:id="79041"/>
              <w:bookmarkEnd w:id="79042"/>
              <w:bookmarkEnd w:id="79043"/>
            </w:del>
          </w:p>
        </w:tc>
        <w:bookmarkStart w:id="79044" w:name="_Toc34396659"/>
        <w:bookmarkStart w:id="79045" w:name="_Toc34406066"/>
        <w:bookmarkStart w:id="79046" w:name="_Toc34413306"/>
        <w:bookmarkStart w:id="79047" w:name="_Toc34842454"/>
        <w:bookmarkStart w:id="79048" w:name="_Toc34847851"/>
        <w:bookmarkStart w:id="79049" w:name="_Toc34853248"/>
        <w:bookmarkStart w:id="79050" w:name="_Toc36823941"/>
        <w:bookmarkStart w:id="79051" w:name="_Toc36829442"/>
        <w:bookmarkStart w:id="79052" w:name="_Toc36834943"/>
        <w:bookmarkStart w:id="79053" w:name="_Toc36840444"/>
        <w:bookmarkStart w:id="79054" w:name="_Toc36845945"/>
        <w:bookmarkStart w:id="79055" w:name="_Toc36850997"/>
        <w:bookmarkStart w:id="79056" w:name="_Toc37231951"/>
        <w:bookmarkStart w:id="79057" w:name="_Toc37338862"/>
        <w:bookmarkStart w:id="79058" w:name="_Toc37426533"/>
        <w:bookmarkStart w:id="79059" w:name="_Toc37432076"/>
        <w:bookmarkEnd w:id="79044"/>
        <w:bookmarkEnd w:id="79045"/>
        <w:bookmarkEnd w:id="79046"/>
        <w:bookmarkEnd w:id="79047"/>
        <w:bookmarkEnd w:id="79048"/>
        <w:bookmarkEnd w:id="79049"/>
        <w:bookmarkEnd w:id="79050"/>
        <w:bookmarkEnd w:id="79051"/>
        <w:bookmarkEnd w:id="79052"/>
        <w:bookmarkEnd w:id="79053"/>
        <w:bookmarkEnd w:id="79054"/>
        <w:bookmarkEnd w:id="79055"/>
        <w:bookmarkEnd w:id="79056"/>
        <w:bookmarkEnd w:id="79057"/>
        <w:bookmarkEnd w:id="79058"/>
        <w:bookmarkEnd w:id="79059"/>
      </w:tr>
      <w:tr w:rsidR="00BF4111" w:rsidRPr="00BB3C89" w:rsidDel="00F67CA7" w:rsidTr="002E6C45">
        <w:trPr>
          <w:trHeight w:val="23"/>
          <w:jc w:val="center"/>
          <w:del w:id="7906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0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062" w:author="lusonghe" w:date="2020-04-02T16:10:00Z">
                <w:pPr/>
              </w:pPrChange>
            </w:pPr>
            <w:del w:id="790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WE_N</w:delText>
              </w:r>
              <w:bookmarkStart w:id="79064" w:name="_Toc34396660"/>
              <w:bookmarkStart w:id="79065" w:name="_Toc34406067"/>
              <w:bookmarkStart w:id="79066" w:name="_Toc34413307"/>
              <w:bookmarkStart w:id="79067" w:name="_Toc34842455"/>
              <w:bookmarkStart w:id="79068" w:name="_Toc34847852"/>
              <w:bookmarkStart w:id="79069" w:name="_Toc34853249"/>
              <w:bookmarkStart w:id="79070" w:name="_Toc36823942"/>
              <w:bookmarkStart w:id="79071" w:name="_Toc36829443"/>
              <w:bookmarkStart w:id="79072" w:name="_Toc36834944"/>
              <w:bookmarkStart w:id="79073" w:name="_Toc36840445"/>
              <w:bookmarkStart w:id="79074" w:name="_Toc36845946"/>
              <w:bookmarkStart w:id="79075" w:name="_Toc36850998"/>
              <w:bookmarkStart w:id="79076" w:name="_Toc37231952"/>
              <w:bookmarkStart w:id="79077" w:name="_Toc37338863"/>
              <w:bookmarkStart w:id="79078" w:name="_Toc37426534"/>
              <w:bookmarkStart w:id="79079" w:name="_Toc37432077"/>
              <w:bookmarkEnd w:id="79064"/>
              <w:bookmarkEnd w:id="79065"/>
              <w:bookmarkEnd w:id="79066"/>
              <w:bookmarkEnd w:id="79067"/>
              <w:bookmarkEnd w:id="79068"/>
              <w:bookmarkEnd w:id="79069"/>
              <w:bookmarkEnd w:id="79070"/>
              <w:bookmarkEnd w:id="79071"/>
              <w:bookmarkEnd w:id="79072"/>
              <w:bookmarkEnd w:id="79073"/>
              <w:bookmarkEnd w:id="79074"/>
              <w:bookmarkEnd w:id="79075"/>
              <w:bookmarkEnd w:id="79076"/>
              <w:bookmarkEnd w:id="79077"/>
              <w:bookmarkEnd w:id="79078"/>
              <w:bookmarkEnd w:id="7907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0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081" w:author="lusonghe" w:date="2020-04-02T16:10:00Z">
                <w:pPr/>
              </w:pPrChange>
            </w:pPr>
            <w:del w:id="7908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5</w:delText>
              </w:r>
              <w:bookmarkStart w:id="79083" w:name="_Toc34396661"/>
              <w:bookmarkStart w:id="79084" w:name="_Toc34406068"/>
              <w:bookmarkStart w:id="79085" w:name="_Toc34413308"/>
              <w:bookmarkStart w:id="79086" w:name="_Toc34842456"/>
              <w:bookmarkStart w:id="79087" w:name="_Toc34847853"/>
              <w:bookmarkStart w:id="79088" w:name="_Toc34853250"/>
              <w:bookmarkStart w:id="79089" w:name="_Toc36823943"/>
              <w:bookmarkStart w:id="79090" w:name="_Toc36829444"/>
              <w:bookmarkStart w:id="79091" w:name="_Toc36834945"/>
              <w:bookmarkStart w:id="79092" w:name="_Toc36840446"/>
              <w:bookmarkStart w:id="79093" w:name="_Toc36845947"/>
              <w:bookmarkStart w:id="79094" w:name="_Toc36850999"/>
              <w:bookmarkStart w:id="79095" w:name="_Toc37231953"/>
              <w:bookmarkStart w:id="79096" w:name="_Toc37338864"/>
              <w:bookmarkStart w:id="79097" w:name="_Toc37426535"/>
              <w:bookmarkStart w:id="79098" w:name="_Toc37432078"/>
              <w:bookmarkEnd w:id="79083"/>
              <w:bookmarkEnd w:id="79084"/>
              <w:bookmarkEnd w:id="79085"/>
              <w:bookmarkEnd w:id="79086"/>
              <w:bookmarkEnd w:id="79087"/>
              <w:bookmarkEnd w:id="79088"/>
              <w:bookmarkEnd w:id="79089"/>
              <w:bookmarkEnd w:id="79090"/>
              <w:bookmarkEnd w:id="79091"/>
              <w:bookmarkEnd w:id="79092"/>
              <w:bookmarkEnd w:id="79093"/>
              <w:bookmarkEnd w:id="79094"/>
              <w:bookmarkEnd w:id="79095"/>
              <w:bookmarkEnd w:id="79096"/>
              <w:bookmarkEnd w:id="79097"/>
              <w:bookmarkEnd w:id="7909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0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100" w:author="lusonghe" w:date="2020-04-02T16:10:00Z">
                <w:pPr/>
              </w:pPrChange>
            </w:pPr>
            <w:del w:id="7910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9102" w:name="_Toc34396662"/>
              <w:bookmarkStart w:id="79103" w:name="_Toc34406069"/>
              <w:bookmarkStart w:id="79104" w:name="_Toc34413309"/>
              <w:bookmarkStart w:id="79105" w:name="_Toc34842457"/>
              <w:bookmarkStart w:id="79106" w:name="_Toc34847854"/>
              <w:bookmarkStart w:id="79107" w:name="_Toc34853251"/>
              <w:bookmarkStart w:id="79108" w:name="_Toc36823944"/>
              <w:bookmarkStart w:id="79109" w:name="_Toc36829445"/>
              <w:bookmarkStart w:id="79110" w:name="_Toc36834946"/>
              <w:bookmarkStart w:id="79111" w:name="_Toc36840447"/>
              <w:bookmarkStart w:id="79112" w:name="_Toc36845948"/>
              <w:bookmarkStart w:id="79113" w:name="_Toc36851000"/>
              <w:bookmarkStart w:id="79114" w:name="_Toc37231954"/>
              <w:bookmarkStart w:id="79115" w:name="_Toc37338865"/>
              <w:bookmarkStart w:id="79116" w:name="_Toc37426536"/>
              <w:bookmarkStart w:id="79117" w:name="_Toc37432079"/>
              <w:bookmarkEnd w:id="79102"/>
              <w:bookmarkEnd w:id="79103"/>
              <w:bookmarkEnd w:id="79104"/>
              <w:bookmarkEnd w:id="79105"/>
              <w:bookmarkEnd w:id="79106"/>
              <w:bookmarkEnd w:id="79107"/>
              <w:bookmarkEnd w:id="79108"/>
              <w:bookmarkEnd w:id="79109"/>
              <w:bookmarkEnd w:id="79110"/>
              <w:bookmarkEnd w:id="79111"/>
              <w:bookmarkEnd w:id="79112"/>
              <w:bookmarkEnd w:id="79113"/>
              <w:bookmarkEnd w:id="79114"/>
              <w:bookmarkEnd w:id="79115"/>
              <w:bookmarkEnd w:id="79116"/>
              <w:bookmarkEnd w:id="7911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1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119" w:author="lusonghe" w:date="2020-04-02T16:10:00Z">
                <w:pPr/>
              </w:pPrChange>
            </w:pPr>
            <w:del w:id="7912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写使能</w:delText>
              </w:r>
              <w:bookmarkStart w:id="79121" w:name="_Toc34396663"/>
              <w:bookmarkStart w:id="79122" w:name="_Toc34406070"/>
              <w:bookmarkStart w:id="79123" w:name="_Toc34413310"/>
              <w:bookmarkStart w:id="79124" w:name="_Toc34842458"/>
              <w:bookmarkStart w:id="79125" w:name="_Toc34847855"/>
              <w:bookmarkStart w:id="79126" w:name="_Toc34853252"/>
              <w:bookmarkStart w:id="79127" w:name="_Toc36823945"/>
              <w:bookmarkStart w:id="79128" w:name="_Toc36829446"/>
              <w:bookmarkStart w:id="79129" w:name="_Toc36834947"/>
              <w:bookmarkStart w:id="79130" w:name="_Toc36840448"/>
              <w:bookmarkStart w:id="79131" w:name="_Toc36845949"/>
              <w:bookmarkStart w:id="79132" w:name="_Toc36851001"/>
              <w:bookmarkStart w:id="79133" w:name="_Toc37231955"/>
              <w:bookmarkStart w:id="79134" w:name="_Toc37338866"/>
              <w:bookmarkStart w:id="79135" w:name="_Toc37426537"/>
              <w:bookmarkStart w:id="79136" w:name="_Toc37432080"/>
              <w:bookmarkEnd w:id="79121"/>
              <w:bookmarkEnd w:id="79122"/>
              <w:bookmarkEnd w:id="79123"/>
              <w:bookmarkEnd w:id="79124"/>
              <w:bookmarkEnd w:id="79125"/>
              <w:bookmarkEnd w:id="79126"/>
              <w:bookmarkEnd w:id="79127"/>
              <w:bookmarkEnd w:id="79128"/>
              <w:bookmarkEnd w:id="79129"/>
              <w:bookmarkEnd w:id="79130"/>
              <w:bookmarkEnd w:id="79131"/>
              <w:bookmarkEnd w:id="79132"/>
              <w:bookmarkEnd w:id="79133"/>
              <w:bookmarkEnd w:id="79134"/>
              <w:bookmarkEnd w:id="79135"/>
              <w:bookmarkEnd w:id="7913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13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138" w:author="lusonghe" w:date="2020-04-02T16:10:00Z">
                <w:pPr/>
              </w:pPrChange>
            </w:pPr>
            <w:del w:id="7913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140" w:name="_Toc34396664"/>
              <w:bookmarkStart w:id="79141" w:name="_Toc34406071"/>
              <w:bookmarkStart w:id="79142" w:name="_Toc34413311"/>
              <w:bookmarkStart w:id="79143" w:name="_Toc34842459"/>
              <w:bookmarkStart w:id="79144" w:name="_Toc34847856"/>
              <w:bookmarkStart w:id="79145" w:name="_Toc34853253"/>
              <w:bookmarkStart w:id="79146" w:name="_Toc36823946"/>
              <w:bookmarkStart w:id="79147" w:name="_Toc36829447"/>
              <w:bookmarkStart w:id="79148" w:name="_Toc36834948"/>
              <w:bookmarkStart w:id="79149" w:name="_Toc36840449"/>
              <w:bookmarkStart w:id="79150" w:name="_Toc36845950"/>
              <w:bookmarkStart w:id="79151" w:name="_Toc36851002"/>
              <w:bookmarkStart w:id="79152" w:name="_Toc37231956"/>
              <w:bookmarkStart w:id="79153" w:name="_Toc37338867"/>
              <w:bookmarkStart w:id="79154" w:name="_Toc37426538"/>
              <w:bookmarkStart w:id="79155" w:name="_Toc37432081"/>
              <w:bookmarkEnd w:id="79140"/>
              <w:bookmarkEnd w:id="79141"/>
              <w:bookmarkEnd w:id="79142"/>
              <w:bookmarkEnd w:id="79143"/>
              <w:bookmarkEnd w:id="79144"/>
              <w:bookmarkEnd w:id="79145"/>
              <w:bookmarkEnd w:id="79146"/>
              <w:bookmarkEnd w:id="79147"/>
              <w:bookmarkEnd w:id="79148"/>
              <w:bookmarkEnd w:id="79149"/>
              <w:bookmarkEnd w:id="79150"/>
              <w:bookmarkEnd w:id="79151"/>
              <w:bookmarkEnd w:id="79152"/>
              <w:bookmarkEnd w:id="79153"/>
              <w:bookmarkEnd w:id="79154"/>
              <w:bookmarkEnd w:id="7915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1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157" w:author="lusonghe" w:date="2020-04-02T16:10:00Z">
                <w:pPr/>
              </w:pPrChange>
            </w:pPr>
            <w:del w:id="7915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159" w:name="_Toc34396665"/>
              <w:bookmarkStart w:id="79160" w:name="_Toc34406072"/>
              <w:bookmarkStart w:id="79161" w:name="_Toc34413312"/>
              <w:bookmarkStart w:id="79162" w:name="_Toc34842460"/>
              <w:bookmarkStart w:id="79163" w:name="_Toc34847857"/>
              <w:bookmarkStart w:id="79164" w:name="_Toc34853254"/>
              <w:bookmarkStart w:id="79165" w:name="_Toc36823947"/>
              <w:bookmarkStart w:id="79166" w:name="_Toc36829448"/>
              <w:bookmarkStart w:id="79167" w:name="_Toc36834949"/>
              <w:bookmarkStart w:id="79168" w:name="_Toc36840450"/>
              <w:bookmarkStart w:id="79169" w:name="_Toc36845951"/>
              <w:bookmarkStart w:id="79170" w:name="_Toc36851003"/>
              <w:bookmarkStart w:id="79171" w:name="_Toc37231957"/>
              <w:bookmarkStart w:id="79172" w:name="_Toc37338868"/>
              <w:bookmarkStart w:id="79173" w:name="_Toc37426539"/>
              <w:bookmarkStart w:id="79174" w:name="_Toc37432082"/>
              <w:bookmarkEnd w:id="79159"/>
              <w:bookmarkEnd w:id="79160"/>
              <w:bookmarkEnd w:id="79161"/>
              <w:bookmarkEnd w:id="79162"/>
              <w:bookmarkEnd w:id="79163"/>
              <w:bookmarkEnd w:id="79164"/>
              <w:bookmarkEnd w:id="79165"/>
              <w:bookmarkEnd w:id="79166"/>
              <w:bookmarkEnd w:id="79167"/>
              <w:bookmarkEnd w:id="79168"/>
              <w:bookmarkEnd w:id="79169"/>
              <w:bookmarkEnd w:id="79170"/>
              <w:bookmarkEnd w:id="79171"/>
              <w:bookmarkEnd w:id="79172"/>
              <w:bookmarkEnd w:id="79173"/>
              <w:bookmarkEnd w:id="79174"/>
            </w:del>
          </w:p>
        </w:tc>
        <w:bookmarkStart w:id="79175" w:name="_Toc34396666"/>
        <w:bookmarkStart w:id="79176" w:name="_Toc34406073"/>
        <w:bookmarkStart w:id="79177" w:name="_Toc34413313"/>
        <w:bookmarkStart w:id="79178" w:name="_Toc34842461"/>
        <w:bookmarkStart w:id="79179" w:name="_Toc34847858"/>
        <w:bookmarkStart w:id="79180" w:name="_Toc34853255"/>
        <w:bookmarkStart w:id="79181" w:name="_Toc36823948"/>
        <w:bookmarkStart w:id="79182" w:name="_Toc36829449"/>
        <w:bookmarkStart w:id="79183" w:name="_Toc36834950"/>
        <w:bookmarkStart w:id="79184" w:name="_Toc36840451"/>
        <w:bookmarkStart w:id="79185" w:name="_Toc36845952"/>
        <w:bookmarkStart w:id="79186" w:name="_Toc36851004"/>
        <w:bookmarkStart w:id="79187" w:name="_Toc37231958"/>
        <w:bookmarkStart w:id="79188" w:name="_Toc37338869"/>
        <w:bookmarkStart w:id="79189" w:name="_Toc37426540"/>
        <w:bookmarkStart w:id="79190" w:name="_Toc37432083"/>
        <w:bookmarkEnd w:id="79175"/>
        <w:bookmarkEnd w:id="79176"/>
        <w:bookmarkEnd w:id="79177"/>
        <w:bookmarkEnd w:id="79178"/>
        <w:bookmarkEnd w:id="79179"/>
        <w:bookmarkEnd w:id="79180"/>
        <w:bookmarkEnd w:id="79181"/>
        <w:bookmarkEnd w:id="79182"/>
        <w:bookmarkEnd w:id="79183"/>
        <w:bookmarkEnd w:id="79184"/>
        <w:bookmarkEnd w:id="79185"/>
        <w:bookmarkEnd w:id="79186"/>
        <w:bookmarkEnd w:id="79187"/>
        <w:bookmarkEnd w:id="79188"/>
        <w:bookmarkEnd w:id="79189"/>
        <w:bookmarkEnd w:id="79190"/>
      </w:tr>
      <w:tr w:rsidR="00BF4111" w:rsidRPr="00BB3C89" w:rsidDel="00F67CA7" w:rsidTr="002E6C45">
        <w:trPr>
          <w:trHeight w:val="23"/>
          <w:jc w:val="center"/>
          <w:del w:id="7919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1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193" w:author="lusonghe" w:date="2020-04-02T16:10:00Z">
                <w:pPr/>
              </w:pPrChange>
            </w:pPr>
            <w:del w:id="791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OE_N</w:delText>
              </w:r>
              <w:bookmarkStart w:id="79195" w:name="_Toc34396667"/>
              <w:bookmarkStart w:id="79196" w:name="_Toc34406074"/>
              <w:bookmarkStart w:id="79197" w:name="_Toc34413314"/>
              <w:bookmarkStart w:id="79198" w:name="_Toc34842462"/>
              <w:bookmarkStart w:id="79199" w:name="_Toc34847859"/>
              <w:bookmarkStart w:id="79200" w:name="_Toc34853256"/>
              <w:bookmarkStart w:id="79201" w:name="_Toc36823949"/>
              <w:bookmarkStart w:id="79202" w:name="_Toc36829450"/>
              <w:bookmarkStart w:id="79203" w:name="_Toc36834951"/>
              <w:bookmarkStart w:id="79204" w:name="_Toc36840452"/>
              <w:bookmarkStart w:id="79205" w:name="_Toc36845953"/>
              <w:bookmarkStart w:id="79206" w:name="_Toc36851005"/>
              <w:bookmarkStart w:id="79207" w:name="_Toc37231959"/>
              <w:bookmarkStart w:id="79208" w:name="_Toc37338870"/>
              <w:bookmarkStart w:id="79209" w:name="_Toc37426541"/>
              <w:bookmarkStart w:id="79210" w:name="_Toc37432084"/>
              <w:bookmarkEnd w:id="79195"/>
              <w:bookmarkEnd w:id="79196"/>
              <w:bookmarkEnd w:id="79197"/>
              <w:bookmarkEnd w:id="79198"/>
              <w:bookmarkEnd w:id="79199"/>
              <w:bookmarkEnd w:id="79200"/>
              <w:bookmarkEnd w:id="79201"/>
              <w:bookmarkEnd w:id="79202"/>
              <w:bookmarkEnd w:id="79203"/>
              <w:bookmarkEnd w:id="79204"/>
              <w:bookmarkEnd w:id="79205"/>
              <w:bookmarkEnd w:id="79206"/>
              <w:bookmarkEnd w:id="79207"/>
              <w:bookmarkEnd w:id="79208"/>
              <w:bookmarkEnd w:id="79209"/>
              <w:bookmarkEnd w:id="7921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2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212" w:author="lusonghe" w:date="2020-04-02T16:10:00Z">
                <w:pPr/>
              </w:pPrChange>
            </w:pPr>
            <w:del w:id="7921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6</w:delText>
              </w:r>
              <w:bookmarkStart w:id="79214" w:name="_Toc34396668"/>
              <w:bookmarkStart w:id="79215" w:name="_Toc34406075"/>
              <w:bookmarkStart w:id="79216" w:name="_Toc34413315"/>
              <w:bookmarkStart w:id="79217" w:name="_Toc34842463"/>
              <w:bookmarkStart w:id="79218" w:name="_Toc34847860"/>
              <w:bookmarkStart w:id="79219" w:name="_Toc34853257"/>
              <w:bookmarkStart w:id="79220" w:name="_Toc36823950"/>
              <w:bookmarkStart w:id="79221" w:name="_Toc36829451"/>
              <w:bookmarkStart w:id="79222" w:name="_Toc36834952"/>
              <w:bookmarkStart w:id="79223" w:name="_Toc36840453"/>
              <w:bookmarkStart w:id="79224" w:name="_Toc36845954"/>
              <w:bookmarkStart w:id="79225" w:name="_Toc36851006"/>
              <w:bookmarkStart w:id="79226" w:name="_Toc37231960"/>
              <w:bookmarkStart w:id="79227" w:name="_Toc37338871"/>
              <w:bookmarkStart w:id="79228" w:name="_Toc37426542"/>
              <w:bookmarkStart w:id="79229" w:name="_Toc37432085"/>
              <w:bookmarkEnd w:id="79214"/>
              <w:bookmarkEnd w:id="79215"/>
              <w:bookmarkEnd w:id="79216"/>
              <w:bookmarkEnd w:id="79217"/>
              <w:bookmarkEnd w:id="79218"/>
              <w:bookmarkEnd w:id="79219"/>
              <w:bookmarkEnd w:id="79220"/>
              <w:bookmarkEnd w:id="79221"/>
              <w:bookmarkEnd w:id="79222"/>
              <w:bookmarkEnd w:id="79223"/>
              <w:bookmarkEnd w:id="79224"/>
              <w:bookmarkEnd w:id="79225"/>
              <w:bookmarkEnd w:id="79226"/>
              <w:bookmarkEnd w:id="79227"/>
              <w:bookmarkEnd w:id="79228"/>
              <w:bookmarkEnd w:id="7922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2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231" w:author="lusonghe" w:date="2020-04-02T16:10:00Z">
                <w:pPr/>
              </w:pPrChange>
            </w:pPr>
            <w:del w:id="7923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9233" w:name="_Toc34396669"/>
              <w:bookmarkStart w:id="79234" w:name="_Toc34406076"/>
              <w:bookmarkStart w:id="79235" w:name="_Toc34413316"/>
              <w:bookmarkStart w:id="79236" w:name="_Toc34842464"/>
              <w:bookmarkStart w:id="79237" w:name="_Toc34847861"/>
              <w:bookmarkStart w:id="79238" w:name="_Toc34853258"/>
              <w:bookmarkStart w:id="79239" w:name="_Toc36823951"/>
              <w:bookmarkStart w:id="79240" w:name="_Toc36829452"/>
              <w:bookmarkStart w:id="79241" w:name="_Toc36834953"/>
              <w:bookmarkStart w:id="79242" w:name="_Toc36840454"/>
              <w:bookmarkStart w:id="79243" w:name="_Toc36845955"/>
              <w:bookmarkStart w:id="79244" w:name="_Toc36851007"/>
              <w:bookmarkStart w:id="79245" w:name="_Toc37231961"/>
              <w:bookmarkStart w:id="79246" w:name="_Toc37338872"/>
              <w:bookmarkStart w:id="79247" w:name="_Toc37426543"/>
              <w:bookmarkStart w:id="79248" w:name="_Toc37432086"/>
              <w:bookmarkEnd w:id="79233"/>
              <w:bookmarkEnd w:id="79234"/>
              <w:bookmarkEnd w:id="79235"/>
              <w:bookmarkEnd w:id="79236"/>
              <w:bookmarkEnd w:id="79237"/>
              <w:bookmarkEnd w:id="79238"/>
              <w:bookmarkEnd w:id="79239"/>
              <w:bookmarkEnd w:id="79240"/>
              <w:bookmarkEnd w:id="79241"/>
              <w:bookmarkEnd w:id="79242"/>
              <w:bookmarkEnd w:id="79243"/>
              <w:bookmarkEnd w:id="79244"/>
              <w:bookmarkEnd w:id="79245"/>
              <w:bookmarkEnd w:id="79246"/>
              <w:bookmarkEnd w:id="79247"/>
              <w:bookmarkEnd w:id="7924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2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250" w:author="lusonghe" w:date="2020-04-02T16:10:00Z">
                <w:pPr/>
              </w:pPrChange>
            </w:pPr>
            <w:del w:id="7925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输出使能</w:delText>
              </w:r>
              <w:bookmarkStart w:id="79252" w:name="_Toc34396670"/>
              <w:bookmarkStart w:id="79253" w:name="_Toc34406077"/>
              <w:bookmarkStart w:id="79254" w:name="_Toc34413317"/>
              <w:bookmarkStart w:id="79255" w:name="_Toc34842465"/>
              <w:bookmarkStart w:id="79256" w:name="_Toc34847862"/>
              <w:bookmarkStart w:id="79257" w:name="_Toc34853259"/>
              <w:bookmarkStart w:id="79258" w:name="_Toc36823952"/>
              <w:bookmarkStart w:id="79259" w:name="_Toc36829453"/>
              <w:bookmarkStart w:id="79260" w:name="_Toc36834954"/>
              <w:bookmarkStart w:id="79261" w:name="_Toc36840455"/>
              <w:bookmarkStart w:id="79262" w:name="_Toc36845956"/>
              <w:bookmarkStart w:id="79263" w:name="_Toc36851008"/>
              <w:bookmarkStart w:id="79264" w:name="_Toc37231962"/>
              <w:bookmarkStart w:id="79265" w:name="_Toc37338873"/>
              <w:bookmarkStart w:id="79266" w:name="_Toc37426544"/>
              <w:bookmarkStart w:id="79267" w:name="_Toc37432087"/>
              <w:bookmarkEnd w:id="79252"/>
              <w:bookmarkEnd w:id="79253"/>
              <w:bookmarkEnd w:id="79254"/>
              <w:bookmarkEnd w:id="79255"/>
              <w:bookmarkEnd w:id="79256"/>
              <w:bookmarkEnd w:id="79257"/>
              <w:bookmarkEnd w:id="79258"/>
              <w:bookmarkEnd w:id="79259"/>
              <w:bookmarkEnd w:id="79260"/>
              <w:bookmarkEnd w:id="79261"/>
              <w:bookmarkEnd w:id="79262"/>
              <w:bookmarkEnd w:id="79263"/>
              <w:bookmarkEnd w:id="79264"/>
              <w:bookmarkEnd w:id="79265"/>
              <w:bookmarkEnd w:id="79266"/>
              <w:bookmarkEnd w:id="7926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2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269" w:author="lusonghe" w:date="2020-04-02T16:10:00Z">
                <w:pPr/>
              </w:pPrChange>
            </w:pPr>
            <w:del w:id="7927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271" w:name="_Toc34396671"/>
              <w:bookmarkStart w:id="79272" w:name="_Toc34406078"/>
              <w:bookmarkStart w:id="79273" w:name="_Toc34413318"/>
              <w:bookmarkStart w:id="79274" w:name="_Toc34842466"/>
              <w:bookmarkStart w:id="79275" w:name="_Toc34847863"/>
              <w:bookmarkStart w:id="79276" w:name="_Toc34853260"/>
              <w:bookmarkStart w:id="79277" w:name="_Toc36823953"/>
              <w:bookmarkStart w:id="79278" w:name="_Toc36829454"/>
              <w:bookmarkStart w:id="79279" w:name="_Toc36834955"/>
              <w:bookmarkStart w:id="79280" w:name="_Toc36840456"/>
              <w:bookmarkStart w:id="79281" w:name="_Toc36845957"/>
              <w:bookmarkStart w:id="79282" w:name="_Toc36851009"/>
              <w:bookmarkStart w:id="79283" w:name="_Toc37231963"/>
              <w:bookmarkStart w:id="79284" w:name="_Toc37338874"/>
              <w:bookmarkStart w:id="79285" w:name="_Toc37426545"/>
              <w:bookmarkStart w:id="79286" w:name="_Toc37432088"/>
              <w:bookmarkEnd w:id="79271"/>
              <w:bookmarkEnd w:id="79272"/>
              <w:bookmarkEnd w:id="79273"/>
              <w:bookmarkEnd w:id="79274"/>
              <w:bookmarkEnd w:id="79275"/>
              <w:bookmarkEnd w:id="79276"/>
              <w:bookmarkEnd w:id="79277"/>
              <w:bookmarkEnd w:id="79278"/>
              <w:bookmarkEnd w:id="79279"/>
              <w:bookmarkEnd w:id="79280"/>
              <w:bookmarkEnd w:id="79281"/>
              <w:bookmarkEnd w:id="79282"/>
              <w:bookmarkEnd w:id="79283"/>
              <w:bookmarkEnd w:id="79284"/>
              <w:bookmarkEnd w:id="79285"/>
              <w:bookmarkEnd w:id="7928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28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288" w:author="lusonghe" w:date="2020-04-02T16:10:00Z">
                <w:pPr/>
              </w:pPrChange>
            </w:pPr>
            <w:del w:id="7928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290" w:name="_Toc34396672"/>
              <w:bookmarkStart w:id="79291" w:name="_Toc34406079"/>
              <w:bookmarkStart w:id="79292" w:name="_Toc34413319"/>
              <w:bookmarkStart w:id="79293" w:name="_Toc34842467"/>
              <w:bookmarkStart w:id="79294" w:name="_Toc34847864"/>
              <w:bookmarkStart w:id="79295" w:name="_Toc34853261"/>
              <w:bookmarkStart w:id="79296" w:name="_Toc36823954"/>
              <w:bookmarkStart w:id="79297" w:name="_Toc36829455"/>
              <w:bookmarkStart w:id="79298" w:name="_Toc36834956"/>
              <w:bookmarkStart w:id="79299" w:name="_Toc36840457"/>
              <w:bookmarkStart w:id="79300" w:name="_Toc36845958"/>
              <w:bookmarkStart w:id="79301" w:name="_Toc36851010"/>
              <w:bookmarkStart w:id="79302" w:name="_Toc37231964"/>
              <w:bookmarkStart w:id="79303" w:name="_Toc37338875"/>
              <w:bookmarkStart w:id="79304" w:name="_Toc37426546"/>
              <w:bookmarkStart w:id="79305" w:name="_Toc37432089"/>
              <w:bookmarkEnd w:id="79290"/>
              <w:bookmarkEnd w:id="79291"/>
              <w:bookmarkEnd w:id="79292"/>
              <w:bookmarkEnd w:id="79293"/>
              <w:bookmarkEnd w:id="79294"/>
              <w:bookmarkEnd w:id="79295"/>
              <w:bookmarkEnd w:id="79296"/>
              <w:bookmarkEnd w:id="79297"/>
              <w:bookmarkEnd w:id="79298"/>
              <w:bookmarkEnd w:id="79299"/>
              <w:bookmarkEnd w:id="79300"/>
              <w:bookmarkEnd w:id="79301"/>
              <w:bookmarkEnd w:id="79302"/>
              <w:bookmarkEnd w:id="79303"/>
              <w:bookmarkEnd w:id="79304"/>
              <w:bookmarkEnd w:id="79305"/>
            </w:del>
          </w:p>
        </w:tc>
        <w:bookmarkStart w:id="79306" w:name="_Toc34396673"/>
        <w:bookmarkStart w:id="79307" w:name="_Toc34406080"/>
        <w:bookmarkStart w:id="79308" w:name="_Toc34413320"/>
        <w:bookmarkStart w:id="79309" w:name="_Toc34842468"/>
        <w:bookmarkStart w:id="79310" w:name="_Toc34847865"/>
        <w:bookmarkStart w:id="79311" w:name="_Toc34853262"/>
        <w:bookmarkStart w:id="79312" w:name="_Toc36823955"/>
        <w:bookmarkStart w:id="79313" w:name="_Toc36829456"/>
        <w:bookmarkStart w:id="79314" w:name="_Toc36834957"/>
        <w:bookmarkStart w:id="79315" w:name="_Toc36840458"/>
        <w:bookmarkStart w:id="79316" w:name="_Toc36845959"/>
        <w:bookmarkStart w:id="79317" w:name="_Toc36851011"/>
        <w:bookmarkStart w:id="79318" w:name="_Toc37231965"/>
        <w:bookmarkStart w:id="79319" w:name="_Toc37338876"/>
        <w:bookmarkStart w:id="79320" w:name="_Toc37426547"/>
        <w:bookmarkStart w:id="79321" w:name="_Toc37432090"/>
        <w:bookmarkEnd w:id="79306"/>
        <w:bookmarkEnd w:id="79307"/>
        <w:bookmarkEnd w:id="79308"/>
        <w:bookmarkEnd w:id="79309"/>
        <w:bookmarkEnd w:id="79310"/>
        <w:bookmarkEnd w:id="79311"/>
        <w:bookmarkEnd w:id="79312"/>
        <w:bookmarkEnd w:id="79313"/>
        <w:bookmarkEnd w:id="79314"/>
        <w:bookmarkEnd w:id="79315"/>
        <w:bookmarkEnd w:id="79316"/>
        <w:bookmarkEnd w:id="79317"/>
        <w:bookmarkEnd w:id="79318"/>
        <w:bookmarkEnd w:id="79319"/>
        <w:bookmarkEnd w:id="79320"/>
        <w:bookmarkEnd w:id="79321"/>
      </w:tr>
      <w:tr w:rsidR="00BF4111" w:rsidRPr="00BB3C89" w:rsidDel="00F67CA7" w:rsidTr="002E6C45">
        <w:trPr>
          <w:trHeight w:val="23"/>
          <w:jc w:val="center"/>
          <w:del w:id="7932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324" w:author="lusonghe" w:date="2020-04-02T16:10:00Z">
                <w:pPr/>
              </w:pPrChange>
            </w:pPr>
            <w:del w:id="7932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5</w:delText>
              </w:r>
              <w:bookmarkStart w:id="79326" w:name="_Toc34396674"/>
              <w:bookmarkStart w:id="79327" w:name="_Toc34406081"/>
              <w:bookmarkStart w:id="79328" w:name="_Toc34413321"/>
              <w:bookmarkStart w:id="79329" w:name="_Toc34842469"/>
              <w:bookmarkStart w:id="79330" w:name="_Toc34847866"/>
              <w:bookmarkStart w:id="79331" w:name="_Toc34853263"/>
              <w:bookmarkStart w:id="79332" w:name="_Toc36823956"/>
              <w:bookmarkStart w:id="79333" w:name="_Toc36829457"/>
              <w:bookmarkStart w:id="79334" w:name="_Toc36834958"/>
              <w:bookmarkStart w:id="79335" w:name="_Toc36840459"/>
              <w:bookmarkStart w:id="79336" w:name="_Toc36845960"/>
              <w:bookmarkStart w:id="79337" w:name="_Toc36851012"/>
              <w:bookmarkStart w:id="79338" w:name="_Toc37231966"/>
              <w:bookmarkStart w:id="79339" w:name="_Toc37338877"/>
              <w:bookmarkStart w:id="79340" w:name="_Toc37426548"/>
              <w:bookmarkStart w:id="79341" w:name="_Toc37432091"/>
              <w:bookmarkEnd w:id="79326"/>
              <w:bookmarkEnd w:id="79327"/>
              <w:bookmarkEnd w:id="79328"/>
              <w:bookmarkEnd w:id="79329"/>
              <w:bookmarkEnd w:id="79330"/>
              <w:bookmarkEnd w:id="79331"/>
              <w:bookmarkEnd w:id="79332"/>
              <w:bookmarkEnd w:id="79333"/>
              <w:bookmarkEnd w:id="79334"/>
              <w:bookmarkEnd w:id="79335"/>
              <w:bookmarkEnd w:id="79336"/>
              <w:bookmarkEnd w:id="79337"/>
              <w:bookmarkEnd w:id="79338"/>
              <w:bookmarkEnd w:id="79339"/>
              <w:bookmarkEnd w:id="79340"/>
              <w:bookmarkEnd w:id="7934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343" w:author="lusonghe" w:date="2020-04-02T16:10:00Z">
                <w:pPr/>
              </w:pPrChange>
            </w:pPr>
            <w:del w:id="7934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7</w:delText>
              </w:r>
              <w:bookmarkStart w:id="79345" w:name="_Toc34396675"/>
              <w:bookmarkStart w:id="79346" w:name="_Toc34406082"/>
              <w:bookmarkStart w:id="79347" w:name="_Toc34413322"/>
              <w:bookmarkStart w:id="79348" w:name="_Toc34842470"/>
              <w:bookmarkStart w:id="79349" w:name="_Toc34847867"/>
              <w:bookmarkStart w:id="79350" w:name="_Toc34853264"/>
              <w:bookmarkStart w:id="79351" w:name="_Toc36823957"/>
              <w:bookmarkStart w:id="79352" w:name="_Toc36829458"/>
              <w:bookmarkStart w:id="79353" w:name="_Toc36834959"/>
              <w:bookmarkStart w:id="79354" w:name="_Toc36840460"/>
              <w:bookmarkStart w:id="79355" w:name="_Toc36845961"/>
              <w:bookmarkStart w:id="79356" w:name="_Toc36851013"/>
              <w:bookmarkStart w:id="79357" w:name="_Toc37231967"/>
              <w:bookmarkStart w:id="79358" w:name="_Toc37338878"/>
              <w:bookmarkStart w:id="79359" w:name="_Toc37426549"/>
              <w:bookmarkStart w:id="79360" w:name="_Toc37432092"/>
              <w:bookmarkEnd w:id="79345"/>
              <w:bookmarkEnd w:id="79346"/>
              <w:bookmarkEnd w:id="79347"/>
              <w:bookmarkEnd w:id="79348"/>
              <w:bookmarkEnd w:id="79349"/>
              <w:bookmarkEnd w:id="79350"/>
              <w:bookmarkEnd w:id="79351"/>
              <w:bookmarkEnd w:id="79352"/>
              <w:bookmarkEnd w:id="79353"/>
              <w:bookmarkEnd w:id="79354"/>
              <w:bookmarkEnd w:id="79355"/>
              <w:bookmarkEnd w:id="79356"/>
              <w:bookmarkEnd w:id="79357"/>
              <w:bookmarkEnd w:id="79358"/>
              <w:bookmarkEnd w:id="79359"/>
              <w:bookmarkEnd w:id="7936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362" w:author="lusonghe" w:date="2020-04-02T16:10:00Z">
                <w:pPr/>
              </w:pPrChange>
            </w:pPr>
            <w:del w:id="7936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9364" w:name="_Toc34396676"/>
              <w:bookmarkStart w:id="79365" w:name="_Toc34406083"/>
              <w:bookmarkStart w:id="79366" w:name="_Toc34413323"/>
              <w:bookmarkStart w:id="79367" w:name="_Toc34842471"/>
              <w:bookmarkStart w:id="79368" w:name="_Toc34847868"/>
              <w:bookmarkStart w:id="79369" w:name="_Toc34853265"/>
              <w:bookmarkStart w:id="79370" w:name="_Toc36823958"/>
              <w:bookmarkStart w:id="79371" w:name="_Toc36829459"/>
              <w:bookmarkStart w:id="79372" w:name="_Toc36834960"/>
              <w:bookmarkStart w:id="79373" w:name="_Toc36840461"/>
              <w:bookmarkStart w:id="79374" w:name="_Toc36845962"/>
              <w:bookmarkStart w:id="79375" w:name="_Toc36851014"/>
              <w:bookmarkStart w:id="79376" w:name="_Toc37231968"/>
              <w:bookmarkStart w:id="79377" w:name="_Toc37338879"/>
              <w:bookmarkStart w:id="79378" w:name="_Toc37426550"/>
              <w:bookmarkStart w:id="79379" w:name="_Toc37432093"/>
              <w:bookmarkEnd w:id="79364"/>
              <w:bookmarkEnd w:id="79365"/>
              <w:bookmarkEnd w:id="79366"/>
              <w:bookmarkEnd w:id="79367"/>
              <w:bookmarkEnd w:id="79368"/>
              <w:bookmarkEnd w:id="79369"/>
              <w:bookmarkEnd w:id="79370"/>
              <w:bookmarkEnd w:id="79371"/>
              <w:bookmarkEnd w:id="79372"/>
              <w:bookmarkEnd w:id="79373"/>
              <w:bookmarkEnd w:id="79374"/>
              <w:bookmarkEnd w:id="79375"/>
              <w:bookmarkEnd w:id="79376"/>
              <w:bookmarkEnd w:id="79377"/>
              <w:bookmarkEnd w:id="79378"/>
              <w:bookmarkEnd w:id="7937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381" w:author="lusonghe" w:date="2020-04-02T16:10:00Z">
                <w:pPr/>
              </w:pPrChange>
            </w:pPr>
            <w:del w:id="7938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5</w:delText>
              </w:r>
              <w:bookmarkStart w:id="79383" w:name="_Toc34396677"/>
              <w:bookmarkStart w:id="79384" w:name="_Toc34406084"/>
              <w:bookmarkStart w:id="79385" w:name="_Toc34413324"/>
              <w:bookmarkStart w:id="79386" w:name="_Toc34842472"/>
              <w:bookmarkStart w:id="79387" w:name="_Toc34847869"/>
              <w:bookmarkStart w:id="79388" w:name="_Toc34853266"/>
              <w:bookmarkStart w:id="79389" w:name="_Toc36823959"/>
              <w:bookmarkStart w:id="79390" w:name="_Toc36829460"/>
              <w:bookmarkStart w:id="79391" w:name="_Toc36834961"/>
              <w:bookmarkStart w:id="79392" w:name="_Toc36840462"/>
              <w:bookmarkStart w:id="79393" w:name="_Toc36845963"/>
              <w:bookmarkStart w:id="79394" w:name="_Toc36851015"/>
              <w:bookmarkStart w:id="79395" w:name="_Toc37231969"/>
              <w:bookmarkStart w:id="79396" w:name="_Toc37338880"/>
              <w:bookmarkStart w:id="79397" w:name="_Toc37426551"/>
              <w:bookmarkStart w:id="79398" w:name="_Toc37432094"/>
              <w:bookmarkEnd w:id="79383"/>
              <w:bookmarkEnd w:id="79384"/>
              <w:bookmarkEnd w:id="79385"/>
              <w:bookmarkEnd w:id="79386"/>
              <w:bookmarkEnd w:id="79387"/>
              <w:bookmarkEnd w:id="79388"/>
              <w:bookmarkEnd w:id="79389"/>
              <w:bookmarkEnd w:id="79390"/>
              <w:bookmarkEnd w:id="79391"/>
              <w:bookmarkEnd w:id="79392"/>
              <w:bookmarkEnd w:id="79393"/>
              <w:bookmarkEnd w:id="79394"/>
              <w:bookmarkEnd w:id="79395"/>
              <w:bookmarkEnd w:id="79396"/>
              <w:bookmarkEnd w:id="79397"/>
              <w:bookmarkEnd w:id="7939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39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400" w:author="lusonghe" w:date="2020-04-02T16:10:00Z">
                <w:pPr/>
              </w:pPrChange>
            </w:pPr>
            <w:del w:id="7940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402" w:name="_Toc34396678"/>
              <w:bookmarkStart w:id="79403" w:name="_Toc34406085"/>
              <w:bookmarkStart w:id="79404" w:name="_Toc34413325"/>
              <w:bookmarkStart w:id="79405" w:name="_Toc34842473"/>
              <w:bookmarkStart w:id="79406" w:name="_Toc34847870"/>
              <w:bookmarkStart w:id="79407" w:name="_Toc34853267"/>
              <w:bookmarkStart w:id="79408" w:name="_Toc36823960"/>
              <w:bookmarkStart w:id="79409" w:name="_Toc36829461"/>
              <w:bookmarkStart w:id="79410" w:name="_Toc36834962"/>
              <w:bookmarkStart w:id="79411" w:name="_Toc36840463"/>
              <w:bookmarkStart w:id="79412" w:name="_Toc36845964"/>
              <w:bookmarkStart w:id="79413" w:name="_Toc36851016"/>
              <w:bookmarkStart w:id="79414" w:name="_Toc37231970"/>
              <w:bookmarkStart w:id="79415" w:name="_Toc37338881"/>
              <w:bookmarkStart w:id="79416" w:name="_Toc37426552"/>
              <w:bookmarkStart w:id="79417" w:name="_Toc37432095"/>
              <w:bookmarkEnd w:id="79402"/>
              <w:bookmarkEnd w:id="79403"/>
              <w:bookmarkEnd w:id="79404"/>
              <w:bookmarkEnd w:id="79405"/>
              <w:bookmarkEnd w:id="79406"/>
              <w:bookmarkEnd w:id="79407"/>
              <w:bookmarkEnd w:id="79408"/>
              <w:bookmarkEnd w:id="79409"/>
              <w:bookmarkEnd w:id="79410"/>
              <w:bookmarkEnd w:id="79411"/>
              <w:bookmarkEnd w:id="79412"/>
              <w:bookmarkEnd w:id="79413"/>
              <w:bookmarkEnd w:id="79414"/>
              <w:bookmarkEnd w:id="79415"/>
              <w:bookmarkEnd w:id="79416"/>
              <w:bookmarkEnd w:id="7941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41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419" w:author="lusonghe" w:date="2020-04-02T16:10:00Z">
                <w:pPr/>
              </w:pPrChange>
            </w:pPr>
            <w:del w:id="7942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421" w:name="_Toc34396679"/>
              <w:bookmarkStart w:id="79422" w:name="_Toc34406086"/>
              <w:bookmarkStart w:id="79423" w:name="_Toc34413326"/>
              <w:bookmarkStart w:id="79424" w:name="_Toc34842474"/>
              <w:bookmarkStart w:id="79425" w:name="_Toc34847871"/>
              <w:bookmarkStart w:id="79426" w:name="_Toc34853268"/>
              <w:bookmarkStart w:id="79427" w:name="_Toc36823961"/>
              <w:bookmarkStart w:id="79428" w:name="_Toc36829462"/>
              <w:bookmarkStart w:id="79429" w:name="_Toc36834963"/>
              <w:bookmarkStart w:id="79430" w:name="_Toc36840464"/>
              <w:bookmarkStart w:id="79431" w:name="_Toc36845965"/>
              <w:bookmarkStart w:id="79432" w:name="_Toc36851017"/>
              <w:bookmarkStart w:id="79433" w:name="_Toc37231971"/>
              <w:bookmarkStart w:id="79434" w:name="_Toc37338882"/>
              <w:bookmarkStart w:id="79435" w:name="_Toc37426553"/>
              <w:bookmarkStart w:id="79436" w:name="_Toc37432096"/>
              <w:bookmarkEnd w:id="79421"/>
              <w:bookmarkEnd w:id="79422"/>
              <w:bookmarkEnd w:id="79423"/>
              <w:bookmarkEnd w:id="79424"/>
              <w:bookmarkEnd w:id="79425"/>
              <w:bookmarkEnd w:id="79426"/>
              <w:bookmarkEnd w:id="79427"/>
              <w:bookmarkEnd w:id="79428"/>
              <w:bookmarkEnd w:id="79429"/>
              <w:bookmarkEnd w:id="79430"/>
              <w:bookmarkEnd w:id="79431"/>
              <w:bookmarkEnd w:id="79432"/>
              <w:bookmarkEnd w:id="79433"/>
              <w:bookmarkEnd w:id="79434"/>
              <w:bookmarkEnd w:id="79435"/>
              <w:bookmarkEnd w:id="79436"/>
            </w:del>
          </w:p>
        </w:tc>
        <w:bookmarkStart w:id="79437" w:name="_Toc34396680"/>
        <w:bookmarkStart w:id="79438" w:name="_Toc34406087"/>
        <w:bookmarkStart w:id="79439" w:name="_Toc34413327"/>
        <w:bookmarkStart w:id="79440" w:name="_Toc34842475"/>
        <w:bookmarkStart w:id="79441" w:name="_Toc34847872"/>
        <w:bookmarkStart w:id="79442" w:name="_Toc34853269"/>
        <w:bookmarkStart w:id="79443" w:name="_Toc36823962"/>
        <w:bookmarkStart w:id="79444" w:name="_Toc36829463"/>
        <w:bookmarkStart w:id="79445" w:name="_Toc36834964"/>
        <w:bookmarkStart w:id="79446" w:name="_Toc36840465"/>
        <w:bookmarkStart w:id="79447" w:name="_Toc36845966"/>
        <w:bookmarkStart w:id="79448" w:name="_Toc36851018"/>
        <w:bookmarkStart w:id="79449" w:name="_Toc37231972"/>
        <w:bookmarkStart w:id="79450" w:name="_Toc37338883"/>
        <w:bookmarkStart w:id="79451" w:name="_Toc37426554"/>
        <w:bookmarkStart w:id="79452" w:name="_Toc37432097"/>
        <w:bookmarkEnd w:id="79437"/>
        <w:bookmarkEnd w:id="79438"/>
        <w:bookmarkEnd w:id="79439"/>
        <w:bookmarkEnd w:id="79440"/>
        <w:bookmarkEnd w:id="79441"/>
        <w:bookmarkEnd w:id="79442"/>
        <w:bookmarkEnd w:id="79443"/>
        <w:bookmarkEnd w:id="79444"/>
        <w:bookmarkEnd w:id="79445"/>
        <w:bookmarkEnd w:id="79446"/>
        <w:bookmarkEnd w:id="79447"/>
        <w:bookmarkEnd w:id="79448"/>
        <w:bookmarkEnd w:id="79449"/>
        <w:bookmarkEnd w:id="79450"/>
        <w:bookmarkEnd w:id="79451"/>
        <w:bookmarkEnd w:id="79452"/>
      </w:tr>
      <w:tr w:rsidR="00BF4111" w:rsidRPr="00BB3C89" w:rsidDel="00F67CA7" w:rsidTr="002E6C45">
        <w:trPr>
          <w:trHeight w:val="23"/>
          <w:jc w:val="center"/>
          <w:del w:id="7945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4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455" w:author="lusonghe" w:date="2020-04-02T16:10:00Z">
                <w:pPr/>
              </w:pPrChange>
            </w:pPr>
            <w:del w:id="7945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CLE</w:delText>
              </w:r>
              <w:bookmarkStart w:id="79457" w:name="_Toc34396681"/>
              <w:bookmarkStart w:id="79458" w:name="_Toc34406088"/>
              <w:bookmarkStart w:id="79459" w:name="_Toc34413328"/>
              <w:bookmarkStart w:id="79460" w:name="_Toc34842476"/>
              <w:bookmarkStart w:id="79461" w:name="_Toc34847873"/>
              <w:bookmarkStart w:id="79462" w:name="_Toc34853270"/>
              <w:bookmarkStart w:id="79463" w:name="_Toc36823963"/>
              <w:bookmarkStart w:id="79464" w:name="_Toc36829464"/>
              <w:bookmarkStart w:id="79465" w:name="_Toc36834965"/>
              <w:bookmarkStart w:id="79466" w:name="_Toc36840466"/>
              <w:bookmarkStart w:id="79467" w:name="_Toc36845967"/>
              <w:bookmarkStart w:id="79468" w:name="_Toc36851019"/>
              <w:bookmarkStart w:id="79469" w:name="_Toc37231973"/>
              <w:bookmarkStart w:id="79470" w:name="_Toc37338884"/>
              <w:bookmarkStart w:id="79471" w:name="_Toc37426555"/>
              <w:bookmarkStart w:id="79472" w:name="_Toc37432098"/>
              <w:bookmarkEnd w:id="79457"/>
              <w:bookmarkEnd w:id="79458"/>
              <w:bookmarkEnd w:id="79459"/>
              <w:bookmarkEnd w:id="79460"/>
              <w:bookmarkEnd w:id="79461"/>
              <w:bookmarkEnd w:id="79462"/>
              <w:bookmarkEnd w:id="79463"/>
              <w:bookmarkEnd w:id="79464"/>
              <w:bookmarkEnd w:id="79465"/>
              <w:bookmarkEnd w:id="79466"/>
              <w:bookmarkEnd w:id="79467"/>
              <w:bookmarkEnd w:id="79468"/>
              <w:bookmarkEnd w:id="79469"/>
              <w:bookmarkEnd w:id="79470"/>
              <w:bookmarkEnd w:id="79471"/>
              <w:bookmarkEnd w:id="7947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4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474" w:author="lusonghe" w:date="2020-04-02T16:10:00Z">
                <w:pPr/>
              </w:pPrChange>
            </w:pPr>
            <w:del w:id="794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8</w:delText>
              </w:r>
              <w:bookmarkStart w:id="79476" w:name="_Toc34396682"/>
              <w:bookmarkStart w:id="79477" w:name="_Toc34406089"/>
              <w:bookmarkStart w:id="79478" w:name="_Toc34413329"/>
              <w:bookmarkStart w:id="79479" w:name="_Toc34842477"/>
              <w:bookmarkStart w:id="79480" w:name="_Toc34847874"/>
              <w:bookmarkStart w:id="79481" w:name="_Toc34853271"/>
              <w:bookmarkStart w:id="79482" w:name="_Toc36823964"/>
              <w:bookmarkStart w:id="79483" w:name="_Toc36829465"/>
              <w:bookmarkStart w:id="79484" w:name="_Toc36834966"/>
              <w:bookmarkStart w:id="79485" w:name="_Toc36840467"/>
              <w:bookmarkStart w:id="79486" w:name="_Toc36845968"/>
              <w:bookmarkStart w:id="79487" w:name="_Toc36851020"/>
              <w:bookmarkStart w:id="79488" w:name="_Toc37231974"/>
              <w:bookmarkStart w:id="79489" w:name="_Toc37338885"/>
              <w:bookmarkStart w:id="79490" w:name="_Toc37426556"/>
              <w:bookmarkStart w:id="79491" w:name="_Toc37432099"/>
              <w:bookmarkEnd w:id="79476"/>
              <w:bookmarkEnd w:id="79477"/>
              <w:bookmarkEnd w:id="79478"/>
              <w:bookmarkEnd w:id="79479"/>
              <w:bookmarkEnd w:id="79480"/>
              <w:bookmarkEnd w:id="79481"/>
              <w:bookmarkEnd w:id="79482"/>
              <w:bookmarkEnd w:id="79483"/>
              <w:bookmarkEnd w:id="79484"/>
              <w:bookmarkEnd w:id="79485"/>
              <w:bookmarkEnd w:id="79486"/>
              <w:bookmarkEnd w:id="79487"/>
              <w:bookmarkEnd w:id="79488"/>
              <w:bookmarkEnd w:id="79489"/>
              <w:bookmarkEnd w:id="79490"/>
              <w:bookmarkEnd w:id="7949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4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493" w:author="lusonghe" w:date="2020-04-02T16:10:00Z">
                <w:pPr/>
              </w:pPrChange>
            </w:pPr>
            <w:del w:id="7949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9495" w:name="_Toc34396683"/>
              <w:bookmarkStart w:id="79496" w:name="_Toc34406090"/>
              <w:bookmarkStart w:id="79497" w:name="_Toc34413330"/>
              <w:bookmarkStart w:id="79498" w:name="_Toc34842478"/>
              <w:bookmarkStart w:id="79499" w:name="_Toc34847875"/>
              <w:bookmarkStart w:id="79500" w:name="_Toc34853272"/>
              <w:bookmarkStart w:id="79501" w:name="_Toc36823965"/>
              <w:bookmarkStart w:id="79502" w:name="_Toc36829466"/>
              <w:bookmarkStart w:id="79503" w:name="_Toc36834967"/>
              <w:bookmarkStart w:id="79504" w:name="_Toc36840468"/>
              <w:bookmarkStart w:id="79505" w:name="_Toc36845969"/>
              <w:bookmarkStart w:id="79506" w:name="_Toc36851021"/>
              <w:bookmarkStart w:id="79507" w:name="_Toc37231975"/>
              <w:bookmarkStart w:id="79508" w:name="_Toc37338886"/>
              <w:bookmarkStart w:id="79509" w:name="_Toc37426557"/>
              <w:bookmarkStart w:id="79510" w:name="_Toc37432100"/>
              <w:bookmarkEnd w:id="79495"/>
              <w:bookmarkEnd w:id="79496"/>
              <w:bookmarkEnd w:id="79497"/>
              <w:bookmarkEnd w:id="79498"/>
              <w:bookmarkEnd w:id="79499"/>
              <w:bookmarkEnd w:id="79500"/>
              <w:bookmarkEnd w:id="79501"/>
              <w:bookmarkEnd w:id="79502"/>
              <w:bookmarkEnd w:id="79503"/>
              <w:bookmarkEnd w:id="79504"/>
              <w:bookmarkEnd w:id="79505"/>
              <w:bookmarkEnd w:id="79506"/>
              <w:bookmarkEnd w:id="79507"/>
              <w:bookmarkEnd w:id="79508"/>
              <w:bookmarkEnd w:id="79509"/>
              <w:bookmarkEnd w:id="7951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5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512" w:author="lusonghe" w:date="2020-04-02T16:10:00Z">
                <w:pPr/>
              </w:pPrChange>
            </w:pPr>
            <w:del w:id="7951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控制锁存使能</w:delText>
              </w:r>
              <w:bookmarkStart w:id="79514" w:name="_Toc34396684"/>
              <w:bookmarkStart w:id="79515" w:name="_Toc34406091"/>
              <w:bookmarkStart w:id="79516" w:name="_Toc34413331"/>
              <w:bookmarkStart w:id="79517" w:name="_Toc34842479"/>
              <w:bookmarkStart w:id="79518" w:name="_Toc34847876"/>
              <w:bookmarkStart w:id="79519" w:name="_Toc34853273"/>
              <w:bookmarkStart w:id="79520" w:name="_Toc36823966"/>
              <w:bookmarkStart w:id="79521" w:name="_Toc36829467"/>
              <w:bookmarkStart w:id="79522" w:name="_Toc36834968"/>
              <w:bookmarkStart w:id="79523" w:name="_Toc36840469"/>
              <w:bookmarkStart w:id="79524" w:name="_Toc36845970"/>
              <w:bookmarkStart w:id="79525" w:name="_Toc36851022"/>
              <w:bookmarkStart w:id="79526" w:name="_Toc37231976"/>
              <w:bookmarkStart w:id="79527" w:name="_Toc37338887"/>
              <w:bookmarkStart w:id="79528" w:name="_Toc37426558"/>
              <w:bookmarkStart w:id="79529" w:name="_Toc37432101"/>
              <w:bookmarkEnd w:id="79514"/>
              <w:bookmarkEnd w:id="79515"/>
              <w:bookmarkEnd w:id="79516"/>
              <w:bookmarkEnd w:id="79517"/>
              <w:bookmarkEnd w:id="79518"/>
              <w:bookmarkEnd w:id="79519"/>
              <w:bookmarkEnd w:id="79520"/>
              <w:bookmarkEnd w:id="79521"/>
              <w:bookmarkEnd w:id="79522"/>
              <w:bookmarkEnd w:id="79523"/>
              <w:bookmarkEnd w:id="79524"/>
              <w:bookmarkEnd w:id="79525"/>
              <w:bookmarkEnd w:id="79526"/>
              <w:bookmarkEnd w:id="79527"/>
              <w:bookmarkEnd w:id="79528"/>
              <w:bookmarkEnd w:id="7952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53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531" w:author="lusonghe" w:date="2020-04-02T16:10:00Z">
                <w:pPr/>
              </w:pPrChange>
            </w:pPr>
            <w:del w:id="7953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533" w:name="_Toc34396685"/>
              <w:bookmarkStart w:id="79534" w:name="_Toc34406092"/>
              <w:bookmarkStart w:id="79535" w:name="_Toc34413332"/>
              <w:bookmarkStart w:id="79536" w:name="_Toc34842480"/>
              <w:bookmarkStart w:id="79537" w:name="_Toc34847877"/>
              <w:bookmarkStart w:id="79538" w:name="_Toc34853274"/>
              <w:bookmarkStart w:id="79539" w:name="_Toc36823967"/>
              <w:bookmarkStart w:id="79540" w:name="_Toc36829468"/>
              <w:bookmarkStart w:id="79541" w:name="_Toc36834969"/>
              <w:bookmarkStart w:id="79542" w:name="_Toc36840470"/>
              <w:bookmarkStart w:id="79543" w:name="_Toc36845971"/>
              <w:bookmarkStart w:id="79544" w:name="_Toc36851023"/>
              <w:bookmarkStart w:id="79545" w:name="_Toc37231977"/>
              <w:bookmarkStart w:id="79546" w:name="_Toc37338888"/>
              <w:bookmarkStart w:id="79547" w:name="_Toc37426559"/>
              <w:bookmarkStart w:id="79548" w:name="_Toc37432102"/>
              <w:bookmarkEnd w:id="79533"/>
              <w:bookmarkEnd w:id="79534"/>
              <w:bookmarkEnd w:id="79535"/>
              <w:bookmarkEnd w:id="79536"/>
              <w:bookmarkEnd w:id="79537"/>
              <w:bookmarkEnd w:id="79538"/>
              <w:bookmarkEnd w:id="79539"/>
              <w:bookmarkEnd w:id="79540"/>
              <w:bookmarkEnd w:id="79541"/>
              <w:bookmarkEnd w:id="79542"/>
              <w:bookmarkEnd w:id="79543"/>
              <w:bookmarkEnd w:id="79544"/>
              <w:bookmarkEnd w:id="79545"/>
              <w:bookmarkEnd w:id="79546"/>
              <w:bookmarkEnd w:id="79547"/>
              <w:bookmarkEnd w:id="7954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54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550" w:author="lusonghe" w:date="2020-04-02T16:10:00Z">
                <w:pPr/>
              </w:pPrChange>
            </w:pPr>
            <w:del w:id="7955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552" w:name="_Toc34396686"/>
              <w:bookmarkStart w:id="79553" w:name="_Toc34406093"/>
              <w:bookmarkStart w:id="79554" w:name="_Toc34413333"/>
              <w:bookmarkStart w:id="79555" w:name="_Toc34842481"/>
              <w:bookmarkStart w:id="79556" w:name="_Toc34847878"/>
              <w:bookmarkStart w:id="79557" w:name="_Toc34853275"/>
              <w:bookmarkStart w:id="79558" w:name="_Toc36823968"/>
              <w:bookmarkStart w:id="79559" w:name="_Toc36829469"/>
              <w:bookmarkStart w:id="79560" w:name="_Toc36834970"/>
              <w:bookmarkStart w:id="79561" w:name="_Toc36840471"/>
              <w:bookmarkStart w:id="79562" w:name="_Toc36845972"/>
              <w:bookmarkStart w:id="79563" w:name="_Toc36851024"/>
              <w:bookmarkStart w:id="79564" w:name="_Toc37231978"/>
              <w:bookmarkStart w:id="79565" w:name="_Toc37338889"/>
              <w:bookmarkStart w:id="79566" w:name="_Toc37426560"/>
              <w:bookmarkStart w:id="79567" w:name="_Toc37432103"/>
              <w:bookmarkEnd w:id="79552"/>
              <w:bookmarkEnd w:id="79553"/>
              <w:bookmarkEnd w:id="79554"/>
              <w:bookmarkEnd w:id="79555"/>
              <w:bookmarkEnd w:id="79556"/>
              <w:bookmarkEnd w:id="79557"/>
              <w:bookmarkEnd w:id="79558"/>
              <w:bookmarkEnd w:id="79559"/>
              <w:bookmarkEnd w:id="79560"/>
              <w:bookmarkEnd w:id="79561"/>
              <w:bookmarkEnd w:id="79562"/>
              <w:bookmarkEnd w:id="79563"/>
              <w:bookmarkEnd w:id="79564"/>
              <w:bookmarkEnd w:id="79565"/>
              <w:bookmarkEnd w:id="79566"/>
              <w:bookmarkEnd w:id="79567"/>
            </w:del>
          </w:p>
        </w:tc>
        <w:bookmarkStart w:id="79568" w:name="_Toc34396687"/>
        <w:bookmarkStart w:id="79569" w:name="_Toc34406094"/>
        <w:bookmarkStart w:id="79570" w:name="_Toc34413334"/>
        <w:bookmarkStart w:id="79571" w:name="_Toc34842482"/>
        <w:bookmarkStart w:id="79572" w:name="_Toc34847879"/>
        <w:bookmarkStart w:id="79573" w:name="_Toc34853276"/>
        <w:bookmarkStart w:id="79574" w:name="_Toc36823969"/>
        <w:bookmarkStart w:id="79575" w:name="_Toc36829470"/>
        <w:bookmarkStart w:id="79576" w:name="_Toc36834971"/>
        <w:bookmarkStart w:id="79577" w:name="_Toc36840472"/>
        <w:bookmarkStart w:id="79578" w:name="_Toc36845973"/>
        <w:bookmarkStart w:id="79579" w:name="_Toc36851025"/>
        <w:bookmarkStart w:id="79580" w:name="_Toc37231979"/>
        <w:bookmarkStart w:id="79581" w:name="_Toc37338890"/>
        <w:bookmarkStart w:id="79582" w:name="_Toc37426561"/>
        <w:bookmarkStart w:id="79583" w:name="_Toc37432104"/>
        <w:bookmarkEnd w:id="79568"/>
        <w:bookmarkEnd w:id="79569"/>
        <w:bookmarkEnd w:id="79570"/>
        <w:bookmarkEnd w:id="79571"/>
        <w:bookmarkEnd w:id="79572"/>
        <w:bookmarkEnd w:id="79573"/>
        <w:bookmarkEnd w:id="79574"/>
        <w:bookmarkEnd w:id="79575"/>
        <w:bookmarkEnd w:id="79576"/>
        <w:bookmarkEnd w:id="79577"/>
        <w:bookmarkEnd w:id="79578"/>
        <w:bookmarkEnd w:id="79579"/>
        <w:bookmarkEnd w:id="79580"/>
        <w:bookmarkEnd w:id="79581"/>
        <w:bookmarkEnd w:id="79582"/>
        <w:bookmarkEnd w:id="79583"/>
      </w:tr>
      <w:tr w:rsidR="00BF4111" w:rsidRPr="00BB3C89" w:rsidDel="00F67CA7" w:rsidTr="002E6C45">
        <w:trPr>
          <w:trHeight w:val="23"/>
          <w:jc w:val="center"/>
          <w:del w:id="7958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5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586" w:author="lusonghe" w:date="2020-04-02T16:10:00Z">
                <w:pPr/>
              </w:pPrChange>
            </w:pPr>
            <w:del w:id="7958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_AD_3</w:delText>
              </w:r>
              <w:bookmarkStart w:id="79588" w:name="_Toc34396688"/>
              <w:bookmarkStart w:id="79589" w:name="_Toc34406095"/>
              <w:bookmarkStart w:id="79590" w:name="_Toc34413335"/>
              <w:bookmarkStart w:id="79591" w:name="_Toc34842483"/>
              <w:bookmarkStart w:id="79592" w:name="_Toc34847880"/>
              <w:bookmarkStart w:id="79593" w:name="_Toc34853277"/>
              <w:bookmarkStart w:id="79594" w:name="_Toc36823970"/>
              <w:bookmarkStart w:id="79595" w:name="_Toc36829471"/>
              <w:bookmarkStart w:id="79596" w:name="_Toc36834972"/>
              <w:bookmarkStart w:id="79597" w:name="_Toc36840473"/>
              <w:bookmarkStart w:id="79598" w:name="_Toc36845974"/>
              <w:bookmarkStart w:id="79599" w:name="_Toc36851026"/>
              <w:bookmarkStart w:id="79600" w:name="_Toc37231980"/>
              <w:bookmarkStart w:id="79601" w:name="_Toc37338891"/>
              <w:bookmarkStart w:id="79602" w:name="_Toc37426562"/>
              <w:bookmarkStart w:id="79603" w:name="_Toc37432105"/>
              <w:bookmarkEnd w:id="79588"/>
              <w:bookmarkEnd w:id="79589"/>
              <w:bookmarkEnd w:id="79590"/>
              <w:bookmarkEnd w:id="79591"/>
              <w:bookmarkEnd w:id="79592"/>
              <w:bookmarkEnd w:id="79593"/>
              <w:bookmarkEnd w:id="79594"/>
              <w:bookmarkEnd w:id="79595"/>
              <w:bookmarkEnd w:id="79596"/>
              <w:bookmarkEnd w:id="79597"/>
              <w:bookmarkEnd w:id="79598"/>
              <w:bookmarkEnd w:id="79599"/>
              <w:bookmarkEnd w:id="79600"/>
              <w:bookmarkEnd w:id="79601"/>
              <w:bookmarkEnd w:id="79602"/>
              <w:bookmarkEnd w:id="7960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605" w:author="lusonghe" w:date="2020-04-02T16:10:00Z">
                <w:pPr/>
              </w:pPrChange>
            </w:pPr>
            <w:del w:id="796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79</w:delText>
              </w:r>
              <w:bookmarkStart w:id="79607" w:name="_Toc34396689"/>
              <w:bookmarkStart w:id="79608" w:name="_Toc34406096"/>
              <w:bookmarkStart w:id="79609" w:name="_Toc34413336"/>
              <w:bookmarkStart w:id="79610" w:name="_Toc34842484"/>
              <w:bookmarkStart w:id="79611" w:name="_Toc34847881"/>
              <w:bookmarkStart w:id="79612" w:name="_Toc34853278"/>
              <w:bookmarkStart w:id="79613" w:name="_Toc36823971"/>
              <w:bookmarkStart w:id="79614" w:name="_Toc36829472"/>
              <w:bookmarkStart w:id="79615" w:name="_Toc36834973"/>
              <w:bookmarkStart w:id="79616" w:name="_Toc36840474"/>
              <w:bookmarkStart w:id="79617" w:name="_Toc36845975"/>
              <w:bookmarkStart w:id="79618" w:name="_Toc36851027"/>
              <w:bookmarkStart w:id="79619" w:name="_Toc37231981"/>
              <w:bookmarkStart w:id="79620" w:name="_Toc37338892"/>
              <w:bookmarkStart w:id="79621" w:name="_Toc37426563"/>
              <w:bookmarkStart w:id="79622" w:name="_Toc37432106"/>
              <w:bookmarkEnd w:id="79607"/>
              <w:bookmarkEnd w:id="79608"/>
              <w:bookmarkEnd w:id="79609"/>
              <w:bookmarkEnd w:id="79610"/>
              <w:bookmarkEnd w:id="79611"/>
              <w:bookmarkEnd w:id="79612"/>
              <w:bookmarkEnd w:id="79613"/>
              <w:bookmarkEnd w:id="79614"/>
              <w:bookmarkEnd w:id="79615"/>
              <w:bookmarkEnd w:id="79616"/>
              <w:bookmarkEnd w:id="79617"/>
              <w:bookmarkEnd w:id="79618"/>
              <w:bookmarkEnd w:id="79619"/>
              <w:bookmarkEnd w:id="79620"/>
              <w:bookmarkEnd w:id="79621"/>
              <w:bookmarkEnd w:id="7962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624" w:author="lusonghe" w:date="2020-04-02T16:10:00Z">
                <w:pPr/>
              </w:pPrChange>
            </w:pPr>
            <w:del w:id="7962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9626" w:name="_Toc34396690"/>
              <w:bookmarkStart w:id="79627" w:name="_Toc34406097"/>
              <w:bookmarkStart w:id="79628" w:name="_Toc34413337"/>
              <w:bookmarkStart w:id="79629" w:name="_Toc34842485"/>
              <w:bookmarkStart w:id="79630" w:name="_Toc34847882"/>
              <w:bookmarkStart w:id="79631" w:name="_Toc34853279"/>
              <w:bookmarkStart w:id="79632" w:name="_Toc36823972"/>
              <w:bookmarkStart w:id="79633" w:name="_Toc36829473"/>
              <w:bookmarkStart w:id="79634" w:name="_Toc36834974"/>
              <w:bookmarkStart w:id="79635" w:name="_Toc36840475"/>
              <w:bookmarkStart w:id="79636" w:name="_Toc36845976"/>
              <w:bookmarkStart w:id="79637" w:name="_Toc36851028"/>
              <w:bookmarkStart w:id="79638" w:name="_Toc37231982"/>
              <w:bookmarkStart w:id="79639" w:name="_Toc37338893"/>
              <w:bookmarkStart w:id="79640" w:name="_Toc37426564"/>
              <w:bookmarkStart w:id="79641" w:name="_Toc37432107"/>
              <w:bookmarkEnd w:id="79626"/>
              <w:bookmarkEnd w:id="79627"/>
              <w:bookmarkEnd w:id="79628"/>
              <w:bookmarkEnd w:id="79629"/>
              <w:bookmarkEnd w:id="79630"/>
              <w:bookmarkEnd w:id="79631"/>
              <w:bookmarkEnd w:id="79632"/>
              <w:bookmarkEnd w:id="79633"/>
              <w:bookmarkEnd w:id="79634"/>
              <w:bookmarkEnd w:id="79635"/>
              <w:bookmarkEnd w:id="79636"/>
              <w:bookmarkEnd w:id="79637"/>
              <w:bookmarkEnd w:id="79638"/>
              <w:bookmarkEnd w:id="79639"/>
              <w:bookmarkEnd w:id="79640"/>
              <w:bookmarkEnd w:id="7964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643" w:author="lusonghe" w:date="2020-04-02T16:10:00Z">
                <w:pPr/>
              </w:pPrChange>
            </w:pPr>
            <w:del w:id="7964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EBI2 地址数据复用线bit3</w:delText>
              </w:r>
              <w:bookmarkStart w:id="79645" w:name="_Toc34396691"/>
              <w:bookmarkStart w:id="79646" w:name="_Toc34406098"/>
              <w:bookmarkStart w:id="79647" w:name="_Toc34413338"/>
              <w:bookmarkStart w:id="79648" w:name="_Toc34842486"/>
              <w:bookmarkStart w:id="79649" w:name="_Toc34847883"/>
              <w:bookmarkStart w:id="79650" w:name="_Toc34853280"/>
              <w:bookmarkStart w:id="79651" w:name="_Toc36823973"/>
              <w:bookmarkStart w:id="79652" w:name="_Toc36829474"/>
              <w:bookmarkStart w:id="79653" w:name="_Toc36834975"/>
              <w:bookmarkStart w:id="79654" w:name="_Toc36840476"/>
              <w:bookmarkStart w:id="79655" w:name="_Toc36845977"/>
              <w:bookmarkStart w:id="79656" w:name="_Toc36851029"/>
              <w:bookmarkStart w:id="79657" w:name="_Toc37231983"/>
              <w:bookmarkStart w:id="79658" w:name="_Toc37338894"/>
              <w:bookmarkStart w:id="79659" w:name="_Toc37426565"/>
              <w:bookmarkStart w:id="79660" w:name="_Toc37432108"/>
              <w:bookmarkEnd w:id="79645"/>
              <w:bookmarkEnd w:id="79646"/>
              <w:bookmarkEnd w:id="79647"/>
              <w:bookmarkEnd w:id="79648"/>
              <w:bookmarkEnd w:id="79649"/>
              <w:bookmarkEnd w:id="79650"/>
              <w:bookmarkEnd w:id="79651"/>
              <w:bookmarkEnd w:id="79652"/>
              <w:bookmarkEnd w:id="79653"/>
              <w:bookmarkEnd w:id="79654"/>
              <w:bookmarkEnd w:id="79655"/>
              <w:bookmarkEnd w:id="79656"/>
              <w:bookmarkEnd w:id="79657"/>
              <w:bookmarkEnd w:id="79658"/>
              <w:bookmarkEnd w:id="79659"/>
              <w:bookmarkEnd w:id="7966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662" w:author="lusonghe" w:date="2020-04-02T16:10:00Z">
                <w:pPr/>
              </w:pPrChange>
            </w:pPr>
            <w:del w:id="796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664" w:name="_Toc34396692"/>
              <w:bookmarkStart w:id="79665" w:name="_Toc34406099"/>
              <w:bookmarkStart w:id="79666" w:name="_Toc34413339"/>
              <w:bookmarkStart w:id="79667" w:name="_Toc34842487"/>
              <w:bookmarkStart w:id="79668" w:name="_Toc34847884"/>
              <w:bookmarkStart w:id="79669" w:name="_Toc34853281"/>
              <w:bookmarkStart w:id="79670" w:name="_Toc36823974"/>
              <w:bookmarkStart w:id="79671" w:name="_Toc36829475"/>
              <w:bookmarkStart w:id="79672" w:name="_Toc36834976"/>
              <w:bookmarkStart w:id="79673" w:name="_Toc36840477"/>
              <w:bookmarkStart w:id="79674" w:name="_Toc36845978"/>
              <w:bookmarkStart w:id="79675" w:name="_Toc36851030"/>
              <w:bookmarkStart w:id="79676" w:name="_Toc37231984"/>
              <w:bookmarkStart w:id="79677" w:name="_Toc37338895"/>
              <w:bookmarkStart w:id="79678" w:name="_Toc37426566"/>
              <w:bookmarkStart w:id="79679" w:name="_Toc37432109"/>
              <w:bookmarkEnd w:id="79664"/>
              <w:bookmarkEnd w:id="79665"/>
              <w:bookmarkEnd w:id="79666"/>
              <w:bookmarkEnd w:id="79667"/>
              <w:bookmarkEnd w:id="79668"/>
              <w:bookmarkEnd w:id="79669"/>
              <w:bookmarkEnd w:id="79670"/>
              <w:bookmarkEnd w:id="79671"/>
              <w:bookmarkEnd w:id="79672"/>
              <w:bookmarkEnd w:id="79673"/>
              <w:bookmarkEnd w:id="79674"/>
              <w:bookmarkEnd w:id="79675"/>
              <w:bookmarkEnd w:id="79676"/>
              <w:bookmarkEnd w:id="79677"/>
              <w:bookmarkEnd w:id="79678"/>
              <w:bookmarkEnd w:id="7967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6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681" w:author="lusonghe" w:date="2020-04-02T16:10:00Z">
                <w:pPr/>
              </w:pPrChange>
            </w:pPr>
            <w:del w:id="7968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683" w:name="_Toc34396693"/>
              <w:bookmarkStart w:id="79684" w:name="_Toc34406100"/>
              <w:bookmarkStart w:id="79685" w:name="_Toc34413340"/>
              <w:bookmarkStart w:id="79686" w:name="_Toc34842488"/>
              <w:bookmarkStart w:id="79687" w:name="_Toc34847885"/>
              <w:bookmarkStart w:id="79688" w:name="_Toc34853282"/>
              <w:bookmarkStart w:id="79689" w:name="_Toc36823975"/>
              <w:bookmarkStart w:id="79690" w:name="_Toc36829476"/>
              <w:bookmarkStart w:id="79691" w:name="_Toc36834977"/>
              <w:bookmarkStart w:id="79692" w:name="_Toc36840478"/>
              <w:bookmarkStart w:id="79693" w:name="_Toc36845979"/>
              <w:bookmarkStart w:id="79694" w:name="_Toc36851031"/>
              <w:bookmarkStart w:id="79695" w:name="_Toc37231985"/>
              <w:bookmarkStart w:id="79696" w:name="_Toc37338896"/>
              <w:bookmarkStart w:id="79697" w:name="_Toc37426567"/>
              <w:bookmarkStart w:id="79698" w:name="_Toc37432110"/>
              <w:bookmarkEnd w:id="79683"/>
              <w:bookmarkEnd w:id="79684"/>
              <w:bookmarkEnd w:id="79685"/>
              <w:bookmarkEnd w:id="79686"/>
              <w:bookmarkEnd w:id="79687"/>
              <w:bookmarkEnd w:id="79688"/>
              <w:bookmarkEnd w:id="79689"/>
              <w:bookmarkEnd w:id="79690"/>
              <w:bookmarkEnd w:id="79691"/>
              <w:bookmarkEnd w:id="79692"/>
              <w:bookmarkEnd w:id="79693"/>
              <w:bookmarkEnd w:id="79694"/>
              <w:bookmarkEnd w:id="79695"/>
              <w:bookmarkEnd w:id="79696"/>
              <w:bookmarkEnd w:id="79697"/>
              <w:bookmarkEnd w:id="79698"/>
            </w:del>
          </w:p>
        </w:tc>
        <w:bookmarkStart w:id="79699" w:name="_Toc34396694"/>
        <w:bookmarkStart w:id="79700" w:name="_Toc34406101"/>
        <w:bookmarkStart w:id="79701" w:name="_Toc34413341"/>
        <w:bookmarkStart w:id="79702" w:name="_Toc34842489"/>
        <w:bookmarkStart w:id="79703" w:name="_Toc34847886"/>
        <w:bookmarkStart w:id="79704" w:name="_Toc34853283"/>
        <w:bookmarkStart w:id="79705" w:name="_Toc36823976"/>
        <w:bookmarkStart w:id="79706" w:name="_Toc36829477"/>
        <w:bookmarkStart w:id="79707" w:name="_Toc36834978"/>
        <w:bookmarkStart w:id="79708" w:name="_Toc36840479"/>
        <w:bookmarkStart w:id="79709" w:name="_Toc36845980"/>
        <w:bookmarkStart w:id="79710" w:name="_Toc36851032"/>
        <w:bookmarkStart w:id="79711" w:name="_Toc37231986"/>
        <w:bookmarkStart w:id="79712" w:name="_Toc37338897"/>
        <w:bookmarkStart w:id="79713" w:name="_Toc37426568"/>
        <w:bookmarkStart w:id="79714" w:name="_Toc37432111"/>
        <w:bookmarkEnd w:id="79699"/>
        <w:bookmarkEnd w:id="79700"/>
        <w:bookmarkEnd w:id="79701"/>
        <w:bookmarkEnd w:id="79702"/>
        <w:bookmarkEnd w:id="79703"/>
        <w:bookmarkEnd w:id="79704"/>
        <w:bookmarkEnd w:id="79705"/>
        <w:bookmarkEnd w:id="79706"/>
        <w:bookmarkEnd w:id="79707"/>
        <w:bookmarkEnd w:id="79708"/>
        <w:bookmarkEnd w:id="79709"/>
        <w:bookmarkEnd w:id="79710"/>
        <w:bookmarkEnd w:id="79711"/>
        <w:bookmarkEnd w:id="79712"/>
        <w:bookmarkEnd w:id="79713"/>
        <w:bookmarkEnd w:id="79714"/>
      </w:tr>
      <w:tr w:rsidR="00BF4111" w:rsidRPr="00BB3C89" w:rsidDel="00F67CA7" w:rsidTr="002E6C45">
        <w:trPr>
          <w:trHeight w:val="23"/>
          <w:jc w:val="center"/>
          <w:del w:id="7971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7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717" w:author="lusonghe" w:date="2020-04-02T16:10:00Z">
                <w:pPr/>
              </w:pPrChange>
            </w:pPr>
            <w:del w:id="7971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DISP_BKLT_EN</w:delText>
              </w:r>
              <w:bookmarkStart w:id="79719" w:name="_Toc34396695"/>
              <w:bookmarkStart w:id="79720" w:name="_Toc34406102"/>
              <w:bookmarkStart w:id="79721" w:name="_Toc34413342"/>
              <w:bookmarkStart w:id="79722" w:name="_Toc34842490"/>
              <w:bookmarkStart w:id="79723" w:name="_Toc34847887"/>
              <w:bookmarkStart w:id="79724" w:name="_Toc34853284"/>
              <w:bookmarkStart w:id="79725" w:name="_Toc36823977"/>
              <w:bookmarkStart w:id="79726" w:name="_Toc36829478"/>
              <w:bookmarkStart w:id="79727" w:name="_Toc36834979"/>
              <w:bookmarkStart w:id="79728" w:name="_Toc36840480"/>
              <w:bookmarkStart w:id="79729" w:name="_Toc36845981"/>
              <w:bookmarkStart w:id="79730" w:name="_Toc36851033"/>
              <w:bookmarkStart w:id="79731" w:name="_Toc37231987"/>
              <w:bookmarkStart w:id="79732" w:name="_Toc37338898"/>
              <w:bookmarkStart w:id="79733" w:name="_Toc37426569"/>
              <w:bookmarkStart w:id="79734" w:name="_Toc37432112"/>
              <w:bookmarkEnd w:id="79719"/>
              <w:bookmarkEnd w:id="79720"/>
              <w:bookmarkEnd w:id="79721"/>
              <w:bookmarkEnd w:id="79722"/>
              <w:bookmarkEnd w:id="79723"/>
              <w:bookmarkEnd w:id="79724"/>
              <w:bookmarkEnd w:id="79725"/>
              <w:bookmarkEnd w:id="79726"/>
              <w:bookmarkEnd w:id="79727"/>
              <w:bookmarkEnd w:id="79728"/>
              <w:bookmarkEnd w:id="79729"/>
              <w:bookmarkEnd w:id="79730"/>
              <w:bookmarkEnd w:id="79731"/>
              <w:bookmarkEnd w:id="79732"/>
              <w:bookmarkEnd w:id="79733"/>
              <w:bookmarkEnd w:id="7973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7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736" w:author="lusonghe" w:date="2020-04-02T16:10:00Z">
                <w:pPr/>
              </w:pPrChange>
            </w:pPr>
            <w:del w:id="797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0</w:delText>
              </w:r>
              <w:bookmarkStart w:id="79738" w:name="_Toc34396696"/>
              <w:bookmarkStart w:id="79739" w:name="_Toc34406103"/>
              <w:bookmarkStart w:id="79740" w:name="_Toc34413343"/>
              <w:bookmarkStart w:id="79741" w:name="_Toc34842491"/>
              <w:bookmarkStart w:id="79742" w:name="_Toc34847888"/>
              <w:bookmarkStart w:id="79743" w:name="_Toc34853285"/>
              <w:bookmarkStart w:id="79744" w:name="_Toc36823978"/>
              <w:bookmarkStart w:id="79745" w:name="_Toc36829479"/>
              <w:bookmarkStart w:id="79746" w:name="_Toc36834980"/>
              <w:bookmarkStart w:id="79747" w:name="_Toc36840481"/>
              <w:bookmarkStart w:id="79748" w:name="_Toc36845982"/>
              <w:bookmarkStart w:id="79749" w:name="_Toc36851034"/>
              <w:bookmarkStart w:id="79750" w:name="_Toc37231988"/>
              <w:bookmarkStart w:id="79751" w:name="_Toc37338899"/>
              <w:bookmarkStart w:id="79752" w:name="_Toc37426570"/>
              <w:bookmarkStart w:id="79753" w:name="_Toc37432113"/>
              <w:bookmarkEnd w:id="79738"/>
              <w:bookmarkEnd w:id="79739"/>
              <w:bookmarkEnd w:id="79740"/>
              <w:bookmarkEnd w:id="79741"/>
              <w:bookmarkEnd w:id="79742"/>
              <w:bookmarkEnd w:id="79743"/>
              <w:bookmarkEnd w:id="79744"/>
              <w:bookmarkEnd w:id="79745"/>
              <w:bookmarkEnd w:id="79746"/>
              <w:bookmarkEnd w:id="79747"/>
              <w:bookmarkEnd w:id="79748"/>
              <w:bookmarkEnd w:id="79749"/>
              <w:bookmarkEnd w:id="79750"/>
              <w:bookmarkEnd w:id="79751"/>
              <w:bookmarkEnd w:id="79752"/>
              <w:bookmarkEnd w:id="7975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7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755" w:author="lusonghe" w:date="2020-04-02T16:10:00Z">
                <w:pPr/>
              </w:pPrChange>
            </w:pPr>
            <w:del w:id="7975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79757" w:name="_Toc34396697"/>
              <w:bookmarkStart w:id="79758" w:name="_Toc34406104"/>
              <w:bookmarkStart w:id="79759" w:name="_Toc34413344"/>
              <w:bookmarkStart w:id="79760" w:name="_Toc34842492"/>
              <w:bookmarkStart w:id="79761" w:name="_Toc34847889"/>
              <w:bookmarkStart w:id="79762" w:name="_Toc34853286"/>
              <w:bookmarkStart w:id="79763" w:name="_Toc36823979"/>
              <w:bookmarkStart w:id="79764" w:name="_Toc36829480"/>
              <w:bookmarkStart w:id="79765" w:name="_Toc36834981"/>
              <w:bookmarkStart w:id="79766" w:name="_Toc36840482"/>
              <w:bookmarkStart w:id="79767" w:name="_Toc36845983"/>
              <w:bookmarkStart w:id="79768" w:name="_Toc36851035"/>
              <w:bookmarkStart w:id="79769" w:name="_Toc37231989"/>
              <w:bookmarkStart w:id="79770" w:name="_Toc37338900"/>
              <w:bookmarkStart w:id="79771" w:name="_Toc37426571"/>
              <w:bookmarkStart w:id="79772" w:name="_Toc37432114"/>
              <w:bookmarkEnd w:id="79757"/>
              <w:bookmarkEnd w:id="79758"/>
              <w:bookmarkEnd w:id="79759"/>
              <w:bookmarkEnd w:id="79760"/>
              <w:bookmarkEnd w:id="79761"/>
              <w:bookmarkEnd w:id="79762"/>
              <w:bookmarkEnd w:id="79763"/>
              <w:bookmarkEnd w:id="79764"/>
              <w:bookmarkEnd w:id="79765"/>
              <w:bookmarkEnd w:id="79766"/>
              <w:bookmarkEnd w:id="79767"/>
              <w:bookmarkEnd w:id="79768"/>
              <w:bookmarkEnd w:id="79769"/>
              <w:bookmarkEnd w:id="79770"/>
              <w:bookmarkEnd w:id="79771"/>
              <w:bookmarkEnd w:id="7977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7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774" w:author="lusonghe" w:date="2020-04-02T16:10:00Z">
                <w:pPr/>
              </w:pPrChange>
            </w:pPr>
            <w:del w:id="7977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背光PWM控制</w:delText>
              </w:r>
              <w:bookmarkStart w:id="79776" w:name="_Toc34396698"/>
              <w:bookmarkStart w:id="79777" w:name="_Toc34406105"/>
              <w:bookmarkStart w:id="79778" w:name="_Toc34413345"/>
              <w:bookmarkStart w:id="79779" w:name="_Toc34842493"/>
              <w:bookmarkStart w:id="79780" w:name="_Toc34847890"/>
              <w:bookmarkStart w:id="79781" w:name="_Toc34853287"/>
              <w:bookmarkStart w:id="79782" w:name="_Toc36823980"/>
              <w:bookmarkStart w:id="79783" w:name="_Toc36829481"/>
              <w:bookmarkStart w:id="79784" w:name="_Toc36834982"/>
              <w:bookmarkStart w:id="79785" w:name="_Toc36840483"/>
              <w:bookmarkStart w:id="79786" w:name="_Toc36845984"/>
              <w:bookmarkStart w:id="79787" w:name="_Toc36851036"/>
              <w:bookmarkStart w:id="79788" w:name="_Toc37231990"/>
              <w:bookmarkStart w:id="79789" w:name="_Toc37338901"/>
              <w:bookmarkStart w:id="79790" w:name="_Toc37426572"/>
              <w:bookmarkStart w:id="79791" w:name="_Toc37432115"/>
              <w:bookmarkEnd w:id="79776"/>
              <w:bookmarkEnd w:id="79777"/>
              <w:bookmarkEnd w:id="79778"/>
              <w:bookmarkEnd w:id="79779"/>
              <w:bookmarkEnd w:id="79780"/>
              <w:bookmarkEnd w:id="79781"/>
              <w:bookmarkEnd w:id="79782"/>
              <w:bookmarkEnd w:id="79783"/>
              <w:bookmarkEnd w:id="79784"/>
              <w:bookmarkEnd w:id="79785"/>
              <w:bookmarkEnd w:id="79786"/>
              <w:bookmarkEnd w:id="79787"/>
              <w:bookmarkEnd w:id="79788"/>
              <w:bookmarkEnd w:id="79789"/>
              <w:bookmarkEnd w:id="79790"/>
              <w:bookmarkEnd w:id="7979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79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793" w:author="lusonghe" w:date="2020-04-02T16:10:00Z">
                <w:pPr/>
              </w:pPrChange>
            </w:pPr>
            <w:del w:id="7979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795" w:name="_Toc34396699"/>
              <w:bookmarkStart w:id="79796" w:name="_Toc34406106"/>
              <w:bookmarkStart w:id="79797" w:name="_Toc34413346"/>
              <w:bookmarkStart w:id="79798" w:name="_Toc34842494"/>
              <w:bookmarkStart w:id="79799" w:name="_Toc34847891"/>
              <w:bookmarkStart w:id="79800" w:name="_Toc34853288"/>
              <w:bookmarkStart w:id="79801" w:name="_Toc36823981"/>
              <w:bookmarkStart w:id="79802" w:name="_Toc36829482"/>
              <w:bookmarkStart w:id="79803" w:name="_Toc36834983"/>
              <w:bookmarkStart w:id="79804" w:name="_Toc36840484"/>
              <w:bookmarkStart w:id="79805" w:name="_Toc36845985"/>
              <w:bookmarkStart w:id="79806" w:name="_Toc36851037"/>
              <w:bookmarkStart w:id="79807" w:name="_Toc37231991"/>
              <w:bookmarkStart w:id="79808" w:name="_Toc37338902"/>
              <w:bookmarkStart w:id="79809" w:name="_Toc37426573"/>
              <w:bookmarkStart w:id="79810" w:name="_Toc37432116"/>
              <w:bookmarkEnd w:id="79795"/>
              <w:bookmarkEnd w:id="79796"/>
              <w:bookmarkEnd w:id="79797"/>
              <w:bookmarkEnd w:id="79798"/>
              <w:bookmarkEnd w:id="79799"/>
              <w:bookmarkEnd w:id="79800"/>
              <w:bookmarkEnd w:id="79801"/>
              <w:bookmarkEnd w:id="79802"/>
              <w:bookmarkEnd w:id="79803"/>
              <w:bookmarkEnd w:id="79804"/>
              <w:bookmarkEnd w:id="79805"/>
              <w:bookmarkEnd w:id="79806"/>
              <w:bookmarkEnd w:id="79807"/>
              <w:bookmarkEnd w:id="79808"/>
              <w:bookmarkEnd w:id="79809"/>
              <w:bookmarkEnd w:id="7981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81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812" w:author="lusonghe" w:date="2020-04-02T16:10:00Z">
                <w:pPr/>
              </w:pPrChange>
            </w:pPr>
            <w:del w:id="7981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79814" w:name="_Toc34396700"/>
              <w:bookmarkStart w:id="79815" w:name="_Toc34406107"/>
              <w:bookmarkStart w:id="79816" w:name="_Toc34413347"/>
              <w:bookmarkStart w:id="79817" w:name="_Toc34842495"/>
              <w:bookmarkStart w:id="79818" w:name="_Toc34847892"/>
              <w:bookmarkStart w:id="79819" w:name="_Toc34853289"/>
              <w:bookmarkStart w:id="79820" w:name="_Toc36823982"/>
              <w:bookmarkStart w:id="79821" w:name="_Toc36829483"/>
              <w:bookmarkStart w:id="79822" w:name="_Toc36834984"/>
              <w:bookmarkStart w:id="79823" w:name="_Toc36840485"/>
              <w:bookmarkStart w:id="79824" w:name="_Toc36845986"/>
              <w:bookmarkStart w:id="79825" w:name="_Toc36851038"/>
              <w:bookmarkStart w:id="79826" w:name="_Toc37231992"/>
              <w:bookmarkStart w:id="79827" w:name="_Toc37338903"/>
              <w:bookmarkStart w:id="79828" w:name="_Toc37426574"/>
              <w:bookmarkStart w:id="79829" w:name="_Toc37432117"/>
              <w:bookmarkEnd w:id="79814"/>
              <w:bookmarkEnd w:id="79815"/>
              <w:bookmarkEnd w:id="79816"/>
              <w:bookmarkEnd w:id="79817"/>
              <w:bookmarkEnd w:id="79818"/>
              <w:bookmarkEnd w:id="79819"/>
              <w:bookmarkEnd w:id="79820"/>
              <w:bookmarkEnd w:id="79821"/>
              <w:bookmarkEnd w:id="79822"/>
              <w:bookmarkEnd w:id="79823"/>
              <w:bookmarkEnd w:id="79824"/>
              <w:bookmarkEnd w:id="79825"/>
              <w:bookmarkEnd w:id="79826"/>
              <w:bookmarkEnd w:id="79827"/>
              <w:bookmarkEnd w:id="79828"/>
              <w:bookmarkEnd w:id="79829"/>
            </w:del>
          </w:p>
        </w:tc>
        <w:bookmarkStart w:id="79830" w:name="_Toc34396701"/>
        <w:bookmarkStart w:id="79831" w:name="_Toc34406108"/>
        <w:bookmarkStart w:id="79832" w:name="_Toc34413348"/>
        <w:bookmarkStart w:id="79833" w:name="_Toc34842496"/>
        <w:bookmarkStart w:id="79834" w:name="_Toc34847893"/>
        <w:bookmarkStart w:id="79835" w:name="_Toc34853290"/>
        <w:bookmarkStart w:id="79836" w:name="_Toc36823983"/>
        <w:bookmarkStart w:id="79837" w:name="_Toc36829484"/>
        <w:bookmarkStart w:id="79838" w:name="_Toc36834985"/>
        <w:bookmarkStart w:id="79839" w:name="_Toc36840486"/>
        <w:bookmarkStart w:id="79840" w:name="_Toc36845987"/>
        <w:bookmarkStart w:id="79841" w:name="_Toc36851039"/>
        <w:bookmarkStart w:id="79842" w:name="_Toc37231993"/>
        <w:bookmarkStart w:id="79843" w:name="_Toc37338904"/>
        <w:bookmarkStart w:id="79844" w:name="_Toc37426575"/>
        <w:bookmarkStart w:id="79845" w:name="_Toc37432118"/>
        <w:bookmarkEnd w:id="79830"/>
        <w:bookmarkEnd w:id="79831"/>
        <w:bookmarkEnd w:id="79832"/>
        <w:bookmarkEnd w:id="79833"/>
        <w:bookmarkEnd w:id="79834"/>
        <w:bookmarkEnd w:id="79835"/>
        <w:bookmarkEnd w:id="79836"/>
        <w:bookmarkEnd w:id="79837"/>
        <w:bookmarkEnd w:id="79838"/>
        <w:bookmarkEnd w:id="79839"/>
        <w:bookmarkEnd w:id="79840"/>
        <w:bookmarkEnd w:id="79841"/>
        <w:bookmarkEnd w:id="79842"/>
        <w:bookmarkEnd w:id="79843"/>
        <w:bookmarkEnd w:id="79844"/>
        <w:bookmarkEnd w:id="79845"/>
      </w:tr>
      <w:tr w:rsidR="00BF4111" w:rsidRPr="00BB3C89" w:rsidDel="00F67CA7" w:rsidTr="002E6C45">
        <w:trPr>
          <w:trHeight w:val="23"/>
          <w:jc w:val="center"/>
          <w:del w:id="7984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8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848" w:author="lusonghe" w:date="2020-04-02T16:10:00Z">
                <w:pPr/>
              </w:pPrChange>
            </w:pPr>
            <w:del w:id="7984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VREG_PX_EN</w:delText>
              </w:r>
              <w:bookmarkStart w:id="79850" w:name="_Toc34396702"/>
              <w:bookmarkStart w:id="79851" w:name="_Toc34406109"/>
              <w:bookmarkStart w:id="79852" w:name="_Toc34413349"/>
              <w:bookmarkStart w:id="79853" w:name="_Toc34842497"/>
              <w:bookmarkStart w:id="79854" w:name="_Toc34847894"/>
              <w:bookmarkStart w:id="79855" w:name="_Toc34853291"/>
              <w:bookmarkStart w:id="79856" w:name="_Toc36823984"/>
              <w:bookmarkStart w:id="79857" w:name="_Toc36829485"/>
              <w:bookmarkStart w:id="79858" w:name="_Toc36834986"/>
              <w:bookmarkStart w:id="79859" w:name="_Toc36840487"/>
              <w:bookmarkStart w:id="79860" w:name="_Toc36845988"/>
              <w:bookmarkStart w:id="79861" w:name="_Toc36851040"/>
              <w:bookmarkStart w:id="79862" w:name="_Toc37231994"/>
              <w:bookmarkStart w:id="79863" w:name="_Toc37338905"/>
              <w:bookmarkStart w:id="79864" w:name="_Toc37426576"/>
              <w:bookmarkStart w:id="79865" w:name="_Toc37432119"/>
              <w:bookmarkEnd w:id="79850"/>
              <w:bookmarkEnd w:id="79851"/>
              <w:bookmarkEnd w:id="79852"/>
              <w:bookmarkEnd w:id="79853"/>
              <w:bookmarkEnd w:id="79854"/>
              <w:bookmarkEnd w:id="79855"/>
              <w:bookmarkEnd w:id="79856"/>
              <w:bookmarkEnd w:id="79857"/>
              <w:bookmarkEnd w:id="79858"/>
              <w:bookmarkEnd w:id="79859"/>
              <w:bookmarkEnd w:id="79860"/>
              <w:bookmarkEnd w:id="79861"/>
              <w:bookmarkEnd w:id="79862"/>
              <w:bookmarkEnd w:id="79863"/>
              <w:bookmarkEnd w:id="79864"/>
              <w:bookmarkEnd w:id="7986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8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867" w:author="lusonghe" w:date="2020-04-02T16:10:00Z">
                <w:pPr/>
              </w:pPrChange>
            </w:pPr>
            <w:del w:id="7986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1</w:delText>
              </w:r>
              <w:bookmarkStart w:id="79869" w:name="_Toc34396703"/>
              <w:bookmarkStart w:id="79870" w:name="_Toc34406110"/>
              <w:bookmarkStart w:id="79871" w:name="_Toc34413350"/>
              <w:bookmarkStart w:id="79872" w:name="_Toc34842498"/>
              <w:bookmarkStart w:id="79873" w:name="_Toc34847895"/>
              <w:bookmarkStart w:id="79874" w:name="_Toc34853292"/>
              <w:bookmarkStart w:id="79875" w:name="_Toc36823985"/>
              <w:bookmarkStart w:id="79876" w:name="_Toc36829486"/>
              <w:bookmarkStart w:id="79877" w:name="_Toc36834987"/>
              <w:bookmarkStart w:id="79878" w:name="_Toc36840488"/>
              <w:bookmarkStart w:id="79879" w:name="_Toc36845989"/>
              <w:bookmarkStart w:id="79880" w:name="_Toc36851041"/>
              <w:bookmarkStart w:id="79881" w:name="_Toc37231995"/>
              <w:bookmarkStart w:id="79882" w:name="_Toc37338906"/>
              <w:bookmarkStart w:id="79883" w:name="_Toc37426577"/>
              <w:bookmarkStart w:id="79884" w:name="_Toc37432120"/>
              <w:bookmarkEnd w:id="79869"/>
              <w:bookmarkEnd w:id="79870"/>
              <w:bookmarkEnd w:id="79871"/>
              <w:bookmarkEnd w:id="79872"/>
              <w:bookmarkEnd w:id="79873"/>
              <w:bookmarkEnd w:id="79874"/>
              <w:bookmarkEnd w:id="79875"/>
              <w:bookmarkEnd w:id="79876"/>
              <w:bookmarkEnd w:id="79877"/>
              <w:bookmarkEnd w:id="79878"/>
              <w:bookmarkEnd w:id="79879"/>
              <w:bookmarkEnd w:id="79880"/>
              <w:bookmarkEnd w:id="79881"/>
              <w:bookmarkEnd w:id="79882"/>
              <w:bookmarkEnd w:id="79883"/>
              <w:bookmarkEnd w:id="7988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8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886" w:author="lusonghe" w:date="2020-04-02T16:10:00Z">
                <w:pPr/>
              </w:pPrChange>
            </w:pPr>
            <w:del w:id="7988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79888" w:name="_Toc34396704"/>
              <w:bookmarkStart w:id="79889" w:name="_Toc34406111"/>
              <w:bookmarkStart w:id="79890" w:name="_Toc34413351"/>
              <w:bookmarkStart w:id="79891" w:name="_Toc34842499"/>
              <w:bookmarkStart w:id="79892" w:name="_Toc34847896"/>
              <w:bookmarkStart w:id="79893" w:name="_Toc34853293"/>
              <w:bookmarkStart w:id="79894" w:name="_Toc36823986"/>
              <w:bookmarkStart w:id="79895" w:name="_Toc36829487"/>
              <w:bookmarkStart w:id="79896" w:name="_Toc36834988"/>
              <w:bookmarkStart w:id="79897" w:name="_Toc36840489"/>
              <w:bookmarkStart w:id="79898" w:name="_Toc36845990"/>
              <w:bookmarkStart w:id="79899" w:name="_Toc36851042"/>
              <w:bookmarkStart w:id="79900" w:name="_Toc37231996"/>
              <w:bookmarkStart w:id="79901" w:name="_Toc37338907"/>
              <w:bookmarkStart w:id="79902" w:name="_Toc37426578"/>
              <w:bookmarkStart w:id="79903" w:name="_Toc37432121"/>
              <w:bookmarkEnd w:id="79888"/>
              <w:bookmarkEnd w:id="79889"/>
              <w:bookmarkEnd w:id="79890"/>
              <w:bookmarkEnd w:id="79891"/>
              <w:bookmarkEnd w:id="79892"/>
              <w:bookmarkEnd w:id="79893"/>
              <w:bookmarkEnd w:id="79894"/>
              <w:bookmarkEnd w:id="79895"/>
              <w:bookmarkEnd w:id="79896"/>
              <w:bookmarkEnd w:id="79897"/>
              <w:bookmarkEnd w:id="79898"/>
              <w:bookmarkEnd w:id="79899"/>
              <w:bookmarkEnd w:id="79900"/>
              <w:bookmarkEnd w:id="79901"/>
              <w:bookmarkEnd w:id="79902"/>
              <w:bookmarkEnd w:id="7990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9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905" w:author="lusonghe" w:date="2020-04-02T16:10:00Z">
                <w:pPr/>
              </w:pPrChange>
            </w:pPr>
            <w:del w:id="799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IO控制</w:delText>
              </w:r>
              <w:bookmarkStart w:id="79907" w:name="_Toc34396705"/>
              <w:bookmarkStart w:id="79908" w:name="_Toc34406112"/>
              <w:bookmarkStart w:id="79909" w:name="_Toc34413352"/>
              <w:bookmarkStart w:id="79910" w:name="_Toc34842500"/>
              <w:bookmarkStart w:id="79911" w:name="_Toc34847897"/>
              <w:bookmarkStart w:id="79912" w:name="_Toc34853294"/>
              <w:bookmarkStart w:id="79913" w:name="_Toc36823987"/>
              <w:bookmarkStart w:id="79914" w:name="_Toc36829488"/>
              <w:bookmarkStart w:id="79915" w:name="_Toc36834989"/>
              <w:bookmarkStart w:id="79916" w:name="_Toc36840490"/>
              <w:bookmarkStart w:id="79917" w:name="_Toc36845991"/>
              <w:bookmarkStart w:id="79918" w:name="_Toc36851043"/>
              <w:bookmarkStart w:id="79919" w:name="_Toc37231997"/>
              <w:bookmarkStart w:id="79920" w:name="_Toc37338908"/>
              <w:bookmarkStart w:id="79921" w:name="_Toc37426579"/>
              <w:bookmarkStart w:id="79922" w:name="_Toc37432122"/>
              <w:bookmarkEnd w:id="79907"/>
              <w:bookmarkEnd w:id="79908"/>
              <w:bookmarkEnd w:id="79909"/>
              <w:bookmarkEnd w:id="79910"/>
              <w:bookmarkEnd w:id="79911"/>
              <w:bookmarkEnd w:id="79912"/>
              <w:bookmarkEnd w:id="79913"/>
              <w:bookmarkEnd w:id="79914"/>
              <w:bookmarkEnd w:id="79915"/>
              <w:bookmarkEnd w:id="79916"/>
              <w:bookmarkEnd w:id="79917"/>
              <w:bookmarkEnd w:id="79918"/>
              <w:bookmarkEnd w:id="79919"/>
              <w:bookmarkEnd w:id="79920"/>
              <w:bookmarkEnd w:id="79921"/>
              <w:bookmarkEnd w:id="7992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9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924" w:author="lusonghe" w:date="2020-04-02T16:10:00Z">
                <w:pPr/>
              </w:pPrChange>
            </w:pPr>
            <w:del w:id="7992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79926" w:name="_Toc34396706"/>
              <w:bookmarkStart w:id="79927" w:name="_Toc34406113"/>
              <w:bookmarkStart w:id="79928" w:name="_Toc34413353"/>
              <w:bookmarkStart w:id="79929" w:name="_Toc34842501"/>
              <w:bookmarkStart w:id="79930" w:name="_Toc34847898"/>
              <w:bookmarkStart w:id="79931" w:name="_Toc34853295"/>
              <w:bookmarkStart w:id="79932" w:name="_Toc36823988"/>
              <w:bookmarkStart w:id="79933" w:name="_Toc36829489"/>
              <w:bookmarkStart w:id="79934" w:name="_Toc36834990"/>
              <w:bookmarkStart w:id="79935" w:name="_Toc36840491"/>
              <w:bookmarkStart w:id="79936" w:name="_Toc36845992"/>
              <w:bookmarkStart w:id="79937" w:name="_Toc36851044"/>
              <w:bookmarkStart w:id="79938" w:name="_Toc37231998"/>
              <w:bookmarkStart w:id="79939" w:name="_Toc37338909"/>
              <w:bookmarkStart w:id="79940" w:name="_Toc37426580"/>
              <w:bookmarkStart w:id="79941" w:name="_Toc37432123"/>
              <w:bookmarkEnd w:id="79926"/>
              <w:bookmarkEnd w:id="79927"/>
              <w:bookmarkEnd w:id="79928"/>
              <w:bookmarkEnd w:id="79929"/>
              <w:bookmarkEnd w:id="79930"/>
              <w:bookmarkEnd w:id="79931"/>
              <w:bookmarkEnd w:id="79932"/>
              <w:bookmarkEnd w:id="79933"/>
              <w:bookmarkEnd w:id="79934"/>
              <w:bookmarkEnd w:id="79935"/>
              <w:bookmarkEnd w:id="79936"/>
              <w:bookmarkEnd w:id="79937"/>
              <w:bookmarkEnd w:id="79938"/>
              <w:bookmarkEnd w:id="79939"/>
              <w:bookmarkEnd w:id="79940"/>
              <w:bookmarkEnd w:id="7994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9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943" w:author="lusonghe" w:date="2020-04-02T16:10:00Z">
                <w:pPr/>
              </w:pPrChange>
            </w:pPr>
            <w:del w:id="7994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79945" w:name="_Toc34396707"/>
              <w:bookmarkStart w:id="79946" w:name="_Toc34406114"/>
              <w:bookmarkStart w:id="79947" w:name="_Toc34413354"/>
              <w:bookmarkStart w:id="79948" w:name="_Toc34842502"/>
              <w:bookmarkStart w:id="79949" w:name="_Toc34847899"/>
              <w:bookmarkStart w:id="79950" w:name="_Toc34853296"/>
              <w:bookmarkStart w:id="79951" w:name="_Toc36823989"/>
              <w:bookmarkStart w:id="79952" w:name="_Toc36829490"/>
              <w:bookmarkStart w:id="79953" w:name="_Toc36834991"/>
              <w:bookmarkStart w:id="79954" w:name="_Toc36840492"/>
              <w:bookmarkStart w:id="79955" w:name="_Toc36845993"/>
              <w:bookmarkStart w:id="79956" w:name="_Toc36851045"/>
              <w:bookmarkStart w:id="79957" w:name="_Toc37231999"/>
              <w:bookmarkStart w:id="79958" w:name="_Toc37338910"/>
              <w:bookmarkStart w:id="79959" w:name="_Toc37426581"/>
              <w:bookmarkStart w:id="79960" w:name="_Toc37432124"/>
              <w:bookmarkEnd w:id="79945"/>
              <w:bookmarkEnd w:id="79946"/>
              <w:bookmarkEnd w:id="79947"/>
              <w:bookmarkEnd w:id="79948"/>
              <w:bookmarkEnd w:id="79949"/>
              <w:bookmarkEnd w:id="79950"/>
              <w:bookmarkEnd w:id="79951"/>
              <w:bookmarkEnd w:id="79952"/>
              <w:bookmarkEnd w:id="79953"/>
              <w:bookmarkEnd w:id="79954"/>
              <w:bookmarkEnd w:id="79955"/>
              <w:bookmarkEnd w:id="79956"/>
              <w:bookmarkEnd w:id="79957"/>
              <w:bookmarkEnd w:id="79958"/>
              <w:bookmarkEnd w:id="79959"/>
              <w:bookmarkEnd w:id="79960"/>
            </w:del>
          </w:p>
        </w:tc>
        <w:bookmarkStart w:id="79961" w:name="_Toc34396708"/>
        <w:bookmarkStart w:id="79962" w:name="_Toc34406115"/>
        <w:bookmarkStart w:id="79963" w:name="_Toc34413355"/>
        <w:bookmarkStart w:id="79964" w:name="_Toc34842503"/>
        <w:bookmarkStart w:id="79965" w:name="_Toc34847900"/>
        <w:bookmarkStart w:id="79966" w:name="_Toc34853297"/>
        <w:bookmarkStart w:id="79967" w:name="_Toc36823990"/>
        <w:bookmarkStart w:id="79968" w:name="_Toc36829491"/>
        <w:bookmarkStart w:id="79969" w:name="_Toc36834992"/>
        <w:bookmarkStart w:id="79970" w:name="_Toc36840493"/>
        <w:bookmarkStart w:id="79971" w:name="_Toc36845994"/>
        <w:bookmarkStart w:id="79972" w:name="_Toc36851046"/>
        <w:bookmarkStart w:id="79973" w:name="_Toc37232000"/>
        <w:bookmarkStart w:id="79974" w:name="_Toc37338911"/>
        <w:bookmarkStart w:id="79975" w:name="_Toc37426582"/>
        <w:bookmarkStart w:id="79976" w:name="_Toc37432125"/>
        <w:bookmarkEnd w:id="79961"/>
        <w:bookmarkEnd w:id="79962"/>
        <w:bookmarkEnd w:id="79963"/>
        <w:bookmarkEnd w:id="79964"/>
        <w:bookmarkEnd w:id="79965"/>
        <w:bookmarkEnd w:id="79966"/>
        <w:bookmarkEnd w:id="79967"/>
        <w:bookmarkEnd w:id="79968"/>
        <w:bookmarkEnd w:id="79969"/>
        <w:bookmarkEnd w:id="79970"/>
        <w:bookmarkEnd w:id="79971"/>
        <w:bookmarkEnd w:id="79972"/>
        <w:bookmarkEnd w:id="79973"/>
        <w:bookmarkEnd w:id="79974"/>
        <w:bookmarkEnd w:id="79975"/>
        <w:bookmarkEnd w:id="79976"/>
      </w:tr>
      <w:tr w:rsidR="00BF4111" w:rsidRPr="00BB3C89" w:rsidDel="00F67CA7" w:rsidTr="002E6C45">
        <w:trPr>
          <w:trHeight w:val="23"/>
          <w:jc w:val="center"/>
          <w:del w:id="7997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97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979" w:author="lusonghe" w:date="2020-04-02T16:10:00Z">
                <w:pPr/>
              </w:pPrChange>
            </w:pPr>
            <w:del w:id="7998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_VREG_3P3_EN</w:delText>
              </w:r>
              <w:bookmarkStart w:id="79981" w:name="_Toc34396709"/>
              <w:bookmarkStart w:id="79982" w:name="_Toc34406116"/>
              <w:bookmarkStart w:id="79983" w:name="_Toc34413356"/>
              <w:bookmarkStart w:id="79984" w:name="_Toc34842504"/>
              <w:bookmarkStart w:id="79985" w:name="_Toc34847901"/>
              <w:bookmarkStart w:id="79986" w:name="_Toc34853298"/>
              <w:bookmarkStart w:id="79987" w:name="_Toc36823991"/>
              <w:bookmarkStart w:id="79988" w:name="_Toc36829492"/>
              <w:bookmarkStart w:id="79989" w:name="_Toc36834993"/>
              <w:bookmarkStart w:id="79990" w:name="_Toc36840494"/>
              <w:bookmarkStart w:id="79991" w:name="_Toc36845995"/>
              <w:bookmarkStart w:id="79992" w:name="_Toc36851047"/>
              <w:bookmarkStart w:id="79993" w:name="_Toc37232001"/>
              <w:bookmarkStart w:id="79994" w:name="_Toc37338912"/>
              <w:bookmarkStart w:id="79995" w:name="_Toc37426583"/>
              <w:bookmarkStart w:id="79996" w:name="_Toc37432126"/>
              <w:bookmarkEnd w:id="79981"/>
              <w:bookmarkEnd w:id="79982"/>
              <w:bookmarkEnd w:id="79983"/>
              <w:bookmarkEnd w:id="79984"/>
              <w:bookmarkEnd w:id="79985"/>
              <w:bookmarkEnd w:id="79986"/>
              <w:bookmarkEnd w:id="79987"/>
              <w:bookmarkEnd w:id="79988"/>
              <w:bookmarkEnd w:id="79989"/>
              <w:bookmarkEnd w:id="79990"/>
              <w:bookmarkEnd w:id="79991"/>
              <w:bookmarkEnd w:id="79992"/>
              <w:bookmarkEnd w:id="79993"/>
              <w:bookmarkEnd w:id="79994"/>
              <w:bookmarkEnd w:id="79995"/>
              <w:bookmarkEnd w:id="7999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7999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79998" w:author="lusonghe" w:date="2020-04-02T16:10:00Z">
                <w:pPr/>
              </w:pPrChange>
            </w:pPr>
            <w:del w:id="7999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2</w:delText>
              </w:r>
              <w:bookmarkStart w:id="80000" w:name="_Toc34396710"/>
              <w:bookmarkStart w:id="80001" w:name="_Toc34406117"/>
              <w:bookmarkStart w:id="80002" w:name="_Toc34413357"/>
              <w:bookmarkStart w:id="80003" w:name="_Toc34842505"/>
              <w:bookmarkStart w:id="80004" w:name="_Toc34847902"/>
              <w:bookmarkStart w:id="80005" w:name="_Toc34853299"/>
              <w:bookmarkStart w:id="80006" w:name="_Toc36823992"/>
              <w:bookmarkStart w:id="80007" w:name="_Toc36829493"/>
              <w:bookmarkStart w:id="80008" w:name="_Toc36834994"/>
              <w:bookmarkStart w:id="80009" w:name="_Toc36840495"/>
              <w:bookmarkStart w:id="80010" w:name="_Toc36845996"/>
              <w:bookmarkStart w:id="80011" w:name="_Toc36851048"/>
              <w:bookmarkStart w:id="80012" w:name="_Toc37232002"/>
              <w:bookmarkStart w:id="80013" w:name="_Toc37338913"/>
              <w:bookmarkStart w:id="80014" w:name="_Toc37426584"/>
              <w:bookmarkStart w:id="80015" w:name="_Toc37432127"/>
              <w:bookmarkEnd w:id="80000"/>
              <w:bookmarkEnd w:id="80001"/>
              <w:bookmarkEnd w:id="80002"/>
              <w:bookmarkEnd w:id="80003"/>
              <w:bookmarkEnd w:id="80004"/>
              <w:bookmarkEnd w:id="80005"/>
              <w:bookmarkEnd w:id="80006"/>
              <w:bookmarkEnd w:id="80007"/>
              <w:bookmarkEnd w:id="80008"/>
              <w:bookmarkEnd w:id="80009"/>
              <w:bookmarkEnd w:id="80010"/>
              <w:bookmarkEnd w:id="80011"/>
              <w:bookmarkEnd w:id="80012"/>
              <w:bookmarkEnd w:id="80013"/>
              <w:bookmarkEnd w:id="80014"/>
              <w:bookmarkEnd w:id="8001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01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017" w:author="lusonghe" w:date="2020-04-02T16:10:00Z">
                <w:pPr/>
              </w:pPrChange>
            </w:pPr>
            <w:del w:id="8001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0019" w:name="_Toc34396711"/>
              <w:bookmarkStart w:id="80020" w:name="_Toc34406118"/>
              <w:bookmarkStart w:id="80021" w:name="_Toc34413358"/>
              <w:bookmarkStart w:id="80022" w:name="_Toc34842506"/>
              <w:bookmarkStart w:id="80023" w:name="_Toc34847903"/>
              <w:bookmarkStart w:id="80024" w:name="_Toc34853300"/>
              <w:bookmarkStart w:id="80025" w:name="_Toc36823993"/>
              <w:bookmarkStart w:id="80026" w:name="_Toc36829494"/>
              <w:bookmarkStart w:id="80027" w:name="_Toc36834995"/>
              <w:bookmarkStart w:id="80028" w:name="_Toc36840496"/>
              <w:bookmarkStart w:id="80029" w:name="_Toc36845997"/>
              <w:bookmarkStart w:id="80030" w:name="_Toc36851049"/>
              <w:bookmarkStart w:id="80031" w:name="_Toc37232003"/>
              <w:bookmarkStart w:id="80032" w:name="_Toc37338914"/>
              <w:bookmarkStart w:id="80033" w:name="_Toc37426585"/>
              <w:bookmarkStart w:id="80034" w:name="_Toc37432128"/>
              <w:bookmarkEnd w:id="80019"/>
              <w:bookmarkEnd w:id="80020"/>
              <w:bookmarkEnd w:id="80021"/>
              <w:bookmarkEnd w:id="80022"/>
              <w:bookmarkEnd w:id="80023"/>
              <w:bookmarkEnd w:id="80024"/>
              <w:bookmarkEnd w:id="80025"/>
              <w:bookmarkEnd w:id="80026"/>
              <w:bookmarkEnd w:id="80027"/>
              <w:bookmarkEnd w:id="80028"/>
              <w:bookmarkEnd w:id="80029"/>
              <w:bookmarkEnd w:id="80030"/>
              <w:bookmarkEnd w:id="80031"/>
              <w:bookmarkEnd w:id="80032"/>
              <w:bookmarkEnd w:id="80033"/>
              <w:bookmarkEnd w:id="8003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03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036" w:author="lusonghe" w:date="2020-04-02T16:10:00Z">
                <w:pPr/>
              </w:pPrChange>
            </w:pPr>
            <w:del w:id="8003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GMII IO控制</w:delText>
              </w:r>
              <w:bookmarkStart w:id="80038" w:name="_Toc34396712"/>
              <w:bookmarkStart w:id="80039" w:name="_Toc34406119"/>
              <w:bookmarkStart w:id="80040" w:name="_Toc34413359"/>
              <w:bookmarkStart w:id="80041" w:name="_Toc34842507"/>
              <w:bookmarkStart w:id="80042" w:name="_Toc34847904"/>
              <w:bookmarkStart w:id="80043" w:name="_Toc34853301"/>
              <w:bookmarkStart w:id="80044" w:name="_Toc36823994"/>
              <w:bookmarkStart w:id="80045" w:name="_Toc36829495"/>
              <w:bookmarkStart w:id="80046" w:name="_Toc36834996"/>
              <w:bookmarkStart w:id="80047" w:name="_Toc36840497"/>
              <w:bookmarkStart w:id="80048" w:name="_Toc36845998"/>
              <w:bookmarkStart w:id="80049" w:name="_Toc36851050"/>
              <w:bookmarkStart w:id="80050" w:name="_Toc37232004"/>
              <w:bookmarkStart w:id="80051" w:name="_Toc37338915"/>
              <w:bookmarkStart w:id="80052" w:name="_Toc37426586"/>
              <w:bookmarkStart w:id="80053" w:name="_Toc37432129"/>
              <w:bookmarkEnd w:id="80038"/>
              <w:bookmarkEnd w:id="80039"/>
              <w:bookmarkEnd w:id="80040"/>
              <w:bookmarkEnd w:id="80041"/>
              <w:bookmarkEnd w:id="80042"/>
              <w:bookmarkEnd w:id="80043"/>
              <w:bookmarkEnd w:id="80044"/>
              <w:bookmarkEnd w:id="80045"/>
              <w:bookmarkEnd w:id="80046"/>
              <w:bookmarkEnd w:id="80047"/>
              <w:bookmarkEnd w:id="80048"/>
              <w:bookmarkEnd w:id="80049"/>
              <w:bookmarkEnd w:id="80050"/>
              <w:bookmarkEnd w:id="80051"/>
              <w:bookmarkEnd w:id="80052"/>
              <w:bookmarkEnd w:id="8005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05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055" w:author="lusonghe" w:date="2020-04-02T16:10:00Z">
                <w:pPr/>
              </w:pPrChange>
            </w:pPr>
            <w:del w:id="8005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80057" w:name="_Toc34396713"/>
              <w:bookmarkStart w:id="80058" w:name="_Toc34406120"/>
              <w:bookmarkStart w:id="80059" w:name="_Toc34413360"/>
              <w:bookmarkStart w:id="80060" w:name="_Toc34842508"/>
              <w:bookmarkStart w:id="80061" w:name="_Toc34847905"/>
              <w:bookmarkStart w:id="80062" w:name="_Toc34853302"/>
              <w:bookmarkStart w:id="80063" w:name="_Toc36823995"/>
              <w:bookmarkStart w:id="80064" w:name="_Toc36829496"/>
              <w:bookmarkStart w:id="80065" w:name="_Toc36834997"/>
              <w:bookmarkStart w:id="80066" w:name="_Toc36840498"/>
              <w:bookmarkStart w:id="80067" w:name="_Toc36845999"/>
              <w:bookmarkStart w:id="80068" w:name="_Toc36851051"/>
              <w:bookmarkStart w:id="80069" w:name="_Toc37232005"/>
              <w:bookmarkStart w:id="80070" w:name="_Toc37338916"/>
              <w:bookmarkStart w:id="80071" w:name="_Toc37426587"/>
              <w:bookmarkStart w:id="80072" w:name="_Toc37432130"/>
              <w:bookmarkEnd w:id="80057"/>
              <w:bookmarkEnd w:id="80058"/>
              <w:bookmarkEnd w:id="80059"/>
              <w:bookmarkEnd w:id="80060"/>
              <w:bookmarkEnd w:id="80061"/>
              <w:bookmarkEnd w:id="80062"/>
              <w:bookmarkEnd w:id="80063"/>
              <w:bookmarkEnd w:id="80064"/>
              <w:bookmarkEnd w:id="80065"/>
              <w:bookmarkEnd w:id="80066"/>
              <w:bookmarkEnd w:id="80067"/>
              <w:bookmarkEnd w:id="80068"/>
              <w:bookmarkEnd w:id="80069"/>
              <w:bookmarkEnd w:id="80070"/>
              <w:bookmarkEnd w:id="80071"/>
              <w:bookmarkEnd w:id="8007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07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074" w:author="lusonghe" w:date="2020-04-02T16:10:00Z">
                <w:pPr/>
              </w:pPrChange>
            </w:pPr>
            <w:del w:id="8007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0076" w:name="_Toc34396714"/>
              <w:bookmarkStart w:id="80077" w:name="_Toc34406121"/>
              <w:bookmarkStart w:id="80078" w:name="_Toc34413361"/>
              <w:bookmarkStart w:id="80079" w:name="_Toc34842509"/>
              <w:bookmarkStart w:id="80080" w:name="_Toc34847906"/>
              <w:bookmarkStart w:id="80081" w:name="_Toc34853303"/>
              <w:bookmarkStart w:id="80082" w:name="_Toc36823996"/>
              <w:bookmarkStart w:id="80083" w:name="_Toc36829497"/>
              <w:bookmarkStart w:id="80084" w:name="_Toc36834998"/>
              <w:bookmarkStart w:id="80085" w:name="_Toc36840499"/>
              <w:bookmarkStart w:id="80086" w:name="_Toc36846000"/>
              <w:bookmarkStart w:id="80087" w:name="_Toc36851052"/>
              <w:bookmarkStart w:id="80088" w:name="_Toc37232006"/>
              <w:bookmarkStart w:id="80089" w:name="_Toc37338917"/>
              <w:bookmarkStart w:id="80090" w:name="_Toc37426588"/>
              <w:bookmarkStart w:id="80091" w:name="_Toc37432131"/>
              <w:bookmarkEnd w:id="80076"/>
              <w:bookmarkEnd w:id="80077"/>
              <w:bookmarkEnd w:id="80078"/>
              <w:bookmarkEnd w:id="80079"/>
              <w:bookmarkEnd w:id="80080"/>
              <w:bookmarkEnd w:id="80081"/>
              <w:bookmarkEnd w:id="80082"/>
              <w:bookmarkEnd w:id="80083"/>
              <w:bookmarkEnd w:id="80084"/>
              <w:bookmarkEnd w:id="80085"/>
              <w:bookmarkEnd w:id="80086"/>
              <w:bookmarkEnd w:id="80087"/>
              <w:bookmarkEnd w:id="80088"/>
              <w:bookmarkEnd w:id="80089"/>
              <w:bookmarkEnd w:id="80090"/>
              <w:bookmarkEnd w:id="80091"/>
            </w:del>
          </w:p>
        </w:tc>
        <w:bookmarkStart w:id="80092" w:name="_Toc34396715"/>
        <w:bookmarkStart w:id="80093" w:name="_Toc34406122"/>
        <w:bookmarkStart w:id="80094" w:name="_Toc34413362"/>
        <w:bookmarkStart w:id="80095" w:name="_Toc34842510"/>
        <w:bookmarkStart w:id="80096" w:name="_Toc34847907"/>
        <w:bookmarkStart w:id="80097" w:name="_Toc34853304"/>
        <w:bookmarkStart w:id="80098" w:name="_Toc36823997"/>
        <w:bookmarkStart w:id="80099" w:name="_Toc36829498"/>
        <w:bookmarkStart w:id="80100" w:name="_Toc36834999"/>
        <w:bookmarkStart w:id="80101" w:name="_Toc36840500"/>
        <w:bookmarkStart w:id="80102" w:name="_Toc36846001"/>
        <w:bookmarkStart w:id="80103" w:name="_Toc36851053"/>
        <w:bookmarkStart w:id="80104" w:name="_Toc37232007"/>
        <w:bookmarkStart w:id="80105" w:name="_Toc37338918"/>
        <w:bookmarkStart w:id="80106" w:name="_Toc37426589"/>
        <w:bookmarkStart w:id="80107" w:name="_Toc37432132"/>
        <w:bookmarkEnd w:id="80092"/>
        <w:bookmarkEnd w:id="80093"/>
        <w:bookmarkEnd w:id="80094"/>
        <w:bookmarkEnd w:id="80095"/>
        <w:bookmarkEnd w:id="80096"/>
        <w:bookmarkEnd w:id="80097"/>
        <w:bookmarkEnd w:id="80098"/>
        <w:bookmarkEnd w:id="80099"/>
        <w:bookmarkEnd w:id="80100"/>
        <w:bookmarkEnd w:id="80101"/>
        <w:bookmarkEnd w:id="80102"/>
        <w:bookmarkEnd w:id="80103"/>
        <w:bookmarkEnd w:id="80104"/>
        <w:bookmarkEnd w:id="80105"/>
        <w:bookmarkEnd w:id="80106"/>
        <w:bookmarkEnd w:id="80107"/>
      </w:tr>
      <w:tr w:rsidR="00BF4111" w:rsidRPr="00BB3C89" w:rsidDel="00F67CA7" w:rsidTr="002E6C45">
        <w:trPr>
          <w:trHeight w:val="23"/>
          <w:jc w:val="center"/>
          <w:del w:id="8010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10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110" w:author="lusonghe" w:date="2020-04-02T16:10:00Z">
                <w:pPr/>
              </w:pPrChange>
            </w:pPr>
            <w:del w:id="8011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L6E_BB_1P8</w:delText>
              </w:r>
              <w:bookmarkStart w:id="80112" w:name="_Toc34396716"/>
              <w:bookmarkStart w:id="80113" w:name="_Toc34406123"/>
              <w:bookmarkStart w:id="80114" w:name="_Toc34413363"/>
              <w:bookmarkStart w:id="80115" w:name="_Toc34842511"/>
              <w:bookmarkStart w:id="80116" w:name="_Toc34847908"/>
              <w:bookmarkStart w:id="80117" w:name="_Toc34853305"/>
              <w:bookmarkStart w:id="80118" w:name="_Toc36823998"/>
              <w:bookmarkStart w:id="80119" w:name="_Toc36829499"/>
              <w:bookmarkStart w:id="80120" w:name="_Toc36835000"/>
              <w:bookmarkStart w:id="80121" w:name="_Toc36840501"/>
              <w:bookmarkStart w:id="80122" w:name="_Toc36846002"/>
              <w:bookmarkStart w:id="80123" w:name="_Toc36851054"/>
              <w:bookmarkStart w:id="80124" w:name="_Toc37232008"/>
              <w:bookmarkStart w:id="80125" w:name="_Toc37338919"/>
              <w:bookmarkStart w:id="80126" w:name="_Toc37426590"/>
              <w:bookmarkStart w:id="80127" w:name="_Toc37432133"/>
              <w:bookmarkEnd w:id="80112"/>
              <w:bookmarkEnd w:id="80113"/>
              <w:bookmarkEnd w:id="80114"/>
              <w:bookmarkEnd w:id="80115"/>
              <w:bookmarkEnd w:id="80116"/>
              <w:bookmarkEnd w:id="80117"/>
              <w:bookmarkEnd w:id="80118"/>
              <w:bookmarkEnd w:id="80119"/>
              <w:bookmarkEnd w:id="80120"/>
              <w:bookmarkEnd w:id="80121"/>
              <w:bookmarkEnd w:id="80122"/>
              <w:bookmarkEnd w:id="80123"/>
              <w:bookmarkEnd w:id="80124"/>
              <w:bookmarkEnd w:id="80125"/>
              <w:bookmarkEnd w:id="80126"/>
              <w:bookmarkEnd w:id="8012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12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129" w:author="lusonghe" w:date="2020-04-02T16:10:00Z">
                <w:pPr/>
              </w:pPrChange>
            </w:pPr>
            <w:del w:id="8013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3</w:delText>
              </w:r>
              <w:bookmarkStart w:id="80131" w:name="_Toc34396717"/>
              <w:bookmarkStart w:id="80132" w:name="_Toc34406124"/>
              <w:bookmarkStart w:id="80133" w:name="_Toc34413364"/>
              <w:bookmarkStart w:id="80134" w:name="_Toc34842512"/>
              <w:bookmarkStart w:id="80135" w:name="_Toc34847909"/>
              <w:bookmarkStart w:id="80136" w:name="_Toc34853306"/>
              <w:bookmarkStart w:id="80137" w:name="_Toc36823999"/>
              <w:bookmarkStart w:id="80138" w:name="_Toc36829500"/>
              <w:bookmarkStart w:id="80139" w:name="_Toc36835001"/>
              <w:bookmarkStart w:id="80140" w:name="_Toc36840502"/>
              <w:bookmarkStart w:id="80141" w:name="_Toc36846003"/>
              <w:bookmarkStart w:id="80142" w:name="_Toc36851055"/>
              <w:bookmarkStart w:id="80143" w:name="_Toc37232009"/>
              <w:bookmarkStart w:id="80144" w:name="_Toc37338920"/>
              <w:bookmarkStart w:id="80145" w:name="_Toc37426591"/>
              <w:bookmarkStart w:id="80146" w:name="_Toc37432134"/>
              <w:bookmarkEnd w:id="80131"/>
              <w:bookmarkEnd w:id="80132"/>
              <w:bookmarkEnd w:id="80133"/>
              <w:bookmarkEnd w:id="80134"/>
              <w:bookmarkEnd w:id="80135"/>
              <w:bookmarkEnd w:id="80136"/>
              <w:bookmarkEnd w:id="80137"/>
              <w:bookmarkEnd w:id="80138"/>
              <w:bookmarkEnd w:id="80139"/>
              <w:bookmarkEnd w:id="80140"/>
              <w:bookmarkEnd w:id="80141"/>
              <w:bookmarkEnd w:id="80142"/>
              <w:bookmarkEnd w:id="80143"/>
              <w:bookmarkEnd w:id="80144"/>
              <w:bookmarkEnd w:id="80145"/>
              <w:bookmarkEnd w:id="8014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14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148" w:author="lusonghe" w:date="2020-04-02T16:10:00Z">
                <w:pPr/>
              </w:pPrChange>
            </w:pPr>
            <w:del w:id="8014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80150" w:name="_Toc34396718"/>
              <w:bookmarkStart w:id="80151" w:name="_Toc34406125"/>
              <w:bookmarkStart w:id="80152" w:name="_Toc34413365"/>
              <w:bookmarkStart w:id="80153" w:name="_Toc34842513"/>
              <w:bookmarkStart w:id="80154" w:name="_Toc34847910"/>
              <w:bookmarkStart w:id="80155" w:name="_Toc34853307"/>
              <w:bookmarkStart w:id="80156" w:name="_Toc36824000"/>
              <w:bookmarkStart w:id="80157" w:name="_Toc36829501"/>
              <w:bookmarkStart w:id="80158" w:name="_Toc36835002"/>
              <w:bookmarkStart w:id="80159" w:name="_Toc36840503"/>
              <w:bookmarkStart w:id="80160" w:name="_Toc36846004"/>
              <w:bookmarkStart w:id="80161" w:name="_Toc36851056"/>
              <w:bookmarkStart w:id="80162" w:name="_Toc37232010"/>
              <w:bookmarkStart w:id="80163" w:name="_Toc37338921"/>
              <w:bookmarkStart w:id="80164" w:name="_Toc37426592"/>
              <w:bookmarkStart w:id="80165" w:name="_Toc37432135"/>
              <w:bookmarkEnd w:id="80150"/>
              <w:bookmarkEnd w:id="80151"/>
              <w:bookmarkEnd w:id="80152"/>
              <w:bookmarkEnd w:id="80153"/>
              <w:bookmarkEnd w:id="80154"/>
              <w:bookmarkEnd w:id="80155"/>
              <w:bookmarkEnd w:id="80156"/>
              <w:bookmarkEnd w:id="80157"/>
              <w:bookmarkEnd w:id="80158"/>
              <w:bookmarkEnd w:id="80159"/>
              <w:bookmarkEnd w:id="80160"/>
              <w:bookmarkEnd w:id="80161"/>
              <w:bookmarkEnd w:id="80162"/>
              <w:bookmarkEnd w:id="80163"/>
              <w:bookmarkEnd w:id="80164"/>
              <w:bookmarkEnd w:id="8016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16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167" w:author="lusonghe" w:date="2020-04-02T16:10:00Z">
                <w:pPr/>
              </w:pPrChange>
            </w:pPr>
            <w:del w:id="8016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音频CODEC供电（预留）</w:delText>
              </w:r>
              <w:bookmarkStart w:id="80169" w:name="_Toc34396719"/>
              <w:bookmarkStart w:id="80170" w:name="_Toc34406126"/>
              <w:bookmarkStart w:id="80171" w:name="_Toc34413366"/>
              <w:bookmarkStart w:id="80172" w:name="_Toc34842514"/>
              <w:bookmarkStart w:id="80173" w:name="_Toc34847911"/>
              <w:bookmarkStart w:id="80174" w:name="_Toc34853308"/>
              <w:bookmarkStart w:id="80175" w:name="_Toc36824001"/>
              <w:bookmarkStart w:id="80176" w:name="_Toc36829502"/>
              <w:bookmarkStart w:id="80177" w:name="_Toc36835003"/>
              <w:bookmarkStart w:id="80178" w:name="_Toc36840504"/>
              <w:bookmarkStart w:id="80179" w:name="_Toc36846005"/>
              <w:bookmarkStart w:id="80180" w:name="_Toc36851057"/>
              <w:bookmarkStart w:id="80181" w:name="_Toc37232011"/>
              <w:bookmarkStart w:id="80182" w:name="_Toc37338922"/>
              <w:bookmarkStart w:id="80183" w:name="_Toc37426593"/>
              <w:bookmarkStart w:id="80184" w:name="_Toc37432136"/>
              <w:bookmarkEnd w:id="80169"/>
              <w:bookmarkEnd w:id="80170"/>
              <w:bookmarkEnd w:id="80171"/>
              <w:bookmarkEnd w:id="80172"/>
              <w:bookmarkEnd w:id="80173"/>
              <w:bookmarkEnd w:id="80174"/>
              <w:bookmarkEnd w:id="80175"/>
              <w:bookmarkEnd w:id="80176"/>
              <w:bookmarkEnd w:id="80177"/>
              <w:bookmarkEnd w:id="80178"/>
              <w:bookmarkEnd w:id="80179"/>
              <w:bookmarkEnd w:id="80180"/>
              <w:bookmarkEnd w:id="80181"/>
              <w:bookmarkEnd w:id="80182"/>
              <w:bookmarkEnd w:id="80183"/>
              <w:bookmarkEnd w:id="80184"/>
            </w:del>
          </w:p>
          <w:p w:rsidR="00000000" w:rsidRDefault="00BF4111">
            <w:pPr>
              <w:pStyle w:val="30"/>
              <w:rPr>
                <w:del w:id="8018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186" w:author="lusonghe" w:date="2020-04-02T16:10:00Z">
                <w:pPr/>
              </w:pPrChange>
            </w:pPr>
            <w:del w:id="8018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如果不使用SD卡功能，请连接该PIN脚到PIN65</w:delText>
              </w:r>
              <w:bookmarkStart w:id="80188" w:name="_Toc34396720"/>
              <w:bookmarkStart w:id="80189" w:name="_Toc34406127"/>
              <w:bookmarkStart w:id="80190" w:name="_Toc34413367"/>
              <w:bookmarkStart w:id="80191" w:name="_Toc34842515"/>
              <w:bookmarkStart w:id="80192" w:name="_Toc34847912"/>
              <w:bookmarkStart w:id="80193" w:name="_Toc34853309"/>
              <w:bookmarkStart w:id="80194" w:name="_Toc36824002"/>
              <w:bookmarkStart w:id="80195" w:name="_Toc36829503"/>
              <w:bookmarkStart w:id="80196" w:name="_Toc36835004"/>
              <w:bookmarkStart w:id="80197" w:name="_Toc36840505"/>
              <w:bookmarkStart w:id="80198" w:name="_Toc36846006"/>
              <w:bookmarkStart w:id="80199" w:name="_Toc36851058"/>
              <w:bookmarkStart w:id="80200" w:name="_Toc37232012"/>
              <w:bookmarkStart w:id="80201" w:name="_Toc37338923"/>
              <w:bookmarkStart w:id="80202" w:name="_Toc37426594"/>
              <w:bookmarkStart w:id="80203" w:name="_Toc37432137"/>
              <w:bookmarkEnd w:id="80188"/>
              <w:bookmarkEnd w:id="80189"/>
              <w:bookmarkEnd w:id="80190"/>
              <w:bookmarkEnd w:id="80191"/>
              <w:bookmarkEnd w:id="80192"/>
              <w:bookmarkEnd w:id="80193"/>
              <w:bookmarkEnd w:id="80194"/>
              <w:bookmarkEnd w:id="80195"/>
              <w:bookmarkEnd w:id="80196"/>
              <w:bookmarkEnd w:id="80197"/>
              <w:bookmarkEnd w:id="80198"/>
              <w:bookmarkEnd w:id="80199"/>
              <w:bookmarkEnd w:id="80200"/>
              <w:bookmarkEnd w:id="80201"/>
              <w:bookmarkEnd w:id="80202"/>
              <w:bookmarkEnd w:id="8020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02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205" w:author="lusonghe" w:date="2020-04-02T16:10:00Z">
                <w:pPr/>
              </w:pPrChange>
            </w:pPr>
            <w:bookmarkStart w:id="80206" w:name="_Toc34396721"/>
            <w:bookmarkStart w:id="80207" w:name="_Toc34406128"/>
            <w:bookmarkStart w:id="80208" w:name="_Toc34413368"/>
            <w:bookmarkStart w:id="80209" w:name="_Toc34842516"/>
            <w:bookmarkStart w:id="80210" w:name="_Toc34847913"/>
            <w:bookmarkStart w:id="80211" w:name="_Toc34853310"/>
            <w:bookmarkStart w:id="80212" w:name="_Toc36824003"/>
            <w:bookmarkStart w:id="80213" w:name="_Toc36829504"/>
            <w:bookmarkStart w:id="80214" w:name="_Toc36835005"/>
            <w:bookmarkStart w:id="80215" w:name="_Toc36840506"/>
            <w:bookmarkStart w:id="80216" w:name="_Toc36846007"/>
            <w:bookmarkStart w:id="80217" w:name="_Toc36851059"/>
            <w:bookmarkStart w:id="80218" w:name="_Toc37232013"/>
            <w:bookmarkStart w:id="80219" w:name="_Toc37338924"/>
            <w:bookmarkStart w:id="80220" w:name="_Toc37426595"/>
            <w:bookmarkStart w:id="80221" w:name="_Toc37432138"/>
            <w:bookmarkEnd w:id="80206"/>
            <w:bookmarkEnd w:id="80207"/>
            <w:bookmarkEnd w:id="80208"/>
            <w:bookmarkEnd w:id="80209"/>
            <w:bookmarkEnd w:id="80210"/>
            <w:bookmarkEnd w:id="80211"/>
            <w:bookmarkEnd w:id="80212"/>
            <w:bookmarkEnd w:id="80213"/>
            <w:bookmarkEnd w:id="80214"/>
            <w:bookmarkEnd w:id="80215"/>
            <w:bookmarkEnd w:id="80216"/>
            <w:bookmarkEnd w:id="80217"/>
            <w:bookmarkEnd w:id="80218"/>
            <w:bookmarkEnd w:id="80219"/>
            <w:bookmarkEnd w:id="80220"/>
            <w:bookmarkEnd w:id="80221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2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223" w:author="lusonghe" w:date="2020-04-02T16:10:00Z">
                <w:pPr/>
              </w:pPrChange>
            </w:pPr>
            <w:del w:id="8022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225" w:name="_Toc34396722"/>
              <w:bookmarkStart w:id="80226" w:name="_Toc34406129"/>
              <w:bookmarkStart w:id="80227" w:name="_Toc34413369"/>
              <w:bookmarkStart w:id="80228" w:name="_Toc34842517"/>
              <w:bookmarkStart w:id="80229" w:name="_Toc34847914"/>
              <w:bookmarkStart w:id="80230" w:name="_Toc34853311"/>
              <w:bookmarkStart w:id="80231" w:name="_Toc36824004"/>
              <w:bookmarkStart w:id="80232" w:name="_Toc36829505"/>
              <w:bookmarkStart w:id="80233" w:name="_Toc36835006"/>
              <w:bookmarkStart w:id="80234" w:name="_Toc36840507"/>
              <w:bookmarkStart w:id="80235" w:name="_Toc36846008"/>
              <w:bookmarkStart w:id="80236" w:name="_Toc36851060"/>
              <w:bookmarkStart w:id="80237" w:name="_Toc37232014"/>
              <w:bookmarkStart w:id="80238" w:name="_Toc37338925"/>
              <w:bookmarkStart w:id="80239" w:name="_Toc37426596"/>
              <w:bookmarkStart w:id="80240" w:name="_Toc37432139"/>
              <w:bookmarkEnd w:id="80225"/>
              <w:bookmarkEnd w:id="80226"/>
              <w:bookmarkEnd w:id="80227"/>
              <w:bookmarkEnd w:id="80228"/>
              <w:bookmarkEnd w:id="80229"/>
              <w:bookmarkEnd w:id="80230"/>
              <w:bookmarkEnd w:id="80231"/>
              <w:bookmarkEnd w:id="80232"/>
              <w:bookmarkEnd w:id="80233"/>
              <w:bookmarkEnd w:id="80234"/>
              <w:bookmarkEnd w:id="80235"/>
              <w:bookmarkEnd w:id="80236"/>
              <w:bookmarkEnd w:id="80237"/>
              <w:bookmarkEnd w:id="80238"/>
              <w:bookmarkEnd w:id="80239"/>
              <w:bookmarkEnd w:id="80240"/>
            </w:del>
          </w:p>
        </w:tc>
        <w:bookmarkStart w:id="80241" w:name="_Toc34396723"/>
        <w:bookmarkStart w:id="80242" w:name="_Toc34406130"/>
        <w:bookmarkStart w:id="80243" w:name="_Toc34413370"/>
        <w:bookmarkStart w:id="80244" w:name="_Toc34842518"/>
        <w:bookmarkStart w:id="80245" w:name="_Toc34847915"/>
        <w:bookmarkStart w:id="80246" w:name="_Toc34853312"/>
        <w:bookmarkStart w:id="80247" w:name="_Toc36824005"/>
        <w:bookmarkStart w:id="80248" w:name="_Toc36829506"/>
        <w:bookmarkStart w:id="80249" w:name="_Toc36835007"/>
        <w:bookmarkStart w:id="80250" w:name="_Toc36840508"/>
        <w:bookmarkStart w:id="80251" w:name="_Toc36846009"/>
        <w:bookmarkStart w:id="80252" w:name="_Toc36851061"/>
        <w:bookmarkStart w:id="80253" w:name="_Toc37232015"/>
        <w:bookmarkStart w:id="80254" w:name="_Toc37338926"/>
        <w:bookmarkStart w:id="80255" w:name="_Toc37426597"/>
        <w:bookmarkStart w:id="80256" w:name="_Toc37432140"/>
        <w:bookmarkEnd w:id="80241"/>
        <w:bookmarkEnd w:id="80242"/>
        <w:bookmarkEnd w:id="80243"/>
        <w:bookmarkEnd w:id="80244"/>
        <w:bookmarkEnd w:id="80245"/>
        <w:bookmarkEnd w:id="80246"/>
        <w:bookmarkEnd w:id="80247"/>
        <w:bookmarkEnd w:id="80248"/>
        <w:bookmarkEnd w:id="80249"/>
        <w:bookmarkEnd w:id="80250"/>
        <w:bookmarkEnd w:id="80251"/>
        <w:bookmarkEnd w:id="80252"/>
        <w:bookmarkEnd w:id="80253"/>
        <w:bookmarkEnd w:id="80254"/>
        <w:bookmarkEnd w:id="80255"/>
        <w:bookmarkEnd w:id="80256"/>
      </w:tr>
      <w:tr w:rsidR="00BF4111" w:rsidRPr="00BB3C89" w:rsidDel="00F67CA7" w:rsidTr="002E6C45">
        <w:trPr>
          <w:trHeight w:val="23"/>
          <w:jc w:val="center"/>
          <w:del w:id="8025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2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259" w:author="lusonghe" w:date="2020-04-02T16:10:00Z">
                <w:pPr/>
              </w:pPrChange>
            </w:pPr>
            <w:del w:id="802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RI_I2S_DIN</w:delText>
              </w:r>
              <w:bookmarkStart w:id="80261" w:name="_Toc34396724"/>
              <w:bookmarkStart w:id="80262" w:name="_Toc34406131"/>
              <w:bookmarkStart w:id="80263" w:name="_Toc34413371"/>
              <w:bookmarkStart w:id="80264" w:name="_Toc34842519"/>
              <w:bookmarkStart w:id="80265" w:name="_Toc34847916"/>
              <w:bookmarkStart w:id="80266" w:name="_Toc34853313"/>
              <w:bookmarkStart w:id="80267" w:name="_Toc36824006"/>
              <w:bookmarkStart w:id="80268" w:name="_Toc36829507"/>
              <w:bookmarkStart w:id="80269" w:name="_Toc36835008"/>
              <w:bookmarkStart w:id="80270" w:name="_Toc36840509"/>
              <w:bookmarkStart w:id="80271" w:name="_Toc36846010"/>
              <w:bookmarkStart w:id="80272" w:name="_Toc36851062"/>
              <w:bookmarkStart w:id="80273" w:name="_Toc37232016"/>
              <w:bookmarkStart w:id="80274" w:name="_Toc37338927"/>
              <w:bookmarkStart w:id="80275" w:name="_Toc37426598"/>
              <w:bookmarkStart w:id="80276" w:name="_Toc37432141"/>
              <w:bookmarkEnd w:id="80261"/>
              <w:bookmarkEnd w:id="80262"/>
              <w:bookmarkEnd w:id="80263"/>
              <w:bookmarkEnd w:id="80264"/>
              <w:bookmarkEnd w:id="80265"/>
              <w:bookmarkEnd w:id="80266"/>
              <w:bookmarkEnd w:id="80267"/>
              <w:bookmarkEnd w:id="80268"/>
              <w:bookmarkEnd w:id="80269"/>
              <w:bookmarkEnd w:id="80270"/>
              <w:bookmarkEnd w:id="80271"/>
              <w:bookmarkEnd w:id="80272"/>
              <w:bookmarkEnd w:id="80273"/>
              <w:bookmarkEnd w:id="80274"/>
              <w:bookmarkEnd w:id="80275"/>
              <w:bookmarkEnd w:id="80276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2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278" w:author="lusonghe" w:date="2020-04-02T16:10:00Z">
                <w:pPr/>
              </w:pPrChange>
            </w:pPr>
            <w:del w:id="802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4</w:delText>
              </w:r>
              <w:bookmarkStart w:id="80280" w:name="_Toc34396725"/>
              <w:bookmarkStart w:id="80281" w:name="_Toc34406132"/>
              <w:bookmarkStart w:id="80282" w:name="_Toc34413372"/>
              <w:bookmarkStart w:id="80283" w:name="_Toc34842520"/>
              <w:bookmarkStart w:id="80284" w:name="_Toc34847917"/>
              <w:bookmarkStart w:id="80285" w:name="_Toc34853314"/>
              <w:bookmarkStart w:id="80286" w:name="_Toc36824007"/>
              <w:bookmarkStart w:id="80287" w:name="_Toc36829508"/>
              <w:bookmarkStart w:id="80288" w:name="_Toc36835009"/>
              <w:bookmarkStart w:id="80289" w:name="_Toc36840510"/>
              <w:bookmarkStart w:id="80290" w:name="_Toc36846011"/>
              <w:bookmarkStart w:id="80291" w:name="_Toc36851063"/>
              <w:bookmarkStart w:id="80292" w:name="_Toc37232017"/>
              <w:bookmarkStart w:id="80293" w:name="_Toc37338928"/>
              <w:bookmarkStart w:id="80294" w:name="_Toc37426599"/>
              <w:bookmarkStart w:id="80295" w:name="_Toc37432142"/>
              <w:bookmarkEnd w:id="80280"/>
              <w:bookmarkEnd w:id="80281"/>
              <w:bookmarkEnd w:id="80282"/>
              <w:bookmarkEnd w:id="80283"/>
              <w:bookmarkEnd w:id="80284"/>
              <w:bookmarkEnd w:id="80285"/>
              <w:bookmarkEnd w:id="80286"/>
              <w:bookmarkEnd w:id="80287"/>
              <w:bookmarkEnd w:id="80288"/>
              <w:bookmarkEnd w:id="80289"/>
              <w:bookmarkEnd w:id="80290"/>
              <w:bookmarkEnd w:id="80291"/>
              <w:bookmarkEnd w:id="80292"/>
              <w:bookmarkEnd w:id="80293"/>
              <w:bookmarkEnd w:id="80294"/>
              <w:bookmarkEnd w:id="80295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2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297" w:author="lusonghe" w:date="2020-04-02T16:10:00Z">
                <w:pPr/>
              </w:pPrChange>
            </w:pPr>
            <w:del w:id="802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0299" w:name="_Toc34396726"/>
              <w:bookmarkStart w:id="80300" w:name="_Toc34406133"/>
              <w:bookmarkStart w:id="80301" w:name="_Toc34413373"/>
              <w:bookmarkStart w:id="80302" w:name="_Toc34842521"/>
              <w:bookmarkStart w:id="80303" w:name="_Toc34847918"/>
              <w:bookmarkStart w:id="80304" w:name="_Toc34853315"/>
              <w:bookmarkStart w:id="80305" w:name="_Toc36824008"/>
              <w:bookmarkStart w:id="80306" w:name="_Toc36829509"/>
              <w:bookmarkStart w:id="80307" w:name="_Toc36835010"/>
              <w:bookmarkStart w:id="80308" w:name="_Toc36840511"/>
              <w:bookmarkStart w:id="80309" w:name="_Toc36846012"/>
              <w:bookmarkStart w:id="80310" w:name="_Toc36851064"/>
              <w:bookmarkStart w:id="80311" w:name="_Toc37232018"/>
              <w:bookmarkStart w:id="80312" w:name="_Toc37338929"/>
              <w:bookmarkStart w:id="80313" w:name="_Toc37426600"/>
              <w:bookmarkStart w:id="80314" w:name="_Toc37432143"/>
              <w:bookmarkEnd w:id="80299"/>
              <w:bookmarkEnd w:id="80300"/>
              <w:bookmarkEnd w:id="80301"/>
              <w:bookmarkEnd w:id="80302"/>
              <w:bookmarkEnd w:id="80303"/>
              <w:bookmarkEnd w:id="80304"/>
              <w:bookmarkEnd w:id="80305"/>
              <w:bookmarkEnd w:id="80306"/>
              <w:bookmarkEnd w:id="80307"/>
              <w:bookmarkEnd w:id="80308"/>
              <w:bookmarkEnd w:id="80309"/>
              <w:bookmarkEnd w:id="80310"/>
              <w:bookmarkEnd w:id="80311"/>
              <w:bookmarkEnd w:id="80312"/>
              <w:bookmarkEnd w:id="80313"/>
              <w:bookmarkEnd w:id="80314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3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316" w:author="lusonghe" w:date="2020-04-02T16:10:00Z">
                <w:pPr/>
              </w:pPrChange>
            </w:pPr>
            <w:del w:id="803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音频CODEC I2S接口（预留）</w:delText>
              </w:r>
              <w:bookmarkStart w:id="80318" w:name="_Toc34396727"/>
              <w:bookmarkStart w:id="80319" w:name="_Toc34406134"/>
              <w:bookmarkStart w:id="80320" w:name="_Toc34413374"/>
              <w:bookmarkStart w:id="80321" w:name="_Toc34842522"/>
              <w:bookmarkStart w:id="80322" w:name="_Toc34847919"/>
              <w:bookmarkStart w:id="80323" w:name="_Toc34853316"/>
              <w:bookmarkStart w:id="80324" w:name="_Toc36824009"/>
              <w:bookmarkStart w:id="80325" w:name="_Toc36829510"/>
              <w:bookmarkStart w:id="80326" w:name="_Toc36835011"/>
              <w:bookmarkStart w:id="80327" w:name="_Toc36840512"/>
              <w:bookmarkStart w:id="80328" w:name="_Toc36846013"/>
              <w:bookmarkStart w:id="80329" w:name="_Toc36851065"/>
              <w:bookmarkStart w:id="80330" w:name="_Toc37232019"/>
              <w:bookmarkStart w:id="80331" w:name="_Toc37338930"/>
              <w:bookmarkStart w:id="80332" w:name="_Toc37426601"/>
              <w:bookmarkStart w:id="80333" w:name="_Toc37432144"/>
              <w:bookmarkEnd w:id="80318"/>
              <w:bookmarkEnd w:id="80319"/>
              <w:bookmarkEnd w:id="80320"/>
              <w:bookmarkEnd w:id="80321"/>
              <w:bookmarkEnd w:id="80322"/>
              <w:bookmarkEnd w:id="80323"/>
              <w:bookmarkEnd w:id="80324"/>
              <w:bookmarkEnd w:id="80325"/>
              <w:bookmarkEnd w:id="80326"/>
              <w:bookmarkEnd w:id="80327"/>
              <w:bookmarkEnd w:id="80328"/>
              <w:bookmarkEnd w:id="80329"/>
              <w:bookmarkEnd w:id="80330"/>
              <w:bookmarkEnd w:id="80331"/>
              <w:bookmarkEnd w:id="80332"/>
              <w:bookmarkEnd w:id="80333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3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335" w:author="lusonghe" w:date="2020-04-02T16:10:00Z">
                <w:pPr/>
              </w:pPrChange>
            </w:pPr>
            <w:del w:id="803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80337" w:name="_Toc34396728"/>
              <w:bookmarkStart w:id="80338" w:name="_Toc34406135"/>
              <w:bookmarkStart w:id="80339" w:name="_Toc34413375"/>
              <w:bookmarkStart w:id="80340" w:name="_Toc34842523"/>
              <w:bookmarkStart w:id="80341" w:name="_Toc34847920"/>
              <w:bookmarkStart w:id="80342" w:name="_Toc34853317"/>
              <w:bookmarkStart w:id="80343" w:name="_Toc36824010"/>
              <w:bookmarkStart w:id="80344" w:name="_Toc36829511"/>
              <w:bookmarkStart w:id="80345" w:name="_Toc36835012"/>
              <w:bookmarkStart w:id="80346" w:name="_Toc36840513"/>
              <w:bookmarkStart w:id="80347" w:name="_Toc36846014"/>
              <w:bookmarkStart w:id="80348" w:name="_Toc36851066"/>
              <w:bookmarkStart w:id="80349" w:name="_Toc37232020"/>
              <w:bookmarkStart w:id="80350" w:name="_Toc37338931"/>
              <w:bookmarkStart w:id="80351" w:name="_Toc37426602"/>
              <w:bookmarkStart w:id="80352" w:name="_Toc37432145"/>
              <w:bookmarkEnd w:id="80337"/>
              <w:bookmarkEnd w:id="80338"/>
              <w:bookmarkEnd w:id="80339"/>
              <w:bookmarkEnd w:id="80340"/>
              <w:bookmarkEnd w:id="80341"/>
              <w:bookmarkEnd w:id="80342"/>
              <w:bookmarkEnd w:id="80343"/>
              <w:bookmarkEnd w:id="80344"/>
              <w:bookmarkEnd w:id="80345"/>
              <w:bookmarkEnd w:id="80346"/>
              <w:bookmarkEnd w:id="80347"/>
              <w:bookmarkEnd w:id="80348"/>
              <w:bookmarkEnd w:id="80349"/>
              <w:bookmarkEnd w:id="80350"/>
              <w:bookmarkEnd w:id="80351"/>
              <w:bookmarkEnd w:id="80352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3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354" w:author="lusonghe" w:date="2020-04-02T16:10:00Z">
                <w:pPr/>
              </w:pPrChange>
            </w:pPr>
            <w:del w:id="8035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356" w:name="_Toc34396729"/>
              <w:bookmarkStart w:id="80357" w:name="_Toc34406136"/>
              <w:bookmarkStart w:id="80358" w:name="_Toc34413376"/>
              <w:bookmarkStart w:id="80359" w:name="_Toc34842524"/>
              <w:bookmarkStart w:id="80360" w:name="_Toc34847921"/>
              <w:bookmarkStart w:id="80361" w:name="_Toc34853318"/>
              <w:bookmarkStart w:id="80362" w:name="_Toc36824011"/>
              <w:bookmarkStart w:id="80363" w:name="_Toc36829512"/>
              <w:bookmarkStart w:id="80364" w:name="_Toc36835013"/>
              <w:bookmarkStart w:id="80365" w:name="_Toc36840514"/>
              <w:bookmarkStart w:id="80366" w:name="_Toc36846015"/>
              <w:bookmarkStart w:id="80367" w:name="_Toc36851067"/>
              <w:bookmarkStart w:id="80368" w:name="_Toc37232021"/>
              <w:bookmarkStart w:id="80369" w:name="_Toc37338932"/>
              <w:bookmarkStart w:id="80370" w:name="_Toc37426603"/>
              <w:bookmarkStart w:id="80371" w:name="_Toc37432146"/>
              <w:bookmarkEnd w:id="80356"/>
              <w:bookmarkEnd w:id="80357"/>
              <w:bookmarkEnd w:id="80358"/>
              <w:bookmarkEnd w:id="80359"/>
              <w:bookmarkEnd w:id="80360"/>
              <w:bookmarkEnd w:id="80361"/>
              <w:bookmarkEnd w:id="80362"/>
              <w:bookmarkEnd w:id="80363"/>
              <w:bookmarkEnd w:id="80364"/>
              <w:bookmarkEnd w:id="80365"/>
              <w:bookmarkEnd w:id="80366"/>
              <w:bookmarkEnd w:id="80367"/>
              <w:bookmarkEnd w:id="80368"/>
              <w:bookmarkEnd w:id="80369"/>
              <w:bookmarkEnd w:id="80370"/>
              <w:bookmarkEnd w:id="80371"/>
            </w:del>
          </w:p>
        </w:tc>
        <w:bookmarkStart w:id="80372" w:name="_Toc34396730"/>
        <w:bookmarkStart w:id="80373" w:name="_Toc34406137"/>
        <w:bookmarkStart w:id="80374" w:name="_Toc34413377"/>
        <w:bookmarkStart w:id="80375" w:name="_Toc34842525"/>
        <w:bookmarkStart w:id="80376" w:name="_Toc34847922"/>
        <w:bookmarkStart w:id="80377" w:name="_Toc34853319"/>
        <w:bookmarkStart w:id="80378" w:name="_Toc36824012"/>
        <w:bookmarkStart w:id="80379" w:name="_Toc36829513"/>
        <w:bookmarkStart w:id="80380" w:name="_Toc36835014"/>
        <w:bookmarkStart w:id="80381" w:name="_Toc36840515"/>
        <w:bookmarkStart w:id="80382" w:name="_Toc36846016"/>
        <w:bookmarkStart w:id="80383" w:name="_Toc36851068"/>
        <w:bookmarkStart w:id="80384" w:name="_Toc37232022"/>
        <w:bookmarkStart w:id="80385" w:name="_Toc37338933"/>
        <w:bookmarkStart w:id="80386" w:name="_Toc37426604"/>
        <w:bookmarkStart w:id="80387" w:name="_Toc37432147"/>
        <w:bookmarkEnd w:id="80372"/>
        <w:bookmarkEnd w:id="80373"/>
        <w:bookmarkEnd w:id="80374"/>
        <w:bookmarkEnd w:id="80375"/>
        <w:bookmarkEnd w:id="80376"/>
        <w:bookmarkEnd w:id="80377"/>
        <w:bookmarkEnd w:id="80378"/>
        <w:bookmarkEnd w:id="80379"/>
        <w:bookmarkEnd w:id="80380"/>
        <w:bookmarkEnd w:id="80381"/>
        <w:bookmarkEnd w:id="80382"/>
        <w:bookmarkEnd w:id="80383"/>
        <w:bookmarkEnd w:id="80384"/>
        <w:bookmarkEnd w:id="80385"/>
        <w:bookmarkEnd w:id="80386"/>
        <w:bookmarkEnd w:id="80387"/>
      </w:tr>
      <w:tr w:rsidR="00BF4111" w:rsidRPr="00BB3C89" w:rsidDel="00F67CA7" w:rsidTr="002E6C45">
        <w:trPr>
          <w:trHeight w:val="23"/>
          <w:jc w:val="center"/>
          <w:del w:id="80388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3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390" w:author="lusonghe" w:date="2020-04-02T16:10:00Z">
                <w:pPr/>
              </w:pPrChange>
            </w:pPr>
            <w:del w:id="8039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RI_I2S_DOUT</w:delText>
              </w:r>
              <w:bookmarkStart w:id="80392" w:name="_Toc34396731"/>
              <w:bookmarkStart w:id="80393" w:name="_Toc34406138"/>
              <w:bookmarkStart w:id="80394" w:name="_Toc34413378"/>
              <w:bookmarkStart w:id="80395" w:name="_Toc34842526"/>
              <w:bookmarkStart w:id="80396" w:name="_Toc34847923"/>
              <w:bookmarkStart w:id="80397" w:name="_Toc34853320"/>
              <w:bookmarkStart w:id="80398" w:name="_Toc36824013"/>
              <w:bookmarkStart w:id="80399" w:name="_Toc36829514"/>
              <w:bookmarkStart w:id="80400" w:name="_Toc36835015"/>
              <w:bookmarkStart w:id="80401" w:name="_Toc36840516"/>
              <w:bookmarkStart w:id="80402" w:name="_Toc36846017"/>
              <w:bookmarkStart w:id="80403" w:name="_Toc36851069"/>
              <w:bookmarkStart w:id="80404" w:name="_Toc37232023"/>
              <w:bookmarkStart w:id="80405" w:name="_Toc37338934"/>
              <w:bookmarkStart w:id="80406" w:name="_Toc37426605"/>
              <w:bookmarkStart w:id="80407" w:name="_Toc37432148"/>
              <w:bookmarkEnd w:id="80392"/>
              <w:bookmarkEnd w:id="80393"/>
              <w:bookmarkEnd w:id="80394"/>
              <w:bookmarkEnd w:id="80395"/>
              <w:bookmarkEnd w:id="80396"/>
              <w:bookmarkEnd w:id="80397"/>
              <w:bookmarkEnd w:id="80398"/>
              <w:bookmarkEnd w:id="80399"/>
              <w:bookmarkEnd w:id="80400"/>
              <w:bookmarkEnd w:id="80401"/>
              <w:bookmarkEnd w:id="80402"/>
              <w:bookmarkEnd w:id="80403"/>
              <w:bookmarkEnd w:id="80404"/>
              <w:bookmarkEnd w:id="80405"/>
              <w:bookmarkEnd w:id="80406"/>
              <w:bookmarkEnd w:id="80407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409" w:author="lusonghe" w:date="2020-04-02T16:10:00Z">
                <w:pPr/>
              </w:pPrChange>
            </w:pPr>
            <w:del w:id="804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5</w:delText>
              </w:r>
              <w:bookmarkStart w:id="80411" w:name="_Toc34396732"/>
              <w:bookmarkStart w:id="80412" w:name="_Toc34406139"/>
              <w:bookmarkStart w:id="80413" w:name="_Toc34413379"/>
              <w:bookmarkStart w:id="80414" w:name="_Toc34842527"/>
              <w:bookmarkStart w:id="80415" w:name="_Toc34847924"/>
              <w:bookmarkStart w:id="80416" w:name="_Toc34853321"/>
              <w:bookmarkStart w:id="80417" w:name="_Toc36824014"/>
              <w:bookmarkStart w:id="80418" w:name="_Toc36829515"/>
              <w:bookmarkStart w:id="80419" w:name="_Toc36835016"/>
              <w:bookmarkStart w:id="80420" w:name="_Toc36840517"/>
              <w:bookmarkStart w:id="80421" w:name="_Toc36846018"/>
              <w:bookmarkStart w:id="80422" w:name="_Toc36851070"/>
              <w:bookmarkStart w:id="80423" w:name="_Toc37232024"/>
              <w:bookmarkStart w:id="80424" w:name="_Toc37338935"/>
              <w:bookmarkStart w:id="80425" w:name="_Toc37426606"/>
              <w:bookmarkStart w:id="80426" w:name="_Toc37432149"/>
              <w:bookmarkEnd w:id="80411"/>
              <w:bookmarkEnd w:id="80412"/>
              <w:bookmarkEnd w:id="80413"/>
              <w:bookmarkEnd w:id="80414"/>
              <w:bookmarkEnd w:id="80415"/>
              <w:bookmarkEnd w:id="80416"/>
              <w:bookmarkEnd w:id="80417"/>
              <w:bookmarkEnd w:id="80418"/>
              <w:bookmarkEnd w:id="80419"/>
              <w:bookmarkEnd w:id="80420"/>
              <w:bookmarkEnd w:id="80421"/>
              <w:bookmarkEnd w:id="80422"/>
              <w:bookmarkEnd w:id="80423"/>
              <w:bookmarkEnd w:id="80424"/>
              <w:bookmarkEnd w:id="80425"/>
              <w:bookmarkEnd w:id="80426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428" w:author="lusonghe" w:date="2020-04-02T16:10:00Z">
                <w:pPr/>
              </w:pPrChange>
            </w:pPr>
            <w:del w:id="804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0430" w:name="_Toc34396733"/>
              <w:bookmarkStart w:id="80431" w:name="_Toc34406140"/>
              <w:bookmarkStart w:id="80432" w:name="_Toc34413380"/>
              <w:bookmarkStart w:id="80433" w:name="_Toc34842528"/>
              <w:bookmarkStart w:id="80434" w:name="_Toc34847925"/>
              <w:bookmarkStart w:id="80435" w:name="_Toc34853322"/>
              <w:bookmarkStart w:id="80436" w:name="_Toc36824015"/>
              <w:bookmarkStart w:id="80437" w:name="_Toc36829516"/>
              <w:bookmarkStart w:id="80438" w:name="_Toc36835017"/>
              <w:bookmarkStart w:id="80439" w:name="_Toc36840518"/>
              <w:bookmarkStart w:id="80440" w:name="_Toc36846019"/>
              <w:bookmarkStart w:id="80441" w:name="_Toc36851071"/>
              <w:bookmarkStart w:id="80442" w:name="_Toc37232025"/>
              <w:bookmarkStart w:id="80443" w:name="_Toc37338936"/>
              <w:bookmarkStart w:id="80444" w:name="_Toc37426607"/>
              <w:bookmarkStart w:id="80445" w:name="_Toc37432150"/>
              <w:bookmarkEnd w:id="80430"/>
              <w:bookmarkEnd w:id="80431"/>
              <w:bookmarkEnd w:id="80432"/>
              <w:bookmarkEnd w:id="80433"/>
              <w:bookmarkEnd w:id="80434"/>
              <w:bookmarkEnd w:id="80435"/>
              <w:bookmarkEnd w:id="80436"/>
              <w:bookmarkEnd w:id="80437"/>
              <w:bookmarkEnd w:id="80438"/>
              <w:bookmarkEnd w:id="80439"/>
              <w:bookmarkEnd w:id="80440"/>
              <w:bookmarkEnd w:id="80441"/>
              <w:bookmarkEnd w:id="80442"/>
              <w:bookmarkEnd w:id="80443"/>
              <w:bookmarkEnd w:id="80444"/>
              <w:bookmarkEnd w:id="80445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447" w:author="lusonghe" w:date="2020-04-02T16:10:00Z">
                <w:pPr/>
              </w:pPrChange>
            </w:pPr>
            <w:del w:id="804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音频CODEC I2S接口（预留）</w:delText>
              </w:r>
              <w:bookmarkStart w:id="80449" w:name="_Toc34396734"/>
              <w:bookmarkStart w:id="80450" w:name="_Toc34406141"/>
              <w:bookmarkStart w:id="80451" w:name="_Toc34413381"/>
              <w:bookmarkStart w:id="80452" w:name="_Toc34842529"/>
              <w:bookmarkStart w:id="80453" w:name="_Toc34847926"/>
              <w:bookmarkStart w:id="80454" w:name="_Toc34853323"/>
              <w:bookmarkStart w:id="80455" w:name="_Toc36824016"/>
              <w:bookmarkStart w:id="80456" w:name="_Toc36829517"/>
              <w:bookmarkStart w:id="80457" w:name="_Toc36835018"/>
              <w:bookmarkStart w:id="80458" w:name="_Toc36840519"/>
              <w:bookmarkStart w:id="80459" w:name="_Toc36846020"/>
              <w:bookmarkStart w:id="80460" w:name="_Toc36851072"/>
              <w:bookmarkStart w:id="80461" w:name="_Toc37232026"/>
              <w:bookmarkStart w:id="80462" w:name="_Toc37338937"/>
              <w:bookmarkStart w:id="80463" w:name="_Toc37426608"/>
              <w:bookmarkStart w:id="80464" w:name="_Toc37432151"/>
              <w:bookmarkEnd w:id="80449"/>
              <w:bookmarkEnd w:id="80450"/>
              <w:bookmarkEnd w:id="80451"/>
              <w:bookmarkEnd w:id="80452"/>
              <w:bookmarkEnd w:id="80453"/>
              <w:bookmarkEnd w:id="80454"/>
              <w:bookmarkEnd w:id="80455"/>
              <w:bookmarkEnd w:id="80456"/>
              <w:bookmarkEnd w:id="80457"/>
              <w:bookmarkEnd w:id="80458"/>
              <w:bookmarkEnd w:id="80459"/>
              <w:bookmarkEnd w:id="80460"/>
              <w:bookmarkEnd w:id="80461"/>
              <w:bookmarkEnd w:id="80462"/>
              <w:bookmarkEnd w:id="80463"/>
              <w:bookmarkEnd w:id="80464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466" w:author="lusonghe" w:date="2020-04-02T16:10:00Z">
                <w:pPr/>
              </w:pPrChange>
            </w:pPr>
            <w:del w:id="804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80468" w:name="_Toc34396735"/>
              <w:bookmarkStart w:id="80469" w:name="_Toc34406142"/>
              <w:bookmarkStart w:id="80470" w:name="_Toc34413382"/>
              <w:bookmarkStart w:id="80471" w:name="_Toc34842530"/>
              <w:bookmarkStart w:id="80472" w:name="_Toc34847927"/>
              <w:bookmarkStart w:id="80473" w:name="_Toc34853324"/>
              <w:bookmarkStart w:id="80474" w:name="_Toc36824017"/>
              <w:bookmarkStart w:id="80475" w:name="_Toc36829518"/>
              <w:bookmarkStart w:id="80476" w:name="_Toc36835019"/>
              <w:bookmarkStart w:id="80477" w:name="_Toc36840520"/>
              <w:bookmarkStart w:id="80478" w:name="_Toc36846021"/>
              <w:bookmarkStart w:id="80479" w:name="_Toc36851073"/>
              <w:bookmarkStart w:id="80480" w:name="_Toc37232027"/>
              <w:bookmarkStart w:id="80481" w:name="_Toc37338938"/>
              <w:bookmarkStart w:id="80482" w:name="_Toc37426609"/>
              <w:bookmarkStart w:id="80483" w:name="_Toc37432152"/>
              <w:bookmarkEnd w:id="80468"/>
              <w:bookmarkEnd w:id="80469"/>
              <w:bookmarkEnd w:id="80470"/>
              <w:bookmarkEnd w:id="80471"/>
              <w:bookmarkEnd w:id="80472"/>
              <w:bookmarkEnd w:id="80473"/>
              <w:bookmarkEnd w:id="80474"/>
              <w:bookmarkEnd w:id="80475"/>
              <w:bookmarkEnd w:id="80476"/>
              <w:bookmarkEnd w:id="80477"/>
              <w:bookmarkEnd w:id="80478"/>
              <w:bookmarkEnd w:id="80479"/>
              <w:bookmarkEnd w:id="80480"/>
              <w:bookmarkEnd w:id="80481"/>
              <w:bookmarkEnd w:id="80482"/>
              <w:bookmarkEnd w:id="80483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4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485" w:author="lusonghe" w:date="2020-04-02T16:10:00Z">
                <w:pPr/>
              </w:pPrChange>
            </w:pPr>
            <w:del w:id="8048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487" w:name="_Toc34396736"/>
              <w:bookmarkStart w:id="80488" w:name="_Toc34406143"/>
              <w:bookmarkStart w:id="80489" w:name="_Toc34413383"/>
              <w:bookmarkStart w:id="80490" w:name="_Toc34842531"/>
              <w:bookmarkStart w:id="80491" w:name="_Toc34847928"/>
              <w:bookmarkStart w:id="80492" w:name="_Toc34853325"/>
              <w:bookmarkStart w:id="80493" w:name="_Toc36824018"/>
              <w:bookmarkStart w:id="80494" w:name="_Toc36829519"/>
              <w:bookmarkStart w:id="80495" w:name="_Toc36835020"/>
              <w:bookmarkStart w:id="80496" w:name="_Toc36840521"/>
              <w:bookmarkStart w:id="80497" w:name="_Toc36846022"/>
              <w:bookmarkStart w:id="80498" w:name="_Toc36851074"/>
              <w:bookmarkStart w:id="80499" w:name="_Toc37232028"/>
              <w:bookmarkStart w:id="80500" w:name="_Toc37338939"/>
              <w:bookmarkStart w:id="80501" w:name="_Toc37426610"/>
              <w:bookmarkStart w:id="80502" w:name="_Toc37432153"/>
              <w:bookmarkEnd w:id="80487"/>
              <w:bookmarkEnd w:id="80488"/>
              <w:bookmarkEnd w:id="80489"/>
              <w:bookmarkEnd w:id="80490"/>
              <w:bookmarkEnd w:id="80491"/>
              <w:bookmarkEnd w:id="80492"/>
              <w:bookmarkEnd w:id="80493"/>
              <w:bookmarkEnd w:id="80494"/>
              <w:bookmarkEnd w:id="80495"/>
              <w:bookmarkEnd w:id="80496"/>
              <w:bookmarkEnd w:id="80497"/>
              <w:bookmarkEnd w:id="80498"/>
              <w:bookmarkEnd w:id="80499"/>
              <w:bookmarkEnd w:id="80500"/>
              <w:bookmarkEnd w:id="80501"/>
              <w:bookmarkEnd w:id="80502"/>
            </w:del>
          </w:p>
        </w:tc>
        <w:bookmarkStart w:id="80503" w:name="_Toc34396737"/>
        <w:bookmarkStart w:id="80504" w:name="_Toc34406144"/>
        <w:bookmarkStart w:id="80505" w:name="_Toc34413384"/>
        <w:bookmarkStart w:id="80506" w:name="_Toc34842532"/>
        <w:bookmarkStart w:id="80507" w:name="_Toc34847929"/>
        <w:bookmarkStart w:id="80508" w:name="_Toc34853326"/>
        <w:bookmarkStart w:id="80509" w:name="_Toc36824019"/>
        <w:bookmarkStart w:id="80510" w:name="_Toc36829520"/>
        <w:bookmarkStart w:id="80511" w:name="_Toc36835021"/>
        <w:bookmarkStart w:id="80512" w:name="_Toc36840522"/>
        <w:bookmarkStart w:id="80513" w:name="_Toc36846023"/>
        <w:bookmarkStart w:id="80514" w:name="_Toc36851075"/>
        <w:bookmarkStart w:id="80515" w:name="_Toc37232029"/>
        <w:bookmarkStart w:id="80516" w:name="_Toc37338940"/>
        <w:bookmarkStart w:id="80517" w:name="_Toc37426611"/>
        <w:bookmarkStart w:id="80518" w:name="_Toc37432154"/>
        <w:bookmarkEnd w:id="80503"/>
        <w:bookmarkEnd w:id="80504"/>
        <w:bookmarkEnd w:id="80505"/>
        <w:bookmarkEnd w:id="80506"/>
        <w:bookmarkEnd w:id="80507"/>
        <w:bookmarkEnd w:id="80508"/>
        <w:bookmarkEnd w:id="80509"/>
        <w:bookmarkEnd w:id="80510"/>
        <w:bookmarkEnd w:id="80511"/>
        <w:bookmarkEnd w:id="80512"/>
        <w:bookmarkEnd w:id="80513"/>
        <w:bookmarkEnd w:id="80514"/>
        <w:bookmarkEnd w:id="80515"/>
        <w:bookmarkEnd w:id="80516"/>
        <w:bookmarkEnd w:id="80517"/>
        <w:bookmarkEnd w:id="80518"/>
      </w:tr>
      <w:tr w:rsidR="00BF4111" w:rsidRPr="00BB3C89" w:rsidDel="00F67CA7" w:rsidTr="002E6C45">
        <w:trPr>
          <w:trHeight w:val="23"/>
          <w:jc w:val="center"/>
          <w:del w:id="8051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5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521" w:author="lusonghe" w:date="2020-04-02T16:10:00Z">
                <w:pPr/>
              </w:pPrChange>
            </w:pPr>
            <w:del w:id="8052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_COEX_UART_RX</w:delText>
              </w:r>
              <w:bookmarkStart w:id="80523" w:name="_Toc34396738"/>
              <w:bookmarkStart w:id="80524" w:name="_Toc34406145"/>
              <w:bookmarkStart w:id="80525" w:name="_Toc34413385"/>
              <w:bookmarkStart w:id="80526" w:name="_Toc34842533"/>
              <w:bookmarkStart w:id="80527" w:name="_Toc34847930"/>
              <w:bookmarkStart w:id="80528" w:name="_Toc34853327"/>
              <w:bookmarkStart w:id="80529" w:name="_Toc36824020"/>
              <w:bookmarkStart w:id="80530" w:name="_Toc36829521"/>
              <w:bookmarkStart w:id="80531" w:name="_Toc36835022"/>
              <w:bookmarkStart w:id="80532" w:name="_Toc36840523"/>
              <w:bookmarkStart w:id="80533" w:name="_Toc36846024"/>
              <w:bookmarkStart w:id="80534" w:name="_Toc36851076"/>
              <w:bookmarkStart w:id="80535" w:name="_Toc37232030"/>
              <w:bookmarkStart w:id="80536" w:name="_Toc37338941"/>
              <w:bookmarkStart w:id="80537" w:name="_Toc37426612"/>
              <w:bookmarkStart w:id="80538" w:name="_Toc37432155"/>
              <w:bookmarkEnd w:id="80523"/>
              <w:bookmarkEnd w:id="80524"/>
              <w:bookmarkEnd w:id="80525"/>
              <w:bookmarkEnd w:id="80526"/>
              <w:bookmarkEnd w:id="80527"/>
              <w:bookmarkEnd w:id="80528"/>
              <w:bookmarkEnd w:id="80529"/>
              <w:bookmarkEnd w:id="80530"/>
              <w:bookmarkEnd w:id="80531"/>
              <w:bookmarkEnd w:id="80532"/>
              <w:bookmarkEnd w:id="80533"/>
              <w:bookmarkEnd w:id="80534"/>
              <w:bookmarkEnd w:id="80535"/>
              <w:bookmarkEnd w:id="80536"/>
              <w:bookmarkEnd w:id="80537"/>
              <w:bookmarkEnd w:id="80538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5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540" w:author="lusonghe" w:date="2020-04-02T16:10:00Z">
                <w:pPr/>
              </w:pPrChange>
            </w:pPr>
            <w:del w:id="805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6</w:delText>
              </w:r>
              <w:bookmarkStart w:id="80542" w:name="_Toc34396739"/>
              <w:bookmarkStart w:id="80543" w:name="_Toc34406146"/>
              <w:bookmarkStart w:id="80544" w:name="_Toc34413386"/>
              <w:bookmarkStart w:id="80545" w:name="_Toc34842534"/>
              <w:bookmarkStart w:id="80546" w:name="_Toc34847931"/>
              <w:bookmarkStart w:id="80547" w:name="_Toc34853328"/>
              <w:bookmarkStart w:id="80548" w:name="_Toc36824021"/>
              <w:bookmarkStart w:id="80549" w:name="_Toc36829522"/>
              <w:bookmarkStart w:id="80550" w:name="_Toc36835023"/>
              <w:bookmarkStart w:id="80551" w:name="_Toc36840524"/>
              <w:bookmarkStart w:id="80552" w:name="_Toc36846025"/>
              <w:bookmarkStart w:id="80553" w:name="_Toc36851077"/>
              <w:bookmarkStart w:id="80554" w:name="_Toc37232031"/>
              <w:bookmarkStart w:id="80555" w:name="_Toc37338942"/>
              <w:bookmarkStart w:id="80556" w:name="_Toc37426613"/>
              <w:bookmarkStart w:id="80557" w:name="_Toc37432156"/>
              <w:bookmarkEnd w:id="80542"/>
              <w:bookmarkEnd w:id="80543"/>
              <w:bookmarkEnd w:id="80544"/>
              <w:bookmarkEnd w:id="80545"/>
              <w:bookmarkEnd w:id="80546"/>
              <w:bookmarkEnd w:id="80547"/>
              <w:bookmarkEnd w:id="80548"/>
              <w:bookmarkEnd w:id="80549"/>
              <w:bookmarkEnd w:id="80550"/>
              <w:bookmarkEnd w:id="80551"/>
              <w:bookmarkEnd w:id="80552"/>
              <w:bookmarkEnd w:id="80553"/>
              <w:bookmarkEnd w:id="80554"/>
              <w:bookmarkEnd w:id="80555"/>
              <w:bookmarkEnd w:id="80556"/>
              <w:bookmarkEnd w:id="80557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5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559" w:author="lusonghe" w:date="2020-04-02T16:10:00Z">
                <w:pPr/>
              </w:pPrChange>
            </w:pPr>
            <w:del w:id="8056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80561" w:name="_Toc34396740"/>
              <w:bookmarkStart w:id="80562" w:name="_Toc34406147"/>
              <w:bookmarkStart w:id="80563" w:name="_Toc34413387"/>
              <w:bookmarkStart w:id="80564" w:name="_Toc34842535"/>
              <w:bookmarkStart w:id="80565" w:name="_Toc34847932"/>
              <w:bookmarkStart w:id="80566" w:name="_Toc34853329"/>
              <w:bookmarkStart w:id="80567" w:name="_Toc36824022"/>
              <w:bookmarkStart w:id="80568" w:name="_Toc36829523"/>
              <w:bookmarkStart w:id="80569" w:name="_Toc36835024"/>
              <w:bookmarkStart w:id="80570" w:name="_Toc36840525"/>
              <w:bookmarkStart w:id="80571" w:name="_Toc36846026"/>
              <w:bookmarkStart w:id="80572" w:name="_Toc36851078"/>
              <w:bookmarkStart w:id="80573" w:name="_Toc37232032"/>
              <w:bookmarkStart w:id="80574" w:name="_Toc37338943"/>
              <w:bookmarkStart w:id="80575" w:name="_Toc37426614"/>
              <w:bookmarkStart w:id="80576" w:name="_Toc37432157"/>
              <w:bookmarkEnd w:id="80561"/>
              <w:bookmarkEnd w:id="80562"/>
              <w:bookmarkEnd w:id="80563"/>
              <w:bookmarkEnd w:id="80564"/>
              <w:bookmarkEnd w:id="80565"/>
              <w:bookmarkEnd w:id="80566"/>
              <w:bookmarkEnd w:id="80567"/>
              <w:bookmarkEnd w:id="80568"/>
              <w:bookmarkEnd w:id="80569"/>
              <w:bookmarkEnd w:id="80570"/>
              <w:bookmarkEnd w:id="80571"/>
              <w:bookmarkEnd w:id="80572"/>
              <w:bookmarkEnd w:id="80573"/>
              <w:bookmarkEnd w:id="80574"/>
              <w:bookmarkEnd w:id="80575"/>
              <w:bookmarkEnd w:id="80576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5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578" w:author="lusonghe" w:date="2020-04-02T16:10:00Z">
                <w:pPr/>
              </w:pPrChange>
            </w:pPr>
            <w:del w:id="805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 QCA639X_LTE_COEX_TXD预留</w:delText>
              </w:r>
              <w:bookmarkStart w:id="80580" w:name="_Toc34396741"/>
              <w:bookmarkStart w:id="80581" w:name="_Toc34406148"/>
              <w:bookmarkStart w:id="80582" w:name="_Toc34413388"/>
              <w:bookmarkStart w:id="80583" w:name="_Toc34842536"/>
              <w:bookmarkStart w:id="80584" w:name="_Toc34847933"/>
              <w:bookmarkStart w:id="80585" w:name="_Toc34853330"/>
              <w:bookmarkStart w:id="80586" w:name="_Toc36824023"/>
              <w:bookmarkStart w:id="80587" w:name="_Toc36829524"/>
              <w:bookmarkStart w:id="80588" w:name="_Toc36835025"/>
              <w:bookmarkStart w:id="80589" w:name="_Toc36840526"/>
              <w:bookmarkStart w:id="80590" w:name="_Toc36846027"/>
              <w:bookmarkStart w:id="80591" w:name="_Toc36851079"/>
              <w:bookmarkStart w:id="80592" w:name="_Toc37232033"/>
              <w:bookmarkStart w:id="80593" w:name="_Toc37338944"/>
              <w:bookmarkStart w:id="80594" w:name="_Toc37426615"/>
              <w:bookmarkStart w:id="80595" w:name="_Toc37432158"/>
              <w:bookmarkEnd w:id="80580"/>
              <w:bookmarkEnd w:id="80581"/>
              <w:bookmarkEnd w:id="80582"/>
              <w:bookmarkEnd w:id="80583"/>
              <w:bookmarkEnd w:id="80584"/>
              <w:bookmarkEnd w:id="80585"/>
              <w:bookmarkEnd w:id="80586"/>
              <w:bookmarkEnd w:id="80587"/>
              <w:bookmarkEnd w:id="80588"/>
              <w:bookmarkEnd w:id="80589"/>
              <w:bookmarkEnd w:id="80590"/>
              <w:bookmarkEnd w:id="80591"/>
              <w:bookmarkEnd w:id="80592"/>
              <w:bookmarkEnd w:id="80593"/>
              <w:bookmarkEnd w:id="80594"/>
              <w:bookmarkEnd w:id="8059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5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597" w:author="lusonghe" w:date="2020-04-02T16:10:00Z">
                <w:pPr/>
              </w:pPrChange>
            </w:pPr>
            <w:del w:id="8059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0599" w:name="_Toc34396742"/>
              <w:bookmarkStart w:id="80600" w:name="_Toc34406149"/>
              <w:bookmarkStart w:id="80601" w:name="_Toc34413389"/>
              <w:bookmarkStart w:id="80602" w:name="_Toc34842537"/>
              <w:bookmarkStart w:id="80603" w:name="_Toc34847934"/>
              <w:bookmarkStart w:id="80604" w:name="_Toc34853331"/>
              <w:bookmarkStart w:id="80605" w:name="_Toc36824024"/>
              <w:bookmarkStart w:id="80606" w:name="_Toc36829525"/>
              <w:bookmarkStart w:id="80607" w:name="_Toc36835026"/>
              <w:bookmarkStart w:id="80608" w:name="_Toc36840527"/>
              <w:bookmarkStart w:id="80609" w:name="_Toc36846028"/>
              <w:bookmarkStart w:id="80610" w:name="_Toc36851080"/>
              <w:bookmarkStart w:id="80611" w:name="_Toc37232034"/>
              <w:bookmarkStart w:id="80612" w:name="_Toc37338945"/>
              <w:bookmarkStart w:id="80613" w:name="_Toc37426616"/>
              <w:bookmarkStart w:id="80614" w:name="_Toc37432159"/>
              <w:bookmarkEnd w:id="80599"/>
              <w:bookmarkEnd w:id="80600"/>
              <w:bookmarkEnd w:id="80601"/>
              <w:bookmarkEnd w:id="80602"/>
              <w:bookmarkEnd w:id="80603"/>
              <w:bookmarkEnd w:id="80604"/>
              <w:bookmarkEnd w:id="80605"/>
              <w:bookmarkEnd w:id="80606"/>
              <w:bookmarkEnd w:id="80607"/>
              <w:bookmarkEnd w:id="80608"/>
              <w:bookmarkEnd w:id="80609"/>
              <w:bookmarkEnd w:id="80610"/>
              <w:bookmarkEnd w:id="80611"/>
              <w:bookmarkEnd w:id="80612"/>
              <w:bookmarkEnd w:id="80613"/>
              <w:bookmarkEnd w:id="80614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6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616" w:author="lusonghe" w:date="2020-04-02T16:10:00Z">
                <w:pPr/>
              </w:pPrChange>
            </w:pPr>
            <w:del w:id="8061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618" w:name="_Toc34396743"/>
              <w:bookmarkStart w:id="80619" w:name="_Toc34406150"/>
              <w:bookmarkStart w:id="80620" w:name="_Toc34413390"/>
              <w:bookmarkStart w:id="80621" w:name="_Toc34842538"/>
              <w:bookmarkStart w:id="80622" w:name="_Toc34847935"/>
              <w:bookmarkStart w:id="80623" w:name="_Toc34853332"/>
              <w:bookmarkStart w:id="80624" w:name="_Toc36824025"/>
              <w:bookmarkStart w:id="80625" w:name="_Toc36829526"/>
              <w:bookmarkStart w:id="80626" w:name="_Toc36835027"/>
              <w:bookmarkStart w:id="80627" w:name="_Toc36840528"/>
              <w:bookmarkStart w:id="80628" w:name="_Toc36846029"/>
              <w:bookmarkStart w:id="80629" w:name="_Toc36851081"/>
              <w:bookmarkStart w:id="80630" w:name="_Toc37232035"/>
              <w:bookmarkStart w:id="80631" w:name="_Toc37338946"/>
              <w:bookmarkStart w:id="80632" w:name="_Toc37426617"/>
              <w:bookmarkStart w:id="80633" w:name="_Toc37432160"/>
              <w:bookmarkEnd w:id="80618"/>
              <w:bookmarkEnd w:id="80619"/>
              <w:bookmarkEnd w:id="80620"/>
              <w:bookmarkEnd w:id="80621"/>
              <w:bookmarkEnd w:id="80622"/>
              <w:bookmarkEnd w:id="80623"/>
              <w:bookmarkEnd w:id="80624"/>
              <w:bookmarkEnd w:id="80625"/>
              <w:bookmarkEnd w:id="80626"/>
              <w:bookmarkEnd w:id="80627"/>
              <w:bookmarkEnd w:id="80628"/>
              <w:bookmarkEnd w:id="80629"/>
              <w:bookmarkEnd w:id="80630"/>
              <w:bookmarkEnd w:id="80631"/>
              <w:bookmarkEnd w:id="80632"/>
              <w:bookmarkEnd w:id="80633"/>
            </w:del>
          </w:p>
        </w:tc>
        <w:bookmarkStart w:id="80634" w:name="_Toc34396744"/>
        <w:bookmarkStart w:id="80635" w:name="_Toc34406151"/>
        <w:bookmarkStart w:id="80636" w:name="_Toc34413391"/>
        <w:bookmarkStart w:id="80637" w:name="_Toc34842539"/>
        <w:bookmarkStart w:id="80638" w:name="_Toc34847936"/>
        <w:bookmarkStart w:id="80639" w:name="_Toc34853333"/>
        <w:bookmarkStart w:id="80640" w:name="_Toc36824026"/>
        <w:bookmarkStart w:id="80641" w:name="_Toc36829527"/>
        <w:bookmarkStart w:id="80642" w:name="_Toc36835028"/>
        <w:bookmarkStart w:id="80643" w:name="_Toc36840529"/>
        <w:bookmarkStart w:id="80644" w:name="_Toc36846030"/>
        <w:bookmarkStart w:id="80645" w:name="_Toc36851082"/>
        <w:bookmarkStart w:id="80646" w:name="_Toc37232036"/>
        <w:bookmarkStart w:id="80647" w:name="_Toc37338947"/>
        <w:bookmarkStart w:id="80648" w:name="_Toc37426618"/>
        <w:bookmarkStart w:id="80649" w:name="_Toc37432161"/>
        <w:bookmarkEnd w:id="80634"/>
        <w:bookmarkEnd w:id="80635"/>
        <w:bookmarkEnd w:id="80636"/>
        <w:bookmarkEnd w:id="80637"/>
        <w:bookmarkEnd w:id="80638"/>
        <w:bookmarkEnd w:id="80639"/>
        <w:bookmarkEnd w:id="80640"/>
        <w:bookmarkEnd w:id="80641"/>
        <w:bookmarkEnd w:id="80642"/>
        <w:bookmarkEnd w:id="80643"/>
        <w:bookmarkEnd w:id="80644"/>
        <w:bookmarkEnd w:id="80645"/>
        <w:bookmarkEnd w:id="80646"/>
        <w:bookmarkEnd w:id="80647"/>
        <w:bookmarkEnd w:id="80648"/>
        <w:bookmarkEnd w:id="80649"/>
      </w:tr>
      <w:tr w:rsidR="00BF4111" w:rsidRPr="00BB3C89" w:rsidDel="00F67CA7" w:rsidTr="002E6C45">
        <w:trPr>
          <w:trHeight w:val="23"/>
          <w:jc w:val="center"/>
          <w:del w:id="80650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6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652" w:author="lusonghe" w:date="2020-04-02T16:10:00Z">
                <w:pPr/>
              </w:pPrChange>
            </w:pPr>
            <w:del w:id="8065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AN_EN</w:delText>
              </w:r>
              <w:bookmarkStart w:id="80654" w:name="_Toc34396745"/>
              <w:bookmarkStart w:id="80655" w:name="_Toc34406152"/>
              <w:bookmarkStart w:id="80656" w:name="_Toc34413392"/>
              <w:bookmarkStart w:id="80657" w:name="_Toc34842540"/>
              <w:bookmarkStart w:id="80658" w:name="_Toc34847937"/>
              <w:bookmarkStart w:id="80659" w:name="_Toc34853334"/>
              <w:bookmarkStart w:id="80660" w:name="_Toc36824027"/>
              <w:bookmarkStart w:id="80661" w:name="_Toc36829528"/>
              <w:bookmarkStart w:id="80662" w:name="_Toc36835029"/>
              <w:bookmarkStart w:id="80663" w:name="_Toc36840530"/>
              <w:bookmarkStart w:id="80664" w:name="_Toc36846031"/>
              <w:bookmarkStart w:id="80665" w:name="_Toc36851083"/>
              <w:bookmarkStart w:id="80666" w:name="_Toc37232037"/>
              <w:bookmarkStart w:id="80667" w:name="_Toc37338948"/>
              <w:bookmarkStart w:id="80668" w:name="_Toc37426619"/>
              <w:bookmarkStart w:id="80669" w:name="_Toc37432162"/>
              <w:bookmarkEnd w:id="80654"/>
              <w:bookmarkEnd w:id="80655"/>
              <w:bookmarkEnd w:id="80656"/>
              <w:bookmarkEnd w:id="80657"/>
              <w:bookmarkEnd w:id="80658"/>
              <w:bookmarkEnd w:id="80659"/>
              <w:bookmarkEnd w:id="80660"/>
              <w:bookmarkEnd w:id="80661"/>
              <w:bookmarkEnd w:id="80662"/>
              <w:bookmarkEnd w:id="80663"/>
              <w:bookmarkEnd w:id="80664"/>
              <w:bookmarkEnd w:id="80665"/>
              <w:bookmarkEnd w:id="80666"/>
              <w:bookmarkEnd w:id="80667"/>
              <w:bookmarkEnd w:id="80668"/>
              <w:bookmarkEnd w:id="80669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6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671" w:author="lusonghe" w:date="2020-04-02T16:10:00Z">
                <w:pPr/>
              </w:pPrChange>
            </w:pPr>
            <w:del w:id="806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7</w:delText>
              </w:r>
              <w:bookmarkStart w:id="80673" w:name="_Toc34396746"/>
              <w:bookmarkStart w:id="80674" w:name="_Toc34406153"/>
              <w:bookmarkStart w:id="80675" w:name="_Toc34413393"/>
              <w:bookmarkStart w:id="80676" w:name="_Toc34842541"/>
              <w:bookmarkStart w:id="80677" w:name="_Toc34847938"/>
              <w:bookmarkStart w:id="80678" w:name="_Toc34853335"/>
              <w:bookmarkStart w:id="80679" w:name="_Toc36824028"/>
              <w:bookmarkStart w:id="80680" w:name="_Toc36829529"/>
              <w:bookmarkStart w:id="80681" w:name="_Toc36835030"/>
              <w:bookmarkStart w:id="80682" w:name="_Toc36840531"/>
              <w:bookmarkStart w:id="80683" w:name="_Toc36846032"/>
              <w:bookmarkStart w:id="80684" w:name="_Toc36851084"/>
              <w:bookmarkStart w:id="80685" w:name="_Toc37232038"/>
              <w:bookmarkStart w:id="80686" w:name="_Toc37338949"/>
              <w:bookmarkStart w:id="80687" w:name="_Toc37426620"/>
              <w:bookmarkStart w:id="80688" w:name="_Toc37432163"/>
              <w:bookmarkEnd w:id="80673"/>
              <w:bookmarkEnd w:id="80674"/>
              <w:bookmarkEnd w:id="80675"/>
              <w:bookmarkEnd w:id="80676"/>
              <w:bookmarkEnd w:id="80677"/>
              <w:bookmarkEnd w:id="80678"/>
              <w:bookmarkEnd w:id="80679"/>
              <w:bookmarkEnd w:id="80680"/>
              <w:bookmarkEnd w:id="80681"/>
              <w:bookmarkEnd w:id="80682"/>
              <w:bookmarkEnd w:id="80683"/>
              <w:bookmarkEnd w:id="80684"/>
              <w:bookmarkEnd w:id="80685"/>
              <w:bookmarkEnd w:id="80686"/>
              <w:bookmarkEnd w:id="80687"/>
              <w:bookmarkEnd w:id="80688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6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690" w:author="lusonghe" w:date="2020-04-02T16:10:00Z">
                <w:pPr/>
              </w:pPrChange>
            </w:pPr>
            <w:del w:id="806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80692" w:name="_Toc34396747"/>
              <w:bookmarkStart w:id="80693" w:name="_Toc34406154"/>
              <w:bookmarkStart w:id="80694" w:name="_Toc34413394"/>
              <w:bookmarkStart w:id="80695" w:name="_Toc34842542"/>
              <w:bookmarkStart w:id="80696" w:name="_Toc34847939"/>
              <w:bookmarkStart w:id="80697" w:name="_Toc34853336"/>
              <w:bookmarkStart w:id="80698" w:name="_Toc36824029"/>
              <w:bookmarkStart w:id="80699" w:name="_Toc36829530"/>
              <w:bookmarkStart w:id="80700" w:name="_Toc36835031"/>
              <w:bookmarkStart w:id="80701" w:name="_Toc36840532"/>
              <w:bookmarkStart w:id="80702" w:name="_Toc36846033"/>
              <w:bookmarkStart w:id="80703" w:name="_Toc36851085"/>
              <w:bookmarkStart w:id="80704" w:name="_Toc37232039"/>
              <w:bookmarkStart w:id="80705" w:name="_Toc37338950"/>
              <w:bookmarkStart w:id="80706" w:name="_Toc37426621"/>
              <w:bookmarkStart w:id="80707" w:name="_Toc37432164"/>
              <w:bookmarkEnd w:id="80692"/>
              <w:bookmarkEnd w:id="80693"/>
              <w:bookmarkEnd w:id="80694"/>
              <w:bookmarkEnd w:id="80695"/>
              <w:bookmarkEnd w:id="80696"/>
              <w:bookmarkEnd w:id="80697"/>
              <w:bookmarkEnd w:id="80698"/>
              <w:bookmarkEnd w:id="80699"/>
              <w:bookmarkEnd w:id="80700"/>
              <w:bookmarkEnd w:id="80701"/>
              <w:bookmarkEnd w:id="80702"/>
              <w:bookmarkEnd w:id="80703"/>
              <w:bookmarkEnd w:id="80704"/>
              <w:bookmarkEnd w:id="80705"/>
              <w:bookmarkEnd w:id="80706"/>
              <w:bookmarkEnd w:id="80707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7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709" w:author="lusonghe" w:date="2020-04-02T16:10:00Z">
                <w:pPr/>
              </w:pPrChange>
            </w:pPr>
            <w:del w:id="807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QCA639X使能</w:delText>
              </w:r>
              <w:bookmarkStart w:id="80711" w:name="_Toc34396748"/>
              <w:bookmarkStart w:id="80712" w:name="_Toc34406155"/>
              <w:bookmarkStart w:id="80713" w:name="_Toc34413395"/>
              <w:bookmarkStart w:id="80714" w:name="_Toc34842543"/>
              <w:bookmarkStart w:id="80715" w:name="_Toc34847940"/>
              <w:bookmarkStart w:id="80716" w:name="_Toc34853337"/>
              <w:bookmarkStart w:id="80717" w:name="_Toc36824030"/>
              <w:bookmarkStart w:id="80718" w:name="_Toc36829531"/>
              <w:bookmarkStart w:id="80719" w:name="_Toc36835032"/>
              <w:bookmarkStart w:id="80720" w:name="_Toc36840533"/>
              <w:bookmarkStart w:id="80721" w:name="_Toc36846034"/>
              <w:bookmarkStart w:id="80722" w:name="_Toc36851086"/>
              <w:bookmarkStart w:id="80723" w:name="_Toc37232040"/>
              <w:bookmarkStart w:id="80724" w:name="_Toc37338951"/>
              <w:bookmarkStart w:id="80725" w:name="_Toc37426622"/>
              <w:bookmarkStart w:id="80726" w:name="_Toc37432165"/>
              <w:bookmarkEnd w:id="80711"/>
              <w:bookmarkEnd w:id="80712"/>
              <w:bookmarkEnd w:id="80713"/>
              <w:bookmarkEnd w:id="80714"/>
              <w:bookmarkEnd w:id="80715"/>
              <w:bookmarkEnd w:id="80716"/>
              <w:bookmarkEnd w:id="80717"/>
              <w:bookmarkEnd w:id="80718"/>
              <w:bookmarkEnd w:id="80719"/>
              <w:bookmarkEnd w:id="80720"/>
              <w:bookmarkEnd w:id="80721"/>
              <w:bookmarkEnd w:id="80722"/>
              <w:bookmarkEnd w:id="80723"/>
              <w:bookmarkEnd w:id="80724"/>
              <w:bookmarkEnd w:id="80725"/>
              <w:bookmarkEnd w:id="80726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7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728" w:author="lusonghe" w:date="2020-04-02T16:10:00Z">
                <w:pPr/>
              </w:pPrChange>
            </w:pPr>
            <w:del w:id="8072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0730" w:name="_Toc34396749"/>
              <w:bookmarkStart w:id="80731" w:name="_Toc34406156"/>
              <w:bookmarkStart w:id="80732" w:name="_Toc34413396"/>
              <w:bookmarkStart w:id="80733" w:name="_Toc34842544"/>
              <w:bookmarkStart w:id="80734" w:name="_Toc34847941"/>
              <w:bookmarkStart w:id="80735" w:name="_Toc34853338"/>
              <w:bookmarkStart w:id="80736" w:name="_Toc36824031"/>
              <w:bookmarkStart w:id="80737" w:name="_Toc36829532"/>
              <w:bookmarkStart w:id="80738" w:name="_Toc36835033"/>
              <w:bookmarkStart w:id="80739" w:name="_Toc36840534"/>
              <w:bookmarkStart w:id="80740" w:name="_Toc36846035"/>
              <w:bookmarkStart w:id="80741" w:name="_Toc36851087"/>
              <w:bookmarkStart w:id="80742" w:name="_Toc37232041"/>
              <w:bookmarkStart w:id="80743" w:name="_Toc37338952"/>
              <w:bookmarkStart w:id="80744" w:name="_Toc37426623"/>
              <w:bookmarkStart w:id="80745" w:name="_Toc37432166"/>
              <w:bookmarkEnd w:id="80730"/>
              <w:bookmarkEnd w:id="80731"/>
              <w:bookmarkEnd w:id="80732"/>
              <w:bookmarkEnd w:id="80733"/>
              <w:bookmarkEnd w:id="80734"/>
              <w:bookmarkEnd w:id="80735"/>
              <w:bookmarkEnd w:id="80736"/>
              <w:bookmarkEnd w:id="80737"/>
              <w:bookmarkEnd w:id="80738"/>
              <w:bookmarkEnd w:id="80739"/>
              <w:bookmarkEnd w:id="80740"/>
              <w:bookmarkEnd w:id="80741"/>
              <w:bookmarkEnd w:id="80742"/>
              <w:bookmarkEnd w:id="80743"/>
              <w:bookmarkEnd w:id="80744"/>
              <w:bookmarkEnd w:id="80745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7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747" w:author="lusonghe" w:date="2020-04-02T16:10:00Z">
                <w:pPr/>
              </w:pPrChange>
            </w:pPr>
            <w:del w:id="8074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749" w:name="_Toc34396750"/>
              <w:bookmarkStart w:id="80750" w:name="_Toc34406157"/>
              <w:bookmarkStart w:id="80751" w:name="_Toc34413397"/>
              <w:bookmarkStart w:id="80752" w:name="_Toc34842545"/>
              <w:bookmarkStart w:id="80753" w:name="_Toc34847942"/>
              <w:bookmarkStart w:id="80754" w:name="_Toc34853339"/>
              <w:bookmarkStart w:id="80755" w:name="_Toc36824032"/>
              <w:bookmarkStart w:id="80756" w:name="_Toc36829533"/>
              <w:bookmarkStart w:id="80757" w:name="_Toc36835034"/>
              <w:bookmarkStart w:id="80758" w:name="_Toc36840535"/>
              <w:bookmarkStart w:id="80759" w:name="_Toc36846036"/>
              <w:bookmarkStart w:id="80760" w:name="_Toc36851088"/>
              <w:bookmarkStart w:id="80761" w:name="_Toc37232042"/>
              <w:bookmarkStart w:id="80762" w:name="_Toc37338953"/>
              <w:bookmarkStart w:id="80763" w:name="_Toc37426624"/>
              <w:bookmarkStart w:id="80764" w:name="_Toc37432167"/>
              <w:bookmarkEnd w:id="80749"/>
              <w:bookmarkEnd w:id="80750"/>
              <w:bookmarkEnd w:id="80751"/>
              <w:bookmarkEnd w:id="80752"/>
              <w:bookmarkEnd w:id="80753"/>
              <w:bookmarkEnd w:id="80754"/>
              <w:bookmarkEnd w:id="80755"/>
              <w:bookmarkEnd w:id="80756"/>
              <w:bookmarkEnd w:id="80757"/>
              <w:bookmarkEnd w:id="80758"/>
              <w:bookmarkEnd w:id="80759"/>
              <w:bookmarkEnd w:id="80760"/>
              <w:bookmarkEnd w:id="80761"/>
              <w:bookmarkEnd w:id="80762"/>
              <w:bookmarkEnd w:id="80763"/>
              <w:bookmarkEnd w:id="80764"/>
            </w:del>
          </w:p>
        </w:tc>
        <w:bookmarkStart w:id="80765" w:name="_Toc34396751"/>
        <w:bookmarkStart w:id="80766" w:name="_Toc34406158"/>
        <w:bookmarkStart w:id="80767" w:name="_Toc34413398"/>
        <w:bookmarkStart w:id="80768" w:name="_Toc34842546"/>
        <w:bookmarkStart w:id="80769" w:name="_Toc34847943"/>
        <w:bookmarkStart w:id="80770" w:name="_Toc34853340"/>
        <w:bookmarkStart w:id="80771" w:name="_Toc36824033"/>
        <w:bookmarkStart w:id="80772" w:name="_Toc36829534"/>
        <w:bookmarkStart w:id="80773" w:name="_Toc36835035"/>
        <w:bookmarkStart w:id="80774" w:name="_Toc36840536"/>
        <w:bookmarkStart w:id="80775" w:name="_Toc36846037"/>
        <w:bookmarkStart w:id="80776" w:name="_Toc36851089"/>
        <w:bookmarkStart w:id="80777" w:name="_Toc37232043"/>
        <w:bookmarkStart w:id="80778" w:name="_Toc37338954"/>
        <w:bookmarkStart w:id="80779" w:name="_Toc37426625"/>
        <w:bookmarkStart w:id="80780" w:name="_Toc37432168"/>
        <w:bookmarkEnd w:id="80765"/>
        <w:bookmarkEnd w:id="80766"/>
        <w:bookmarkEnd w:id="80767"/>
        <w:bookmarkEnd w:id="80768"/>
        <w:bookmarkEnd w:id="80769"/>
        <w:bookmarkEnd w:id="80770"/>
        <w:bookmarkEnd w:id="80771"/>
        <w:bookmarkEnd w:id="80772"/>
        <w:bookmarkEnd w:id="80773"/>
        <w:bookmarkEnd w:id="80774"/>
        <w:bookmarkEnd w:id="80775"/>
        <w:bookmarkEnd w:id="80776"/>
        <w:bookmarkEnd w:id="80777"/>
        <w:bookmarkEnd w:id="80778"/>
        <w:bookmarkEnd w:id="80779"/>
        <w:bookmarkEnd w:id="80780"/>
      </w:tr>
      <w:tr w:rsidR="00BF4111" w:rsidRPr="00BB3C89" w:rsidDel="00F67CA7" w:rsidTr="002E6C45">
        <w:trPr>
          <w:trHeight w:val="23"/>
          <w:jc w:val="center"/>
          <w:del w:id="80781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7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783" w:author="lusonghe" w:date="2020-04-02T16:10:00Z">
                <w:pPr/>
              </w:pPrChange>
            </w:pPr>
            <w:del w:id="8078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FORCED_USB_BOOT</w:delText>
              </w:r>
              <w:bookmarkStart w:id="80785" w:name="_Toc34396752"/>
              <w:bookmarkStart w:id="80786" w:name="_Toc34406159"/>
              <w:bookmarkStart w:id="80787" w:name="_Toc34413399"/>
              <w:bookmarkStart w:id="80788" w:name="_Toc34842547"/>
              <w:bookmarkStart w:id="80789" w:name="_Toc34847944"/>
              <w:bookmarkStart w:id="80790" w:name="_Toc34853341"/>
              <w:bookmarkStart w:id="80791" w:name="_Toc36824034"/>
              <w:bookmarkStart w:id="80792" w:name="_Toc36829535"/>
              <w:bookmarkStart w:id="80793" w:name="_Toc36835036"/>
              <w:bookmarkStart w:id="80794" w:name="_Toc36840537"/>
              <w:bookmarkStart w:id="80795" w:name="_Toc36846038"/>
              <w:bookmarkStart w:id="80796" w:name="_Toc36851090"/>
              <w:bookmarkStart w:id="80797" w:name="_Toc37232044"/>
              <w:bookmarkStart w:id="80798" w:name="_Toc37338955"/>
              <w:bookmarkStart w:id="80799" w:name="_Toc37426626"/>
              <w:bookmarkStart w:id="80800" w:name="_Toc37432169"/>
              <w:bookmarkEnd w:id="80785"/>
              <w:bookmarkEnd w:id="80786"/>
              <w:bookmarkEnd w:id="80787"/>
              <w:bookmarkEnd w:id="80788"/>
              <w:bookmarkEnd w:id="80789"/>
              <w:bookmarkEnd w:id="80790"/>
              <w:bookmarkEnd w:id="80791"/>
              <w:bookmarkEnd w:id="80792"/>
              <w:bookmarkEnd w:id="80793"/>
              <w:bookmarkEnd w:id="80794"/>
              <w:bookmarkEnd w:id="80795"/>
              <w:bookmarkEnd w:id="80796"/>
              <w:bookmarkEnd w:id="80797"/>
              <w:bookmarkEnd w:id="80798"/>
              <w:bookmarkEnd w:id="80799"/>
              <w:bookmarkEnd w:id="80800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8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802" w:author="lusonghe" w:date="2020-04-02T16:10:00Z">
                <w:pPr/>
              </w:pPrChange>
            </w:pPr>
            <w:del w:id="808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8</w:delText>
              </w:r>
              <w:bookmarkStart w:id="80804" w:name="_Toc34396753"/>
              <w:bookmarkStart w:id="80805" w:name="_Toc34406160"/>
              <w:bookmarkStart w:id="80806" w:name="_Toc34413400"/>
              <w:bookmarkStart w:id="80807" w:name="_Toc34842548"/>
              <w:bookmarkStart w:id="80808" w:name="_Toc34847945"/>
              <w:bookmarkStart w:id="80809" w:name="_Toc34853342"/>
              <w:bookmarkStart w:id="80810" w:name="_Toc36824035"/>
              <w:bookmarkStart w:id="80811" w:name="_Toc36829536"/>
              <w:bookmarkStart w:id="80812" w:name="_Toc36835037"/>
              <w:bookmarkStart w:id="80813" w:name="_Toc36840538"/>
              <w:bookmarkStart w:id="80814" w:name="_Toc36846039"/>
              <w:bookmarkStart w:id="80815" w:name="_Toc36851091"/>
              <w:bookmarkStart w:id="80816" w:name="_Toc37232045"/>
              <w:bookmarkStart w:id="80817" w:name="_Toc37338956"/>
              <w:bookmarkStart w:id="80818" w:name="_Toc37426627"/>
              <w:bookmarkStart w:id="80819" w:name="_Toc37432170"/>
              <w:bookmarkEnd w:id="80804"/>
              <w:bookmarkEnd w:id="80805"/>
              <w:bookmarkEnd w:id="80806"/>
              <w:bookmarkEnd w:id="80807"/>
              <w:bookmarkEnd w:id="80808"/>
              <w:bookmarkEnd w:id="80809"/>
              <w:bookmarkEnd w:id="80810"/>
              <w:bookmarkEnd w:id="80811"/>
              <w:bookmarkEnd w:id="80812"/>
              <w:bookmarkEnd w:id="80813"/>
              <w:bookmarkEnd w:id="80814"/>
              <w:bookmarkEnd w:id="80815"/>
              <w:bookmarkEnd w:id="80816"/>
              <w:bookmarkEnd w:id="80817"/>
              <w:bookmarkEnd w:id="80818"/>
              <w:bookmarkEnd w:id="80819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8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821" w:author="lusonghe" w:date="2020-04-02T16:10:00Z">
                <w:pPr/>
              </w:pPrChange>
            </w:pPr>
            <w:del w:id="808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80823" w:name="_Toc34396754"/>
              <w:bookmarkStart w:id="80824" w:name="_Toc34406161"/>
              <w:bookmarkStart w:id="80825" w:name="_Toc34413401"/>
              <w:bookmarkStart w:id="80826" w:name="_Toc34842549"/>
              <w:bookmarkStart w:id="80827" w:name="_Toc34847946"/>
              <w:bookmarkStart w:id="80828" w:name="_Toc34853343"/>
              <w:bookmarkStart w:id="80829" w:name="_Toc36824036"/>
              <w:bookmarkStart w:id="80830" w:name="_Toc36829537"/>
              <w:bookmarkStart w:id="80831" w:name="_Toc36835038"/>
              <w:bookmarkStart w:id="80832" w:name="_Toc36840539"/>
              <w:bookmarkStart w:id="80833" w:name="_Toc36846040"/>
              <w:bookmarkStart w:id="80834" w:name="_Toc36851092"/>
              <w:bookmarkStart w:id="80835" w:name="_Toc37232046"/>
              <w:bookmarkStart w:id="80836" w:name="_Toc37338957"/>
              <w:bookmarkStart w:id="80837" w:name="_Toc37426628"/>
              <w:bookmarkStart w:id="80838" w:name="_Toc37432171"/>
              <w:bookmarkEnd w:id="80823"/>
              <w:bookmarkEnd w:id="80824"/>
              <w:bookmarkEnd w:id="80825"/>
              <w:bookmarkEnd w:id="80826"/>
              <w:bookmarkEnd w:id="80827"/>
              <w:bookmarkEnd w:id="80828"/>
              <w:bookmarkEnd w:id="80829"/>
              <w:bookmarkEnd w:id="80830"/>
              <w:bookmarkEnd w:id="80831"/>
              <w:bookmarkEnd w:id="80832"/>
              <w:bookmarkEnd w:id="80833"/>
              <w:bookmarkEnd w:id="80834"/>
              <w:bookmarkEnd w:id="80835"/>
              <w:bookmarkEnd w:id="80836"/>
              <w:bookmarkEnd w:id="80837"/>
              <w:bookmarkEnd w:id="80838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83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840" w:author="lusonghe" w:date="2020-04-02T16:10:00Z">
                <w:pPr/>
              </w:pPrChange>
            </w:pPr>
            <w:del w:id="8084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强制通过HS USB启动下载</w:delText>
              </w:r>
              <w:bookmarkStart w:id="80842" w:name="_Toc34396755"/>
              <w:bookmarkStart w:id="80843" w:name="_Toc34406162"/>
              <w:bookmarkStart w:id="80844" w:name="_Toc34413402"/>
              <w:bookmarkStart w:id="80845" w:name="_Toc34842550"/>
              <w:bookmarkStart w:id="80846" w:name="_Toc34847947"/>
              <w:bookmarkStart w:id="80847" w:name="_Toc34853344"/>
              <w:bookmarkStart w:id="80848" w:name="_Toc36824037"/>
              <w:bookmarkStart w:id="80849" w:name="_Toc36829538"/>
              <w:bookmarkStart w:id="80850" w:name="_Toc36835039"/>
              <w:bookmarkStart w:id="80851" w:name="_Toc36840540"/>
              <w:bookmarkStart w:id="80852" w:name="_Toc36846041"/>
              <w:bookmarkStart w:id="80853" w:name="_Toc36851093"/>
              <w:bookmarkStart w:id="80854" w:name="_Toc37232047"/>
              <w:bookmarkStart w:id="80855" w:name="_Toc37338958"/>
              <w:bookmarkStart w:id="80856" w:name="_Toc37426629"/>
              <w:bookmarkStart w:id="80857" w:name="_Toc37432172"/>
              <w:bookmarkEnd w:id="80842"/>
              <w:bookmarkEnd w:id="80843"/>
              <w:bookmarkEnd w:id="80844"/>
              <w:bookmarkEnd w:id="80845"/>
              <w:bookmarkEnd w:id="80846"/>
              <w:bookmarkEnd w:id="80847"/>
              <w:bookmarkEnd w:id="80848"/>
              <w:bookmarkEnd w:id="80849"/>
              <w:bookmarkEnd w:id="80850"/>
              <w:bookmarkEnd w:id="80851"/>
              <w:bookmarkEnd w:id="80852"/>
              <w:bookmarkEnd w:id="80853"/>
              <w:bookmarkEnd w:id="80854"/>
              <w:bookmarkEnd w:id="80855"/>
              <w:bookmarkEnd w:id="80856"/>
              <w:bookmarkEnd w:id="8085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85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859" w:author="lusonghe" w:date="2020-04-02T16:10:00Z">
                <w:pPr/>
              </w:pPrChange>
            </w:pPr>
            <w:del w:id="8086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</w:delText>
              </w:r>
              <w:bookmarkStart w:id="80861" w:name="_Toc34396756"/>
              <w:bookmarkStart w:id="80862" w:name="_Toc34406163"/>
              <w:bookmarkStart w:id="80863" w:name="_Toc34413403"/>
              <w:bookmarkStart w:id="80864" w:name="_Toc34842551"/>
              <w:bookmarkStart w:id="80865" w:name="_Toc34847948"/>
              <w:bookmarkStart w:id="80866" w:name="_Toc34853345"/>
              <w:bookmarkStart w:id="80867" w:name="_Toc36824038"/>
              <w:bookmarkStart w:id="80868" w:name="_Toc36829539"/>
              <w:bookmarkStart w:id="80869" w:name="_Toc36835040"/>
              <w:bookmarkStart w:id="80870" w:name="_Toc36840541"/>
              <w:bookmarkStart w:id="80871" w:name="_Toc36846042"/>
              <w:bookmarkStart w:id="80872" w:name="_Toc36851094"/>
              <w:bookmarkStart w:id="80873" w:name="_Toc37232048"/>
              <w:bookmarkStart w:id="80874" w:name="_Toc37338959"/>
              <w:bookmarkStart w:id="80875" w:name="_Toc37426630"/>
              <w:bookmarkStart w:id="80876" w:name="_Toc37432173"/>
              <w:bookmarkEnd w:id="80861"/>
              <w:bookmarkEnd w:id="80862"/>
              <w:bookmarkEnd w:id="80863"/>
              <w:bookmarkEnd w:id="80864"/>
              <w:bookmarkEnd w:id="80865"/>
              <w:bookmarkEnd w:id="80866"/>
              <w:bookmarkEnd w:id="80867"/>
              <w:bookmarkEnd w:id="80868"/>
              <w:bookmarkEnd w:id="80869"/>
              <w:bookmarkEnd w:id="80870"/>
              <w:bookmarkEnd w:id="80871"/>
              <w:bookmarkEnd w:id="80872"/>
              <w:bookmarkEnd w:id="80873"/>
              <w:bookmarkEnd w:id="80874"/>
              <w:bookmarkEnd w:id="80875"/>
              <w:bookmarkEnd w:id="80876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8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878" w:author="lusonghe" w:date="2020-04-02T16:10:00Z">
                <w:pPr/>
              </w:pPrChange>
            </w:pPr>
            <w:del w:id="80879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0880" w:name="_Toc34396757"/>
              <w:bookmarkStart w:id="80881" w:name="_Toc34406164"/>
              <w:bookmarkStart w:id="80882" w:name="_Toc34413404"/>
              <w:bookmarkStart w:id="80883" w:name="_Toc34842552"/>
              <w:bookmarkStart w:id="80884" w:name="_Toc34847949"/>
              <w:bookmarkStart w:id="80885" w:name="_Toc34853346"/>
              <w:bookmarkStart w:id="80886" w:name="_Toc36824039"/>
              <w:bookmarkStart w:id="80887" w:name="_Toc36829540"/>
              <w:bookmarkStart w:id="80888" w:name="_Toc36835041"/>
              <w:bookmarkStart w:id="80889" w:name="_Toc36840542"/>
              <w:bookmarkStart w:id="80890" w:name="_Toc36846043"/>
              <w:bookmarkStart w:id="80891" w:name="_Toc36851095"/>
              <w:bookmarkStart w:id="80892" w:name="_Toc37232049"/>
              <w:bookmarkStart w:id="80893" w:name="_Toc37338960"/>
              <w:bookmarkStart w:id="80894" w:name="_Toc37426631"/>
              <w:bookmarkStart w:id="80895" w:name="_Toc37432174"/>
              <w:bookmarkEnd w:id="80880"/>
              <w:bookmarkEnd w:id="80881"/>
              <w:bookmarkEnd w:id="80882"/>
              <w:bookmarkEnd w:id="80883"/>
              <w:bookmarkEnd w:id="80884"/>
              <w:bookmarkEnd w:id="80885"/>
              <w:bookmarkEnd w:id="80886"/>
              <w:bookmarkEnd w:id="80887"/>
              <w:bookmarkEnd w:id="80888"/>
              <w:bookmarkEnd w:id="80889"/>
              <w:bookmarkEnd w:id="80890"/>
              <w:bookmarkEnd w:id="80891"/>
              <w:bookmarkEnd w:id="80892"/>
              <w:bookmarkEnd w:id="80893"/>
              <w:bookmarkEnd w:id="80894"/>
              <w:bookmarkEnd w:id="80895"/>
            </w:del>
          </w:p>
        </w:tc>
        <w:bookmarkStart w:id="80896" w:name="_Toc34396758"/>
        <w:bookmarkStart w:id="80897" w:name="_Toc34406165"/>
        <w:bookmarkStart w:id="80898" w:name="_Toc34413405"/>
        <w:bookmarkStart w:id="80899" w:name="_Toc34842553"/>
        <w:bookmarkStart w:id="80900" w:name="_Toc34847950"/>
        <w:bookmarkStart w:id="80901" w:name="_Toc34853347"/>
        <w:bookmarkStart w:id="80902" w:name="_Toc36824040"/>
        <w:bookmarkStart w:id="80903" w:name="_Toc36829541"/>
        <w:bookmarkStart w:id="80904" w:name="_Toc36835042"/>
        <w:bookmarkStart w:id="80905" w:name="_Toc36840543"/>
        <w:bookmarkStart w:id="80906" w:name="_Toc36846044"/>
        <w:bookmarkStart w:id="80907" w:name="_Toc36851096"/>
        <w:bookmarkStart w:id="80908" w:name="_Toc37232050"/>
        <w:bookmarkStart w:id="80909" w:name="_Toc37338961"/>
        <w:bookmarkStart w:id="80910" w:name="_Toc37426632"/>
        <w:bookmarkStart w:id="80911" w:name="_Toc37432175"/>
        <w:bookmarkEnd w:id="80896"/>
        <w:bookmarkEnd w:id="80897"/>
        <w:bookmarkEnd w:id="80898"/>
        <w:bookmarkEnd w:id="80899"/>
        <w:bookmarkEnd w:id="80900"/>
        <w:bookmarkEnd w:id="80901"/>
        <w:bookmarkEnd w:id="80902"/>
        <w:bookmarkEnd w:id="80903"/>
        <w:bookmarkEnd w:id="80904"/>
        <w:bookmarkEnd w:id="80905"/>
        <w:bookmarkEnd w:id="80906"/>
        <w:bookmarkEnd w:id="80907"/>
        <w:bookmarkEnd w:id="80908"/>
        <w:bookmarkEnd w:id="80909"/>
        <w:bookmarkEnd w:id="80910"/>
        <w:bookmarkEnd w:id="80911"/>
      </w:tr>
      <w:tr w:rsidR="00BF4111" w:rsidRPr="00BB3C89" w:rsidDel="00F67CA7" w:rsidTr="002E6C45">
        <w:trPr>
          <w:trHeight w:val="23"/>
          <w:jc w:val="center"/>
          <w:del w:id="80912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914" w:author="lusonghe" w:date="2020-04-02T16:10:00Z">
                <w:pPr/>
              </w:pPrChange>
            </w:pPr>
            <w:del w:id="809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DR_GRFC2</w:delText>
              </w:r>
              <w:bookmarkStart w:id="80916" w:name="_Toc34396759"/>
              <w:bookmarkStart w:id="80917" w:name="_Toc34406166"/>
              <w:bookmarkStart w:id="80918" w:name="_Toc34413406"/>
              <w:bookmarkStart w:id="80919" w:name="_Toc34842554"/>
              <w:bookmarkStart w:id="80920" w:name="_Toc34847951"/>
              <w:bookmarkStart w:id="80921" w:name="_Toc34853348"/>
              <w:bookmarkStart w:id="80922" w:name="_Toc36824041"/>
              <w:bookmarkStart w:id="80923" w:name="_Toc36829542"/>
              <w:bookmarkStart w:id="80924" w:name="_Toc36835043"/>
              <w:bookmarkStart w:id="80925" w:name="_Toc36840544"/>
              <w:bookmarkStart w:id="80926" w:name="_Toc36846045"/>
              <w:bookmarkStart w:id="80927" w:name="_Toc36851097"/>
              <w:bookmarkStart w:id="80928" w:name="_Toc37232051"/>
              <w:bookmarkStart w:id="80929" w:name="_Toc37338962"/>
              <w:bookmarkStart w:id="80930" w:name="_Toc37426633"/>
              <w:bookmarkStart w:id="80931" w:name="_Toc37432176"/>
              <w:bookmarkEnd w:id="80916"/>
              <w:bookmarkEnd w:id="80917"/>
              <w:bookmarkEnd w:id="80918"/>
              <w:bookmarkEnd w:id="80919"/>
              <w:bookmarkEnd w:id="80920"/>
              <w:bookmarkEnd w:id="80921"/>
              <w:bookmarkEnd w:id="80922"/>
              <w:bookmarkEnd w:id="80923"/>
              <w:bookmarkEnd w:id="80924"/>
              <w:bookmarkEnd w:id="80925"/>
              <w:bookmarkEnd w:id="80926"/>
              <w:bookmarkEnd w:id="80927"/>
              <w:bookmarkEnd w:id="80928"/>
              <w:bookmarkEnd w:id="80929"/>
              <w:bookmarkEnd w:id="80930"/>
              <w:bookmarkEnd w:id="80931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933" w:author="lusonghe" w:date="2020-04-02T16:10:00Z">
                <w:pPr/>
              </w:pPrChange>
            </w:pPr>
            <w:del w:id="8093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89</w:delText>
              </w:r>
              <w:bookmarkStart w:id="80935" w:name="_Toc34396760"/>
              <w:bookmarkStart w:id="80936" w:name="_Toc34406167"/>
              <w:bookmarkStart w:id="80937" w:name="_Toc34413407"/>
              <w:bookmarkStart w:id="80938" w:name="_Toc34842555"/>
              <w:bookmarkStart w:id="80939" w:name="_Toc34847952"/>
              <w:bookmarkStart w:id="80940" w:name="_Toc34853349"/>
              <w:bookmarkStart w:id="80941" w:name="_Toc36824042"/>
              <w:bookmarkStart w:id="80942" w:name="_Toc36829543"/>
              <w:bookmarkStart w:id="80943" w:name="_Toc36835044"/>
              <w:bookmarkStart w:id="80944" w:name="_Toc36840545"/>
              <w:bookmarkStart w:id="80945" w:name="_Toc36846046"/>
              <w:bookmarkStart w:id="80946" w:name="_Toc36851098"/>
              <w:bookmarkStart w:id="80947" w:name="_Toc37232052"/>
              <w:bookmarkStart w:id="80948" w:name="_Toc37338963"/>
              <w:bookmarkStart w:id="80949" w:name="_Toc37426634"/>
              <w:bookmarkStart w:id="80950" w:name="_Toc37432177"/>
              <w:bookmarkEnd w:id="80935"/>
              <w:bookmarkEnd w:id="80936"/>
              <w:bookmarkEnd w:id="80937"/>
              <w:bookmarkEnd w:id="80938"/>
              <w:bookmarkEnd w:id="80939"/>
              <w:bookmarkEnd w:id="80940"/>
              <w:bookmarkEnd w:id="80941"/>
              <w:bookmarkEnd w:id="80942"/>
              <w:bookmarkEnd w:id="80943"/>
              <w:bookmarkEnd w:id="80944"/>
              <w:bookmarkEnd w:id="80945"/>
              <w:bookmarkEnd w:id="80946"/>
              <w:bookmarkEnd w:id="80947"/>
              <w:bookmarkEnd w:id="80948"/>
              <w:bookmarkEnd w:id="80949"/>
              <w:bookmarkEnd w:id="80950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5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952" w:author="lusonghe" w:date="2020-04-02T16:10:00Z">
                <w:pPr/>
              </w:pPrChange>
            </w:pPr>
            <w:del w:id="8095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80954" w:name="_Toc34396761"/>
              <w:bookmarkStart w:id="80955" w:name="_Toc34406168"/>
              <w:bookmarkStart w:id="80956" w:name="_Toc34413408"/>
              <w:bookmarkStart w:id="80957" w:name="_Toc34842556"/>
              <w:bookmarkStart w:id="80958" w:name="_Toc34847953"/>
              <w:bookmarkStart w:id="80959" w:name="_Toc34853350"/>
              <w:bookmarkStart w:id="80960" w:name="_Toc36824043"/>
              <w:bookmarkStart w:id="80961" w:name="_Toc36829544"/>
              <w:bookmarkStart w:id="80962" w:name="_Toc36835045"/>
              <w:bookmarkStart w:id="80963" w:name="_Toc36840546"/>
              <w:bookmarkStart w:id="80964" w:name="_Toc36846047"/>
              <w:bookmarkStart w:id="80965" w:name="_Toc36851099"/>
              <w:bookmarkStart w:id="80966" w:name="_Toc37232053"/>
              <w:bookmarkStart w:id="80967" w:name="_Toc37338964"/>
              <w:bookmarkStart w:id="80968" w:name="_Toc37426635"/>
              <w:bookmarkStart w:id="80969" w:name="_Toc37432178"/>
              <w:bookmarkEnd w:id="80954"/>
              <w:bookmarkEnd w:id="80955"/>
              <w:bookmarkEnd w:id="80956"/>
              <w:bookmarkEnd w:id="80957"/>
              <w:bookmarkEnd w:id="80958"/>
              <w:bookmarkEnd w:id="80959"/>
              <w:bookmarkEnd w:id="80960"/>
              <w:bookmarkEnd w:id="80961"/>
              <w:bookmarkEnd w:id="80962"/>
              <w:bookmarkEnd w:id="80963"/>
              <w:bookmarkEnd w:id="80964"/>
              <w:bookmarkEnd w:id="80965"/>
              <w:bookmarkEnd w:id="80966"/>
              <w:bookmarkEnd w:id="80967"/>
              <w:bookmarkEnd w:id="80968"/>
              <w:bookmarkEnd w:id="80969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7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971" w:author="lusonghe" w:date="2020-04-02T16:10:00Z">
                <w:pPr/>
              </w:pPrChange>
            </w:pPr>
            <w:del w:id="8097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适用于WIFI&amp;WLAN共享天线，来自SDR865的WLAN_TX_EN和LAA_TX_EN控制信号</w:delText>
              </w:r>
              <w:bookmarkStart w:id="80973" w:name="_Toc34396762"/>
              <w:bookmarkStart w:id="80974" w:name="_Toc34406169"/>
              <w:bookmarkStart w:id="80975" w:name="_Toc34413409"/>
              <w:bookmarkStart w:id="80976" w:name="_Toc34842557"/>
              <w:bookmarkStart w:id="80977" w:name="_Toc34847954"/>
              <w:bookmarkStart w:id="80978" w:name="_Toc34853351"/>
              <w:bookmarkStart w:id="80979" w:name="_Toc36824044"/>
              <w:bookmarkStart w:id="80980" w:name="_Toc36829545"/>
              <w:bookmarkStart w:id="80981" w:name="_Toc36835046"/>
              <w:bookmarkStart w:id="80982" w:name="_Toc36840547"/>
              <w:bookmarkStart w:id="80983" w:name="_Toc36846048"/>
              <w:bookmarkStart w:id="80984" w:name="_Toc36851100"/>
              <w:bookmarkStart w:id="80985" w:name="_Toc37232054"/>
              <w:bookmarkStart w:id="80986" w:name="_Toc37338965"/>
              <w:bookmarkStart w:id="80987" w:name="_Toc37426636"/>
              <w:bookmarkStart w:id="80988" w:name="_Toc37432179"/>
              <w:bookmarkEnd w:id="80973"/>
              <w:bookmarkEnd w:id="80974"/>
              <w:bookmarkEnd w:id="80975"/>
              <w:bookmarkEnd w:id="80976"/>
              <w:bookmarkEnd w:id="80977"/>
              <w:bookmarkEnd w:id="80978"/>
              <w:bookmarkEnd w:id="80979"/>
              <w:bookmarkEnd w:id="80980"/>
              <w:bookmarkEnd w:id="80981"/>
              <w:bookmarkEnd w:id="80982"/>
              <w:bookmarkEnd w:id="80983"/>
              <w:bookmarkEnd w:id="80984"/>
              <w:bookmarkEnd w:id="80985"/>
              <w:bookmarkEnd w:id="80986"/>
              <w:bookmarkEnd w:id="80987"/>
              <w:bookmarkEnd w:id="80988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098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0990" w:author="lusonghe" w:date="2020-04-02T16:10:00Z">
                <w:pPr/>
              </w:pPrChange>
            </w:pPr>
            <w:del w:id="8099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0992" w:name="_Toc34396763"/>
              <w:bookmarkStart w:id="80993" w:name="_Toc34406170"/>
              <w:bookmarkStart w:id="80994" w:name="_Toc34413410"/>
              <w:bookmarkStart w:id="80995" w:name="_Toc34842558"/>
              <w:bookmarkStart w:id="80996" w:name="_Toc34847955"/>
              <w:bookmarkStart w:id="80997" w:name="_Toc34853352"/>
              <w:bookmarkStart w:id="80998" w:name="_Toc36824045"/>
              <w:bookmarkStart w:id="80999" w:name="_Toc36829546"/>
              <w:bookmarkStart w:id="81000" w:name="_Toc36835047"/>
              <w:bookmarkStart w:id="81001" w:name="_Toc36840548"/>
              <w:bookmarkStart w:id="81002" w:name="_Toc36846049"/>
              <w:bookmarkStart w:id="81003" w:name="_Toc36851101"/>
              <w:bookmarkStart w:id="81004" w:name="_Toc37232055"/>
              <w:bookmarkStart w:id="81005" w:name="_Toc37338966"/>
              <w:bookmarkStart w:id="81006" w:name="_Toc37426637"/>
              <w:bookmarkStart w:id="81007" w:name="_Toc37432180"/>
              <w:bookmarkEnd w:id="80992"/>
              <w:bookmarkEnd w:id="80993"/>
              <w:bookmarkEnd w:id="80994"/>
              <w:bookmarkEnd w:id="80995"/>
              <w:bookmarkEnd w:id="80996"/>
              <w:bookmarkEnd w:id="80997"/>
              <w:bookmarkEnd w:id="80998"/>
              <w:bookmarkEnd w:id="80999"/>
              <w:bookmarkEnd w:id="81000"/>
              <w:bookmarkEnd w:id="81001"/>
              <w:bookmarkEnd w:id="81002"/>
              <w:bookmarkEnd w:id="81003"/>
              <w:bookmarkEnd w:id="81004"/>
              <w:bookmarkEnd w:id="81005"/>
              <w:bookmarkEnd w:id="81006"/>
              <w:bookmarkEnd w:id="81007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0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009" w:author="lusonghe" w:date="2020-04-02T16:10:00Z">
                <w:pPr/>
              </w:pPrChange>
            </w:pPr>
            <w:del w:id="8101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1011" w:name="_Toc34396764"/>
              <w:bookmarkStart w:id="81012" w:name="_Toc34406171"/>
              <w:bookmarkStart w:id="81013" w:name="_Toc34413411"/>
              <w:bookmarkStart w:id="81014" w:name="_Toc34842559"/>
              <w:bookmarkStart w:id="81015" w:name="_Toc34847956"/>
              <w:bookmarkStart w:id="81016" w:name="_Toc34853353"/>
              <w:bookmarkStart w:id="81017" w:name="_Toc36824046"/>
              <w:bookmarkStart w:id="81018" w:name="_Toc36829547"/>
              <w:bookmarkStart w:id="81019" w:name="_Toc36835048"/>
              <w:bookmarkStart w:id="81020" w:name="_Toc36840549"/>
              <w:bookmarkStart w:id="81021" w:name="_Toc36846050"/>
              <w:bookmarkStart w:id="81022" w:name="_Toc36851102"/>
              <w:bookmarkStart w:id="81023" w:name="_Toc37232056"/>
              <w:bookmarkStart w:id="81024" w:name="_Toc37338967"/>
              <w:bookmarkStart w:id="81025" w:name="_Toc37426638"/>
              <w:bookmarkStart w:id="81026" w:name="_Toc37432181"/>
              <w:bookmarkEnd w:id="81011"/>
              <w:bookmarkEnd w:id="81012"/>
              <w:bookmarkEnd w:id="81013"/>
              <w:bookmarkEnd w:id="81014"/>
              <w:bookmarkEnd w:id="81015"/>
              <w:bookmarkEnd w:id="81016"/>
              <w:bookmarkEnd w:id="81017"/>
              <w:bookmarkEnd w:id="81018"/>
              <w:bookmarkEnd w:id="81019"/>
              <w:bookmarkEnd w:id="81020"/>
              <w:bookmarkEnd w:id="81021"/>
              <w:bookmarkEnd w:id="81022"/>
              <w:bookmarkEnd w:id="81023"/>
              <w:bookmarkEnd w:id="81024"/>
              <w:bookmarkEnd w:id="81025"/>
              <w:bookmarkEnd w:id="81026"/>
            </w:del>
          </w:p>
        </w:tc>
        <w:bookmarkStart w:id="81027" w:name="_Toc34396765"/>
        <w:bookmarkStart w:id="81028" w:name="_Toc34406172"/>
        <w:bookmarkStart w:id="81029" w:name="_Toc34413412"/>
        <w:bookmarkStart w:id="81030" w:name="_Toc34842560"/>
        <w:bookmarkStart w:id="81031" w:name="_Toc34847957"/>
        <w:bookmarkStart w:id="81032" w:name="_Toc34853354"/>
        <w:bookmarkStart w:id="81033" w:name="_Toc36824047"/>
        <w:bookmarkStart w:id="81034" w:name="_Toc36829548"/>
        <w:bookmarkStart w:id="81035" w:name="_Toc36835049"/>
        <w:bookmarkStart w:id="81036" w:name="_Toc36840550"/>
        <w:bookmarkStart w:id="81037" w:name="_Toc36846051"/>
        <w:bookmarkStart w:id="81038" w:name="_Toc36851103"/>
        <w:bookmarkStart w:id="81039" w:name="_Toc37232057"/>
        <w:bookmarkStart w:id="81040" w:name="_Toc37338968"/>
        <w:bookmarkStart w:id="81041" w:name="_Toc37426639"/>
        <w:bookmarkStart w:id="81042" w:name="_Toc37432182"/>
        <w:bookmarkEnd w:id="81027"/>
        <w:bookmarkEnd w:id="81028"/>
        <w:bookmarkEnd w:id="81029"/>
        <w:bookmarkEnd w:id="81030"/>
        <w:bookmarkEnd w:id="81031"/>
        <w:bookmarkEnd w:id="81032"/>
        <w:bookmarkEnd w:id="81033"/>
        <w:bookmarkEnd w:id="81034"/>
        <w:bookmarkEnd w:id="81035"/>
        <w:bookmarkEnd w:id="81036"/>
        <w:bookmarkEnd w:id="81037"/>
        <w:bookmarkEnd w:id="81038"/>
        <w:bookmarkEnd w:id="81039"/>
        <w:bookmarkEnd w:id="81040"/>
        <w:bookmarkEnd w:id="81041"/>
        <w:bookmarkEnd w:id="81042"/>
      </w:tr>
      <w:tr w:rsidR="00BF4111" w:rsidRPr="00BB3C89" w:rsidDel="00F67CA7" w:rsidTr="002E6C45">
        <w:trPr>
          <w:trHeight w:val="23"/>
          <w:jc w:val="center"/>
          <w:del w:id="8104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04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045" w:author="lusonghe" w:date="2020-04-02T16:10:00Z">
                <w:pPr/>
              </w:pPrChange>
            </w:pPr>
            <w:del w:id="8104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1</w:delText>
              </w:r>
              <w:bookmarkStart w:id="81047" w:name="_Toc34396766"/>
              <w:bookmarkStart w:id="81048" w:name="_Toc34406173"/>
              <w:bookmarkStart w:id="81049" w:name="_Toc34413413"/>
              <w:bookmarkStart w:id="81050" w:name="_Toc34842561"/>
              <w:bookmarkStart w:id="81051" w:name="_Toc34847958"/>
              <w:bookmarkStart w:id="81052" w:name="_Toc34853355"/>
              <w:bookmarkStart w:id="81053" w:name="_Toc36824048"/>
              <w:bookmarkStart w:id="81054" w:name="_Toc36829549"/>
              <w:bookmarkStart w:id="81055" w:name="_Toc36835050"/>
              <w:bookmarkStart w:id="81056" w:name="_Toc36840551"/>
              <w:bookmarkStart w:id="81057" w:name="_Toc36846052"/>
              <w:bookmarkStart w:id="81058" w:name="_Toc36851104"/>
              <w:bookmarkStart w:id="81059" w:name="_Toc37232058"/>
              <w:bookmarkStart w:id="81060" w:name="_Toc37338969"/>
              <w:bookmarkStart w:id="81061" w:name="_Toc37426640"/>
              <w:bookmarkStart w:id="81062" w:name="_Toc37432183"/>
              <w:bookmarkEnd w:id="81047"/>
              <w:bookmarkEnd w:id="81048"/>
              <w:bookmarkEnd w:id="81049"/>
              <w:bookmarkEnd w:id="81050"/>
              <w:bookmarkEnd w:id="81051"/>
              <w:bookmarkEnd w:id="81052"/>
              <w:bookmarkEnd w:id="81053"/>
              <w:bookmarkEnd w:id="81054"/>
              <w:bookmarkEnd w:id="81055"/>
              <w:bookmarkEnd w:id="81056"/>
              <w:bookmarkEnd w:id="81057"/>
              <w:bookmarkEnd w:id="81058"/>
              <w:bookmarkEnd w:id="81059"/>
              <w:bookmarkEnd w:id="81060"/>
              <w:bookmarkEnd w:id="81061"/>
              <w:bookmarkEnd w:id="8106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06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064" w:author="lusonghe" w:date="2020-04-02T16:10:00Z">
                <w:pPr/>
              </w:pPrChange>
            </w:pPr>
            <w:del w:id="8106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92</w:delText>
              </w:r>
              <w:bookmarkStart w:id="81066" w:name="_Toc34396767"/>
              <w:bookmarkStart w:id="81067" w:name="_Toc34406174"/>
              <w:bookmarkStart w:id="81068" w:name="_Toc34413414"/>
              <w:bookmarkStart w:id="81069" w:name="_Toc34842562"/>
              <w:bookmarkStart w:id="81070" w:name="_Toc34847959"/>
              <w:bookmarkStart w:id="81071" w:name="_Toc34853356"/>
              <w:bookmarkStart w:id="81072" w:name="_Toc36824049"/>
              <w:bookmarkStart w:id="81073" w:name="_Toc36829550"/>
              <w:bookmarkStart w:id="81074" w:name="_Toc36835051"/>
              <w:bookmarkStart w:id="81075" w:name="_Toc36840552"/>
              <w:bookmarkStart w:id="81076" w:name="_Toc36846053"/>
              <w:bookmarkStart w:id="81077" w:name="_Toc36851105"/>
              <w:bookmarkStart w:id="81078" w:name="_Toc37232059"/>
              <w:bookmarkStart w:id="81079" w:name="_Toc37338970"/>
              <w:bookmarkStart w:id="81080" w:name="_Toc37426641"/>
              <w:bookmarkStart w:id="81081" w:name="_Toc37432184"/>
              <w:bookmarkEnd w:id="81066"/>
              <w:bookmarkEnd w:id="81067"/>
              <w:bookmarkEnd w:id="81068"/>
              <w:bookmarkEnd w:id="81069"/>
              <w:bookmarkEnd w:id="81070"/>
              <w:bookmarkEnd w:id="81071"/>
              <w:bookmarkEnd w:id="81072"/>
              <w:bookmarkEnd w:id="81073"/>
              <w:bookmarkEnd w:id="81074"/>
              <w:bookmarkEnd w:id="81075"/>
              <w:bookmarkEnd w:id="81076"/>
              <w:bookmarkEnd w:id="81077"/>
              <w:bookmarkEnd w:id="81078"/>
              <w:bookmarkEnd w:id="81079"/>
              <w:bookmarkEnd w:id="81080"/>
              <w:bookmarkEnd w:id="8108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08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083" w:author="lusonghe" w:date="2020-04-02T16:10:00Z">
                <w:pPr/>
              </w:pPrChange>
            </w:pPr>
            <w:del w:id="8108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1085" w:name="_Toc34396768"/>
              <w:bookmarkStart w:id="81086" w:name="_Toc34406175"/>
              <w:bookmarkStart w:id="81087" w:name="_Toc34413415"/>
              <w:bookmarkStart w:id="81088" w:name="_Toc34842563"/>
              <w:bookmarkStart w:id="81089" w:name="_Toc34847960"/>
              <w:bookmarkStart w:id="81090" w:name="_Toc34853357"/>
              <w:bookmarkStart w:id="81091" w:name="_Toc36824050"/>
              <w:bookmarkStart w:id="81092" w:name="_Toc36829551"/>
              <w:bookmarkStart w:id="81093" w:name="_Toc36835052"/>
              <w:bookmarkStart w:id="81094" w:name="_Toc36840553"/>
              <w:bookmarkStart w:id="81095" w:name="_Toc36846054"/>
              <w:bookmarkStart w:id="81096" w:name="_Toc36851106"/>
              <w:bookmarkStart w:id="81097" w:name="_Toc37232060"/>
              <w:bookmarkStart w:id="81098" w:name="_Toc37338971"/>
              <w:bookmarkStart w:id="81099" w:name="_Toc37426642"/>
              <w:bookmarkStart w:id="81100" w:name="_Toc37432185"/>
              <w:bookmarkEnd w:id="81085"/>
              <w:bookmarkEnd w:id="81086"/>
              <w:bookmarkEnd w:id="81087"/>
              <w:bookmarkEnd w:id="81088"/>
              <w:bookmarkEnd w:id="81089"/>
              <w:bookmarkEnd w:id="81090"/>
              <w:bookmarkEnd w:id="81091"/>
              <w:bookmarkEnd w:id="81092"/>
              <w:bookmarkEnd w:id="81093"/>
              <w:bookmarkEnd w:id="81094"/>
              <w:bookmarkEnd w:id="81095"/>
              <w:bookmarkEnd w:id="81096"/>
              <w:bookmarkEnd w:id="81097"/>
              <w:bookmarkEnd w:id="81098"/>
              <w:bookmarkEnd w:id="81099"/>
              <w:bookmarkEnd w:id="8110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10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102" w:author="lusonghe" w:date="2020-04-02T16:10:00Z">
                <w:pPr/>
              </w:pPrChange>
            </w:pPr>
            <w:del w:id="8110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1天线RF输出信号</w:delText>
              </w:r>
              <w:bookmarkStart w:id="81104" w:name="_Toc34396769"/>
              <w:bookmarkStart w:id="81105" w:name="_Toc34406176"/>
              <w:bookmarkStart w:id="81106" w:name="_Toc34413416"/>
              <w:bookmarkStart w:id="81107" w:name="_Toc34842564"/>
              <w:bookmarkStart w:id="81108" w:name="_Toc34847961"/>
              <w:bookmarkStart w:id="81109" w:name="_Toc34853358"/>
              <w:bookmarkStart w:id="81110" w:name="_Toc36824051"/>
              <w:bookmarkStart w:id="81111" w:name="_Toc36829552"/>
              <w:bookmarkStart w:id="81112" w:name="_Toc36835053"/>
              <w:bookmarkStart w:id="81113" w:name="_Toc36840554"/>
              <w:bookmarkStart w:id="81114" w:name="_Toc36846055"/>
              <w:bookmarkStart w:id="81115" w:name="_Toc36851107"/>
              <w:bookmarkStart w:id="81116" w:name="_Toc37232061"/>
              <w:bookmarkStart w:id="81117" w:name="_Toc37338972"/>
              <w:bookmarkStart w:id="81118" w:name="_Toc37426643"/>
              <w:bookmarkStart w:id="81119" w:name="_Toc37432186"/>
              <w:bookmarkEnd w:id="81104"/>
              <w:bookmarkEnd w:id="81105"/>
              <w:bookmarkEnd w:id="81106"/>
              <w:bookmarkEnd w:id="81107"/>
              <w:bookmarkEnd w:id="81108"/>
              <w:bookmarkEnd w:id="81109"/>
              <w:bookmarkEnd w:id="81110"/>
              <w:bookmarkEnd w:id="81111"/>
              <w:bookmarkEnd w:id="81112"/>
              <w:bookmarkEnd w:id="81113"/>
              <w:bookmarkEnd w:id="81114"/>
              <w:bookmarkEnd w:id="81115"/>
              <w:bookmarkEnd w:id="81116"/>
              <w:bookmarkEnd w:id="81117"/>
              <w:bookmarkEnd w:id="81118"/>
              <w:bookmarkEnd w:id="8111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11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121" w:author="lusonghe" w:date="2020-04-02T16:10:00Z">
                <w:pPr/>
              </w:pPrChange>
            </w:pPr>
            <w:bookmarkStart w:id="81122" w:name="_Toc34396770"/>
            <w:bookmarkStart w:id="81123" w:name="_Toc34406177"/>
            <w:bookmarkStart w:id="81124" w:name="_Toc34413417"/>
            <w:bookmarkStart w:id="81125" w:name="_Toc34842565"/>
            <w:bookmarkStart w:id="81126" w:name="_Toc34847962"/>
            <w:bookmarkStart w:id="81127" w:name="_Toc34853359"/>
            <w:bookmarkStart w:id="81128" w:name="_Toc36824052"/>
            <w:bookmarkStart w:id="81129" w:name="_Toc36829553"/>
            <w:bookmarkStart w:id="81130" w:name="_Toc36835054"/>
            <w:bookmarkStart w:id="81131" w:name="_Toc36840555"/>
            <w:bookmarkStart w:id="81132" w:name="_Toc36846056"/>
            <w:bookmarkStart w:id="81133" w:name="_Toc36851108"/>
            <w:bookmarkStart w:id="81134" w:name="_Toc37232062"/>
            <w:bookmarkStart w:id="81135" w:name="_Toc37338973"/>
            <w:bookmarkStart w:id="81136" w:name="_Toc37426644"/>
            <w:bookmarkStart w:id="81137" w:name="_Toc37432187"/>
            <w:bookmarkEnd w:id="81122"/>
            <w:bookmarkEnd w:id="81123"/>
            <w:bookmarkEnd w:id="81124"/>
            <w:bookmarkEnd w:id="81125"/>
            <w:bookmarkEnd w:id="81126"/>
            <w:bookmarkEnd w:id="81127"/>
            <w:bookmarkEnd w:id="81128"/>
            <w:bookmarkEnd w:id="81129"/>
            <w:bookmarkEnd w:id="81130"/>
            <w:bookmarkEnd w:id="81131"/>
            <w:bookmarkEnd w:id="81132"/>
            <w:bookmarkEnd w:id="81133"/>
            <w:bookmarkEnd w:id="81134"/>
            <w:bookmarkEnd w:id="81135"/>
            <w:bookmarkEnd w:id="81136"/>
            <w:bookmarkEnd w:id="8113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1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139" w:author="lusonghe" w:date="2020-04-02T16:10:00Z">
                <w:pPr/>
              </w:pPrChange>
            </w:pPr>
            <w:del w:id="8114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1141" w:name="_Toc34396771"/>
              <w:bookmarkStart w:id="81142" w:name="_Toc34406178"/>
              <w:bookmarkStart w:id="81143" w:name="_Toc34413418"/>
              <w:bookmarkStart w:id="81144" w:name="_Toc34842566"/>
              <w:bookmarkStart w:id="81145" w:name="_Toc34847963"/>
              <w:bookmarkStart w:id="81146" w:name="_Toc34853360"/>
              <w:bookmarkStart w:id="81147" w:name="_Toc36824053"/>
              <w:bookmarkStart w:id="81148" w:name="_Toc36829554"/>
              <w:bookmarkStart w:id="81149" w:name="_Toc36835055"/>
              <w:bookmarkStart w:id="81150" w:name="_Toc36840556"/>
              <w:bookmarkStart w:id="81151" w:name="_Toc36846057"/>
              <w:bookmarkStart w:id="81152" w:name="_Toc36851109"/>
              <w:bookmarkStart w:id="81153" w:name="_Toc37232063"/>
              <w:bookmarkStart w:id="81154" w:name="_Toc37338974"/>
              <w:bookmarkStart w:id="81155" w:name="_Toc37426645"/>
              <w:bookmarkStart w:id="81156" w:name="_Toc37432188"/>
              <w:bookmarkEnd w:id="81141"/>
              <w:bookmarkEnd w:id="81142"/>
              <w:bookmarkEnd w:id="81143"/>
              <w:bookmarkEnd w:id="81144"/>
              <w:bookmarkEnd w:id="81145"/>
              <w:bookmarkEnd w:id="81146"/>
              <w:bookmarkEnd w:id="81147"/>
              <w:bookmarkEnd w:id="81148"/>
              <w:bookmarkEnd w:id="81149"/>
              <w:bookmarkEnd w:id="81150"/>
              <w:bookmarkEnd w:id="81151"/>
              <w:bookmarkEnd w:id="81152"/>
              <w:bookmarkEnd w:id="81153"/>
              <w:bookmarkEnd w:id="81154"/>
              <w:bookmarkEnd w:id="81155"/>
              <w:bookmarkEnd w:id="81156"/>
            </w:del>
          </w:p>
        </w:tc>
        <w:bookmarkStart w:id="81157" w:name="_Toc34396772"/>
        <w:bookmarkStart w:id="81158" w:name="_Toc34406179"/>
        <w:bookmarkStart w:id="81159" w:name="_Toc34413419"/>
        <w:bookmarkStart w:id="81160" w:name="_Toc34842567"/>
        <w:bookmarkStart w:id="81161" w:name="_Toc34847964"/>
        <w:bookmarkStart w:id="81162" w:name="_Toc34853361"/>
        <w:bookmarkStart w:id="81163" w:name="_Toc36824054"/>
        <w:bookmarkStart w:id="81164" w:name="_Toc36829555"/>
        <w:bookmarkStart w:id="81165" w:name="_Toc36835056"/>
        <w:bookmarkStart w:id="81166" w:name="_Toc36840557"/>
        <w:bookmarkStart w:id="81167" w:name="_Toc36846058"/>
        <w:bookmarkStart w:id="81168" w:name="_Toc36851110"/>
        <w:bookmarkStart w:id="81169" w:name="_Toc37232064"/>
        <w:bookmarkStart w:id="81170" w:name="_Toc37338975"/>
        <w:bookmarkStart w:id="81171" w:name="_Toc37426646"/>
        <w:bookmarkStart w:id="81172" w:name="_Toc37432189"/>
        <w:bookmarkEnd w:id="81157"/>
        <w:bookmarkEnd w:id="81158"/>
        <w:bookmarkEnd w:id="81159"/>
        <w:bookmarkEnd w:id="81160"/>
        <w:bookmarkEnd w:id="81161"/>
        <w:bookmarkEnd w:id="81162"/>
        <w:bookmarkEnd w:id="81163"/>
        <w:bookmarkEnd w:id="81164"/>
        <w:bookmarkEnd w:id="81165"/>
        <w:bookmarkEnd w:id="81166"/>
        <w:bookmarkEnd w:id="81167"/>
        <w:bookmarkEnd w:id="81168"/>
        <w:bookmarkEnd w:id="81169"/>
        <w:bookmarkEnd w:id="81170"/>
        <w:bookmarkEnd w:id="81171"/>
        <w:bookmarkEnd w:id="81172"/>
      </w:tr>
      <w:tr w:rsidR="00BF4111" w:rsidRPr="00BB3C89" w:rsidDel="00F67CA7" w:rsidTr="002E6C45">
        <w:trPr>
          <w:trHeight w:val="23"/>
          <w:jc w:val="center"/>
          <w:del w:id="8117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17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175" w:author="lusonghe" w:date="2020-04-02T16:10:00Z">
                <w:pPr/>
              </w:pPrChange>
            </w:pPr>
            <w:del w:id="8117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5</w:delText>
              </w:r>
              <w:bookmarkStart w:id="81177" w:name="_Toc34396773"/>
              <w:bookmarkStart w:id="81178" w:name="_Toc34406180"/>
              <w:bookmarkStart w:id="81179" w:name="_Toc34413420"/>
              <w:bookmarkStart w:id="81180" w:name="_Toc34842568"/>
              <w:bookmarkStart w:id="81181" w:name="_Toc34847965"/>
              <w:bookmarkStart w:id="81182" w:name="_Toc34853362"/>
              <w:bookmarkStart w:id="81183" w:name="_Toc36824055"/>
              <w:bookmarkStart w:id="81184" w:name="_Toc36829556"/>
              <w:bookmarkStart w:id="81185" w:name="_Toc36835057"/>
              <w:bookmarkStart w:id="81186" w:name="_Toc36840558"/>
              <w:bookmarkStart w:id="81187" w:name="_Toc36846059"/>
              <w:bookmarkStart w:id="81188" w:name="_Toc36851111"/>
              <w:bookmarkStart w:id="81189" w:name="_Toc37232065"/>
              <w:bookmarkStart w:id="81190" w:name="_Toc37338976"/>
              <w:bookmarkStart w:id="81191" w:name="_Toc37426647"/>
              <w:bookmarkStart w:id="81192" w:name="_Toc37432190"/>
              <w:bookmarkEnd w:id="81177"/>
              <w:bookmarkEnd w:id="81178"/>
              <w:bookmarkEnd w:id="81179"/>
              <w:bookmarkEnd w:id="81180"/>
              <w:bookmarkEnd w:id="81181"/>
              <w:bookmarkEnd w:id="81182"/>
              <w:bookmarkEnd w:id="81183"/>
              <w:bookmarkEnd w:id="81184"/>
              <w:bookmarkEnd w:id="81185"/>
              <w:bookmarkEnd w:id="81186"/>
              <w:bookmarkEnd w:id="81187"/>
              <w:bookmarkEnd w:id="81188"/>
              <w:bookmarkEnd w:id="81189"/>
              <w:bookmarkEnd w:id="81190"/>
              <w:bookmarkEnd w:id="81191"/>
              <w:bookmarkEnd w:id="8119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19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194" w:author="lusonghe" w:date="2020-04-02T16:10:00Z">
                <w:pPr/>
              </w:pPrChange>
            </w:pPr>
            <w:del w:id="8119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95</w:delText>
              </w:r>
              <w:bookmarkStart w:id="81196" w:name="_Toc34396774"/>
              <w:bookmarkStart w:id="81197" w:name="_Toc34406181"/>
              <w:bookmarkStart w:id="81198" w:name="_Toc34413421"/>
              <w:bookmarkStart w:id="81199" w:name="_Toc34842569"/>
              <w:bookmarkStart w:id="81200" w:name="_Toc34847966"/>
              <w:bookmarkStart w:id="81201" w:name="_Toc34853363"/>
              <w:bookmarkStart w:id="81202" w:name="_Toc36824056"/>
              <w:bookmarkStart w:id="81203" w:name="_Toc36829557"/>
              <w:bookmarkStart w:id="81204" w:name="_Toc36835058"/>
              <w:bookmarkStart w:id="81205" w:name="_Toc36840559"/>
              <w:bookmarkStart w:id="81206" w:name="_Toc36846060"/>
              <w:bookmarkStart w:id="81207" w:name="_Toc36851112"/>
              <w:bookmarkStart w:id="81208" w:name="_Toc37232066"/>
              <w:bookmarkStart w:id="81209" w:name="_Toc37338977"/>
              <w:bookmarkStart w:id="81210" w:name="_Toc37426648"/>
              <w:bookmarkStart w:id="81211" w:name="_Toc37432191"/>
              <w:bookmarkEnd w:id="81196"/>
              <w:bookmarkEnd w:id="81197"/>
              <w:bookmarkEnd w:id="81198"/>
              <w:bookmarkEnd w:id="81199"/>
              <w:bookmarkEnd w:id="81200"/>
              <w:bookmarkEnd w:id="81201"/>
              <w:bookmarkEnd w:id="81202"/>
              <w:bookmarkEnd w:id="81203"/>
              <w:bookmarkEnd w:id="81204"/>
              <w:bookmarkEnd w:id="81205"/>
              <w:bookmarkEnd w:id="81206"/>
              <w:bookmarkEnd w:id="81207"/>
              <w:bookmarkEnd w:id="81208"/>
              <w:bookmarkEnd w:id="81209"/>
              <w:bookmarkEnd w:id="81210"/>
              <w:bookmarkEnd w:id="8121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21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213" w:author="lusonghe" w:date="2020-04-02T16:10:00Z">
                <w:pPr/>
              </w:pPrChange>
            </w:pPr>
            <w:del w:id="8121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1215" w:name="_Toc34396775"/>
              <w:bookmarkStart w:id="81216" w:name="_Toc34406182"/>
              <w:bookmarkStart w:id="81217" w:name="_Toc34413422"/>
              <w:bookmarkStart w:id="81218" w:name="_Toc34842570"/>
              <w:bookmarkStart w:id="81219" w:name="_Toc34847967"/>
              <w:bookmarkStart w:id="81220" w:name="_Toc34853364"/>
              <w:bookmarkStart w:id="81221" w:name="_Toc36824057"/>
              <w:bookmarkStart w:id="81222" w:name="_Toc36829558"/>
              <w:bookmarkStart w:id="81223" w:name="_Toc36835059"/>
              <w:bookmarkStart w:id="81224" w:name="_Toc36840560"/>
              <w:bookmarkStart w:id="81225" w:name="_Toc36846061"/>
              <w:bookmarkStart w:id="81226" w:name="_Toc36851113"/>
              <w:bookmarkStart w:id="81227" w:name="_Toc37232067"/>
              <w:bookmarkStart w:id="81228" w:name="_Toc37338978"/>
              <w:bookmarkStart w:id="81229" w:name="_Toc37426649"/>
              <w:bookmarkStart w:id="81230" w:name="_Toc37432192"/>
              <w:bookmarkEnd w:id="81215"/>
              <w:bookmarkEnd w:id="81216"/>
              <w:bookmarkEnd w:id="81217"/>
              <w:bookmarkEnd w:id="81218"/>
              <w:bookmarkEnd w:id="81219"/>
              <w:bookmarkEnd w:id="81220"/>
              <w:bookmarkEnd w:id="81221"/>
              <w:bookmarkEnd w:id="81222"/>
              <w:bookmarkEnd w:id="81223"/>
              <w:bookmarkEnd w:id="81224"/>
              <w:bookmarkEnd w:id="81225"/>
              <w:bookmarkEnd w:id="81226"/>
              <w:bookmarkEnd w:id="81227"/>
              <w:bookmarkEnd w:id="81228"/>
              <w:bookmarkEnd w:id="81229"/>
              <w:bookmarkEnd w:id="8123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23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232" w:author="lusonghe" w:date="2020-04-02T16:10:00Z">
                <w:pPr/>
              </w:pPrChange>
            </w:pPr>
            <w:del w:id="8123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5天线RF输出信号</w:delText>
              </w:r>
              <w:bookmarkStart w:id="81234" w:name="_Toc34396776"/>
              <w:bookmarkStart w:id="81235" w:name="_Toc34406183"/>
              <w:bookmarkStart w:id="81236" w:name="_Toc34413423"/>
              <w:bookmarkStart w:id="81237" w:name="_Toc34842571"/>
              <w:bookmarkStart w:id="81238" w:name="_Toc34847968"/>
              <w:bookmarkStart w:id="81239" w:name="_Toc34853365"/>
              <w:bookmarkStart w:id="81240" w:name="_Toc36824058"/>
              <w:bookmarkStart w:id="81241" w:name="_Toc36829559"/>
              <w:bookmarkStart w:id="81242" w:name="_Toc36835060"/>
              <w:bookmarkStart w:id="81243" w:name="_Toc36840561"/>
              <w:bookmarkStart w:id="81244" w:name="_Toc36846062"/>
              <w:bookmarkStart w:id="81245" w:name="_Toc36851114"/>
              <w:bookmarkStart w:id="81246" w:name="_Toc37232068"/>
              <w:bookmarkStart w:id="81247" w:name="_Toc37338979"/>
              <w:bookmarkStart w:id="81248" w:name="_Toc37426650"/>
              <w:bookmarkStart w:id="81249" w:name="_Toc37432193"/>
              <w:bookmarkEnd w:id="81234"/>
              <w:bookmarkEnd w:id="81235"/>
              <w:bookmarkEnd w:id="81236"/>
              <w:bookmarkEnd w:id="81237"/>
              <w:bookmarkEnd w:id="81238"/>
              <w:bookmarkEnd w:id="81239"/>
              <w:bookmarkEnd w:id="81240"/>
              <w:bookmarkEnd w:id="81241"/>
              <w:bookmarkEnd w:id="81242"/>
              <w:bookmarkEnd w:id="81243"/>
              <w:bookmarkEnd w:id="81244"/>
              <w:bookmarkEnd w:id="81245"/>
              <w:bookmarkEnd w:id="81246"/>
              <w:bookmarkEnd w:id="81247"/>
              <w:bookmarkEnd w:id="81248"/>
              <w:bookmarkEnd w:id="8124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125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251" w:author="lusonghe" w:date="2020-04-02T16:10:00Z">
                <w:pPr/>
              </w:pPrChange>
            </w:pPr>
            <w:bookmarkStart w:id="81252" w:name="_Toc34396777"/>
            <w:bookmarkStart w:id="81253" w:name="_Toc34406184"/>
            <w:bookmarkStart w:id="81254" w:name="_Toc34413424"/>
            <w:bookmarkStart w:id="81255" w:name="_Toc34842572"/>
            <w:bookmarkStart w:id="81256" w:name="_Toc34847969"/>
            <w:bookmarkStart w:id="81257" w:name="_Toc34853366"/>
            <w:bookmarkStart w:id="81258" w:name="_Toc36824059"/>
            <w:bookmarkStart w:id="81259" w:name="_Toc36829560"/>
            <w:bookmarkStart w:id="81260" w:name="_Toc36835061"/>
            <w:bookmarkStart w:id="81261" w:name="_Toc36840562"/>
            <w:bookmarkStart w:id="81262" w:name="_Toc36846063"/>
            <w:bookmarkStart w:id="81263" w:name="_Toc36851115"/>
            <w:bookmarkStart w:id="81264" w:name="_Toc37232069"/>
            <w:bookmarkStart w:id="81265" w:name="_Toc37338980"/>
            <w:bookmarkStart w:id="81266" w:name="_Toc37426651"/>
            <w:bookmarkStart w:id="81267" w:name="_Toc37432194"/>
            <w:bookmarkEnd w:id="81252"/>
            <w:bookmarkEnd w:id="81253"/>
            <w:bookmarkEnd w:id="81254"/>
            <w:bookmarkEnd w:id="81255"/>
            <w:bookmarkEnd w:id="81256"/>
            <w:bookmarkEnd w:id="81257"/>
            <w:bookmarkEnd w:id="81258"/>
            <w:bookmarkEnd w:id="81259"/>
            <w:bookmarkEnd w:id="81260"/>
            <w:bookmarkEnd w:id="81261"/>
            <w:bookmarkEnd w:id="81262"/>
            <w:bookmarkEnd w:id="81263"/>
            <w:bookmarkEnd w:id="81264"/>
            <w:bookmarkEnd w:id="81265"/>
            <w:bookmarkEnd w:id="81266"/>
            <w:bookmarkEnd w:id="8126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26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269" w:author="lusonghe" w:date="2020-04-02T16:10:00Z">
                <w:pPr/>
              </w:pPrChange>
            </w:pPr>
            <w:del w:id="8127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1271" w:name="_Toc34396778"/>
              <w:bookmarkStart w:id="81272" w:name="_Toc34406185"/>
              <w:bookmarkStart w:id="81273" w:name="_Toc34413425"/>
              <w:bookmarkStart w:id="81274" w:name="_Toc34842573"/>
              <w:bookmarkStart w:id="81275" w:name="_Toc34847970"/>
              <w:bookmarkStart w:id="81276" w:name="_Toc34853367"/>
              <w:bookmarkStart w:id="81277" w:name="_Toc36824060"/>
              <w:bookmarkStart w:id="81278" w:name="_Toc36829561"/>
              <w:bookmarkStart w:id="81279" w:name="_Toc36835062"/>
              <w:bookmarkStart w:id="81280" w:name="_Toc36840563"/>
              <w:bookmarkStart w:id="81281" w:name="_Toc36846064"/>
              <w:bookmarkStart w:id="81282" w:name="_Toc36851116"/>
              <w:bookmarkStart w:id="81283" w:name="_Toc37232070"/>
              <w:bookmarkStart w:id="81284" w:name="_Toc37338981"/>
              <w:bookmarkStart w:id="81285" w:name="_Toc37426652"/>
              <w:bookmarkStart w:id="81286" w:name="_Toc37432195"/>
              <w:bookmarkEnd w:id="81271"/>
              <w:bookmarkEnd w:id="81272"/>
              <w:bookmarkEnd w:id="81273"/>
              <w:bookmarkEnd w:id="81274"/>
              <w:bookmarkEnd w:id="81275"/>
              <w:bookmarkEnd w:id="81276"/>
              <w:bookmarkEnd w:id="81277"/>
              <w:bookmarkEnd w:id="81278"/>
              <w:bookmarkEnd w:id="81279"/>
              <w:bookmarkEnd w:id="81280"/>
              <w:bookmarkEnd w:id="81281"/>
              <w:bookmarkEnd w:id="81282"/>
              <w:bookmarkEnd w:id="81283"/>
              <w:bookmarkEnd w:id="81284"/>
              <w:bookmarkEnd w:id="81285"/>
              <w:bookmarkEnd w:id="81286"/>
            </w:del>
          </w:p>
        </w:tc>
        <w:bookmarkStart w:id="81287" w:name="_Toc34396779"/>
        <w:bookmarkStart w:id="81288" w:name="_Toc34406186"/>
        <w:bookmarkStart w:id="81289" w:name="_Toc34413426"/>
        <w:bookmarkStart w:id="81290" w:name="_Toc34842574"/>
        <w:bookmarkStart w:id="81291" w:name="_Toc34847971"/>
        <w:bookmarkStart w:id="81292" w:name="_Toc34853368"/>
        <w:bookmarkStart w:id="81293" w:name="_Toc36824061"/>
        <w:bookmarkStart w:id="81294" w:name="_Toc36829562"/>
        <w:bookmarkStart w:id="81295" w:name="_Toc36835063"/>
        <w:bookmarkStart w:id="81296" w:name="_Toc36840564"/>
        <w:bookmarkStart w:id="81297" w:name="_Toc36846065"/>
        <w:bookmarkStart w:id="81298" w:name="_Toc36851117"/>
        <w:bookmarkStart w:id="81299" w:name="_Toc37232071"/>
        <w:bookmarkStart w:id="81300" w:name="_Toc37338982"/>
        <w:bookmarkStart w:id="81301" w:name="_Toc37426653"/>
        <w:bookmarkStart w:id="81302" w:name="_Toc37432196"/>
        <w:bookmarkEnd w:id="81287"/>
        <w:bookmarkEnd w:id="81288"/>
        <w:bookmarkEnd w:id="81289"/>
        <w:bookmarkEnd w:id="81290"/>
        <w:bookmarkEnd w:id="81291"/>
        <w:bookmarkEnd w:id="81292"/>
        <w:bookmarkEnd w:id="81293"/>
        <w:bookmarkEnd w:id="81294"/>
        <w:bookmarkEnd w:id="81295"/>
        <w:bookmarkEnd w:id="81296"/>
        <w:bookmarkEnd w:id="81297"/>
        <w:bookmarkEnd w:id="81298"/>
        <w:bookmarkEnd w:id="81299"/>
        <w:bookmarkEnd w:id="81300"/>
        <w:bookmarkEnd w:id="81301"/>
        <w:bookmarkEnd w:id="81302"/>
      </w:tr>
      <w:tr w:rsidR="00BF4111" w:rsidRPr="00BB3C89" w:rsidDel="00F67CA7" w:rsidTr="002E6C45">
        <w:trPr>
          <w:trHeight w:val="23"/>
          <w:jc w:val="center"/>
          <w:del w:id="8130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0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05" w:author="lusonghe" w:date="2020-04-02T16:10:00Z">
                <w:pPr/>
              </w:pPrChange>
            </w:pPr>
            <w:del w:id="8130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2</w:delText>
              </w:r>
              <w:bookmarkStart w:id="81307" w:name="_Toc34396780"/>
              <w:bookmarkStart w:id="81308" w:name="_Toc34406187"/>
              <w:bookmarkStart w:id="81309" w:name="_Toc34413427"/>
              <w:bookmarkStart w:id="81310" w:name="_Toc34842575"/>
              <w:bookmarkStart w:id="81311" w:name="_Toc34847972"/>
              <w:bookmarkStart w:id="81312" w:name="_Toc34853369"/>
              <w:bookmarkStart w:id="81313" w:name="_Toc36824062"/>
              <w:bookmarkStart w:id="81314" w:name="_Toc36829563"/>
              <w:bookmarkStart w:id="81315" w:name="_Toc36835064"/>
              <w:bookmarkStart w:id="81316" w:name="_Toc36840565"/>
              <w:bookmarkStart w:id="81317" w:name="_Toc36846066"/>
              <w:bookmarkStart w:id="81318" w:name="_Toc36851118"/>
              <w:bookmarkStart w:id="81319" w:name="_Toc37232072"/>
              <w:bookmarkStart w:id="81320" w:name="_Toc37338983"/>
              <w:bookmarkStart w:id="81321" w:name="_Toc37426654"/>
              <w:bookmarkStart w:id="81322" w:name="_Toc37432197"/>
              <w:bookmarkEnd w:id="81307"/>
              <w:bookmarkEnd w:id="81308"/>
              <w:bookmarkEnd w:id="81309"/>
              <w:bookmarkEnd w:id="81310"/>
              <w:bookmarkEnd w:id="81311"/>
              <w:bookmarkEnd w:id="81312"/>
              <w:bookmarkEnd w:id="81313"/>
              <w:bookmarkEnd w:id="81314"/>
              <w:bookmarkEnd w:id="81315"/>
              <w:bookmarkEnd w:id="81316"/>
              <w:bookmarkEnd w:id="81317"/>
              <w:bookmarkEnd w:id="81318"/>
              <w:bookmarkEnd w:id="81319"/>
              <w:bookmarkEnd w:id="81320"/>
              <w:bookmarkEnd w:id="81321"/>
              <w:bookmarkEnd w:id="8132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2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24" w:author="lusonghe" w:date="2020-04-02T16:10:00Z">
                <w:pPr/>
              </w:pPrChange>
            </w:pPr>
            <w:del w:id="8132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198</w:delText>
              </w:r>
              <w:bookmarkStart w:id="81326" w:name="_Toc34396781"/>
              <w:bookmarkStart w:id="81327" w:name="_Toc34406188"/>
              <w:bookmarkStart w:id="81328" w:name="_Toc34413428"/>
              <w:bookmarkStart w:id="81329" w:name="_Toc34842576"/>
              <w:bookmarkStart w:id="81330" w:name="_Toc34847973"/>
              <w:bookmarkStart w:id="81331" w:name="_Toc34853370"/>
              <w:bookmarkStart w:id="81332" w:name="_Toc36824063"/>
              <w:bookmarkStart w:id="81333" w:name="_Toc36829564"/>
              <w:bookmarkStart w:id="81334" w:name="_Toc36835065"/>
              <w:bookmarkStart w:id="81335" w:name="_Toc36840566"/>
              <w:bookmarkStart w:id="81336" w:name="_Toc36846067"/>
              <w:bookmarkStart w:id="81337" w:name="_Toc36851119"/>
              <w:bookmarkStart w:id="81338" w:name="_Toc37232073"/>
              <w:bookmarkStart w:id="81339" w:name="_Toc37338984"/>
              <w:bookmarkStart w:id="81340" w:name="_Toc37426655"/>
              <w:bookmarkStart w:id="81341" w:name="_Toc37432198"/>
              <w:bookmarkEnd w:id="81326"/>
              <w:bookmarkEnd w:id="81327"/>
              <w:bookmarkEnd w:id="81328"/>
              <w:bookmarkEnd w:id="81329"/>
              <w:bookmarkEnd w:id="81330"/>
              <w:bookmarkEnd w:id="81331"/>
              <w:bookmarkEnd w:id="81332"/>
              <w:bookmarkEnd w:id="81333"/>
              <w:bookmarkEnd w:id="81334"/>
              <w:bookmarkEnd w:id="81335"/>
              <w:bookmarkEnd w:id="81336"/>
              <w:bookmarkEnd w:id="81337"/>
              <w:bookmarkEnd w:id="81338"/>
              <w:bookmarkEnd w:id="81339"/>
              <w:bookmarkEnd w:id="81340"/>
              <w:bookmarkEnd w:id="8134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43" w:author="lusonghe" w:date="2020-04-02T16:10:00Z">
                <w:pPr/>
              </w:pPrChange>
            </w:pPr>
            <w:del w:id="8134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模拟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1345" w:name="_Toc34396782"/>
              <w:bookmarkStart w:id="81346" w:name="_Toc34406189"/>
              <w:bookmarkStart w:id="81347" w:name="_Toc34413429"/>
              <w:bookmarkStart w:id="81348" w:name="_Toc34842577"/>
              <w:bookmarkStart w:id="81349" w:name="_Toc34847974"/>
              <w:bookmarkStart w:id="81350" w:name="_Toc34853371"/>
              <w:bookmarkStart w:id="81351" w:name="_Toc36824064"/>
              <w:bookmarkStart w:id="81352" w:name="_Toc36829565"/>
              <w:bookmarkStart w:id="81353" w:name="_Toc36835066"/>
              <w:bookmarkStart w:id="81354" w:name="_Toc36840567"/>
              <w:bookmarkStart w:id="81355" w:name="_Toc36846068"/>
              <w:bookmarkStart w:id="81356" w:name="_Toc36851120"/>
              <w:bookmarkStart w:id="81357" w:name="_Toc37232074"/>
              <w:bookmarkStart w:id="81358" w:name="_Toc37338985"/>
              <w:bookmarkStart w:id="81359" w:name="_Toc37426656"/>
              <w:bookmarkStart w:id="81360" w:name="_Toc37432199"/>
              <w:bookmarkEnd w:id="81345"/>
              <w:bookmarkEnd w:id="81346"/>
              <w:bookmarkEnd w:id="81347"/>
              <w:bookmarkEnd w:id="81348"/>
              <w:bookmarkEnd w:id="81349"/>
              <w:bookmarkEnd w:id="81350"/>
              <w:bookmarkEnd w:id="81351"/>
              <w:bookmarkEnd w:id="81352"/>
              <w:bookmarkEnd w:id="81353"/>
              <w:bookmarkEnd w:id="81354"/>
              <w:bookmarkEnd w:id="81355"/>
              <w:bookmarkEnd w:id="81356"/>
              <w:bookmarkEnd w:id="81357"/>
              <w:bookmarkEnd w:id="81358"/>
              <w:bookmarkEnd w:id="81359"/>
              <w:bookmarkEnd w:id="8136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62" w:author="lusonghe" w:date="2020-04-02T16:10:00Z">
                <w:pPr/>
              </w:pPrChange>
            </w:pPr>
            <w:del w:id="8136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ANT2天线RF输出信号</w:delText>
              </w:r>
              <w:bookmarkStart w:id="81364" w:name="_Toc34396783"/>
              <w:bookmarkStart w:id="81365" w:name="_Toc34406190"/>
              <w:bookmarkStart w:id="81366" w:name="_Toc34413430"/>
              <w:bookmarkStart w:id="81367" w:name="_Toc34842578"/>
              <w:bookmarkStart w:id="81368" w:name="_Toc34847975"/>
              <w:bookmarkStart w:id="81369" w:name="_Toc34853372"/>
              <w:bookmarkStart w:id="81370" w:name="_Toc36824065"/>
              <w:bookmarkStart w:id="81371" w:name="_Toc36829566"/>
              <w:bookmarkStart w:id="81372" w:name="_Toc36835067"/>
              <w:bookmarkStart w:id="81373" w:name="_Toc36840568"/>
              <w:bookmarkStart w:id="81374" w:name="_Toc36846069"/>
              <w:bookmarkStart w:id="81375" w:name="_Toc36851121"/>
              <w:bookmarkStart w:id="81376" w:name="_Toc37232075"/>
              <w:bookmarkStart w:id="81377" w:name="_Toc37338986"/>
              <w:bookmarkStart w:id="81378" w:name="_Toc37426657"/>
              <w:bookmarkStart w:id="81379" w:name="_Toc37432200"/>
              <w:bookmarkEnd w:id="81364"/>
              <w:bookmarkEnd w:id="81365"/>
              <w:bookmarkEnd w:id="81366"/>
              <w:bookmarkEnd w:id="81367"/>
              <w:bookmarkEnd w:id="81368"/>
              <w:bookmarkEnd w:id="81369"/>
              <w:bookmarkEnd w:id="81370"/>
              <w:bookmarkEnd w:id="81371"/>
              <w:bookmarkEnd w:id="81372"/>
              <w:bookmarkEnd w:id="81373"/>
              <w:bookmarkEnd w:id="81374"/>
              <w:bookmarkEnd w:id="81375"/>
              <w:bookmarkEnd w:id="81376"/>
              <w:bookmarkEnd w:id="81377"/>
              <w:bookmarkEnd w:id="81378"/>
              <w:bookmarkEnd w:id="8137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138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81" w:author="lusonghe" w:date="2020-04-02T16:10:00Z">
                <w:pPr/>
              </w:pPrChange>
            </w:pPr>
            <w:bookmarkStart w:id="81382" w:name="_Toc34396784"/>
            <w:bookmarkStart w:id="81383" w:name="_Toc34406191"/>
            <w:bookmarkStart w:id="81384" w:name="_Toc34413431"/>
            <w:bookmarkStart w:id="81385" w:name="_Toc34842579"/>
            <w:bookmarkStart w:id="81386" w:name="_Toc34847976"/>
            <w:bookmarkStart w:id="81387" w:name="_Toc34853373"/>
            <w:bookmarkStart w:id="81388" w:name="_Toc36824066"/>
            <w:bookmarkStart w:id="81389" w:name="_Toc36829567"/>
            <w:bookmarkStart w:id="81390" w:name="_Toc36835068"/>
            <w:bookmarkStart w:id="81391" w:name="_Toc36840569"/>
            <w:bookmarkStart w:id="81392" w:name="_Toc36846070"/>
            <w:bookmarkStart w:id="81393" w:name="_Toc36851122"/>
            <w:bookmarkStart w:id="81394" w:name="_Toc37232076"/>
            <w:bookmarkStart w:id="81395" w:name="_Toc37338987"/>
            <w:bookmarkStart w:id="81396" w:name="_Toc37426658"/>
            <w:bookmarkStart w:id="81397" w:name="_Toc37432201"/>
            <w:bookmarkEnd w:id="81382"/>
            <w:bookmarkEnd w:id="81383"/>
            <w:bookmarkEnd w:id="81384"/>
            <w:bookmarkEnd w:id="81385"/>
            <w:bookmarkEnd w:id="81386"/>
            <w:bookmarkEnd w:id="81387"/>
            <w:bookmarkEnd w:id="81388"/>
            <w:bookmarkEnd w:id="81389"/>
            <w:bookmarkEnd w:id="81390"/>
            <w:bookmarkEnd w:id="81391"/>
            <w:bookmarkEnd w:id="81392"/>
            <w:bookmarkEnd w:id="81393"/>
            <w:bookmarkEnd w:id="81394"/>
            <w:bookmarkEnd w:id="81395"/>
            <w:bookmarkEnd w:id="81396"/>
            <w:bookmarkEnd w:id="81397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39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399" w:author="lusonghe" w:date="2020-04-02T16:10:00Z">
                <w:pPr/>
              </w:pPrChange>
            </w:pPr>
            <w:del w:id="81400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1401" w:name="_Toc34396785"/>
              <w:bookmarkStart w:id="81402" w:name="_Toc34406192"/>
              <w:bookmarkStart w:id="81403" w:name="_Toc34413432"/>
              <w:bookmarkStart w:id="81404" w:name="_Toc34842580"/>
              <w:bookmarkStart w:id="81405" w:name="_Toc34847977"/>
              <w:bookmarkStart w:id="81406" w:name="_Toc34853374"/>
              <w:bookmarkStart w:id="81407" w:name="_Toc36824067"/>
              <w:bookmarkStart w:id="81408" w:name="_Toc36829568"/>
              <w:bookmarkStart w:id="81409" w:name="_Toc36835069"/>
              <w:bookmarkStart w:id="81410" w:name="_Toc36840570"/>
              <w:bookmarkStart w:id="81411" w:name="_Toc36846071"/>
              <w:bookmarkStart w:id="81412" w:name="_Toc36851123"/>
              <w:bookmarkStart w:id="81413" w:name="_Toc37232077"/>
              <w:bookmarkStart w:id="81414" w:name="_Toc37338988"/>
              <w:bookmarkStart w:id="81415" w:name="_Toc37426659"/>
              <w:bookmarkStart w:id="81416" w:name="_Toc37432202"/>
              <w:bookmarkEnd w:id="81401"/>
              <w:bookmarkEnd w:id="81402"/>
              <w:bookmarkEnd w:id="81403"/>
              <w:bookmarkEnd w:id="81404"/>
              <w:bookmarkEnd w:id="81405"/>
              <w:bookmarkEnd w:id="81406"/>
              <w:bookmarkEnd w:id="81407"/>
              <w:bookmarkEnd w:id="81408"/>
              <w:bookmarkEnd w:id="81409"/>
              <w:bookmarkEnd w:id="81410"/>
              <w:bookmarkEnd w:id="81411"/>
              <w:bookmarkEnd w:id="81412"/>
              <w:bookmarkEnd w:id="81413"/>
              <w:bookmarkEnd w:id="81414"/>
              <w:bookmarkEnd w:id="81415"/>
              <w:bookmarkEnd w:id="81416"/>
            </w:del>
          </w:p>
        </w:tc>
        <w:bookmarkStart w:id="81417" w:name="_Toc34396786"/>
        <w:bookmarkStart w:id="81418" w:name="_Toc34406193"/>
        <w:bookmarkStart w:id="81419" w:name="_Toc34413433"/>
        <w:bookmarkStart w:id="81420" w:name="_Toc34842581"/>
        <w:bookmarkStart w:id="81421" w:name="_Toc34847978"/>
        <w:bookmarkStart w:id="81422" w:name="_Toc34853375"/>
        <w:bookmarkStart w:id="81423" w:name="_Toc36824068"/>
        <w:bookmarkStart w:id="81424" w:name="_Toc36829569"/>
        <w:bookmarkStart w:id="81425" w:name="_Toc36835070"/>
        <w:bookmarkStart w:id="81426" w:name="_Toc36840571"/>
        <w:bookmarkStart w:id="81427" w:name="_Toc36846072"/>
        <w:bookmarkStart w:id="81428" w:name="_Toc36851124"/>
        <w:bookmarkStart w:id="81429" w:name="_Toc37232078"/>
        <w:bookmarkStart w:id="81430" w:name="_Toc37338989"/>
        <w:bookmarkStart w:id="81431" w:name="_Toc37426660"/>
        <w:bookmarkStart w:id="81432" w:name="_Toc37432203"/>
        <w:bookmarkEnd w:id="81417"/>
        <w:bookmarkEnd w:id="81418"/>
        <w:bookmarkEnd w:id="81419"/>
        <w:bookmarkEnd w:id="81420"/>
        <w:bookmarkEnd w:id="81421"/>
        <w:bookmarkEnd w:id="81422"/>
        <w:bookmarkEnd w:id="81423"/>
        <w:bookmarkEnd w:id="81424"/>
        <w:bookmarkEnd w:id="81425"/>
        <w:bookmarkEnd w:id="81426"/>
        <w:bookmarkEnd w:id="81427"/>
        <w:bookmarkEnd w:id="81428"/>
        <w:bookmarkEnd w:id="81429"/>
        <w:bookmarkEnd w:id="81430"/>
        <w:bookmarkEnd w:id="81431"/>
        <w:bookmarkEnd w:id="81432"/>
      </w:tr>
      <w:tr w:rsidR="00BF4111" w:rsidRPr="00BB3C89" w:rsidDel="00F67CA7" w:rsidTr="002E6C45">
        <w:trPr>
          <w:trHeight w:val="23"/>
          <w:jc w:val="center"/>
          <w:del w:id="81433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4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435" w:author="lusonghe" w:date="2020-04-02T16:10:00Z">
                <w:pPr/>
              </w:pPrChange>
            </w:pPr>
            <w:del w:id="814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TO_SDX_CTI</w:delText>
              </w:r>
              <w:bookmarkStart w:id="81437" w:name="_Toc34396787"/>
              <w:bookmarkStart w:id="81438" w:name="_Toc34406194"/>
              <w:bookmarkStart w:id="81439" w:name="_Toc34413434"/>
              <w:bookmarkStart w:id="81440" w:name="_Toc34842582"/>
              <w:bookmarkStart w:id="81441" w:name="_Toc34847979"/>
              <w:bookmarkStart w:id="81442" w:name="_Toc34853376"/>
              <w:bookmarkStart w:id="81443" w:name="_Toc36824069"/>
              <w:bookmarkStart w:id="81444" w:name="_Toc36829570"/>
              <w:bookmarkStart w:id="81445" w:name="_Toc36835071"/>
              <w:bookmarkStart w:id="81446" w:name="_Toc36840572"/>
              <w:bookmarkStart w:id="81447" w:name="_Toc36846073"/>
              <w:bookmarkStart w:id="81448" w:name="_Toc36851125"/>
              <w:bookmarkStart w:id="81449" w:name="_Toc37232079"/>
              <w:bookmarkStart w:id="81450" w:name="_Toc37338990"/>
              <w:bookmarkStart w:id="81451" w:name="_Toc37426661"/>
              <w:bookmarkStart w:id="81452" w:name="_Toc37432204"/>
              <w:bookmarkEnd w:id="81437"/>
              <w:bookmarkEnd w:id="81438"/>
              <w:bookmarkEnd w:id="81439"/>
              <w:bookmarkEnd w:id="81440"/>
              <w:bookmarkEnd w:id="81441"/>
              <w:bookmarkEnd w:id="81442"/>
              <w:bookmarkEnd w:id="81443"/>
              <w:bookmarkEnd w:id="81444"/>
              <w:bookmarkEnd w:id="81445"/>
              <w:bookmarkEnd w:id="81446"/>
              <w:bookmarkEnd w:id="81447"/>
              <w:bookmarkEnd w:id="81448"/>
              <w:bookmarkEnd w:id="81449"/>
              <w:bookmarkEnd w:id="81450"/>
              <w:bookmarkEnd w:id="81451"/>
              <w:bookmarkEnd w:id="81452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4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454" w:author="lusonghe" w:date="2020-04-02T16:10:00Z">
                <w:pPr/>
              </w:pPrChange>
            </w:pPr>
            <w:del w:id="814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0</w:delText>
              </w:r>
              <w:bookmarkStart w:id="81456" w:name="_Toc34396788"/>
              <w:bookmarkStart w:id="81457" w:name="_Toc34406195"/>
              <w:bookmarkStart w:id="81458" w:name="_Toc34413435"/>
              <w:bookmarkStart w:id="81459" w:name="_Toc34842583"/>
              <w:bookmarkStart w:id="81460" w:name="_Toc34847980"/>
              <w:bookmarkStart w:id="81461" w:name="_Toc34853377"/>
              <w:bookmarkStart w:id="81462" w:name="_Toc36824070"/>
              <w:bookmarkStart w:id="81463" w:name="_Toc36829571"/>
              <w:bookmarkStart w:id="81464" w:name="_Toc36835072"/>
              <w:bookmarkStart w:id="81465" w:name="_Toc36840573"/>
              <w:bookmarkStart w:id="81466" w:name="_Toc36846074"/>
              <w:bookmarkStart w:id="81467" w:name="_Toc36851126"/>
              <w:bookmarkStart w:id="81468" w:name="_Toc37232080"/>
              <w:bookmarkStart w:id="81469" w:name="_Toc37338991"/>
              <w:bookmarkStart w:id="81470" w:name="_Toc37426662"/>
              <w:bookmarkStart w:id="81471" w:name="_Toc37432205"/>
              <w:bookmarkEnd w:id="81456"/>
              <w:bookmarkEnd w:id="81457"/>
              <w:bookmarkEnd w:id="81458"/>
              <w:bookmarkEnd w:id="81459"/>
              <w:bookmarkEnd w:id="81460"/>
              <w:bookmarkEnd w:id="81461"/>
              <w:bookmarkEnd w:id="81462"/>
              <w:bookmarkEnd w:id="81463"/>
              <w:bookmarkEnd w:id="81464"/>
              <w:bookmarkEnd w:id="81465"/>
              <w:bookmarkEnd w:id="81466"/>
              <w:bookmarkEnd w:id="81467"/>
              <w:bookmarkEnd w:id="81468"/>
              <w:bookmarkEnd w:id="81469"/>
              <w:bookmarkEnd w:id="81470"/>
              <w:bookmarkEnd w:id="81471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4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473" w:author="lusonghe" w:date="2020-04-02T16:10:00Z">
                <w:pPr/>
              </w:pPrChange>
            </w:pPr>
            <w:del w:id="814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1475" w:name="_Toc34396789"/>
              <w:bookmarkStart w:id="81476" w:name="_Toc34406196"/>
              <w:bookmarkStart w:id="81477" w:name="_Toc34413436"/>
              <w:bookmarkStart w:id="81478" w:name="_Toc34842584"/>
              <w:bookmarkStart w:id="81479" w:name="_Toc34847981"/>
              <w:bookmarkStart w:id="81480" w:name="_Toc34853378"/>
              <w:bookmarkStart w:id="81481" w:name="_Toc36824071"/>
              <w:bookmarkStart w:id="81482" w:name="_Toc36829572"/>
              <w:bookmarkStart w:id="81483" w:name="_Toc36835073"/>
              <w:bookmarkStart w:id="81484" w:name="_Toc36840574"/>
              <w:bookmarkStart w:id="81485" w:name="_Toc36846075"/>
              <w:bookmarkStart w:id="81486" w:name="_Toc36851127"/>
              <w:bookmarkStart w:id="81487" w:name="_Toc37232081"/>
              <w:bookmarkStart w:id="81488" w:name="_Toc37338992"/>
              <w:bookmarkStart w:id="81489" w:name="_Toc37426663"/>
              <w:bookmarkStart w:id="81490" w:name="_Toc37432206"/>
              <w:bookmarkEnd w:id="81475"/>
              <w:bookmarkEnd w:id="81476"/>
              <w:bookmarkEnd w:id="81477"/>
              <w:bookmarkEnd w:id="81478"/>
              <w:bookmarkEnd w:id="81479"/>
              <w:bookmarkEnd w:id="81480"/>
              <w:bookmarkEnd w:id="81481"/>
              <w:bookmarkEnd w:id="81482"/>
              <w:bookmarkEnd w:id="81483"/>
              <w:bookmarkEnd w:id="81484"/>
              <w:bookmarkEnd w:id="81485"/>
              <w:bookmarkEnd w:id="81486"/>
              <w:bookmarkEnd w:id="81487"/>
              <w:bookmarkEnd w:id="81488"/>
              <w:bookmarkEnd w:id="81489"/>
              <w:bookmarkEnd w:id="81490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4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492" w:author="lusonghe" w:date="2020-04-02T16:10:00Z">
                <w:pPr/>
              </w:pPrChange>
            </w:pPr>
            <w:del w:id="81493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 UART(WL_UART_RTS_N_GPIO)</w:delText>
              </w:r>
              <w:bookmarkStart w:id="81494" w:name="_Toc34396790"/>
              <w:bookmarkStart w:id="81495" w:name="_Toc34406197"/>
              <w:bookmarkStart w:id="81496" w:name="_Toc34413437"/>
              <w:bookmarkStart w:id="81497" w:name="_Toc34842585"/>
              <w:bookmarkStart w:id="81498" w:name="_Toc34847982"/>
              <w:bookmarkStart w:id="81499" w:name="_Toc34853379"/>
              <w:bookmarkStart w:id="81500" w:name="_Toc36824072"/>
              <w:bookmarkStart w:id="81501" w:name="_Toc36829573"/>
              <w:bookmarkStart w:id="81502" w:name="_Toc36835074"/>
              <w:bookmarkStart w:id="81503" w:name="_Toc36840575"/>
              <w:bookmarkStart w:id="81504" w:name="_Toc36846076"/>
              <w:bookmarkStart w:id="81505" w:name="_Toc36851128"/>
              <w:bookmarkStart w:id="81506" w:name="_Toc37232082"/>
              <w:bookmarkStart w:id="81507" w:name="_Toc37338993"/>
              <w:bookmarkStart w:id="81508" w:name="_Toc37426664"/>
              <w:bookmarkStart w:id="81509" w:name="_Toc37432207"/>
              <w:bookmarkEnd w:id="81494"/>
              <w:bookmarkEnd w:id="81495"/>
              <w:bookmarkEnd w:id="81496"/>
              <w:bookmarkEnd w:id="81497"/>
              <w:bookmarkEnd w:id="81498"/>
              <w:bookmarkEnd w:id="81499"/>
              <w:bookmarkEnd w:id="81500"/>
              <w:bookmarkEnd w:id="81501"/>
              <w:bookmarkEnd w:id="81502"/>
              <w:bookmarkEnd w:id="81503"/>
              <w:bookmarkEnd w:id="81504"/>
              <w:bookmarkEnd w:id="81505"/>
              <w:bookmarkEnd w:id="81506"/>
              <w:bookmarkEnd w:id="81507"/>
              <w:bookmarkEnd w:id="81508"/>
              <w:bookmarkEnd w:id="81509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5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511" w:author="lusonghe" w:date="2020-04-02T16:10:00Z">
                <w:pPr/>
              </w:pPrChange>
            </w:pPr>
            <w:del w:id="8151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1513" w:name="_Toc34396791"/>
              <w:bookmarkStart w:id="81514" w:name="_Toc34406198"/>
              <w:bookmarkStart w:id="81515" w:name="_Toc34413438"/>
              <w:bookmarkStart w:id="81516" w:name="_Toc34842586"/>
              <w:bookmarkStart w:id="81517" w:name="_Toc34847983"/>
              <w:bookmarkStart w:id="81518" w:name="_Toc34853380"/>
              <w:bookmarkStart w:id="81519" w:name="_Toc36824073"/>
              <w:bookmarkStart w:id="81520" w:name="_Toc36829574"/>
              <w:bookmarkStart w:id="81521" w:name="_Toc36835075"/>
              <w:bookmarkStart w:id="81522" w:name="_Toc36840576"/>
              <w:bookmarkStart w:id="81523" w:name="_Toc36846077"/>
              <w:bookmarkStart w:id="81524" w:name="_Toc36851129"/>
              <w:bookmarkStart w:id="81525" w:name="_Toc37232083"/>
              <w:bookmarkStart w:id="81526" w:name="_Toc37338994"/>
              <w:bookmarkStart w:id="81527" w:name="_Toc37426665"/>
              <w:bookmarkStart w:id="81528" w:name="_Toc37432208"/>
              <w:bookmarkEnd w:id="81513"/>
              <w:bookmarkEnd w:id="81514"/>
              <w:bookmarkEnd w:id="81515"/>
              <w:bookmarkEnd w:id="81516"/>
              <w:bookmarkEnd w:id="81517"/>
              <w:bookmarkEnd w:id="81518"/>
              <w:bookmarkEnd w:id="81519"/>
              <w:bookmarkEnd w:id="81520"/>
              <w:bookmarkEnd w:id="81521"/>
              <w:bookmarkEnd w:id="81522"/>
              <w:bookmarkEnd w:id="81523"/>
              <w:bookmarkEnd w:id="81524"/>
              <w:bookmarkEnd w:id="81525"/>
              <w:bookmarkEnd w:id="81526"/>
              <w:bookmarkEnd w:id="81527"/>
              <w:bookmarkEnd w:id="81528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52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530" w:author="lusonghe" w:date="2020-04-02T16:10:00Z">
                <w:pPr/>
              </w:pPrChange>
            </w:pPr>
            <w:del w:id="8153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1532" w:name="_Toc34396792"/>
              <w:bookmarkStart w:id="81533" w:name="_Toc34406199"/>
              <w:bookmarkStart w:id="81534" w:name="_Toc34413439"/>
              <w:bookmarkStart w:id="81535" w:name="_Toc34842587"/>
              <w:bookmarkStart w:id="81536" w:name="_Toc34847984"/>
              <w:bookmarkStart w:id="81537" w:name="_Toc34853381"/>
              <w:bookmarkStart w:id="81538" w:name="_Toc36824074"/>
              <w:bookmarkStart w:id="81539" w:name="_Toc36829575"/>
              <w:bookmarkStart w:id="81540" w:name="_Toc36835076"/>
              <w:bookmarkStart w:id="81541" w:name="_Toc36840577"/>
              <w:bookmarkStart w:id="81542" w:name="_Toc36846078"/>
              <w:bookmarkStart w:id="81543" w:name="_Toc36851130"/>
              <w:bookmarkStart w:id="81544" w:name="_Toc37232084"/>
              <w:bookmarkStart w:id="81545" w:name="_Toc37338995"/>
              <w:bookmarkStart w:id="81546" w:name="_Toc37426666"/>
              <w:bookmarkStart w:id="81547" w:name="_Toc37432209"/>
              <w:bookmarkEnd w:id="81532"/>
              <w:bookmarkEnd w:id="81533"/>
              <w:bookmarkEnd w:id="81534"/>
              <w:bookmarkEnd w:id="81535"/>
              <w:bookmarkEnd w:id="81536"/>
              <w:bookmarkEnd w:id="81537"/>
              <w:bookmarkEnd w:id="81538"/>
              <w:bookmarkEnd w:id="81539"/>
              <w:bookmarkEnd w:id="81540"/>
              <w:bookmarkEnd w:id="81541"/>
              <w:bookmarkEnd w:id="81542"/>
              <w:bookmarkEnd w:id="81543"/>
              <w:bookmarkEnd w:id="81544"/>
              <w:bookmarkEnd w:id="81545"/>
              <w:bookmarkEnd w:id="81546"/>
              <w:bookmarkEnd w:id="81547"/>
            </w:del>
          </w:p>
        </w:tc>
        <w:bookmarkStart w:id="81548" w:name="_Toc34396793"/>
        <w:bookmarkStart w:id="81549" w:name="_Toc34406200"/>
        <w:bookmarkStart w:id="81550" w:name="_Toc34413440"/>
        <w:bookmarkStart w:id="81551" w:name="_Toc34842588"/>
        <w:bookmarkStart w:id="81552" w:name="_Toc34847985"/>
        <w:bookmarkStart w:id="81553" w:name="_Toc34853382"/>
        <w:bookmarkStart w:id="81554" w:name="_Toc36824075"/>
        <w:bookmarkStart w:id="81555" w:name="_Toc36829576"/>
        <w:bookmarkStart w:id="81556" w:name="_Toc36835077"/>
        <w:bookmarkStart w:id="81557" w:name="_Toc36840578"/>
        <w:bookmarkStart w:id="81558" w:name="_Toc36846079"/>
        <w:bookmarkStart w:id="81559" w:name="_Toc36851131"/>
        <w:bookmarkStart w:id="81560" w:name="_Toc37232085"/>
        <w:bookmarkStart w:id="81561" w:name="_Toc37338996"/>
        <w:bookmarkStart w:id="81562" w:name="_Toc37426667"/>
        <w:bookmarkStart w:id="81563" w:name="_Toc37432210"/>
        <w:bookmarkEnd w:id="81548"/>
        <w:bookmarkEnd w:id="81549"/>
        <w:bookmarkEnd w:id="81550"/>
        <w:bookmarkEnd w:id="81551"/>
        <w:bookmarkEnd w:id="81552"/>
        <w:bookmarkEnd w:id="81553"/>
        <w:bookmarkEnd w:id="81554"/>
        <w:bookmarkEnd w:id="81555"/>
        <w:bookmarkEnd w:id="81556"/>
        <w:bookmarkEnd w:id="81557"/>
        <w:bookmarkEnd w:id="81558"/>
        <w:bookmarkEnd w:id="81559"/>
        <w:bookmarkEnd w:id="81560"/>
        <w:bookmarkEnd w:id="81561"/>
        <w:bookmarkEnd w:id="81562"/>
        <w:bookmarkEnd w:id="81563"/>
      </w:tr>
      <w:tr w:rsidR="00BF4111" w:rsidRPr="00BB3C89" w:rsidDel="00F67CA7" w:rsidTr="002E6C45">
        <w:trPr>
          <w:trHeight w:val="23"/>
          <w:jc w:val="center"/>
          <w:del w:id="8156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5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566" w:author="lusonghe" w:date="2020-04-02T16:10:00Z">
                <w:pPr/>
              </w:pPrChange>
            </w:pPr>
            <w:del w:id="815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PA_MUTING</w:delText>
              </w:r>
              <w:bookmarkStart w:id="81568" w:name="_Toc34396794"/>
              <w:bookmarkStart w:id="81569" w:name="_Toc34406201"/>
              <w:bookmarkStart w:id="81570" w:name="_Toc34413441"/>
              <w:bookmarkStart w:id="81571" w:name="_Toc34842589"/>
              <w:bookmarkStart w:id="81572" w:name="_Toc34847986"/>
              <w:bookmarkStart w:id="81573" w:name="_Toc34853383"/>
              <w:bookmarkStart w:id="81574" w:name="_Toc36824076"/>
              <w:bookmarkStart w:id="81575" w:name="_Toc36829577"/>
              <w:bookmarkStart w:id="81576" w:name="_Toc36835078"/>
              <w:bookmarkStart w:id="81577" w:name="_Toc36840579"/>
              <w:bookmarkStart w:id="81578" w:name="_Toc36846080"/>
              <w:bookmarkStart w:id="81579" w:name="_Toc36851132"/>
              <w:bookmarkStart w:id="81580" w:name="_Toc37232086"/>
              <w:bookmarkStart w:id="81581" w:name="_Toc37338997"/>
              <w:bookmarkStart w:id="81582" w:name="_Toc37426668"/>
              <w:bookmarkStart w:id="81583" w:name="_Toc37432211"/>
              <w:bookmarkEnd w:id="81568"/>
              <w:bookmarkEnd w:id="81569"/>
              <w:bookmarkEnd w:id="81570"/>
              <w:bookmarkEnd w:id="81571"/>
              <w:bookmarkEnd w:id="81572"/>
              <w:bookmarkEnd w:id="81573"/>
              <w:bookmarkEnd w:id="81574"/>
              <w:bookmarkEnd w:id="81575"/>
              <w:bookmarkEnd w:id="81576"/>
              <w:bookmarkEnd w:id="81577"/>
              <w:bookmarkEnd w:id="81578"/>
              <w:bookmarkEnd w:id="81579"/>
              <w:bookmarkEnd w:id="81580"/>
              <w:bookmarkEnd w:id="81581"/>
              <w:bookmarkEnd w:id="81582"/>
              <w:bookmarkEnd w:id="8158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5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585" w:author="lusonghe" w:date="2020-04-02T16:10:00Z">
                <w:pPr/>
              </w:pPrChange>
            </w:pPr>
            <w:del w:id="8158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1</w:delText>
              </w:r>
              <w:bookmarkStart w:id="81587" w:name="_Toc34396795"/>
              <w:bookmarkStart w:id="81588" w:name="_Toc34406202"/>
              <w:bookmarkStart w:id="81589" w:name="_Toc34413442"/>
              <w:bookmarkStart w:id="81590" w:name="_Toc34842590"/>
              <w:bookmarkStart w:id="81591" w:name="_Toc34847987"/>
              <w:bookmarkStart w:id="81592" w:name="_Toc34853384"/>
              <w:bookmarkStart w:id="81593" w:name="_Toc36824077"/>
              <w:bookmarkStart w:id="81594" w:name="_Toc36829578"/>
              <w:bookmarkStart w:id="81595" w:name="_Toc36835079"/>
              <w:bookmarkStart w:id="81596" w:name="_Toc36840580"/>
              <w:bookmarkStart w:id="81597" w:name="_Toc36846081"/>
              <w:bookmarkStart w:id="81598" w:name="_Toc36851133"/>
              <w:bookmarkStart w:id="81599" w:name="_Toc37232087"/>
              <w:bookmarkStart w:id="81600" w:name="_Toc37338998"/>
              <w:bookmarkStart w:id="81601" w:name="_Toc37426669"/>
              <w:bookmarkStart w:id="81602" w:name="_Toc37432212"/>
              <w:bookmarkEnd w:id="81587"/>
              <w:bookmarkEnd w:id="81588"/>
              <w:bookmarkEnd w:id="81589"/>
              <w:bookmarkEnd w:id="81590"/>
              <w:bookmarkEnd w:id="81591"/>
              <w:bookmarkEnd w:id="81592"/>
              <w:bookmarkEnd w:id="81593"/>
              <w:bookmarkEnd w:id="81594"/>
              <w:bookmarkEnd w:id="81595"/>
              <w:bookmarkEnd w:id="81596"/>
              <w:bookmarkEnd w:id="81597"/>
              <w:bookmarkEnd w:id="81598"/>
              <w:bookmarkEnd w:id="81599"/>
              <w:bookmarkEnd w:id="81600"/>
              <w:bookmarkEnd w:id="81601"/>
              <w:bookmarkEnd w:id="8160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6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604" w:author="lusonghe" w:date="2020-04-02T16:10:00Z">
                <w:pPr/>
              </w:pPrChange>
            </w:pPr>
            <w:del w:id="8160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输出</w:delText>
              </w:r>
              <w:bookmarkStart w:id="81606" w:name="_Toc34396796"/>
              <w:bookmarkStart w:id="81607" w:name="_Toc34406203"/>
              <w:bookmarkStart w:id="81608" w:name="_Toc34413443"/>
              <w:bookmarkStart w:id="81609" w:name="_Toc34842591"/>
              <w:bookmarkStart w:id="81610" w:name="_Toc34847988"/>
              <w:bookmarkStart w:id="81611" w:name="_Toc34853385"/>
              <w:bookmarkStart w:id="81612" w:name="_Toc36824078"/>
              <w:bookmarkStart w:id="81613" w:name="_Toc36829579"/>
              <w:bookmarkStart w:id="81614" w:name="_Toc36835080"/>
              <w:bookmarkStart w:id="81615" w:name="_Toc36840581"/>
              <w:bookmarkStart w:id="81616" w:name="_Toc36846082"/>
              <w:bookmarkStart w:id="81617" w:name="_Toc36851134"/>
              <w:bookmarkStart w:id="81618" w:name="_Toc37232088"/>
              <w:bookmarkStart w:id="81619" w:name="_Toc37338999"/>
              <w:bookmarkStart w:id="81620" w:name="_Toc37426670"/>
              <w:bookmarkStart w:id="81621" w:name="_Toc37432213"/>
              <w:bookmarkEnd w:id="81606"/>
              <w:bookmarkEnd w:id="81607"/>
              <w:bookmarkEnd w:id="81608"/>
              <w:bookmarkEnd w:id="81609"/>
              <w:bookmarkEnd w:id="81610"/>
              <w:bookmarkEnd w:id="81611"/>
              <w:bookmarkEnd w:id="81612"/>
              <w:bookmarkEnd w:id="81613"/>
              <w:bookmarkEnd w:id="81614"/>
              <w:bookmarkEnd w:id="81615"/>
              <w:bookmarkEnd w:id="81616"/>
              <w:bookmarkEnd w:id="81617"/>
              <w:bookmarkEnd w:id="81618"/>
              <w:bookmarkEnd w:id="81619"/>
              <w:bookmarkEnd w:id="81620"/>
              <w:bookmarkEnd w:id="8162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6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623" w:author="lusonghe" w:date="2020-04-02T16:10:00Z">
                <w:pPr/>
              </w:pPrChange>
            </w:pPr>
            <w:del w:id="8162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适用于WIFI&amp;WLAN共享天线，防止WLAN或者LTE发射功率过大导致器件损坏。</w:delText>
              </w:r>
              <w:bookmarkStart w:id="81625" w:name="_Toc34396797"/>
              <w:bookmarkStart w:id="81626" w:name="_Toc34406204"/>
              <w:bookmarkStart w:id="81627" w:name="_Toc34413444"/>
              <w:bookmarkStart w:id="81628" w:name="_Toc34842592"/>
              <w:bookmarkStart w:id="81629" w:name="_Toc34847989"/>
              <w:bookmarkStart w:id="81630" w:name="_Toc34853386"/>
              <w:bookmarkStart w:id="81631" w:name="_Toc36824079"/>
              <w:bookmarkStart w:id="81632" w:name="_Toc36829580"/>
              <w:bookmarkStart w:id="81633" w:name="_Toc36835081"/>
              <w:bookmarkStart w:id="81634" w:name="_Toc36840582"/>
              <w:bookmarkStart w:id="81635" w:name="_Toc36846083"/>
              <w:bookmarkStart w:id="81636" w:name="_Toc36851135"/>
              <w:bookmarkStart w:id="81637" w:name="_Toc37232089"/>
              <w:bookmarkStart w:id="81638" w:name="_Toc37339000"/>
              <w:bookmarkStart w:id="81639" w:name="_Toc37426671"/>
              <w:bookmarkStart w:id="81640" w:name="_Toc37432214"/>
              <w:bookmarkEnd w:id="81625"/>
              <w:bookmarkEnd w:id="81626"/>
              <w:bookmarkEnd w:id="81627"/>
              <w:bookmarkEnd w:id="81628"/>
              <w:bookmarkEnd w:id="81629"/>
              <w:bookmarkEnd w:id="81630"/>
              <w:bookmarkEnd w:id="81631"/>
              <w:bookmarkEnd w:id="81632"/>
              <w:bookmarkEnd w:id="81633"/>
              <w:bookmarkEnd w:id="81634"/>
              <w:bookmarkEnd w:id="81635"/>
              <w:bookmarkEnd w:id="81636"/>
              <w:bookmarkEnd w:id="81637"/>
              <w:bookmarkEnd w:id="81638"/>
              <w:bookmarkEnd w:id="81639"/>
              <w:bookmarkEnd w:id="8164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6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642" w:author="lusonghe" w:date="2020-04-02T16:10:00Z">
                <w:pPr/>
              </w:pPrChange>
            </w:pPr>
            <w:del w:id="816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1644" w:name="_Toc34396798"/>
              <w:bookmarkStart w:id="81645" w:name="_Toc34406205"/>
              <w:bookmarkStart w:id="81646" w:name="_Toc34413445"/>
              <w:bookmarkStart w:id="81647" w:name="_Toc34842593"/>
              <w:bookmarkStart w:id="81648" w:name="_Toc34847990"/>
              <w:bookmarkStart w:id="81649" w:name="_Toc34853387"/>
              <w:bookmarkStart w:id="81650" w:name="_Toc36824080"/>
              <w:bookmarkStart w:id="81651" w:name="_Toc36829581"/>
              <w:bookmarkStart w:id="81652" w:name="_Toc36835082"/>
              <w:bookmarkStart w:id="81653" w:name="_Toc36840583"/>
              <w:bookmarkStart w:id="81654" w:name="_Toc36846084"/>
              <w:bookmarkStart w:id="81655" w:name="_Toc36851136"/>
              <w:bookmarkStart w:id="81656" w:name="_Toc37232090"/>
              <w:bookmarkStart w:id="81657" w:name="_Toc37339001"/>
              <w:bookmarkStart w:id="81658" w:name="_Toc37426672"/>
              <w:bookmarkStart w:id="81659" w:name="_Toc37432215"/>
              <w:bookmarkEnd w:id="81644"/>
              <w:bookmarkEnd w:id="81645"/>
              <w:bookmarkEnd w:id="81646"/>
              <w:bookmarkEnd w:id="81647"/>
              <w:bookmarkEnd w:id="81648"/>
              <w:bookmarkEnd w:id="81649"/>
              <w:bookmarkEnd w:id="81650"/>
              <w:bookmarkEnd w:id="81651"/>
              <w:bookmarkEnd w:id="81652"/>
              <w:bookmarkEnd w:id="81653"/>
              <w:bookmarkEnd w:id="81654"/>
              <w:bookmarkEnd w:id="81655"/>
              <w:bookmarkEnd w:id="81656"/>
              <w:bookmarkEnd w:id="81657"/>
              <w:bookmarkEnd w:id="81658"/>
              <w:bookmarkEnd w:id="8165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66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661" w:author="lusonghe" w:date="2020-04-02T16:10:00Z">
                <w:pPr/>
              </w:pPrChange>
            </w:pPr>
            <w:del w:id="8166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1663" w:name="_Toc34396799"/>
              <w:bookmarkStart w:id="81664" w:name="_Toc34406206"/>
              <w:bookmarkStart w:id="81665" w:name="_Toc34413446"/>
              <w:bookmarkStart w:id="81666" w:name="_Toc34842594"/>
              <w:bookmarkStart w:id="81667" w:name="_Toc34847991"/>
              <w:bookmarkStart w:id="81668" w:name="_Toc34853388"/>
              <w:bookmarkStart w:id="81669" w:name="_Toc36824081"/>
              <w:bookmarkStart w:id="81670" w:name="_Toc36829582"/>
              <w:bookmarkStart w:id="81671" w:name="_Toc36835083"/>
              <w:bookmarkStart w:id="81672" w:name="_Toc36840584"/>
              <w:bookmarkStart w:id="81673" w:name="_Toc36846085"/>
              <w:bookmarkStart w:id="81674" w:name="_Toc36851137"/>
              <w:bookmarkStart w:id="81675" w:name="_Toc37232091"/>
              <w:bookmarkStart w:id="81676" w:name="_Toc37339002"/>
              <w:bookmarkStart w:id="81677" w:name="_Toc37426673"/>
              <w:bookmarkStart w:id="81678" w:name="_Toc37432216"/>
              <w:bookmarkEnd w:id="81663"/>
              <w:bookmarkEnd w:id="81664"/>
              <w:bookmarkEnd w:id="81665"/>
              <w:bookmarkEnd w:id="81666"/>
              <w:bookmarkEnd w:id="81667"/>
              <w:bookmarkEnd w:id="81668"/>
              <w:bookmarkEnd w:id="81669"/>
              <w:bookmarkEnd w:id="81670"/>
              <w:bookmarkEnd w:id="81671"/>
              <w:bookmarkEnd w:id="81672"/>
              <w:bookmarkEnd w:id="81673"/>
              <w:bookmarkEnd w:id="81674"/>
              <w:bookmarkEnd w:id="81675"/>
              <w:bookmarkEnd w:id="81676"/>
              <w:bookmarkEnd w:id="81677"/>
              <w:bookmarkEnd w:id="81678"/>
            </w:del>
          </w:p>
        </w:tc>
        <w:bookmarkStart w:id="81679" w:name="_Toc34396800"/>
        <w:bookmarkStart w:id="81680" w:name="_Toc34406207"/>
        <w:bookmarkStart w:id="81681" w:name="_Toc34413447"/>
        <w:bookmarkStart w:id="81682" w:name="_Toc34842595"/>
        <w:bookmarkStart w:id="81683" w:name="_Toc34847992"/>
        <w:bookmarkStart w:id="81684" w:name="_Toc34853389"/>
        <w:bookmarkStart w:id="81685" w:name="_Toc36824082"/>
        <w:bookmarkStart w:id="81686" w:name="_Toc36829583"/>
        <w:bookmarkStart w:id="81687" w:name="_Toc36835084"/>
        <w:bookmarkStart w:id="81688" w:name="_Toc36840585"/>
        <w:bookmarkStart w:id="81689" w:name="_Toc36846086"/>
        <w:bookmarkStart w:id="81690" w:name="_Toc36851138"/>
        <w:bookmarkStart w:id="81691" w:name="_Toc37232092"/>
        <w:bookmarkStart w:id="81692" w:name="_Toc37339003"/>
        <w:bookmarkStart w:id="81693" w:name="_Toc37426674"/>
        <w:bookmarkStart w:id="81694" w:name="_Toc37432217"/>
        <w:bookmarkEnd w:id="81679"/>
        <w:bookmarkEnd w:id="81680"/>
        <w:bookmarkEnd w:id="81681"/>
        <w:bookmarkEnd w:id="81682"/>
        <w:bookmarkEnd w:id="81683"/>
        <w:bookmarkEnd w:id="81684"/>
        <w:bookmarkEnd w:id="81685"/>
        <w:bookmarkEnd w:id="81686"/>
        <w:bookmarkEnd w:id="81687"/>
        <w:bookmarkEnd w:id="81688"/>
        <w:bookmarkEnd w:id="81689"/>
        <w:bookmarkEnd w:id="81690"/>
        <w:bookmarkEnd w:id="81691"/>
        <w:bookmarkEnd w:id="81692"/>
        <w:bookmarkEnd w:id="81693"/>
        <w:bookmarkEnd w:id="81694"/>
      </w:tr>
      <w:tr w:rsidR="00BF4111" w:rsidRPr="00BB3C89" w:rsidDel="00F67CA7" w:rsidTr="002E6C45">
        <w:trPr>
          <w:trHeight w:val="23"/>
          <w:jc w:val="center"/>
          <w:del w:id="8169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6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697" w:author="lusonghe" w:date="2020-04-02T16:10:00Z">
                <w:pPr/>
              </w:pPrChange>
            </w:pPr>
            <w:del w:id="816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S3E_0P824</w:delText>
              </w:r>
              <w:bookmarkStart w:id="81699" w:name="_Toc34396801"/>
              <w:bookmarkStart w:id="81700" w:name="_Toc34406208"/>
              <w:bookmarkStart w:id="81701" w:name="_Toc34413448"/>
              <w:bookmarkStart w:id="81702" w:name="_Toc34842596"/>
              <w:bookmarkStart w:id="81703" w:name="_Toc34847993"/>
              <w:bookmarkStart w:id="81704" w:name="_Toc34853390"/>
              <w:bookmarkStart w:id="81705" w:name="_Toc36824083"/>
              <w:bookmarkStart w:id="81706" w:name="_Toc36829584"/>
              <w:bookmarkStart w:id="81707" w:name="_Toc36835085"/>
              <w:bookmarkStart w:id="81708" w:name="_Toc36840586"/>
              <w:bookmarkStart w:id="81709" w:name="_Toc36846087"/>
              <w:bookmarkStart w:id="81710" w:name="_Toc36851139"/>
              <w:bookmarkStart w:id="81711" w:name="_Toc37232093"/>
              <w:bookmarkStart w:id="81712" w:name="_Toc37339004"/>
              <w:bookmarkStart w:id="81713" w:name="_Toc37426675"/>
              <w:bookmarkStart w:id="81714" w:name="_Toc37432218"/>
              <w:bookmarkEnd w:id="81699"/>
              <w:bookmarkEnd w:id="81700"/>
              <w:bookmarkEnd w:id="81701"/>
              <w:bookmarkEnd w:id="81702"/>
              <w:bookmarkEnd w:id="81703"/>
              <w:bookmarkEnd w:id="81704"/>
              <w:bookmarkEnd w:id="81705"/>
              <w:bookmarkEnd w:id="81706"/>
              <w:bookmarkEnd w:id="81707"/>
              <w:bookmarkEnd w:id="81708"/>
              <w:bookmarkEnd w:id="81709"/>
              <w:bookmarkEnd w:id="81710"/>
              <w:bookmarkEnd w:id="81711"/>
              <w:bookmarkEnd w:id="81712"/>
              <w:bookmarkEnd w:id="81713"/>
              <w:bookmarkEnd w:id="8171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7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716" w:author="lusonghe" w:date="2020-04-02T16:10:00Z">
                <w:pPr/>
              </w:pPrChange>
            </w:pPr>
            <w:del w:id="817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2</w:delText>
              </w:r>
              <w:bookmarkStart w:id="81718" w:name="_Toc34396802"/>
              <w:bookmarkStart w:id="81719" w:name="_Toc34406209"/>
              <w:bookmarkStart w:id="81720" w:name="_Toc34413449"/>
              <w:bookmarkStart w:id="81721" w:name="_Toc34842597"/>
              <w:bookmarkStart w:id="81722" w:name="_Toc34847994"/>
              <w:bookmarkStart w:id="81723" w:name="_Toc34853391"/>
              <w:bookmarkStart w:id="81724" w:name="_Toc36824084"/>
              <w:bookmarkStart w:id="81725" w:name="_Toc36829585"/>
              <w:bookmarkStart w:id="81726" w:name="_Toc36835086"/>
              <w:bookmarkStart w:id="81727" w:name="_Toc36840587"/>
              <w:bookmarkStart w:id="81728" w:name="_Toc36846088"/>
              <w:bookmarkStart w:id="81729" w:name="_Toc36851140"/>
              <w:bookmarkStart w:id="81730" w:name="_Toc37232094"/>
              <w:bookmarkStart w:id="81731" w:name="_Toc37339005"/>
              <w:bookmarkStart w:id="81732" w:name="_Toc37426676"/>
              <w:bookmarkStart w:id="81733" w:name="_Toc37432219"/>
              <w:bookmarkEnd w:id="81718"/>
              <w:bookmarkEnd w:id="81719"/>
              <w:bookmarkEnd w:id="81720"/>
              <w:bookmarkEnd w:id="81721"/>
              <w:bookmarkEnd w:id="81722"/>
              <w:bookmarkEnd w:id="81723"/>
              <w:bookmarkEnd w:id="81724"/>
              <w:bookmarkEnd w:id="81725"/>
              <w:bookmarkEnd w:id="81726"/>
              <w:bookmarkEnd w:id="81727"/>
              <w:bookmarkEnd w:id="81728"/>
              <w:bookmarkEnd w:id="81729"/>
              <w:bookmarkEnd w:id="81730"/>
              <w:bookmarkEnd w:id="81731"/>
              <w:bookmarkEnd w:id="81732"/>
              <w:bookmarkEnd w:id="8173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7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735" w:author="lusonghe" w:date="2020-04-02T16:10:00Z">
                <w:pPr/>
              </w:pPrChange>
            </w:pPr>
            <w:del w:id="817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81737" w:name="_Toc34396803"/>
              <w:bookmarkStart w:id="81738" w:name="_Toc34406210"/>
              <w:bookmarkStart w:id="81739" w:name="_Toc34413450"/>
              <w:bookmarkStart w:id="81740" w:name="_Toc34842598"/>
              <w:bookmarkStart w:id="81741" w:name="_Toc34847995"/>
              <w:bookmarkStart w:id="81742" w:name="_Toc34853392"/>
              <w:bookmarkStart w:id="81743" w:name="_Toc36824085"/>
              <w:bookmarkStart w:id="81744" w:name="_Toc36829586"/>
              <w:bookmarkStart w:id="81745" w:name="_Toc36835087"/>
              <w:bookmarkStart w:id="81746" w:name="_Toc36840588"/>
              <w:bookmarkStart w:id="81747" w:name="_Toc36846089"/>
              <w:bookmarkStart w:id="81748" w:name="_Toc36851141"/>
              <w:bookmarkStart w:id="81749" w:name="_Toc37232095"/>
              <w:bookmarkStart w:id="81750" w:name="_Toc37339006"/>
              <w:bookmarkStart w:id="81751" w:name="_Toc37426677"/>
              <w:bookmarkStart w:id="81752" w:name="_Toc37432220"/>
              <w:bookmarkEnd w:id="81737"/>
              <w:bookmarkEnd w:id="81738"/>
              <w:bookmarkEnd w:id="81739"/>
              <w:bookmarkEnd w:id="81740"/>
              <w:bookmarkEnd w:id="81741"/>
              <w:bookmarkEnd w:id="81742"/>
              <w:bookmarkEnd w:id="81743"/>
              <w:bookmarkEnd w:id="81744"/>
              <w:bookmarkEnd w:id="81745"/>
              <w:bookmarkEnd w:id="81746"/>
              <w:bookmarkEnd w:id="81747"/>
              <w:bookmarkEnd w:id="81748"/>
              <w:bookmarkEnd w:id="81749"/>
              <w:bookmarkEnd w:id="81750"/>
              <w:bookmarkEnd w:id="81751"/>
              <w:bookmarkEnd w:id="8175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7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754" w:author="lusonghe" w:date="2020-04-02T16:10:00Z">
                <w:pPr/>
              </w:pPrChange>
            </w:pPr>
            <w:del w:id="817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供电输入</w:delText>
              </w:r>
              <w:bookmarkStart w:id="81756" w:name="_Toc34396804"/>
              <w:bookmarkStart w:id="81757" w:name="_Toc34406211"/>
              <w:bookmarkStart w:id="81758" w:name="_Toc34413451"/>
              <w:bookmarkStart w:id="81759" w:name="_Toc34842599"/>
              <w:bookmarkStart w:id="81760" w:name="_Toc34847996"/>
              <w:bookmarkStart w:id="81761" w:name="_Toc34853393"/>
              <w:bookmarkStart w:id="81762" w:name="_Toc36824086"/>
              <w:bookmarkStart w:id="81763" w:name="_Toc36829587"/>
              <w:bookmarkStart w:id="81764" w:name="_Toc36835088"/>
              <w:bookmarkStart w:id="81765" w:name="_Toc36840589"/>
              <w:bookmarkStart w:id="81766" w:name="_Toc36846090"/>
              <w:bookmarkStart w:id="81767" w:name="_Toc36851142"/>
              <w:bookmarkStart w:id="81768" w:name="_Toc37232096"/>
              <w:bookmarkStart w:id="81769" w:name="_Toc37339007"/>
              <w:bookmarkStart w:id="81770" w:name="_Toc37426678"/>
              <w:bookmarkStart w:id="81771" w:name="_Toc37432221"/>
              <w:bookmarkEnd w:id="81756"/>
              <w:bookmarkEnd w:id="81757"/>
              <w:bookmarkEnd w:id="81758"/>
              <w:bookmarkEnd w:id="81759"/>
              <w:bookmarkEnd w:id="81760"/>
              <w:bookmarkEnd w:id="81761"/>
              <w:bookmarkEnd w:id="81762"/>
              <w:bookmarkEnd w:id="81763"/>
              <w:bookmarkEnd w:id="81764"/>
              <w:bookmarkEnd w:id="81765"/>
              <w:bookmarkEnd w:id="81766"/>
              <w:bookmarkEnd w:id="81767"/>
              <w:bookmarkEnd w:id="81768"/>
              <w:bookmarkEnd w:id="81769"/>
              <w:bookmarkEnd w:id="81770"/>
              <w:bookmarkEnd w:id="8177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17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773" w:author="lusonghe" w:date="2020-04-02T16:10:00Z">
                <w:pPr/>
              </w:pPrChange>
            </w:pPr>
            <w:bookmarkStart w:id="81774" w:name="_Toc34396805"/>
            <w:bookmarkStart w:id="81775" w:name="_Toc34406212"/>
            <w:bookmarkStart w:id="81776" w:name="_Toc34413452"/>
            <w:bookmarkStart w:id="81777" w:name="_Toc34842600"/>
            <w:bookmarkStart w:id="81778" w:name="_Toc34847997"/>
            <w:bookmarkStart w:id="81779" w:name="_Toc34853394"/>
            <w:bookmarkStart w:id="81780" w:name="_Toc36824087"/>
            <w:bookmarkStart w:id="81781" w:name="_Toc36829588"/>
            <w:bookmarkStart w:id="81782" w:name="_Toc36835089"/>
            <w:bookmarkStart w:id="81783" w:name="_Toc36840590"/>
            <w:bookmarkStart w:id="81784" w:name="_Toc36846091"/>
            <w:bookmarkStart w:id="81785" w:name="_Toc36851143"/>
            <w:bookmarkStart w:id="81786" w:name="_Toc37232097"/>
            <w:bookmarkStart w:id="81787" w:name="_Toc37339008"/>
            <w:bookmarkStart w:id="81788" w:name="_Toc37426679"/>
            <w:bookmarkStart w:id="81789" w:name="_Toc37432222"/>
            <w:bookmarkEnd w:id="81774"/>
            <w:bookmarkEnd w:id="81775"/>
            <w:bookmarkEnd w:id="81776"/>
            <w:bookmarkEnd w:id="81777"/>
            <w:bookmarkEnd w:id="81778"/>
            <w:bookmarkEnd w:id="81779"/>
            <w:bookmarkEnd w:id="81780"/>
            <w:bookmarkEnd w:id="81781"/>
            <w:bookmarkEnd w:id="81782"/>
            <w:bookmarkEnd w:id="81783"/>
            <w:bookmarkEnd w:id="81784"/>
            <w:bookmarkEnd w:id="81785"/>
            <w:bookmarkEnd w:id="81786"/>
            <w:bookmarkEnd w:id="81787"/>
            <w:bookmarkEnd w:id="81788"/>
            <w:bookmarkEnd w:id="8178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79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791" w:author="lusonghe" w:date="2020-04-02T16:10:00Z">
                <w:pPr/>
              </w:pPrChange>
            </w:pPr>
            <w:del w:id="8179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1793" w:name="_Toc34396806"/>
              <w:bookmarkStart w:id="81794" w:name="_Toc34406213"/>
              <w:bookmarkStart w:id="81795" w:name="_Toc34413453"/>
              <w:bookmarkStart w:id="81796" w:name="_Toc34842601"/>
              <w:bookmarkStart w:id="81797" w:name="_Toc34847998"/>
              <w:bookmarkStart w:id="81798" w:name="_Toc34853395"/>
              <w:bookmarkStart w:id="81799" w:name="_Toc36824088"/>
              <w:bookmarkStart w:id="81800" w:name="_Toc36829589"/>
              <w:bookmarkStart w:id="81801" w:name="_Toc36835090"/>
              <w:bookmarkStart w:id="81802" w:name="_Toc36840591"/>
              <w:bookmarkStart w:id="81803" w:name="_Toc36846092"/>
              <w:bookmarkStart w:id="81804" w:name="_Toc36851144"/>
              <w:bookmarkStart w:id="81805" w:name="_Toc37232098"/>
              <w:bookmarkStart w:id="81806" w:name="_Toc37339009"/>
              <w:bookmarkStart w:id="81807" w:name="_Toc37426680"/>
              <w:bookmarkStart w:id="81808" w:name="_Toc37432223"/>
              <w:bookmarkEnd w:id="81793"/>
              <w:bookmarkEnd w:id="81794"/>
              <w:bookmarkEnd w:id="81795"/>
              <w:bookmarkEnd w:id="81796"/>
              <w:bookmarkEnd w:id="81797"/>
              <w:bookmarkEnd w:id="81798"/>
              <w:bookmarkEnd w:id="81799"/>
              <w:bookmarkEnd w:id="81800"/>
              <w:bookmarkEnd w:id="81801"/>
              <w:bookmarkEnd w:id="81802"/>
              <w:bookmarkEnd w:id="81803"/>
              <w:bookmarkEnd w:id="81804"/>
              <w:bookmarkEnd w:id="81805"/>
              <w:bookmarkEnd w:id="81806"/>
              <w:bookmarkEnd w:id="81807"/>
              <w:bookmarkEnd w:id="81808"/>
            </w:del>
          </w:p>
        </w:tc>
        <w:bookmarkStart w:id="81809" w:name="_Toc34396807"/>
        <w:bookmarkStart w:id="81810" w:name="_Toc34406214"/>
        <w:bookmarkStart w:id="81811" w:name="_Toc34413454"/>
        <w:bookmarkStart w:id="81812" w:name="_Toc34842602"/>
        <w:bookmarkStart w:id="81813" w:name="_Toc34847999"/>
        <w:bookmarkStart w:id="81814" w:name="_Toc34853396"/>
        <w:bookmarkStart w:id="81815" w:name="_Toc36824089"/>
        <w:bookmarkStart w:id="81816" w:name="_Toc36829590"/>
        <w:bookmarkStart w:id="81817" w:name="_Toc36835091"/>
        <w:bookmarkStart w:id="81818" w:name="_Toc36840592"/>
        <w:bookmarkStart w:id="81819" w:name="_Toc36846093"/>
        <w:bookmarkStart w:id="81820" w:name="_Toc36851145"/>
        <w:bookmarkStart w:id="81821" w:name="_Toc37232099"/>
        <w:bookmarkStart w:id="81822" w:name="_Toc37339010"/>
        <w:bookmarkStart w:id="81823" w:name="_Toc37426681"/>
        <w:bookmarkStart w:id="81824" w:name="_Toc37432224"/>
        <w:bookmarkEnd w:id="81809"/>
        <w:bookmarkEnd w:id="81810"/>
        <w:bookmarkEnd w:id="81811"/>
        <w:bookmarkEnd w:id="81812"/>
        <w:bookmarkEnd w:id="81813"/>
        <w:bookmarkEnd w:id="81814"/>
        <w:bookmarkEnd w:id="81815"/>
        <w:bookmarkEnd w:id="81816"/>
        <w:bookmarkEnd w:id="81817"/>
        <w:bookmarkEnd w:id="81818"/>
        <w:bookmarkEnd w:id="81819"/>
        <w:bookmarkEnd w:id="81820"/>
        <w:bookmarkEnd w:id="81821"/>
        <w:bookmarkEnd w:id="81822"/>
        <w:bookmarkEnd w:id="81823"/>
        <w:bookmarkEnd w:id="81824"/>
      </w:tr>
      <w:tr w:rsidR="00BF4111" w:rsidRPr="00BB3C89" w:rsidDel="00F67CA7" w:rsidTr="002E6C45">
        <w:trPr>
          <w:trHeight w:val="23"/>
          <w:jc w:val="center"/>
          <w:del w:id="8182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82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827" w:author="lusonghe" w:date="2020-04-02T16:10:00Z">
                <w:pPr/>
              </w:pPrChange>
            </w:pPr>
            <w:del w:id="8182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S4E_1P904</w:delText>
              </w:r>
              <w:bookmarkStart w:id="81829" w:name="_Toc34396808"/>
              <w:bookmarkStart w:id="81830" w:name="_Toc34406215"/>
              <w:bookmarkStart w:id="81831" w:name="_Toc34413455"/>
              <w:bookmarkStart w:id="81832" w:name="_Toc34842603"/>
              <w:bookmarkStart w:id="81833" w:name="_Toc34848000"/>
              <w:bookmarkStart w:id="81834" w:name="_Toc34853397"/>
              <w:bookmarkStart w:id="81835" w:name="_Toc36824090"/>
              <w:bookmarkStart w:id="81836" w:name="_Toc36829591"/>
              <w:bookmarkStart w:id="81837" w:name="_Toc36835092"/>
              <w:bookmarkStart w:id="81838" w:name="_Toc36840593"/>
              <w:bookmarkStart w:id="81839" w:name="_Toc36846094"/>
              <w:bookmarkStart w:id="81840" w:name="_Toc36851146"/>
              <w:bookmarkStart w:id="81841" w:name="_Toc37232100"/>
              <w:bookmarkStart w:id="81842" w:name="_Toc37339011"/>
              <w:bookmarkStart w:id="81843" w:name="_Toc37426682"/>
              <w:bookmarkStart w:id="81844" w:name="_Toc37432225"/>
              <w:bookmarkEnd w:id="81829"/>
              <w:bookmarkEnd w:id="81830"/>
              <w:bookmarkEnd w:id="81831"/>
              <w:bookmarkEnd w:id="81832"/>
              <w:bookmarkEnd w:id="81833"/>
              <w:bookmarkEnd w:id="81834"/>
              <w:bookmarkEnd w:id="81835"/>
              <w:bookmarkEnd w:id="81836"/>
              <w:bookmarkEnd w:id="81837"/>
              <w:bookmarkEnd w:id="81838"/>
              <w:bookmarkEnd w:id="81839"/>
              <w:bookmarkEnd w:id="81840"/>
              <w:bookmarkEnd w:id="81841"/>
              <w:bookmarkEnd w:id="81842"/>
              <w:bookmarkEnd w:id="81843"/>
              <w:bookmarkEnd w:id="8184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84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846" w:author="lusonghe" w:date="2020-04-02T16:10:00Z">
                <w:pPr/>
              </w:pPrChange>
            </w:pPr>
            <w:del w:id="8184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3</w:delText>
              </w:r>
              <w:bookmarkStart w:id="81848" w:name="_Toc34396809"/>
              <w:bookmarkStart w:id="81849" w:name="_Toc34406216"/>
              <w:bookmarkStart w:id="81850" w:name="_Toc34413456"/>
              <w:bookmarkStart w:id="81851" w:name="_Toc34842604"/>
              <w:bookmarkStart w:id="81852" w:name="_Toc34848001"/>
              <w:bookmarkStart w:id="81853" w:name="_Toc34853398"/>
              <w:bookmarkStart w:id="81854" w:name="_Toc36824091"/>
              <w:bookmarkStart w:id="81855" w:name="_Toc36829592"/>
              <w:bookmarkStart w:id="81856" w:name="_Toc36835093"/>
              <w:bookmarkStart w:id="81857" w:name="_Toc36840594"/>
              <w:bookmarkStart w:id="81858" w:name="_Toc36846095"/>
              <w:bookmarkStart w:id="81859" w:name="_Toc36851147"/>
              <w:bookmarkStart w:id="81860" w:name="_Toc37232101"/>
              <w:bookmarkStart w:id="81861" w:name="_Toc37339012"/>
              <w:bookmarkStart w:id="81862" w:name="_Toc37426683"/>
              <w:bookmarkStart w:id="81863" w:name="_Toc37432226"/>
              <w:bookmarkEnd w:id="81848"/>
              <w:bookmarkEnd w:id="81849"/>
              <w:bookmarkEnd w:id="81850"/>
              <w:bookmarkEnd w:id="81851"/>
              <w:bookmarkEnd w:id="81852"/>
              <w:bookmarkEnd w:id="81853"/>
              <w:bookmarkEnd w:id="81854"/>
              <w:bookmarkEnd w:id="81855"/>
              <w:bookmarkEnd w:id="81856"/>
              <w:bookmarkEnd w:id="81857"/>
              <w:bookmarkEnd w:id="81858"/>
              <w:bookmarkEnd w:id="81859"/>
              <w:bookmarkEnd w:id="81860"/>
              <w:bookmarkEnd w:id="81861"/>
              <w:bookmarkEnd w:id="81862"/>
              <w:bookmarkEnd w:id="8186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8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865" w:author="lusonghe" w:date="2020-04-02T16:10:00Z">
                <w:pPr/>
              </w:pPrChange>
            </w:pPr>
            <w:del w:id="8186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81867" w:name="_Toc34396810"/>
              <w:bookmarkStart w:id="81868" w:name="_Toc34406217"/>
              <w:bookmarkStart w:id="81869" w:name="_Toc34413457"/>
              <w:bookmarkStart w:id="81870" w:name="_Toc34842605"/>
              <w:bookmarkStart w:id="81871" w:name="_Toc34848002"/>
              <w:bookmarkStart w:id="81872" w:name="_Toc34853399"/>
              <w:bookmarkStart w:id="81873" w:name="_Toc36824092"/>
              <w:bookmarkStart w:id="81874" w:name="_Toc36829593"/>
              <w:bookmarkStart w:id="81875" w:name="_Toc36835094"/>
              <w:bookmarkStart w:id="81876" w:name="_Toc36840595"/>
              <w:bookmarkStart w:id="81877" w:name="_Toc36846096"/>
              <w:bookmarkStart w:id="81878" w:name="_Toc36851148"/>
              <w:bookmarkStart w:id="81879" w:name="_Toc37232102"/>
              <w:bookmarkStart w:id="81880" w:name="_Toc37339013"/>
              <w:bookmarkStart w:id="81881" w:name="_Toc37426684"/>
              <w:bookmarkStart w:id="81882" w:name="_Toc37432227"/>
              <w:bookmarkEnd w:id="81867"/>
              <w:bookmarkEnd w:id="81868"/>
              <w:bookmarkEnd w:id="81869"/>
              <w:bookmarkEnd w:id="81870"/>
              <w:bookmarkEnd w:id="81871"/>
              <w:bookmarkEnd w:id="81872"/>
              <w:bookmarkEnd w:id="81873"/>
              <w:bookmarkEnd w:id="81874"/>
              <w:bookmarkEnd w:id="81875"/>
              <w:bookmarkEnd w:id="81876"/>
              <w:bookmarkEnd w:id="81877"/>
              <w:bookmarkEnd w:id="81878"/>
              <w:bookmarkEnd w:id="81879"/>
              <w:bookmarkEnd w:id="81880"/>
              <w:bookmarkEnd w:id="81881"/>
              <w:bookmarkEnd w:id="8188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88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884" w:author="lusonghe" w:date="2020-04-02T16:10:00Z">
                <w:pPr/>
              </w:pPrChange>
            </w:pPr>
            <w:del w:id="8188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供电输入</w:delText>
              </w:r>
              <w:bookmarkStart w:id="81886" w:name="_Toc34396811"/>
              <w:bookmarkStart w:id="81887" w:name="_Toc34406218"/>
              <w:bookmarkStart w:id="81888" w:name="_Toc34413458"/>
              <w:bookmarkStart w:id="81889" w:name="_Toc34842606"/>
              <w:bookmarkStart w:id="81890" w:name="_Toc34848003"/>
              <w:bookmarkStart w:id="81891" w:name="_Toc34853400"/>
              <w:bookmarkStart w:id="81892" w:name="_Toc36824093"/>
              <w:bookmarkStart w:id="81893" w:name="_Toc36829594"/>
              <w:bookmarkStart w:id="81894" w:name="_Toc36835095"/>
              <w:bookmarkStart w:id="81895" w:name="_Toc36840596"/>
              <w:bookmarkStart w:id="81896" w:name="_Toc36846097"/>
              <w:bookmarkStart w:id="81897" w:name="_Toc36851149"/>
              <w:bookmarkStart w:id="81898" w:name="_Toc37232103"/>
              <w:bookmarkStart w:id="81899" w:name="_Toc37339014"/>
              <w:bookmarkStart w:id="81900" w:name="_Toc37426685"/>
              <w:bookmarkStart w:id="81901" w:name="_Toc37432228"/>
              <w:bookmarkEnd w:id="81886"/>
              <w:bookmarkEnd w:id="81887"/>
              <w:bookmarkEnd w:id="81888"/>
              <w:bookmarkEnd w:id="81889"/>
              <w:bookmarkEnd w:id="81890"/>
              <w:bookmarkEnd w:id="81891"/>
              <w:bookmarkEnd w:id="81892"/>
              <w:bookmarkEnd w:id="81893"/>
              <w:bookmarkEnd w:id="81894"/>
              <w:bookmarkEnd w:id="81895"/>
              <w:bookmarkEnd w:id="81896"/>
              <w:bookmarkEnd w:id="81897"/>
              <w:bookmarkEnd w:id="81898"/>
              <w:bookmarkEnd w:id="81899"/>
              <w:bookmarkEnd w:id="81900"/>
              <w:bookmarkEnd w:id="8190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190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903" w:author="lusonghe" w:date="2020-04-02T16:10:00Z">
                <w:pPr/>
              </w:pPrChange>
            </w:pPr>
            <w:bookmarkStart w:id="81904" w:name="_Toc34396812"/>
            <w:bookmarkStart w:id="81905" w:name="_Toc34406219"/>
            <w:bookmarkStart w:id="81906" w:name="_Toc34413459"/>
            <w:bookmarkStart w:id="81907" w:name="_Toc34842607"/>
            <w:bookmarkStart w:id="81908" w:name="_Toc34848004"/>
            <w:bookmarkStart w:id="81909" w:name="_Toc34853401"/>
            <w:bookmarkStart w:id="81910" w:name="_Toc36824094"/>
            <w:bookmarkStart w:id="81911" w:name="_Toc36829595"/>
            <w:bookmarkStart w:id="81912" w:name="_Toc36835096"/>
            <w:bookmarkStart w:id="81913" w:name="_Toc36840597"/>
            <w:bookmarkStart w:id="81914" w:name="_Toc36846098"/>
            <w:bookmarkStart w:id="81915" w:name="_Toc36851150"/>
            <w:bookmarkStart w:id="81916" w:name="_Toc37232104"/>
            <w:bookmarkStart w:id="81917" w:name="_Toc37339015"/>
            <w:bookmarkStart w:id="81918" w:name="_Toc37426686"/>
            <w:bookmarkStart w:id="81919" w:name="_Toc37432229"/>
            <w:bookmarkEnd w:id="81904"/>
            <w:bookmarkEnd w:id="81905"/>
            <w:bookmarkEnd w:id="81906"/>
            <w:bookmarkEnd w:id="81907"/>
            <w:bookmarkEnd w:id="81908"/>
            <w:bookmarkEnd w:id="81909"/>
            <w:bookmarkEnd w:id="81910"/>
            <w:bookmarkEnd w:id="81911"/>
            <w:bookmarkEnd w:id="81912"/>
            <w:bookmarkEnd w:id="81913"/>
            <w:bookmarkEnd w:id="81914"/>
            <w:bookmarkEnd w:id="81915"/>
            <w:bookmarkEnd w:id="81916"/>
            <w:bookmarkEnd w:id="81917"/>
            <w:bookmarkEnd w:id="81918"/>
            <w:bookmarkEnd w:id="8191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92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921" w:author="lusonghe" w:date="2020-04-02T16:10:00Z">
                <w:pPr/>
              </w:pPrChange>
            </w:pPr>
            <w:del w:id="8192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1923" w:name="_Toc34396813"/>
              <w:bookmarkStart w:id="81924" w:name="_Toc34406220"/>
              <w:bookmarkStart w:id="81925" w:name="_Toc34413460"/>
              <w:bookmarkStart w:id="81926" w:name="_Toc34842608"/>
              <w:bookmarkStart w:id="81927" w:name="_Toc34848005"/>
              <w:bookmarkStart w:id="81928" w:name="_Toc34853402"/>
              <w:bookmarkStart w:id="81929" w:name="_Toc36824095"/>
              <w:bookmarkStart w:id="81930" w:name="_Toc36829596"/>
              <w:bookmarkStart w:id="81931" w:name="_Toc36835097"/>
              <w:bookmarkStart w:id="81932" w:name="_Toc36840598"/>
              <w:bookmarkStart w:id="81933" w:name="_Toc36846099"/>
              <w:bookmarkStart w:id="81934" w:name="_Toc36851151"/>
              <w:bookmarkStart w:id="81935" w:name="_Toc37232105"/>
              <w:bookmarkStart w:id="81936" w:name="_Toc37339016"/>
              <w:bookmarkStart w:id="81937" w:name="_Toc37426687"/>
              <w:bookmarkStart w:id="81938" w:name="_Toc37432230"/>
              <w:bookmarkEnd w:id="81923"/>
              <w:bookmarkEnd w:id="81924"/>
              <w:bookmarkEnd w:id="81925"/>
              <w:bookmarkEnd w:id="81926"/>
              <w:bookmarkEnd w:id="81927"/>
              <w:bookmarkEnd w:id="81928"/>
              <w:bookmarkEnd w:id="81929"/>
              <w:bookmarkEnd w:id="81930"/>
              <w:bookmarkEnd w:id="81931"/>
              <w:bookmarkEnd w:id="81932"/>
              <w:bookmarkEnd w:id="81933"/>
              <w:bookmarkEnd w:id="81934"/>
              <w:bookmarkEnd w:id="81935"/>
              <w:bookmarkEnd w:id="81936"/>
              <w:bookmarkEnd w:id="81937"/>
              <w:bookmarkEnd w:id="81938"/>
            </w:del>
          </w:p>
        </w:tc>
        <w:bookmarkStart w:id="81939" w:name="_Toc34396814"/>
        <w:bookmarkStart w:id="81940" w:name="_Toc34406221"/>
        <w:bookmarkStart w:id="81941" w:name="_Toc34413461"/>
        <w:bookmarkStart w:id="81942" w:name="_Toc34842609"/>
        <w:bookmarkStart w:id="81943" w:name="_Toc34848006"/>
        <w:bookmarkStart w:id="81944" w:name="_Toc34853403"/>
        <w:bookmarkStart w:id="81945" w:name="_Toc36824096"/>
        <w:bookmarkStart w:id="81946" w:name="_Toc36829597"/>
        <w:bookmarkStart w:id="81947" w:name="_Toc36835098"/>
        <w:bookmarkStart w:id="81948" w:name="_Toc36840599"/>
        <w:bookmarkStart w:id="81949" w:name="_Toc36846100"/>
        <w:bookmarkStart w:id="81950" w:name="_Toc36851152"/>
        <w:bookmarkStart w:id="81951" w:name="_Toc37232106"/>
        <w:bookmarkStart w:id="81952" w:name="_Toc37339017"/>
        <w:bookmarkStart w:id="81953" w:name="_Toc37426688"/>
        <w:bookmarkStart w:id="81954" w:name="_Toc37432231"/>
        <w:bookmarkEnd w:id="81939"/>
        <w:bookmarkEnd w:id="81940"/>
        <w:bookmarkEnd w:id="81941"/>
        <w:bookmarkEnd w:id="81942"/>
        <w:bookmarkEnd w:id="81943"/>
        <w:bookmarkEnd w:id="81944"/>
        <w:bookmarkEnd w:id="81945"/>
        <w:bookmarkEnd w:id="81946"/>
        <w:bookmarkEnd w:id="81947"/>
        <w:bookmarkEnd w:id="81948"/>
        <w:bookmarkEnd w:id="81949"/>
        <w:bookmarkEnd w:id="81950"/>
        <w:bookmarkEnd w:id="81951"/>
        <w:bookmarkEnd w:id="81952"/>
        <w:bookmarkEnd w:id="81953"/>
        <w:bookmarkEnd w:id="81954"/>
      </w:tr>
      <w:tr w:rsidR="00BF4111" w:rsidRPr="00BB3C89" w:rsidDel="00F67CA7" w:rsidTr="002E6C45">
        <w:trPr>
          <w:trHeight w:val="23"/>
          <w:jc w:val="center"/>
          <w:del w:id="8195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9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957" w:author="lusonghe" w:date="2020-04-02T16:10:00Z">
                <w:pPr/>
              </w:pPrChange>
            </w:pPr>
            <w:del w:id="8195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VREG_S2E_1P224</w:delText>
              </w:r>
              <w:bookmarkStart w:id="81959" w:name="_Toc34396815"/>
              <w:bookmarkStart w:id="81960" w:name="_Toc34406222"/>
              <w:bookmarkStart w:id="81961" w:name="_Toc34413462"/>
              <w:bookmarkStart w:id="81962" w:name="_Toc34842610"/>
              <w:bookmarkStart w:id="81963" w:name="_Toc34848007"/>
              <w:bookmarkStart w:id="81964" w:name="_Toc34853404"/>
              <w:bookmarkStart w:id="81965" w:name="_Toc36824097"/>
              <w:bookmarkStart w:id="81966" w:name="_Toc36829598"/>
              <w:bookmarkStart w:id="81967" w:name="_Toc36835099"/>
              <w:bookmarkStart w:id="81968" w:name="_Toc36840600"/>
              <w:bookmarkStart w:id="81969" w:name="_Toc36846101"/>
              <w:bookmarkStart w:id="81970" w:name="_Toc36851153"/>
              <w:bookmarkStart w:id="81971" w:name="_Toc37232107"/>
              <w:bookmarkStart w:id="81972" w:name="_Toc37339018"/>
              <w:bookmarkStart w:id="81973" w:name="_Toc37426689"/>
              <w:bookmarkStart w:id="81974" w:name="_Toc37432232"/>
              <w:bookmarkEnd w:id="81959"/>
              <w:bookmarkEnd w:id="81960"/>
              <w:bookmarkEnd w:id="81961"/>
              <w:bookmarkEnd w:id="81962"/>
              <w:bookmarkEnd w:id="81963"/>
              <w:bookmarkEnd w:id="81964"/>
              <w:bookmarkEnd w:id="81965"/>
              <w:bookmarkEnd w:id="81966"/>
              <w:bookmarkEnd w:id="81967"/>
              <w:bookmarkEnd w:id="81968"/>
              <w:bookmarkEnd w:id="81969"/>
              <w:bookmarkEnd w:id="81970"/>
              <w:bookmarkEnd w:id="81971"/>
              <w:bookmarkEnd w:id="81972"/>
              <w:bookmarkEnd w:id="81973"/>
              <w:bookmarkEnd w:id="8197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97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976" w:author="lusonghe" w:date="2020-04-02T16:10:00Z">
                <w:pPr/>
              </w:pPrChange>
            </w:pPr>
            <w:del w:id="8197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4</w:delText>
              </w:r>
              <w:bookmarkStart w:id="81978" w:name="_Toc34396816"/>
              <w:bookmarkStart w:id="81979" w:name="_Toc34406223"/>
              <w:bookmarkStart w:id="81980" w:name="_Toc34413463"/>
              <w:bookmarkStart w:id="81981" w:name="_Toc34842611"/>
              <w:bookmarkStart w:id="81982" w:name="_Toc34848008"/>
              <w:bookmarkStart w:id="81983" w:name="_Toc34853405"/>
              <w:bookmarkStart w:id="81984" w:name="_Toc36824098"/>
              <w:bookmarkStart w:id="81985" w:name="_Toc36829599"/>
              <w:bookmarkStart w:id="81986" w:name="_Toc36835100"/>
              <w:bookmarkStart w:id="81987" w:name="_Toc36840601"/>
              <w:bookmarkStart w:id="81988" w:name="_Toc36846102"/>
              <w:bookmarkStart w:id="81989" w:name="_Toc36851154"/>
              <w:bookmarkStart w:id="81990" w:name="_Toc37232108"/>
              <w:bookmarkStart w:id="81991" w:name="_Toc37339019"/>
              <w:bookmarkStart w:id="81992" w:name="_Toc37426690"/>
              <w:bookmarkStart w:id="81993" w:name="_Toc37432233"/>
              <w:bookmarkEnd w:id="81978"/>
              <w:bookmarkEnd w:id="81979"/>
              <w:bookmarkEnd w:id="81980"/>
              <w:bookmarkEnd w:id="81981"/>
              <w:bookmarkEnd w:id="81982"/>
              <w:bookmarkEnd w:id="81983"/>
              <w:bookmarkEnd w:id="81984"/>
              <w:bookmarkEnd w:id="81985"/>
              <w:bookmarkEnd w:id="81986"/>
              <w:bookmarkEnd w:id="81987"/>
              <w:bookmarkEnd w:id="81988"/>
              <w:bookmarkEnd w:id="81989"/>
              <w:bookmarkEnd w:id="81990"/>
              <w:bookmarkEnd w:id="81991"/>
              <w:bookmarkEnd w:id="81992"/>
              <w:bookmarkEnd w:id="8199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199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1995" w:author="lusonghe" w:date="2020-04-02T16:10:00Z">
                <w:pPr/>
              </w:pPrChange>
            </w:pPr>
            <w:del w:id="8199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电源输出</w:delText>
              </w:r>
              <w:bookmarkStart w:id="81997" w:name="_Toc34396817"/>
              <w:bookmarkStart w:id="81998" w:name="_Toc34406224"/>
              <w:bookmarkStart w:id="81999" w:name="_Toc34413464"/>
              <w:bookmarkStart w:id="82000" w:name="_Toc34842612"/>
              <w:bookmarkStart w:id="82001" w:name="_Toc34848009"/>
              <w:bookmarkStart w:id="82002" w:name="_Toc34853406"/>
              <w:bookmarkStart w:id="82003" w:name="_Toc36824099"/>
              <w:bookmarkStart w:id="82004" w:name="_Toc36829600"/>
              <w:bookmarkStart w:id="82005" w:name="_Toc36835101"/>
              <w:bookmarkStart w:id="82006" w:name="_Toc36840602"/>
              <w:bookmarkStart w:id="82007" w:name="_Toc36846103"/>
              <w:bookmarkStart w:id="82008" w:name="_Toc36851155"/>
              <w:bookmarkStart w:id="82009" w:name="_Toc37232109"/>
              <w:bookmarkStart w:id="82010" w:name="_Toc37339020"/>
              <w:bookmarkStart w:id="82011" w:name="_Toc37426691"/>
              <w:bookmarkStart w:id="82012" w:name="_Toc37432234"/>
              <w:bookmarkEnd w:id="81997"/>
              <w:bookmarkEnd w:id="81998"/>
              <w:bookmarkEnd w:id="81999"/>
              <w:bookmarkEnd w:id="82000"/>
              <w:bookmarkEnd w:id="82001"/>
              <w:bookmarkEnd w:id="82002"/>
              <w:bookmarkEnd w:id="82003"/>
              <w:bookmarkEnd w:id="82004"/>
              <w:bookmarkEnd w:id="82005"/>
              <w:bookmarkEnd w:id="82006"/>
              <w:bookmarkEnd w:id="82007"/>
              <w:bookmarkEnd w:id="82008"/>
              <w:bookmarkEnd w:id="82009"/>
              <w:bookmarkEnd w:id="82010"/>
              <w:bookmarkEnd w:id="82011"/>
              <w:bookmarkEnd w:id="8201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01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014" w:author="lusonghe" w:date="2020-04-02T16:10:00Z">
                <w:pPr/>
              </w:pPrChange>
            </w:pPr>
            <w:del w:id="8201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IFI供电输入</w:delText>
              </w:r>
              <w:bookmarkStart w:id="82016" w:name="_Toc34396818"/>
              <w:bookmarkStart w:id="82017" w:name="_Toc34406225"/>
              <w:bookmarkStart w:id="82018" w:name="_Toc34413465"/>
              <w:bookmarkStart w:id="82019" w:name="_Toc34842613"/>
              <w:bookmarkStart w:id="82020" w:name="_Toc34848010"/>
              <w:bookmarkStart w:id="82021" w:name="_Toc34853407"/>
              <w:bookmarkStart w:id="82022" w:name="_Toc36824100"/>
              <w:bookmarkStart w:id="82023" w:name="_Toc36829601"/>
              <w:bookmarkStart w:id="82024" w:name="_Toc36835102"/>
              <w:bookmarkStart w:id="82025" w:name="_Toc36840603"/>
              <w:bookmarkStart w:id="82026" w:name="_Toc36846104"/>
              <w:bookmarkStart w:id="82027" w:name="_Toc36851156"/>
              <w:bookmarkStart w:id="82028" w:name="_Toc37232110"/>
              <w:bookmarkStart w:id="82029" w:name="_Toc37339021"/>
              <w:bookmarkStart w:id="82030" w:name="_Toc37426692"/>
              <w:bookmarkStart w:id="82031" w:name="_Toc37432235"/>
              <w:bookmarkEnd w:id="82016"/>
              <w:bookmarkEnd w:id="82017"/>
              <w:bookmarkEnd w:id="82018"/>
              <w:bookmarkEnd w:id="82019"/>
              <w:bookmarkEnd w:id="82020"/>
              <w:bookmarkEnd w:id="82021"/>
              <w:bookmarkEnd w:id="82022"/>
              <w:bookmarkEnd w:id="82023"/>
              <w:bookmarkEnd w:id="82024"/>
              <w:bookmarkEnd w:id="82025"/>
              <w:bookmarkEnd w:id="82026"/>
              <w:bookmarkEnd w:id="82027"/>
              <w:bookmarkEnd w:id="82028"/>
              <w:bookmarkEnd w:id="82029"/>
              <w:bookmarkEnd w:id="82030"/>
              <w:bookmarkEnd w:id="8203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03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033" w:author="lusonghe" w:date="2020-04-02T16:10:00Z">
                <w:pPr/>
              </w:pPrChange>
            </w:pPr>
            <w:bookmarkStart w:id="82034" w:name="_Toc34396819"/>
            <w:bookmarkStart w:id="82035" w:name="_Toc34406226"/>
            <w:bookmarkStart w:id="82036" w:name="_Toc34413466"/>
            <w:bookmarkStart w:id="82037" w:name="_Toc34842614"/>
            <w:bookmarkStart w:id="82038" w:name="_Toc34848011"/>
            <w:bookmarkStart w:id="82039" w:name="_Toc34853408"/>
            <w:bookmarkStart w:id="82040" w:name="_Toc36824101"/>
            <w:bookmarkStart w:id="82041" w:name="_Toc36829602"/>
            <w:bookmarkStart w:id="82042" w:name="_Toc36835103"/>
            <w:bookmarkStart w:id="82043" w:name="_Toc36840604"/>
            <w:bookmarkStart w:id="82044" w:name="_Toc36846105"/>
            <w:bookmarkStart w:id="82045" w:name="_Toc36851157"/>
            <w:bookmarkStart w:id="82046" w:name="_Toc37232111"/>
            <w:bookmarkStart w:id="82047" w:name="_Toc37339022"/>
            <w:bookmarkStart w:id="82048" w:name="_Toc37426693"/>
            <w:bookmarkStart w:id="82049" w:name="_Toc37432236"/>
            <w:bookmarkEnd w:id="82034"/>
            <w:bookmarkEnd w:id="82035"/>
            <w:bookmarkEnd w:id="82036"/>
            <w:bookmarkEnd w:id="82037"/>
            <w:bookmarkEnd w:id="82038"/>
            <w:bookmarkEnd w:id="82039"/>
            <w:bookmarkEnd w:id="82040"/>
            <w:bookmarkEnd w:id="82041"/>
            <w:bookmarkEnd w:id="82042"/>
            <w:bookmarkEnd w:id="82043"/>
            <w:bookmarkEnd w:id="82044"/>
            <w:bookmarkEnd w:id="82045"/>
            <w:bookmarkEnd w:id="82046"/>
            <w:bookmarkEnd w:id="82047"/>
            <w:bookmarkEnd w:id="82048"/>
            <w:bookmarkEnd w:id="82049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05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051" w:author="lusonghe" w:date="2020-04-02T16:10:00Z">
                <w:pPr/>
              </w:pPrChange>
            </w:pPr>
            <w:del w:id="8205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2053" w:name="_Toc34396820"/>
              <w:bookmarkStart w:id="82054" w:name="_Toc34406227"/>
              <w:bookmarkStart w:id="82055" w:name="_Toc34413467"/>
              <w:bookmarkStart w:id="82056" w:name="_Toc34842615"/>
              <w:bookmarkStart w:id="82057" w:name="_Toc34848012"/>
              <w:bookmarkStart w:id="82058" w:name="_Toc34853409"/>
              <w:bookmarkStart w:id="82059" w:name="_Toc36824102"/>
              <w:bookmarkStart w:id="82060" w:name="_Toc36829603"/>
              <w:bookmarkStart w:id="82061" w:name="_Toc36835104"/>
              <w:bookmarkStart w:id="82062" w:name="_Toc36840605"/>
              <w:bookmarkStart w:id="82063" w:name="_Toc36846106"/>
              <w:bookmarkStart w:id="82064" w:name="_Toc36851158"/>
              <w:bookmarkStart w:id="82065" w:name="_Toc37232112"/>
              <w:bookmarkStart w:id="82066" w:name="_Toc37339023"/>
              <w:bookmarkStart w:id="82067" w:name="_Toc37426694"/>
              <w:bookmarkStart w:id="82068" w:name="_Toc37432237"/>
              <w:bookmarkEnd w:id="82053"/>
              <w:bookmarkEnd w:id="82054"/>
              <w:bookmarkEnd w:id="82055"/>
              <w:bookmarkEnd w:id="82056"/>
              <w:bookmarkEnd w:id="82057"/>
              <w:bookmarkEnd w:id="82058"/>
              <w:bookmarkEnd w:id="82059"/>
              <w:bookmarkEnd w:id="82060"/>
              <w:bookmarkEnd w:id="82061"/>
              <w:bookmarkEnd w:id="82062"/>
              <w:bookmarkEnd w:id="82063"/>
              <w:bookmarkEnd w:id="82064"/>
              <w:bookmarkEnd w:id="82065"/>
              <w:bookmarkEnd w:id="82066"/>
              <w:bookmarkEnd w:id="82067"/>
              <w:bookmarkEnd w:id="82068"/>
            </w:del>
          </w:p>
        </w:tc>
        <w:bookmarkStart w:id="82069" w:name="_Toc34396821"/>
        <w:bookmarkStart w:id="82070" w:name="_Toc34406228"/>
        <w:bookmarkStart w:id="82071" w:name="_Toc34413468"/>
        <w:bookmarkStart w:id="82072" w:name="_Toc34842616"/>
        <w:bookmarkStart w:id="82073" w:name="_Toc34848013"/>
        <w:bookmarkStart w:id="82074" w:name="_Toc34853410"/>
        <w:bookmarkStart w:id="82075" w:name="_Toc36824103"/>
        <w:bookmarkStart w:id="82076" w:name="_Toc36829604"/>
        <w:bookmarkStart w:id="82077" w:name="_Toc36835105"/>
        <w:bookmarkStart w:id="82078" w:name="_Toc36840606"/>
        <w:bookmarkStart w:id="82079" w:name="_Toc36846107"/>
        <w:bookmarkStart w:id="82080" w:name="_Toc36851159"/>
        <w:bookmarkStart w:id="82081" w:name="_Toc37232113"/>
        <w:bookmarkStart w:id="82082" w:name="_Toc37339024"/>
        <w:bookmarkStart w:id="82083" w:name="_Toc37426695"/>
        <w:bookmarkStart w:id="82084" w:name="_Toc37432238"/>
        <w:bookmarkEnd w:id="82069"/>
        <w:bookmarkEnd w:id="82070"/>
        <w:bookmarkEnd w:id="82071"/>
        <w:bookmarkEnd w:id="82072"/>
        <w:bookmarkEnd w:id="82073"/>
        <w:bookmarkEnd w:id="82074"/>
        <w:bookmarkEnd w:id="82075"/>
        <w:bookmarkEnd w:id="82076"/>
        <w:bookmarkEnd w:id="82077"/>
        <w:bookmarkEnd w:id="82078"/>
        <w:bookmarkEnd w:id="82079"/>
        <w:bookmarkEnd w:id="82080"/>
        <w:bookmarkEnd w:id="82081"/>
        <w:bookmarkEnd w:id="82082"/>
        <w:bookmarkEnd w:id="82083"/>
        <w:bookmarkEnd w:id="82084"/>
      </w:tr>
      <w:tr w:rsidR="00BF4111" w:rsidRPr="00BB3C89" w:rsidDel="00F67CA7" w:rsidTr="002E6C45">
        <w:trPr>
          <w:trHeight w:val="23"/>
          <w:jc w:val="center"/>
          <w:del w:id="8208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08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087" w:author="lusonghe" w:date="2020-04-02T16:10:00Z">
                <w:pPr/>
              </w:pPrChange>
            </w:pPr>
            <w:del w:id="8208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 xml:space="preserve">NC　</w:delText>
              </w:r>
              <w:bookmarkStart w:id="82089" w:name="_Toc34396822"/>
              <w:bookmarkStart w:id="82090" w:name="_Toc34406229"/>
              <w:bookmarkStart w:id="82091" w:name="_Toc34413469"/>
              <w:bookmarkStart w:id="82092" w:name="_Toc34842617"/>
              <w:bookmarkStart w:id="82093" w:name="_Toc34848014"/>
              <w:bookmarkStart w:id="82094" w:name="_Toc34853411"/>
              <w:bookmarkStart w:id="82095" w:name="_Toc36824104"/>
              <w:bookmarkStart w:id="82096" w:name="_Toc36829605"/>
              <w:bookmarkStart w:id="82097" w:name="_Toc36835106"/>
              <w:bookmarkStart w:id="82098" w:name="_Toc36840607"/>
              <w:bookmarkStart w:id="82099" w:name="_Toc36846108"/>
              <w:bookmarkStart w:id="82100" w:name="_Toc36851160"/>
              <w:bookmarkStart w:id="82101" w:name="_Toc37232114"/>
              <w:bookmarkStart w:id="82102" w:name="_Toc37339025"/>
              <w:bookmarkStart w:id="82103" w:name="_Toc37426696"/>
              <w:bookmarkStart w:id="82104" w:name="_Toc37432239"/>
              <w:bookmarkEnd w:id="82089"/>
              <w:bookmarkEnd w:id="82090"/>
              <w:bookmarkEnd w:id="82091"/>
              <w:bookmarkEnd w:id="82092"/>
              <w:bookmarkEnd w:id="82093"/>
              <w:bookmarkEnd w:id="82094"/>
              <w:bookmarkEnd w:id="82095"/>
              <w:bookmarkEnd w:id="82096"/>
              <w:bookmarkEnd w:id="82097"/>
              <w:bookmarkEnd w:id="82098"/>
              <w:bookmarkEnd w:id="82099"/>
              <w:bookmarkEnd w:id="82100"/>
              <w:bookmarkEnd w:id="82101"/>
              <w:bookmarkEnd w:id="82102"/>
              <w:bookmarkEnd w:id="82103"/>
              <w:bookmarkEnd w:id="8210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10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106" w:author="lusonghe" w:date="2020-04-02T16:10:00Z">
                <w:pPr/>
              </w:pPrChange>
            </w:pPr>
            <w:del w:id="8210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5</w:delText>
              </w:r>
              <w:bookmarkStart w:id="82108" w:name="_Toc34396823"/>
              <w:bookmarkStart w:id="82109" w:name="_Toc34406230"/>
              <w:bookmarkStart w:id="82110" w:name="_Toc34413470"/>
              <w:bookmarkStart w:id="82111" w:name="_Toc34842618"/>
              <w:bookmarkStart w:id="82112" w:name="_Toc34848015"/>
              <w:bookmarkStart w:id="82113" w:name="_Toc34853412"/>
              <w:bookmarkStart w:id="82114" w:name="_Toc36824105"/>
              <w:bookmarkStart w:id="82115" w:name="_Toc36829606"/>
              <w:bookmarkStart w:id="82116" w:name="_Toc36835107"/>
              <w:bookmarkStart w:id="82117" w:name="_Toc36840608"/>
              <w:bookmarkStart w:id="82118" w:name="_Toc36846109"/>
              <w:bookmarkStart w:id="82119" w:name="_Toc36851161"/>
              <w:bookmarkStart w:id="82120" w:name="_Toc37232115"/>
              <w:bookmarkStart w:id="82121" w:name="_Toc37339026"/>
              <w:bookmarkStart w:id="82122" w:name="_Toc37426697"/>
              <w:bookmarkStart w:id="82123" w:name="_Toc37432240"/>
              <w:bookmarkEnd w:id="82108"/>
              <w:bookmarkEnd w:id="82109"/>
              <w:bookmarkEnd w:id="82110"/>
              <w:bookmarkEnd w:id="82111"/>
              <w:bookmarkEnd w:id="82112"/>
              <w:bookmarkEnd w:id="82113"/>
              <w:bookmarkEnd w:id="82114"/>
              <w:bookmarkEnd w:id="82115"/>
              <w:bookmarkEnd w:id="82116"/>
              <w:bookmarkEnd w:id="82117"/>
              <w:bookmarkEnd w:id="82118"/>
              <w:bookmarkEnd w:id="82119"/>
              <w:bookmarkEnd w:id="82120"/>
              <w:bookmarkEnd w:id="82121"/>
              <w:bookmarkEnd w:id="82122"/>
              <w:bookmarkEnd w:id="8212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12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125" w:author="lusonghe" w:date="2020-04-02T16:10:00Z">
                <w:pPr/>
              </w:pPrChange>
            </w:pPr>
            <w:bookmarkStart w:id="82126" w:name="_Toc34396824"/>
            <w:bookmarkStart w:id="82127" w:name="_Toc34406231"/>
            <w:bookmarkStart w:id="82128" w:name="_Toc34413471"/>
            <w:bookmarkStart w:id="82129" w:name="_Toc34842619"/>
            <w:bookmarkStart w:id="82130" w:name="_Toc34848016"/>
            <w:bookmarkStart w:id="82131" w:name="_Toc34853413"/>
            <w:bookmarkStart w:id="82132" w:name="_Toc36824106"/>
            <w:bookmarkStart w:id="82133" w:name="_Toc36829607"/>
            <w:bookmarkStart w:id="82134" w:name="_Toc36835108"/>
            <w:bookmarkStart w:id="82135" w:name="_Toc36840609"/>
            <w:bookmarkStart w:id="82136" w:name="_Toc36846110"/>
            <w:bookmarkStart w:id="82137" w:name="_Toc36851162"/>
            <w:bookmarkStart w:id="82138" w:name="_Toc37232116"/>
            <w:bookmarkStart w:id="82139" w:name="_Toc37339027"/>
            <w:bookmarkStart w:id="82140" w:name="_Toc37426698"/>
            <w:bookmarkStart w:id="82141" w:name="_Toc37432241"/>
            <w:bookmarkEnd w:id="82126"/>
            <w:bookmarkEnd w:id="82127"/>
            <w:bookmarkEnd w:id="82128"/>
            <w:bookmarkEnd w:id="82129"/>
            <w:bookmarkEnd w:id="82130"/>
            <w:bookmarkEnd w:id="82131"/>
            <w:bookmarkEnd w:id="82132"/>
            <w:bookmarkEnd w:id="82133"/>
            <w:bookmarkEnd w:id="82134"/>
            <w:bookmarkEnd w:id="82135"/>
            <w:bookmarkEnd w:id="82136"/>
            <w:bookmarkEnd w:id="82137"/>
            <w:bookmarkEnd w:id="82138"/>
            <w:bookmarkEnd w:id="82139"/>
            <w:bookmarkEnd w:id="82140"/>
            <w:bookmarkEnd w:id="82141"/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14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143" w:author="lusonghe" w:date="2020-04-02T16:10:00Z">
                <w:pPr/>
              </w:pPrChange>
            </w:pPr>
            <w:del w:id="8214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NC</w:delText>
              </w:r>
              <w:bookmarkStart w:id="82145" w:name="_Toc34396825"/>
              <w:bookmarkStart w:id="82146" w:name="_Toc34406232"/>
              <w:bookmarkStart w:id="82147" w:name="_Toc34413472"/>
              <w:bookmarkStart w:id="82148" w:name="_Toc34842620"/>
              <w:bookmarkStart w:id="82149" w:name="_Toc34848017"/>
              <w:bookmarkStart w:id="82150" w:name="_Toc34853414"/>
              <w:bookmarkStart w:id="82151" w:name="_Toc36824107"/>
              <w:bookmarkStart w:id="82152" w:name="_Toc36829608"/>
              <w:bookmarkStart w:id="82153" w:name="_Toc36835109"/>
              <w:bookmarkStart w:id="82154" w:name="_Toc36840610"/>
              <w:bookmarkStart w:id="82155" w:name="_Toc36846111"/>
              <w:bookmarkStart w:id="82156" w:name="_Toc36851163"/>
              <w:bookmarkStart w:id="82157" w:name="_Toc37232117"/>
              <w:bookmarkStart w:id="82158" w:name="_Toc37339028"/>
              <w:bookmarkStart w:id="82159" w:name="_Toc37426699"/>
              <w:bookmarkStart w:id="82160" w:name="_Toc37432242"/>
              <w:bookmarkEnd w:id="82145"/>
              <w:bookmarkEnd w:id="82146"/>
              <w:bookmarkEnd w:id="82147"/>
              <w:bookmarkEnd w:id="82148"/>
              <w:bookmarkEnd w:id="82149"/>
              <w:bookmarkEnd w:id="82150"/>
              <w:bookmarkEnd w:id="82151"/>
              <w:bookmarkEnd w:id="82152"/>
              <w:bookmarkEnd w:id="82153"/>
              <w:bookmarkEnd w:id="82154"/>
              <w:bookmarkEnd w:id="82155"/>
              <w:bookmarkEnd w:id="82156"/>
              <w:bookmarkEnd w:id="82157"/>
              <w:bookmarkEnd w:id="82158"/>
              <w:bookmarkEnd w:id="82159"/>
              <w:bookmarkEnd w:id="8216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16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162" w:author="lusonghe" w:date="2020-04-02T16:10:00Z">
                <w:pPr/>
              </w:pPrChange>
            </w:pPr>
            <w:bookmarkStart w:id="82163" w:name="_Toc34396826"/>
            <w:bookmarkStart w:id="82164" w:name="_Toc34406233"/>
            <w:bookmarkStart w:id="82165" w:name="_Toc34413473"/>
            <w:bookmarkStart w:id="82166" w:name="_Toc34842621"/>
            <w:bookmarkStart w:id="82167" w:name="_Toc34848018"/>
            <w:bookmarkStart w:id="82168" w:name="_Toc34853415"/>
            <w:bookmarkStart w:id="82169" w:name="_Toc36824108"/>
            <w:bookmarkStart w:id="82170" w:name="_Toc36829609"/>
            <w:bookmarkStart w:id="82171" w:name="_Toc36835110"/>
            <w:bookmarkStart w:id="82172" w:name="_Toc36840611"/>
            <w:bookmarkStart w:id="82173" w:name="_Toc36846112"/>
            <w:bookmarkStart w:id="82174" w:name="_Toc36851164"/>
            <w:bookmarkStart w:id="82175" w:name="_Toc37232118"/>
            <w:bookmarkStart w:id="82176" w:name="_Toc37339029"/>
            <w:bookmarkStart w:id="82177" w:name="_Toc37426700"/>
            <w:bookmarkStart w:id="82178" w:name="_Toc37432243"/>
            <w:bookmarkEnd w:id="82163"/>
            <w:bookmarkEnd w:id="82164"/>
            <w:bookmarkEnd w:id="82165"/>
            <w:bookmarkEnd w:id="82166"/>
            <w:bookmarkEnd w:id="82167"/>
            <w:bookmarkEnd w:id="82168"/>
            <w:bookmarkEnd w:id="82169"/>
            <w:bookmarkEnd w:id="82170"/>
            <w:bookmarkEnd w:id="82171"/>
            <w:bookmarkEnd w:id="82172"/>
            <w:bookmarkEnd w:id="82173"/>
            <w:bookmarkEnd w:id="82174"/>
            <w:bookmarkEnd w:id="82175"/>
            <w:bookmarkEnd w:id="82176"/>
            <w:bookmarkEnd w:id="82177"/>
            <w:bookmarkEnd w:id="82178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17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180" w:author="lusonghe" w:date="2020-04-02T16:10:00Z">
                <w:pPr/>
              </w:pPrChange>
            </w:pPr>
            <w:del w:id="82181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2182" w:name="_Toc34396827"/>
              <w:bookmarkStart w:id="82183" w:name="_Toc34406234"/>
              <w:bookmarkStart w:id="82184" w:name="_Toc34413474"/>
              <w:bookmarkStart w:id="82185" w:name="_Toc34842622"/>
              <w:bookmarkStart w:id="82186" w:name="_Toc34848019"/>
              <w:bookmarkStart w:id="82187" w:name="_Toc34853416"/>
              <w:bookmarkStart w:id="82188" w:name="_Toc36824109"/>
              <w:bookmarkStart w:id="82189" w:name="_Toc36829610"/>
              <w:bookmarkStart w:id="82190" w:name="_Toc36835111"/>
              <w:bookmarkStart w:id="82191" w:name="_Toc36840612"/>
              <w:bookmarkStart w:id="82192" w:name="_Toc36846113"/>
              <w:bookmarkStart w:id="82193" w:name="_Toc36851165"/>
              <w:bookmarkStart w:id="82194" w:name="_Toc37232119"/>
              <w:bookmarkStart w:id="82195" w:name="_Toc37339030"/>
              <w:bookmarkStart w:id="82196" w:name="_Toc37426701"/>
              <w:bookmarkStart w:id="82197" w:name="_Toc37432244"/>
              <w:bookmarkEnd w:id="82182"/>
              <w:bookmarkEnd w:id="82183"/>
              <w:bookmarkEnd w:id="82184"/>
              <w:bookmarkEnd w:id="82185"/>
              <w:bookmarkEnd w:id="82186"/>
              <w:bookmarkEnd w:id="82187"/>
              <w:bookmarkEnd w:id="82188"/>
              <w:bookmarkEnd w:id="82189"/>
              <w:bookmarkEnd w:id="82190"/>
              <w:bookmarkEnd w:id="82191"/>
              <w:bookmarkEnd w:id="82192"/>
              <w:bookmarkEnd w:id="82193"/>
              <w:bookmarkEnd w:id="82194"/>
              <w:bookmarkEnd w:id="82195"/>
              <w:bookmarkEnd w:id="82196"/>
              <w:bookmarkEnd w:id="82197"/>
            </w:del>
          </w:p>
        </w:tc>
        <w:bookmarkStart w:id="82198" w:name="_Toc34396828"/>
        <w:bookmarkStart w:id="82199" w:name="_Toc34406235"/>
        <w:bookmarkStart w:id="82200" w:name="_Toc34413475"/>
        <w:bookmarkStart w:id="82201" w:name="_Toc34842623"/>
        <w:bookmarkStart w:id="82202" w:name="_Toc34848020"/>
        <w:bookmarkStart w:id="82203" w:name="_Toc34853417"/>
        <w:bookmarkStart w:id="82204" w:name="_Toc36824110"/>
        <w:bookmarkStart w:id="82205" w:name="_Toc36829611"/>
        <w:bookmarkStart w:id="82206" w:name="_Toc36835112"/>
        <w:bookmarkStart w:id="82207" w:name="_Toc36840613"/>
        <w:bookmarkStart w:id="82208" w:name="_Toc36846114"/>
        <w:bookmarkStart w:id="82209" w:name="_Toc36851166"/>
        <w:bookmarkStart w:id="82210" w:name="_Toc37232120"/>
        <w:bookmarkStart w:id="82211" w:name="_Toc37339031"/>
        <w:bookmarkStart w:id="82212" w:name="_Toc37426702"/>
        <w:bookmarkStart w:id="82213" w:name="_Toc37432245"/>
        <w:bookmarkEnd w:id="82198"/>
        <w:bookmarkEnd w:id="82199"/>
        <w:bookmarkEnd w:id="82200"/>
        <w:bookmarkEnd w:id="82201"/>
        <w:bookmarkEnd w:id="82202"/>
        <w:bookmarkEnd w:id="82203"/>
        <w:bookmarkEnd w:id="82204"/>
        <w:bookmarkEnd w:id="82205"/>
        <w:bookmarkEnd w:id="82206"/>
        <w:bookmarkEnd w:id="82207"/>
        <w:bookmarkEnd w:id="82208"/>
        <w:bookmarkEnd w:id="82209"/>
        <w:bookmarkEnd w:id="82210"/>
        <w:bookmarkEnd w:id="82211"/>
        <w:bookmarkEnd w:id="82212"/>
        <w:bookmarkEnd w:id="82213"/>
      </w:tr>
      <w:tr w:rsidR="00BF4111" w:rsidRPr="00BB3C89" w:rsidDel="00F67CA7" w:rsidTr="002E6C45">
        <w:trPr>
          <w:trHeight w:val="23"/>
          <w:jc w:val="center"/>
          <w:del w:id="82214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216" w:author="lusonghe" w:date="2020-04-02T16:10:00Z">
                <w:pPr/>
              </w:pPrChange>
            </w:pPr>
            <w:del w:id="8221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_UART_CTS_N</w:delText>
              </w:r>
              <w:bookmarkStart w:id="82218" w:name="_Toc34396829"/>
              <w:bookmarkStart w:id="82219" w:name="_Toc34406236"/>
              <w:bookmarkStart w:id="82220" w:name="_Toc34413476"/>
              <w:bookmarkStart w:id="82221" w:name="_Toc34842624"/>
              <w:bookmarkStart w:id="82222" w:name="_Toc34848021"/>
              <w:bookmarkStart w:id="82223" w:name="_Toc34853418"/>
              <w:bookmarkStart w:id="82224" w:name="_Toc36824111"/>
              <w:bookmarkStart w:id="82225" w:name="_Toc36829612"/>
              <w:bookmarkStart w:id="82226" w:name="_Toc36835113"/>
              <w:bookmarkStart w:id="82227" w:name="_Toc36840614"/>
              <w:bookmarkStart w:id="82228" w:name="_Toc36846115"/>
              <w:bookmarkStart w:id="82229" w:name="_Toc36851167"/>
              <w:bookmarkStart w:id="82230" w:name="_Toc37232121"/>
              <w:bookmarkStart w:id="82231" w:name="_Toc37339032"/>
              <w:bookmarkStart w:id="82232" w:name="_Toc37426703"/>
              <w:bookmarkStart w:id="82233" w:name="_Toc37432246"/>
              <w:bookmarkEnd w:id="82218"/>
              <w:bookmarkEnd w:id="82219"/>
              <w:bookmarkEnd w:id="82220"/>
              <w:bookmarkEnd w:id="82221"/>
              <w:bookmarkEnd w:id="82222"/>
              <w:bookmarkEnd w:id="82223"/>
              <w:bookmarkEnd w:id="82224"/>
              <w:bookmarkEnd w:id="82225"/>
              <w:bookmarkEnd w:id="82226"/>
              <w:bookmarkEnd w:id="82227"/>
              <w:bookmarkEnd w:id="82228"/>
              <w:bookmarkEnd w:id="82229"/>
              <w:bookmarkEnd w:id="82230"/>
              <w:bookmarkEnd w:id="82231"/>
              <w:bookmarkEnd w:id="82232"/>
              <w:bookmarkEnd w:id="82233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235" w:author="lusonghe" w:date="2020-04-02T16:10:00Z">
                <w:pPr/>
              </w:pPrChange>
            </w:pPr>
            <w:del w:id="822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6</w:delText>
              </w:r>
              <w:bookmarkStart w:id="82237" w:name="_Toc34396830"/>
              <w:bookmarkStart w:id="82238" w:name="_Toc34406237"/>
              <w:bookmarkStart w:id="82239" w:name="_Toc34413477"/>
              <w:bookmarkStart w:id="82240" w:name="_Toc34842625"/>
              <w:bookmarkStart w:id="82241" w:name="_Toc34848022"/>
              <w:bookmarkStart w:id="82242" w:name="_Toc34853419"/>
              <w:bookmarkStart w:id="82243" w:name="_Toc36824112"/>
              <w:bookmarkStart w:id="82244" w:name="_Toc36829613"/>
              <w:bookmarkStart w:id="82245" w:name="_Toc36835114"/>
              <w:bookmarkStart w:id="82246" w:name="_Toc36840615"/>
              <w:bookmarkStart w:id="82247" w:name="_Toc36846116"/>
              <w:bookmarkStart w:id="82248" w:name="_Toc36851168"/>
              <w:bookmarkStart w:id="82249" w:name="_Toc37232122"/>
              <w:bookmarkStart w:id="82250" w:name="_Toc37339033"/>
              <w:bookmarkStart w:id="82251" w:name="_Toc37426704"/>
              <w:bookmarkStart w:id="82252" w:name="_Toc37432247"/>
              <w:bookmarkEnd w:id="82237"/>
              <w:bookmarkEnd w:id="82238"/>
              <w:bookmarkEnd w:id="82239"/>
              <w:bookmarkEnd w:id="82240"/>
              <w:bookmarkEnd w:id="82241"/>
              <w:bookmarkEnd w:id="82242"/>
              <w:bookmarkEnd w:id="82243"/>
              <w:bookmarkEnd w:id="82244"/>
              <w:bookmarkEnd w:id="82245"/>
              <w:bookmarkEnd w:id="82246"/>
              <w:bookmarkEnd w:id="82247"/>
              <w:bookmarkEnd w:id="82248"/>
              <w:bookmarkEnd w:id="82249"/>
              <w:bookmarkEnd w:id="82250"/>
              <w:bookmarkEnd w:id="82251"/>
              <w:bookmarkEnd w:id="82252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254" w:author="lusonghe" w:date="2020-04-02T16:10:00Z">
                <w:pPr/>
              </w:pPrChange>
            </w:pPr>
            <w:del w:id="8225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tab/>
              </w:r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入</w:delText>
              </w:r>
              <w:bookmarkStart w:id="82256" w:name="_Toc34396831"/>
              <w:bookmarkStart w:id="82257" w:name="_Toc34406238"/>
              <w:bookmarkStart w:id="82258" w:name="_Toc34413478"/>
              <w:bookmarkStart w:id="82259" w:name="_Toc34842626"/>
              <w:bookmarkStart w:id="82260" w:name="_Toc34848023"/>
              <w:bookmarkStart w:id="82261" w:name="_Toc34853420"/>
              <w:bookmarkStart w:id="82262" w:name="_Toc36824113"/>
              <w:bookmarkStart w:id="82263" w:name="_Toc36829614"/>
              <w:bookmarkStart w:id="82264" w:name="_Toc36835115"/>
              <w:bookmarkStart w:id="82265" w:name="_Toc36840616"/>
              <w:bookmarkStart w:id="82266" w:name="_Toc36846117"/>
              <w:bookmarkStart w:id="82267" w:name="_Toc36851169"/>
              <w:bookmarkStart w:id="82268" w:name="_Toc37232123"/>
              <w:bookmarkStart w:id="82269" w:name="_Toc37339034"/>
              <w:bookmarkStart w:id="82270" w:name="_Toc37426705"/>
              <w:bookmarkStart w:id="82271" w:name="_Toc37432248"/>
              <w:bookmarkEnd w:id="82256"/>
              <w:bookmarkEnd w:id="82257"/>
              <w:bookmarkEnd w:id="82258"/>
              <w:bookmarkEnd w:id="82259"/>
              <w:bookmarkEnd w:id="82260"/>
              <w:bookmarkEnd w:id="82261"/>
              <w:bookmarkEnd w:id="82262"/>
              <w:bookmarkEnd w:id="82263"/>
              <w:bookmarkEnd w:id="82264"/>
              <w:bookmarkEnd w:id="82265"/>
              <w:bookmarkEnd w:id="82266"/>
              <w:bookmarkEnd w:id="82267"/>
              <w:bookmarkEnd w:id="82268"/>
              <w:bookmarkEnd w:id="82269"/>
              <w:bookmarkEnd w:id="82270"/>
              <w:bookmarkEnd w:id="82271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273" w:author="lusonghe" w:date="2020-04-02T16:10:00Z">
                <w:pPr/>
              </w:pPrChange>
            </w:pPr>
            <w:del w:id="82274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串口</w:delText>
              </w:r>
              <w:bookmarkStart w:id="82275" w:name="_Toc34396832"/>
              <w:bookmarkStart w:id="82276" w:name="_Toc34406239"/>
              <w:bookmarkStart w:id="82277" w:name="_Toc34413479"/>
              <w:bookmarkStart w:id="82278" w:name="_Toc34842627"/>
              <w:bookmarkStart w:id="82279" w:name="_Toc34848024"/>
              <w:bookmarkStart w:id="82280" w:name="_Toc34853421"/>
              <w:bookmarkStart w:id="82281" w:name="_Toc36824114"/>
              <w:bookmarkStart w:id="82282" w:name="_Toc36829615"/>
              <w:bookmarkStart w:id="82283" w:name="_Toc36835116"/>
              <w:bookmarkStart w:id="82284" w:name="_Toc36840617"/>
              <w:bookmarkStart w:id="82285" w:name="_Toc36846118"/>
              <w:bookmarkStart w:id="82286" w:name="_Toc36851170"/>
              <w:bookmarkStart w:id="82287" w:name="_Toc37232124"/>
              <w:bookmarkStart w:id="82288" w:name="_Toc37339035"/>
              <w:bookmarkStart w:id="82289" w:name="_Toc37426706"/>
              <w:bookmarkStart w:id="82290" w:name="_Toc37432249"/>
              <w:bookmarkEnd w:id="82275"/>
              <w:bookmarkEnd w:id="82276"/>
              <w:bookmarkEnd w:id="82277"/>
              <w:bookmarkEnd w:id="82278"/>
              <w:bookmarkEnd w:id="82279"/>
              <w:bookmarkEnd w:id="82280"/>
              <w:bookmarkEnd w:id="82281"/>
              <w:bookmarkEnd w:id="82282"/>
              <w:bookmarkEnd w:id="82283"/>
              <w:bookmarkEnd w:id="82284"/>
              <w:bookmarkEnd w:id="82285"/>
              <w:bookmarkEnd w:id="82286"/>
              <w:bookmarkEnd w:id="82287"/>
              <w:bookmarkEnd w:id="82288"/>
              <w:bookmarkEnd w:id="82289"/>
              <w:bookmarkEnd w:id="82290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29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292" w:author="lusonghe" w:date="2020-04-02T16:10:00Z">
                <w:pPr/>
              </w:pPrChange>
            </w:pPr>
            <w:del w:id="8229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2294" w:name="_Toc34396833"/>
              <w:bookmarkStart w:id="82295" w:name="_Toc34406240"/>
              <w:bookmarkStart w:id="82296" w:name="_Toc34413480"/>
              <w:bookmarkStart w:id="82297" w:name="_Toc34842628"/>
              <w:bookmarkStart w:id="82298" w:name="_Toc34848025"/>
              <w:bookmarkStart w:id="82299" w:name="_Toc34853422"/>
              <w:bookmarkStart w:id="82300" w:name="_Toc36824115"/>
              <w:bookmarkStart w:id="82301" w:name="_Toc36829616"/>
              <w:bookmarkStart w:id="82302" w:name="_Toc36835117"/>
              <w:bookmarkStart w:id="82303" w:name="_Toc36840618"/>
              <w:bookmarkStart w:id="82304" w:name="_Toc36846119"/>
              <w:bookmarkStart w:id="82305" w:name="_Toc36851171"/>
              <w:bookmarkStart w:id="82306" w:name="_Toc37232125"/>
              <w:bookmarkStart w:id="82307" w:name="_Toc37339036"/>
              <w:bookmarkStart w:id="82308" w:name="_Toc37426707"/>
              <w:bookmarkStart w:id="82309" w:name="_Toc37432250"/>
              <w:bookmarkEnd w:id="82294"/>
              <w:bookmarkEnd w:id="82295"/>
              <w:bookmarkEnd w:id="82296"/>
              <w:bookmarkEnd w:id="82297"/>
              <w:bookmarkEnd w:id="82298"/>
              <w:bookmarkEnd w:id="82299"/>
              <w:bookmarkEnd w:id="82300"/>
              <w:bookmarkEnd w:id="82301"/>
              <w:bookmarkEnd w:id="82302"/>
              <w:bookmarkEnd w:id="82303"/>
              <w:bookmarkEnd w:id="82304"/>
              <w:bookmarkEnd w:id="82305"/>
              <w:bookmarkEnd w:id="82306"/>
              <w:bookmarkEnd w:id="82307"/>
              <w:bookmarkEnd w:id="82308"/>
              <w:bookmarkEnd w:id="82309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31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311" w:author="lusonghe" w:date="2020-04-02T16:10:00Z">
                <w:pPr/>
              </w:pPrChange>
            </w:pPr>
            <w:del w:id="82312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2313" w:name="_Toc34396834"/>
              <w:bookmarkStart w:id="82314" w:name="_Toc34406241"/>
              <w:bookmarkStart w:id="82315" w:name="_Toc34413481"/>
              <w:bookmarkStart w:id="82316" w:name="_Toc34842629"/>
              <w:bookmarkStart w:id="82317" w:name="_Toc34848026"/>
              <w:bookmarkStart w:id="82318" w:name="_Toc34853423"/>
              <w:bookmarkStart w:id="82319" w:name="_Toc36824116"/>
              <w:bookmarkStart w:id="82320" w:name="_Toc36829617"/>
              <w:bookmarkStart w:id="82321" w:name="_Toc36835118"/>
              <w:bookmarkStart w:id="82322" w:name="_Toc36840619"/>
              <w:bookmarkStart w:id="82323" w:name="_Toc36846120"/>
              <w:bookmarkStart w:id="82324" w:name="_Toc36851172"/>
              <w:bookmarkStart w:id="82325" w:name="_Toc37232126"/>
              <w:bookmarkStart w:id="82326" w:name="_Toc37339037"/>
              <w:bookmarkStart w:id="82327" w:name="_Toc37426708"/>
              <w:bookmarkStart w:id="82328" w:name="_Toc37432251"/>
              <w:bookmarkEnd w:id="82313"/>
              <w:bookmarkEnd w:id="82314"/>
              <w:bookmarkEnd w:id="82315"/>
              <w:bookmarkEnd w:id="82316"/>
              <w:bookmarkEnd w:id="82317"/>
              <w:bookmarkEnd w:id="82318"/>
              <w:bookmarkEnd w:id="82319"/>
              <w:bookmarkEnd w:id="82320"/>
              <w:bookmarkEnd w:id="82321"/>
              <w:bookmarkEnd w:id="82322"/>
              <w:bookmarkEnd w:id="82323"/>
              <w:bookmarkEnd w:id="82324"/>
              <w:bookmarkEnd w:id="82325"/>
              <w:bookmarkEnd w:id="82326"/>
              <w:bookmarkEnd w:id="82327"/>
              <w:bookmarkEnd w:id="82328"/>
            </w:del>
          </w:p>
        </w:tc>
        <w:bookmarkStart w:id="82329" w:name="_Toc34396835"/>
        <w:bookmarkStart w:id="82330" w:name="_Toc34406242"/>
        <w:bookmarkStart w:id="82331" w:name="_Toc34413482"/>
        <w:bookmarkStart w:id="82332" w:name="_Toc34842630"/>
        <w:bookmarkStart w:id="82333" w:name="_Toc34848027"/>
        <w:bookmarkStart w:id="82334" w:name="_Toc34853424"/>
        <w:bookmarkStart w:id="82335" w:name="_Toc36824117"/>
        <w:bookmarkStart w:id="82336" w:name="_Toc36829618"/>
        <w:bookmarkStart w:id="82337" w:name="_Toc36835119"/>
        <w:bookmarkStart w:id="82338" w:name="_Toc36840620"/>
        <w:bookmarkStart w:id="82339" w:name="_Toc36846121"/>
        <w:bookmarkStart w:id="82340" w:name="_Toc36851173"/>
        <w:bookmarkStart w:id="82341" w:name="_Toc37232127"/>
        <w:bookmarkStart w:id="82342" w:name="_Toc37339038"/>
        <w:bookmarkStart w:id="82343" w:name="_Toc37426709"/>
        <w:bookmarkStart w:id="82344" w:name="_Toc37432252"/>
        <w:bookmarkEnd w:id="82329"/>
        <w:bookmarkEnd w:id="82330"/>
        <w:bookmarkEnd w:id="82331"/>
        <w:bookmarkEnd w:id="82332"/>
        <w:bookmarkEnd w:id="82333"/>
        <w:bookmarkEnd w:id="82334"/>
        <w:bookmarkEnd w:id="82335"/>
        <w:bookmarkEnd w:id="82336"/>
        <w:bookmarkEnd w:id="82337"/>
        <w:bookmarkEnd w:id="82338"/>
        <w:bookmarkEnd w:id="82339"/>
        <w:bookmarkEnd w:id="82340"/>
        <w:bookmarkEnd w:id="82341"/>
        <w:bookmarkEnd w:id="82342"/>
        <w:bookmarkEnd w:id="82343"/>
        <w:bookmarkEnd w:id="82344"/>
      </w:tr>
      <w:tr w:rsidR="00BF4111" w:rsidRPr="00BB3C89" w:rsidDel="00F67CA7" w:rsidTr="002E6C45">
        <w:trPr>
          <w:trHeight w:val="23"/>
          <w:jc w:val="center"/>
          <w:del w:id="82345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3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347" w:author="lusonghe" w:date="2020-04-02T16:10:00Z">
                <w:pPr/>
              </w:pPrChange>
            </w:pPr>
            <w:del w:id="8234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_UART_TX</w:delText>
              </w:r>
              <w:bookmarkStart w:id="82349" w:name="_Toc34396836"/>
              <w:bookmarkStart w:id="82350" w:name="_Toc34406243"/>
              <w:bookmarkStart w:id="82351" w:name="_Toc34413483"/>
              <w:bookmarkStart w:id="82352" w:name="_Toc34842631"/>
              <w:bookmarkStart w:id="82353" w:name="_Toc34848028"/>
              <w:bookmarkStart w:id="82354" w:name="_Toc34853425"/>
              <w:bookmarkStart w:id="82355" w:name="_Toc36824118"/>
              <w:bookmarkStart w:id="82356" w:name="_Toc36829619"/>
              <w:bookmarkStart w:id="82357" w:name="_Toc36835120"/>
              <w:bookmarkStart w:id="82358" w:name="_Toc36840621"/>
              <w:bookmarkStart w:id="82359" w:name="_Toc36846122"/>
              <w:bookmarkStart w:id="82360" w:name="_Toc36851174"/>
              <w:bookmarkStart w:id="82361" w:name="_Toc37232128"/>
              <w:bookmarkStart w:id="82362" w:name="_Toc37339039"/>
              <w:bookmarkStart w:id="82363" w:name="_Toc37426710"/>
              <w:bookmarkStart w:id="82364" w:name="_Toc37432253"/>
              <w:bookmarkEnd w:id="82349"/>
              <w:bookmarkEnd w:id="82350"/>
              <w:bookmarkEnd w:id="82351"/>
              <w:bookmarkEnd w:id="82352"/>
              <w:bookmarkEnd w:id="82353"/>
              <w:bookmarkEnd w:id="82354"/>
              <w:bookmarkEnd w:id="82355"/>
              <w:bookmarkEnd w:id="82356"/>
              <w:bookmarkEnd w:id="82357"/>
              <w:bookmarkEnd w:id="82358"/>
              <w:bookmarkEnd w:id="82359"/>
              <w:bookmarkEnd w:id="82360"/>
              <w:bookmarkEnd w:id="82361"/>
              <w:bookmarkEnd w:id="82362"/>
              <w:bookmarkEnd w:id="82363"/>
              <w:bookmarkEnd w:id="82364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36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366" w:author="lusonghe" w:date="2020-04-02T16:10:00Z">
                <w:pPr/>
              </w:pPrChange>
            </w:pPr>
            <w:del w:id="82367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7</w:delText>
              </w:r>
              <w:bookmarkStart w:id="82368" w:name="_Toc34396837"/>
              <w:bookmarkStart w:id="82369" w:name="_Toc34406244"/>
              <w:bookmarkStart w:id="82370" w:name="_Toc34413484"/>
              <w:bookmarkStart w:id="82371" w:name="_Toc34842632"/>
              <w:bookmarkStart w:id="82372" w:name="_Toc34848029"/>
              <w:bookmarkStart w:id="82373" w:name="_Toc34853426"/>
              <w:bookmarkStart w:id="82374" w:name="_Toc36824119"/>
              <w:bookmarkStart w:id="82375" w:name="_Toc36829620"/>
              <w:bookmarkStart w:id="82376" w:name="_Toc36835121"/>
              <w:bookmarkStart w:id="82377" w:name="_Toc36840622"/>
              <w:bookmarkStart w:id="82378" w:name="_Toc36846123"/>
              <w:bookmarkStart w:id="82379" w:name="_Toc36851175"/>
              <w:bookmarkStart w:id="82380" w:name="_Toc37232129"/>
              <w:bookmarkStart w:id="82381" w:name="_Toc37339040"/>
              <w:bookmarkStart w:id="82382" w:name="_Toc37426711"/>
              <w:bookmarkStart w:id="82383" w:name="_Toc37432254"/>
              <w:bookmarkEnd w:id="82368"/>
              <w:bookmarkEnd w:id="82369"/>
              <w:bookmarkEnd w:id="82370"/>
              <w:bookmarkEnd w:id="82371"/>
              <w:bookmarkEnd w:id="82372"/>
              <w:bookmarkEnd w:id="82373"/>
              <w:bookmarkEnd w:id="82374"/>
              <w:bookmarkEnd w:id="82375"/>
              <w:bookmarkEnd w:id="82376"/>
              <w:bookmarkEnd w:id="82377"/>
              <w:bookmarkEnd w:id="82378"/>
              <w:bookmarkEnd w:id="82379"/>
              <w:bookmarkEnd w:id="82380"/>
              <w:bookmarkEnd w:id="82381"/>
              <w:bookmarkEnd w:id="82382"/>
              <w:bookmarkEnd w:id="82383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38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385" w:author="lusonghe" w:date="2020-04-02T16:10:00Z">
                <w:pPr/>
              </w:pPrChange>
            </w:pPr>
            <w:del w:id="8238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82387" w:name="_Toc34396838"/>
              <w:bookmarkStart w:id="82388" w:name="_Toc34406245"/>
              <w:bookmarkStart w:id="82389" w:name="_Toc34413485"/>
              <w:bookmarkStart w:id="82390" w:name="_Toc34842633"/>
              <w:bookmarkStart w:id="82391" w:name="_Toc34848030"/>
              <w:bookmarkStart w:id="82392" w:name="_Toc34853427"/>
              <w:bookmarkStart w:id="82393" w:name="_Toc36824120"/>
              <w:bookmarkStart w:id="82394" w:name="_Toc36829621"/>
              <w:bookmarkStart w:id="82395" w:name="_Toc36835122"/>
              <w:bookmarkStart w:id="82396" w:name="_Toc36840623"/>
              <w:bookmarkStart w:id="82397" w:name="_Toc36846124"/>
              <w:bookmarkStart w:id="82398" w:name="_Toc36851176"/>
              <w:bookmarkStart w:id="82399" w:name="_Toc37232130"/>
              <w:bookmarkStart w:id="82400" w:name="_Toc37339041"/>
              <w:bookmarkStart w:id="82401" w:name="_Toc37426712"/>
              <w:bookmarkStart w:id="82402" w:name="_Toc37432255"/>
              <w:bookmarkEnd w:id="82387"/>
              <w:bookmarkEnd w:id="82388"/>
              <w:bookmarkEnd w:id="82389"/>
              <w:bookmarkEnd w:id="82390"/>
              <w:bookmarkEnd w:id="82391"/>
              <w:bookmarkEnd w:id="82392"/>
              <w:bookmarkEnd w:id="82393"/>
              <w:bookmarkEnd w:id="82394"/>
              <w:bookmarkEnd w:id="82395"/>
              <w:bookmarkEnd w:id="82396"/>
              <w:bookmarkEnd w:id="82397"/>
              <w:bookmarkEnd w:id="82398"/>
              <w:bookmarkEnd w:id="82399"/>
              <w:bookmarkEnd w:id="82400"/>
              <w:bookmarkEnd w:id="82401"/>
              <w:bookmarkEnd w:id="82402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40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404" w:author="lusonghe" w:date="2020-04-02T16:10:00Z">
                <w:pPr/>
              </w:pPrChange>
            </w:pPr>
            <w:del w:id="82405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BT串口</w:delText>
              </w:r>
              <w:bookmarkStart w:id="82406" w:name="_Toc34396839"/>
              <w:bookmarkStart w:id="82407" w:name="_Toc34406246"/>
              <w:bookmarkStart w:id="82408" w:name="_Toc34413486"/>
              <w:bookmarkStart w:id="82409" w:name="_Toc34842634"/>
              <w:bookmarkStart w:id="82410" w:name="_Toc34848031"/>
              <w:bookmarkStart w:id="82411" w:name="_Toc34853428"/>
              <w:bookmarkStart w:id="82412" w:name="_Toc36824121"/>
              <w:bookmarkStart w:id="82413" w:name="_Toc36829622"/>
              <w:bookmarkStart w:id="82414" w:name="_Toc36835123"/>
              <w:bookmarkStart w:id="82415" w:name="_Toc36840624"/>
              <w:bookmarkStart w:id="82416" w:name="_Toc36846125"/>
              <w:bookmarkStart w:id="82417" w:name="_Toc36851177"/>
              <w:bookmarkStart w:id="82418" w:name="_Toc37232131"/>
              <w:bookmarkStart w:id="82419" w:name="_Toc37339042"/>
              <w:bookmarkStart w:id="82420" w:name="_Toc37426713"/>
              <w:bookmarkStart w:id="82421" w:name="_Toc37432256"/>
              <w:bookmarkEnd w:id="82406"/>
              <w:bookmarkEnd w:id="82407"/>
              <w:bookmarkEnd w:id="82408"/>
              <w:bookmarkEnd w:id="82409"/>
              <w:bookmarkEnd w:id="82410"/>
              <w:bookmarkEnd w:id="82411"/>
              <w:bookmarkEnd w:id="82412"/>
              <w:bookmarkEnd w:id="82413"/>
              <w:bookmarkEnd w:id="82414"/>
              <w:bookmarkEnd w:id="82415"/>
              <w:bookmarkEnd w:id="82416"/>
              <w:bookmarkEnd w:id="82417"/>
              <w:bookmarkEnd w:id="82418"/>
              <w:bookmarkEnd w:id="82419"/>
              <w:bookmarkEnd w:id="82420"/>
              <w:bookmarkEnd w:id="82421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42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423" w:author="lusonghe" w:date="2020-04-02T16:10:00Z">
                <w:pPr/>
              </w:pPrChange>
            </w:pPr>
            <w:del w:id="8242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2425" w:name="_Toc34396840"/>
              <w:bookmarkStart w:id="82426" w:name="_Toc34406247"/>
              <w:bookmarkStart w:id="82427" w:name="_Toc34413487"/>
              <w:bookmarkStart w:id="82428" w:name="_Toc34842635"/>
              <w:bookmarkStart w:id="82429" w:name="_Toc34848032"/>
              <w:bookmarkStart w:id="82430" w:name="_Toc34853429"/>
              <w:bookmarkStart w:id="82431" w:name="_Toc36824122"/>
              <w:bookmarkStart w:id="82432" w:name="_Toc36829623"/>
              <w:bookmarkStart w:id="82433" w:name="_Toc36835124"/>
              <w:bookmarkStart w:id="82434" w:name="_Toc36840625"/>
              <w:bookmarkStart w:id="82435" w:name="_Toc36846126"/>
              <w:bookmarkStart w:id="82436" w:name="_Toc36851178"/>
              <w:bookmarkStart w:id="82437" w:name="_Toc37232132"/>
              <w:bookmarkStart w:id="82438" w:name="_Toc37339043"/>
              <w:bookmarkStart w:id="82439" w:name="_Toc37426714"/>
              <w:bookmarkStart w:id="82440" w:name="_Toc37432257"/>
              <w:bookmarkEnd w:id="82425"/>
              <w:bookmarkEnd w:id="82426"/>
              <w:bookmarkEnd w:id="82427"/>
              <w:bookmarkEnd w:id="82428"/>
              <w:bookmarkEnd w:id="82429"/>
              <w:bookmarkEnd w:id="82430"/>
              <w:bookmarkEnd w:id="82431"/>
              <w:bookmarkEnd w:id="82432"/>
              <w:bookmarkEnd w:id="82433"/>
              <w:bookmarkEnd w:id="82434"/>
              <w:bookmarkEnd w:id="82435"/>
              <w:bookmarkEnd w:id="82436"/>
              <w:bookmarkEnd w:id="82437"/>
              <w:bookmarkEnd w:id="82438"/>
              <w:bookmarkEnd w:id="82439"/>
              <w:bookmarkEnd w:id="82440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441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442" w:author="lusonghe" w:date="2020-04-02T16:10:00Z">
                <w:pPr/>
              </w:pPrChange>
            </w:pPr>
            <w:del w:id="82443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必选</w:delText>
              </w:r>
              <w:bookmarkStart w:id="82444" w:name="_Toc34396841"/>
              <w:bookmarkStart w:id="82445" w:name="_Toc34406248"/>
              <w:bookmarkStart w:id="82446" w:name="_Toc34413488"/>
              <w:bookmarkStart w:id="82447" w:name="_Toc34842636"/>
              <w:bookmarkStart w:id="82448" w:name="_Toc34848033"/>
              <w:bookmarkStart w:id="82449" w:name="_Toc34853430"/>
              <w:bookmarkStart w:id="82450" w:name="_Toc36824123"/>
              <w:bookmarkStart w:id="82451" w:name="_Toc36829624"/>
              <w:bookmarkStart w:id="82452" w:name="_Toc36835125"/>
              <w:bookmarkStart w:id="82453" w:name="_Toc36840626"/>
              <w:bookmarkStart w:id="82454" w:name="_Toc36846127"/>
              <w:bookmarkStart w:id="82455" w:name="_Toc36851179"/>
              <w:bookmarkStart w:id="82456" w:name="_Toc37232133"/>
              <w:bookmarkStart w:id="82457" w:name="_Toc37339044"/>
              <w:bookmarkStart w:id="82458" w:name="_Toc37426715"/>
              <w:bookmarkStart w:id="82459" w:name="_Toc37432258"/>
              <w:bookmarkEnd w:id="82444"/>
              <w:bookmarkEnd w:id="82445"/>
              <w:bookmarkEnd w:id="82446"/>
              <w:bookmarkEnd w:id="82447"/>
              <w:bookmarkEnd w:id="82448"/>
              <w:bookmarkEnd w:id="82449"/>
              <w:bookmarkEnd w:id="82450"/>
              <w:bookmarkEnd w:id="82451"/>
              <w:bookmarkEnd w:id="82452"/>
              <w:bookmarkEnd w:id="82453"/>
              <w:bookmarkEnd w:id="82454"/>
              <w:bookmarkEnd w:id="82455"/>
              <w:bookmarkEnd w:id="82456"/>
              <w:bookmarkEnd w:id="82457"/>
              <w:bookmarkEnd w:id="82458"/>
              <w:bookmarkEnd w:id="82459"/>
            </w:del>
          </w:p>
        </w:tc>
        <w:bookmarkStart w:id="82460" w:name="_Toc34396842"/>
        <w:bookmarkStart w:id="82461" w:name="_Toc34406249"/>
        <w:bookmarkStart w:id="82462" w:name="_Toc34413489"/>
        <w:bookmarkStart w:id="82463" w:name="_Toc34842637"/>
        <w:bookmarkStart w:id="82464" w:name="_Toc34848034"/>
        <w:bookmarkStart w:id="82465" w:name="_Toc34853431"/>
        <w:bookmarkStart w:id="82466" w:name="_Toc36824124"/>
        <w:bookmarkStart w:id="82467" w:name="_Toc36829625"/>
        <w:bookmarkStart w:id="82468" w:name="_Toc36835126"/>
        <w:bookmarkStart w:id="82469" w:name="_Toc36840627"/>
        <w:bookmarkStart w:id="82470" w:name="_Toc36846128"/>
        <w:bookmarkStart w:id="82471" w:name="_Toc36851180"/>
        <w:bookmarkStart w:id="82472" w:name="_Toc37232134"/>
        <w:bookmarkStart w:id="82473" w:name="_Toc37339045"/>
        <w:bookmarkStart w:id="82474" w:name="_Toc37426716"/>
        <w:bookmarkStart w:id="82475" w:name="_Toc37432259"/>
        <w:bookmarkEnd w:id="82460"/>
        <w:bookmarkEnd w:id="82461"/>
        <w:bookmarkEnd w:id="82462"/>
        <w:bookmarkEnd w:id="82463"/>
        <w:bookmarkEnd w:id="82464"/>
        <w:bookmarkEnd w:id="82465"/>
        <w:bookmarkEnd w:id="82466"/>
        <w:bookmarkEnd w:id="82467"/>
        <w:bookmarkEnd w:id="82468"/>
        <w:bookmarkEnd w:id="82469"/>
        <w:bookmarkEnd w:id="82470"/>
        <w:bookmarkEnd w:id="82471"/>
        <w:bookmarkEnd w:id="82472"/>
        <w:bookmarkEnd w:id="82473"/>
        <w:bookmarkEnd w:id="82474"/>
        <w:bookmarkEnd w:id="82475"/>
      </w:tr>
      <w:tr w:rsidR="00BF4111" w:rsidRPr="00BB3C89" w:rsidDel="00F67CA7" w:rsidTr="002E6C45">
        <w:trPr>
          <w:trHeight w:val="23"/>
          <w:jc w:val="center"/>
          <w:del w:id="82476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47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478" w:author="lusonghe" w:date="2020-04-02T16:10:00Z">
                <w:pPr/>
              </w:pPrChange>
            </w:pPr>
            <w:del w:id="8247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WL_SW_CTRL</w:delText>
              </w:r>
              <w:bookmarkStart w:id="82480" w:name="_Toc34396843"/>
              <w:bookmarkStart w:id="82481" w:name="_Toc34406250"/>
              <w:bookmarkStart w:id="82482" w:name="_Toc34413490"/>
              <w:bookmarkStart w:id="82483" w:name="_Toc34842638"/>
              <w:bookmarkStart w:id="82484" w:name="_Toc34848035"/>
              <w:bookmarkStart w:id="82485" w:name="_Toc34853432"/>
              <w:bookmarkStart w:id="82486" w:name="_Toc36824125"/>
              <w:bookmarkStart w:id="82487" w:name="_Toc36829626"/>
              <w:bookmarkStart w:id="82488" w:name="_Toc36835127"/>
              <w:bookmarkStart w:id="82489" w:name="_Toc36840628"/>
              <w:bookmarkStart w:id="82490" w:name="_Toc36846129"/>
              <w:bookmarkStart w:id="82491" w:name="_Toc36851181"/>
              <w:bookmarkStart w:id="82492" w:name="_Toc37232135"/>
              <w:bookmarkStart w:id="82493" w:name="_Toc37339046"/>
              <w:bookmarkStart w:id="82494" w:name="_Toc37426717"/>
              <w:bookmarkStart w:id="82495" w:name="_Toc37432260"/>
              <w:bookmarkEnd w:id="82480"/>
              <w:bookmarkEnd w:id="82481"/>
              <w:bookmarkEnd w:id="82482"/>
              <w:bookmarkEnd w:id="82483"/>
              <w:bookmarkEnd w:id="82484"/>
              <w:bookmarkEnd w:id="82485"/>
              <w:bookmarkEnd w:id="82486"/>
              <w:bookmarkEnd w:id="82487"/>
              <w:bookmarkEnd w:id="82488"/>
              <w:bookmarkEnd w:id="82489"/>
              <w:bookmarkEnd w:id="82490"/>
              <w:bookmarkEnd w:id="82491"/>
              <w:bookmarkEnd w:id="82492"/>
              <w:bookmarkEnd w:id="82493"/>
              <w:bookmarkEnd w:id="82494"/>
              <w:bookmarkEnd w:id="82495"/>
            </w:del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49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497" w:author="lusonghe" w:date="2020-04-02T16:10:00Z">
                <w:pPr/>
              </w:pPrChange>
            </w:pPr>
            <w:del w:id="82498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8</w:delText>
              </w:r>
              <w:bookmarkStart w:id="82499" w:name="_Toc34396844"/>
              <w:bookmarkStart w:id="82500" w:name="_Toc34406251"/>
              <w:bookmarkStart w:id="82501" w:name="_Toc34413491"/>
              <w:bookmarkStart w:id="82502" w:name="_Toc34842639"/>
              <w:bookmarkStart w:id="82503" w:name="_Toc34848036"/>
              <w:bookmarkStart w:id="82504" w:name="_Toc34853433"/>
              <w:bookmarkStart w:id="82505" w:name="_Toc36824126"/>
              <w:bookmarkStart w:id="82506" w:name="_Toc36829627"/>
              <w:bookmarkStart w:id="82507" w:name="_Toc36835128"/>
              <w:bookmarkStart w:id="82508" w:name="_Toc36840629"/>
              <w:bookmarkStart w:id="82509" w:name="_Toc36846130"/>
              <w:bookmarkStart w:id="82510" w:name="_Toc36851182"/>
              <w:bookmarkStart w:id="82511" w:name="_Toc37232136"/>
              <w:bookmarkStart w:id="82512" w:name="_Toc37339047"/>
              <w:bookmarkStart w:id="82513" w:name="_Toc37426718"/>
              <w:bookmarkStart w:id="82514" w:name="_Toc37432261"/>
              <w:bookmarkEnd w:id="82499"/>
              <w:bookmarkEnd w:id="82500"/>
              <w:bookmarkEnd w:id="82501"/>
              <w:bookmarkEnd w:id="82502"/>
              <w:bookmarkEnd w:id="82503"/>
              <w:bookmarkEnd w:id="82504"/>
              <w:bookmarkEnd w:id="82505"/>
              <w:bookmarkEnd w:id="82506"/>
              <w:bookmarkEnd w:id="82507"/>
              <w:bookmarkEnd w:id="82508"/>
              <w:bookmarkEnd w:id="82509"/>
              <w:bookmarkEnd w:id="82510"/>
              <w:bookmarkEnd w:id="82511"/>
              <w:bookmarkEnd w:id="82512"/>
              <w:bookmarkEnd w:id="82513"/>
              <w:bookmarkEnd w:id="82514"/>
            </w:del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515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516" w:author="lusonghe" w:date="2020-04-02T16:10:00Z">
                <w:pPr/>
              </w:pPrChange>
            </w:pPr>
            <w:del w:id="82517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数字</w:delText>
              </w:r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输出</w:delText>
              </w:r>
              <w:bookmarkStart w:id="82518" w:name="_Toc34396845"/>
              <w:bookmarkStart w:id="82519" w:name="_Toc34406252"/>
              <w:bookmarkStart w:id="82520" w:name="_Toc34413492"/>
              <w:bookmarkStart w:id="82521" w:name="_Toc34842640"/>
              <w:bookmarkStart w:id="82522" w:name="_Toc34848037"/>
              <w:bookmarkStart w:id="82523" w:name="_Toc34853434"/>
              <w:bookmarkStart w:id="82524" w:name="_Toc36824127"/>
              <w:bookmarkStart w:id="82525" w:name="_Toc36829628"/>
              <w:bookmarkStart w:id="82526" w:name="_Toc36835129"/>
              <w:bookmarkStart w:id="82527" w:name="_Toc36840630"/>
              <w:bookmarkStart w:id="82528" w:name="_Toc36846131"/>
              <w:bookmarkStart w:id="82529" w:name="_Toc36851183"/>
              <w:bookmarkStart w:id="82530" w:name="_Toc37232137"/>
              <w:bookmarkStart w:id="82531" w:name="_Toc37339048"/>
              <w:bookmarkStart w:id="82532" w:name="_Toc37426719"/>
              <w:bookmarkStart w:id="82533" w:name="_Toc37432262"/>
              <w:bookmarkEnd w:id="82518"/>
              <w:bookmarkEnd w:id="82519"/>
              <w:bookmarkEnd w:id="82520"/>
              <w:bookmarkEnd w:id="82521"/>
              <w:bookmarkEnd w:id="82522"/>
              <w:bookmarkEnd w:id="82523"/>
              <w:bookmarkEnd w:id="82524"/>
              <w:bookmarkEnd w:id="82525"/>
              <w:bookmarkEnd w:id="82526"/>
              <w:bookmarkEnd w:id="82527"/>
              <w:bookmarkEnd w:id="82528"/>
              <w:bookmarkEnd w:id="82529"/>
              <w:bookmarkEnd w:id="82530"/>
              <w:bookmarkEnd w:id="82531"/>
              <w:bookmarkEnd w:id="82532"/>
              <w:bookmarkEnd w:id="82533"/>
            </w:del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53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535" w:author="lusonghe" w:date="2020-04-02T16:10:00Z">
                <w:pPr/>
              </w:pPrChange>
            </w:pPr>
            <w:del w:id="82536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SW_CTRL</w:delText>
              </w:r>
              <w:bookmarkStart w:id="82537" w:name="_Toc34396846"/>
              <w:bookmarkStart w:id="82538" w:name="_Toc34406253"/>
              <w:bookmarkStart w:id="82539" w:name="_Toc34413493"/>
              <w:bookmarkStart w:id="82540" w:name="_Toc34842641"/>
              <w:bookmarkStart w:id="82541" w:name="_Toc34848038"/>
              <w:bookmarkStart w:id="82542" w:name="_Toc34853435"/>
              <w:bookmarkStart w:id="82543" w:name="_Toc36824128"/>
              <w:bookmarkStart w:id="82544" w:name="_Toc36829629"/>
              <w:bookmarkStart w:id="82545" w:name="_Toc36835130"/>
              <w:bookmarkStart w:id="82546" w:name="_Toc36840631"/>
              <w:bookmarkStart w:id="82547" w:name="_Toc36846132"/>
              <w:bookmarkStart w:id="82548" w:name="_Toc36851184"/>
              <w:bookmarkStart w:id="82549" w:name="_Toc37232138"/>
              <w:bookmarkStart w:id="82550" w:name="_Toc37339049"/>
              <w:bookmarkStart w:id="82551" w:name="_Toc37426720"/>
              <w:bookmarkStart w:id="82552" w:name="_Toc37432263"/>
              <w:bookmarkEnd w:id="82537"/>
              <w:bookmarkEnd w:id="82538"/>
              <w:bookmarkEnd w:id="82539"/>
              <w:bookmarkEnd w:id="82540"/>
              <w:bookmarkEnd w:id="82541"/>
              <w:bookmarkEnd w:id="82542"/>
              <w:bookmarkEnd w:id="82543"/>
              <w:bookmarkEnd w:id="82544"/>
              <w:bookmarkEnd w:id="82545"/>
              <w:bookmarkEnd w:id="82546"/>
              <w:bookmarkEnd w:id="82547"/>
              <w:bookmarkEnd w:id="82548"/>
              <w:bookmarkEnd w:id="82549"/>
              <w:bookmarkEnd w:id="82550"/>
              <w:bookmarkEnd w:id="82551"/>
              <w:bookmarkEnd w:id="82552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553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554" w:author="lusonghe" w:date="2020-04-02T16:10:00Z">
                <w:pPr/>
              </w:pPrChange>
            </w:pPr>
            <w:del w:id="82555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B</w:delText>
              </w:r>
              <w:bookmarkStart w:id="82556" w:name="_Toc34396847"/>
              <w:bookmarkStart w:id="82557" w:name="_Toc34406254"/>
              <w:bookmarkStart w:id="82558" w:name="_Toc34413494"/>
              <w:bookmarkStart w:id="82559" w:name="_Toc34842642"/>
              <w:bookmarkStart w:id="82560" w:name="_Toc34848039"/>
              <w:bookmarkStart w:id="82561" w:name="_Toc34853436"/>
              <w:bookmarkStart w:id="82562" w:name="_Toc36824129"/>
              <w:bookmarkStart w:id="82563" w:name="_Toc36829630"/>
              <w:bookmarkStart w:id="82564" w:name="_Toc36835131"/>
              <w:bookmarkStart w:id="82565" w:name="_Toc36840632"/>
              <w:bookmarkStart w:id="82566" w:name="_Toc36846133"/>
              <w:bookmarkStart w:id="82567" w:name="_Toc36851185"/>
              <w:bookmarkStart w:id="82568" w:name="_Toc37232139"/>
              <w:bookmarkStart w:id="82569" w:name="_Toc37339050"/>
              <w:bookmarkStart w:id="82570" w:name="_Toc37426721"/>
              <w:bookmarkStart w:id="82571" w:name="_Toc37432264"/>
              <w:bookmarkEnd w:id="82556"/>
              <w:bookmarkEnd w:id="82557"/>
              <w:bookmarkEnd w:id="82558"/>
              <w:bookmarkEnd w:id="82559"/>
              <w:bookmarkEnd w:id="82560"/>
              <w:bookmarkEnd w:id="82561"/>
              <w:bookmarkEnd w:id="82562"/>
              <w:bookmarkEnd w:id="82563"/>
              <w:bookmarkEnd w:id="82564"/>
              <w:bookmarkEnd w:id="82565"/>
              <w:bookmarkEnd w:id="82566"/>
              <w:bookmarkEnd w:id="82567"/>
              <w:bookmarkEnd w:id="82568"/>
              <w:bookmarkEnd w:id="82569"/>
              <w:bookmarkEnd w:id="82570"/>
              <w:bookmarkEnd w:id="82571"/>
            </w:del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572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573" w:author="lusonghe" w:date="2020-04-02T16:10:00Z">
                <w:pPr/>
              </w:pPrChange>
            </w:pPr>
            <w:del w:id="82574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2575" w:name="_Toc34396848"/>
              <w:bookmarkStart w:id="82576" w:name="_Toc34406255"/>
              <w:bookmarkStart w:id="82577" w:name="_Toc34413495"/>
              <w:bookmarkStart w:id="82578" w:name="_Toc34842643"/>
              <w:bookmarkStart w:id="82579" w:name="_Toc34848040"/>
              <w:bookmarkStart w:id="82580" w:name="_Toc34853437"/>
              <w:bookmarkStart w:id="82581" w:name="_Toc36824130"/>
              <w:bookmarkStart w:id="82582" w:name="_Toc36829631"/>
              <w:bookmarkStart w:id="82583" w:name="_Toc36835132"/>
              <w:bookmarkStart w:id="82584" w:name="_Toc36840633"/>
              <w:bookmarkStart w:id="82585" w:name="_Toc36846134"/>
              <w:bookmarkStart w:id="82586" w:name="_Toc36851186"/>
              <w:bookmarkStart w:id="82587" w:name="_Toc37232140"/>
              <w:bookmarkStart w:id="82588" w:name="_Toc37339051"/>
              <w:bookmarkStart w:id="82589" w:name="_Toc37426722"/>
              <w:bookmarkStart w:id="82590" w:name="_Toc37432265"/>
              <w:bookmarkEnd w:id="82575"/>
              <w:bookmarkEnd w:id="82576"/>
              <w:bookmarkEnd w:id="82577"/>
              <w:bookmarkEnd w:id="82578"/>
              <w:bookmarkEnd w:id="82579"/>
              <w:bookmarkEnd w:id="82580"/>
              <w:bookmarkEnd w:id="82581"/>
              <w:bookmarkEnd w:id="82582"/>
              <w:bookmarkEnd w:id="82583"/>
              <w:bookmarkEnd w:id="82584"/>
              <w:bookmarkEnd w:id="82585"/>
              <w:bookmarkEnd w:id="82586"/>
              <w:bookmarkEnd w:id="82587"/>
              <w:bookmarkEnd w:id="82588"/>
              <w:bookmarkEnd w:id="82589"/>
              <w:bookmarkEnd w:id="82590"/>
            </w:del>
          </w:p>
        </w:tc>
        <w:bookmarkStart w:id="82591" w:name="_Toc34396849"/>
        <w:bookmarkStart w:id="82592" w:name="_Toc34406256"/>
        <w:bookmarkStart w:id="82593" w:name="_Toc34413496"/>
        <w:bookmarkStart w:id="82594" w:name="_Toc34842644"/>
        <w:bookmarkStart w:id="82595" w:name="_Toc34848041"/>
        <w:bookmarkStart w:id="82596" w:name="_Toc34853438"/>
        <w:bookmarkStart w:id="82597" w:name="_Toc36824131"/>
        <w:bookmarkStart w:id="82598" w:name="_Toc36829632"/>
        <w:bookmarkStart w:id="82599" w:name="_Toc36835133"/>
        <w:bookmarkStart w:id="82600" w:name="_Toc36840634"/>
        <w:bookmarkStart w:id="82601" w:name="_Toc36846135"/>
        <w:bookmarkStart w:id="82602" w:name="_Toc36851187"/>
        <w:bookmarkStart w:id="82603" w:name="_Toc37232141"/>
        <w:bookmarkStart w:id="82604" w:name="_Toc37339052"/>
        <w:bookmarkStart w:id="82605" w:name="_Toc37426723"/>
        <w:bookmarkStart w:id="82606" w:name="_Toc37432266"/>
        <w:bookmarkEnd w:id="82591"/>
        <w:bookmarkEnd w:id="82592"/>
        <w:bookmarkEnd w:id="82593"/>
        <w:bookmarkEnd w:id="82594"/>
        <w:bookmarkEnd w:id="82595"/>
        <w:bookmarkEnd w:id="82596"/>
        <w:bookmarkEnd w:id="82597"/>
        <w:bookmarkEnd w:id="82598"/>
        <w:bookmarkEnd w:id="82599"/>
        <w:bookmarkEnd w:id="82600"/>
        <w:bookmarkEnd w:id="82601"/>
        <w:bookmarkEnd w:id="82602"/>
        <w:bookmarkEnd w:id="82603"/>
        <w:bookmarkEnd w:id="82604"/>
        <w:bookmarkEnd w:id="82605"/>
        <w:bookmarkEnd w:id="82606"/>
      </w:tr>
      <w:tr w:rsidR="00BF4111" w:rsidRPr="00BB3C89" w:rsidDel="00F67CA7" w:rsidTr="002E6C45">
        <w:trPr>
          <w:trHeight w:val="23"/>
          <w:jc w:val="center"/>
          <w:del w:id="82607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60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609" w:author="lusonghe" w:date="2020-04-02T16:10:00Z">
                <w:pPr/>
              </w:pPrChange>
            </w:pPr>
            <w:del w:id="82610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PAD GND</w:delText>
              </w:r>
              <w:bookmarkStart w:id="82611" w:name="_Toc34396850"/>
              <w:bookmarkStart w:id="82612" w:name="_Toc34406257"/>
              <w:bookmarkStart w:id="82613" w:name="_Toc34413497"/>
              <w:bookmarkStart w:id="82614" w:name="_Toc34842645"/>
              <w:bookmarkStart w:id="82615" w:name="_Toc34848042"/>
              <w:bookmarkStart w:id="82616" w:name="_Toc34853439"/>
              <w:bookmarkStart w:id="82617" w:name="_Toc36824132"/>
              <w:bookmarkStart w:id="82618" w:name="_Toc36829633"/>
              <w:bookmarkStart w:id="82619" w:name="_Toc36835134"/>
              <w:bookmarkStart w:id="82620" w:name="_Toc36840635"/>
              <w:bookmarkStart w:id="82621" w:name="_Toc36846136"/>
              <w:bookmarkStart w:id="82622" w:name="_Toc36851188"/>
              <w:bookmarkStart w:id="82623" w:name="_Toc37232142"/>
              <w:bookmarkStart w:id="82624" w:name="_Toc37339053"/>
              <w:bookmarkStart w:id="82625" w:name="_Toc37426724"/>
              <w:bookmarkStart w:id="82626" w:name="_Toc37432267"/>
              <w:bookmarkEnd w:id="82611"/>
              <w:bookmarkEnd w:id="82612"/>
              <w:bookmarkEnd w:id="82613"/>
              <w:bookmarkEnd w:id="82614"/>
              <w:bookmarkEnd w:id="82615"/>
              <w:bookmarkEnd w:id="82616"/>
              <w:bookmarkEnd w:id="82617"/>
              <w:bookmarkEnd w:id="82618"/>
              <w:bookmarkEnd w:id="82619"/>
              <w:bookmarkEnd w:id="82620"/>
              <w:bookmarkEnd w:id="82621"/>
              <w:bookmarkEnd w:id="82622"/>
              <w:bookmarkEnd w:id="82623"/>
              <w:bookmarkEnd w:id="82624"/>
              <w:bookmarkEnd w:id="82625"/>
              <w:bookmarkEnd w:id="82626"/>
            </w:del>
          </w:p>
        </w:tc>
        <w:tc>
          <w:tcPr>
            <w:tcW w:w="4750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627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628" w:author="lusonghe" w:date="2020-04-02T16:10:00Z">
                <w:pPr/>
              </w:pPrChange>
            </w:pPr>
            <w:del w:id="82629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209~276</w:delText>
              </w:r>
              <w:bookmarkStart w:id="82630" w:name="_Toc34396851"/>
              <w:bookmarkStart w:id="82631" w:name="_Toc34406258"/>
              <w:bookmarkStart w:id="82632" w:name="_Toc34413498"/>
              <w:bookmarkStart w:id="82633" w:name="_Toc34842646"/>
              <w:bookmarkStart w:id="82634" w:name="_Toc34848043"/>
              <w:bookmarkStart w:id="82635" w:name="_Toc34853440"/>
              <w:bookmarkStart w:id="82636" w:name="_Toc36824133"/>
              <w:bookmarkStart w:id="82637" w:name="_Toc36829634"/>
              <w:bookmarkStart w:id="82638" w:name="_Toc36835135"/>
              <w:bookmarkStart w:id="82639" w:name="_Toc36840636"/>
              <w:bookmarkStart w:id="82640" w:name="_Toc36846137"/>
              <w:bookmarkStart w:id="82641" w:name="_Toc36851189"/>
              <w:bookmarkStart w:id="82642" w:name="_Toc37232143"/>
              <w:bookmarkStart w:id="82643" w:name="_Toc37339054"/>
              <w:bookmarkStart w:id="82644" w:name="_Toc37426725"/>
              <w:bookmarkStart w:id="82645" w:name="_Toc37432268"/>
              <w:bookmarkEnd w:id="82630"/>
              <w:bookmarkEnd w:id="82631"/>
              <w:bookmarkEnd w:id="82632"/>
              <w:bookmarkEnd w:id="82633"/>
              <w:bookmarkEnd w:id="82634"/>
              <w:bookmarkEnd w:id="82635"/>
              <w:bookmarkEnd w:id="82636"/>
              <w:bookmarkEnd w:id="82637"/>
              <w:bookmarkEnd w:id="82638"/>
              <w:bookmarkEnd w:id="82639"/>
              <w:bookmarkEnd w:id="82640"/>
              <w:bookmarkEnd w:id="82641"/>
              <w:bookmarkEnd w:id="82642"/>
              <w:bookmarkEnd w:id="82643"/>
              <w:bookmarkEnd w:id="82644"/>
              <w:bookmarkEnd w:id="82645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64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647" w:author="lusonghe" w:date="2020-04-02T16:10:00Z">
                <w:pPr/>
              </w:pPrChange>
            </w:pPr>
            <w:bookmarkStart w:id="82648" w:name="_Toc34396852"/>
            <w:bookmarkStart w:id="82649" w:name="_Toc34406259"/>
            <w:bookmarkStart w:id="82650" w:name="_Toc34413499"/>
            <w:bookmarkStart w:id="82651" w:name="_Toc34842647"/>
            <w:bookmarkStart w:id="82652" w:name="_Toc34848044"/>
            <w:bookmarkStart w:id="82653" w:name="_Toc34853441"/>
            <w:bookmarkStart w:id="82654" w:name="_Toc36824134"/>
            <w:bookmarkStart w:id="82655" w:name="_Toc36829635"/>
            <w:bookmarkStart w:id="82656" w:name="_Toc36835136"/>
            <w:bookmarkStart w:id="82657" w:name="_Toc36840637"/>
            <w:bookmarkStart w:id="82658" w:name="_Toc36846138"/>
            <w:bookmarkStart w:id="82659" w:name="_Toc36851190"/>
            <w:bookmarkStart w:id="82660" w:name="_Toc37232144"/>
            <w:bookmarkStart w:id="82661" w:name="_Toc37339055"/>
            <w:bookmarkStart w:id="82662" w:name="_Toc37426726"/>
            <w:bookmarkStart w:id="82663" w:name="_Toc37432269"/>
            <w:bookmarkEnd w:id="82648"/>
            <w:bookmarkEnd w:id="82649"/>
            <w:bookmarkEnd w:id="82650"/>
            <w:bookmarkEnd w:id="82651"/>
            <w:bookmarkEnd w:id="82652"/>
            <w:bookmarkEnd w:id="82653"/>
            <w:bookmarkEnd w:id="82654"/>
            <w:bookmarkEnd w:id="82655"/>
            <w:bookmarkEnd w:id="82656"/>
            <w:bookmarkEnd w:id="82657"/>
            <w:bookmarkEnd w:id="82658"/>
            <w:bookmarkEnd w:id="82659"/>
            <w:bookmarkEnd w:id="82660"/>
            <w:bookmarkEnd w:id="82661"/>
            <w:bookmarkEnd w:id="82662"/>
            <w:bookmarkEnd w:id="82663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664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665" w:author="lusonghe" w:date="2020-04-02T16:10:00Z">
                <w:pPr/>
              </w:pPrChange>
            </w:pPr>
            <w:del w:id="82666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2667" w:name="_Toc34396853"/>
              <w:bookmarkStart w:id="82668" w:name="_Toc34406260"/>
              <w:bookmarkStart w:id="82669" w:name="_Toc34413500"/>
              <w:bookmarkStart w:id="82670" w:name="_Toc34842648"/>
              <w:bookmarkStart w:id="82671" w:name="_Toc34848045"/>
              <w:bookmarkStart w:id="82672" w:name="_Toc34853442"/>
              <w:bookmarkStart w:id="82673" w:name="_Toc36824135"/>
              <w:bookmarkStart w:id="82674" w:name="_Toc36829636"/>
              <w:bookmarkStart w:id="82675" w:name="_Toc36835137"/>
              <w:bookmarkStart w:id="82676" w:name="_Toc36840638"/>
              <w:bookmarkStart w:id="82677" w:name="_Toc36846139"/>
              <w:bookmarkStart w:id="82678" w:name="_Toc36851191"/>
              <w:bookmarkStart w:id="82679" w:name="_Toc37232145"/>
              <w:bookmarkStart w:id="82680" w:name="_Toc37339056"/>
              <w:bookmarkStart w:id="82681" w:name="_Toc37426727"/>
              <w:bookmarkStart w:id="82682" w:name="_Toc37432270"/>
              <w:bookmarkEnd w:id="82667"/>
              <w:bookmarkEnd w:id="82668"/>
              <w:bookmarkEnd w:id="82669"/>
              <w:bookmarkEnd w:id="82670"/>
              <w:bookmarkEnd w:id="82671"/>
              <w:bookmarkEnd w:id="82672"/>
              <w:bookmarkEnd w:id="82673"/>
              <w:bookmarkEnd w:id="82674"/>
              <w:bookmarkEnd w:id="82675"/>
              <w:bookmarkEnd w:id="82676"/>
              <w:bookmarkEnd w:id="82677"/>
              <w:bookmarkEnd w:id="82678"/>
              <w:bookmarkEnd w:id="82679"/>
              <w:bookmarkEnd w:id="82680"/>
              <w:bookmarkEnd w:id="82681"/>
              <w:bookmarkEnd w:id="82682"/>
            </w:del>
          </w:p>
        </w:tc>
        <w:bookmarkStart w:id="82683" w:name="_Toc34396854"/>
        <w:bookmarkStart w:id="82684" w:name="_Toc34406261"/>
        <w:bookmarkStart w:id="82685" w:name="_Toc34413501"/>
        <w:bookmarkStart w:id="82686" w:name="_Toc34842649"/>
        <w:bookmarkStart w:id="82687" w:name="_Toc34848046"/>
        <w:bookmarkStart w:id="82688" w:name="_Toc34853443"/>
        <w:bookmarkStart w:id="82689" w:name="_Toc36824136"/>
        <w:bookmarkStart w:id="82690" w:name="_Toc36829637"/>
        <w:bookmarkStart w:id="82691" w:name="_Toc36835138"/>
        <w:bookmarkStart w:id="82692" w:name="_Toc36840639"/>
        <w:bookmarkStart w:id="82693" w:name="_Toc36846140"/>
        <w:bookmarkStart w:id="82694" w:name="_Toc36851192"/>
        <w:bookmarkStart w:id="82695" w:name="_Toc37232146"/>
        <w:bookmarkStart w:id="82696" w:name="_Toc37339057"/>
        <w:bookmarkStart w:id="82697" w:name="_Toc37426728"/>
        <w:bookmarkStart w:id="82698" w:name="_Toc37432271"/>
        <w:bookmarkEnd w:id="82683"/>
        <w:bookmarkEnd w:id="82684"/>
        <w:bookmarkEnd w:id="82685"/>
        <w:bookmarkEnd w:id="82686"/>
        <w:bookmarkEnd w:id="82687"/>
        <w:bookmarkEnd w:id="82688"/>
        <w:bookmarkEnd w:id="82689"/>
        <w:bookmarkEnd w:id="82690"/>
        <w:bookmarkEnd w:id="82691"/>
        <w:bookmarkEnd w:id="82692"/>
        <w:bookmarkEnd w:id="82693"/>
        <w:bookmarkEnd w:id="82694"/>
        <w:bookmarkEnd w:id="82695"/>
        <w:bookmarkEnd w:id="82696"/>
        <w:bookmarkEnd w:id="82697"/>
        <w:bookmarkEnd w:id="82698"/>
      </w:tr>
      <w:tr w:rsidR="00BF4111" w:rsidRPr="00BB3C89" w:rsidDel="00F67CA7" w:rsidTr="002E6C45">
        <w:trPr>
          <w:trHeight w:val="23"/>
          <w:jc w:val="center"/>
          <w:del w:id="82699" w:author="lusonghe" w:date="2020-03-05T16:30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700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701" w:author="lusonghe" w:date="2020-04-02T16:10:00Z">
                <w:pPr/>
              </w:pPrChange>
            </w:pPr>
            <w:del w:id="82702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RF GND</w:delText>
              </w:r>
              <w:bookmarkStart w:id="82703" w:name="_Toc34396855"/>
              <w:bookmarkStart w:id="82704" w:name="_Toc34406262"/>
              <w:bookmarkStart w:id="82705" w:name="_Toc34413502"/>
              <w:bookmarkStart w:id="82706" w:name="_Toc34842650"/>
              <w:bookmarkStart w:id="82707" w:name="_Toc34848047"/>
              <w:bookmarkStart w:id="82708" w:name="_Toc34853444"/>
              <w:bookmarkStart w:id="82709" w:name="_Toc36824137"/>
              <w:bookmarkStart w:id="82710" w:name="_Toc36829638"/>
              <w:bookmarkStart w:id="82711" w:name="_Toc36835139"/>
              <w:bookmarkStart w:id="82712" w:name="_Toc36840640"/>
              <w:bookmarkStart w:id="82713" w:name="_Toc36846141"/>
              <w:bookmarkStart w:id="82714" w:name="_Toc36851193"/>
              <w:bookmarkStart w:id="82715" w:name="_Toc37232147"/>
              <w:bookmarkStart w:id="82716" w:name="_Toc37339058"/>
              <w:bookmarkStart w:id="82717" w:name="_Toc37426729"/>
              <w:bookmarkStart w:id="82718" w:name="_Toc37432272"/>
              <w:bookmarkEnd w:id="82703"/>
              <w:bookmarkEnd w:id="82704"/>
              <w:bookmarkEnd w:id="82705"/>
              <w:bookmarkEnd w:id="82706"/>
              <w:bookmarkEnd w:id="82707"/>
              <w:bookmarkEnd w:id="82708"/>
              <w:bookmarkEnd w:id="82709"/>
              <w:bookmarkEnd w:id="82710"/>
              <w:bookmarkEnd w:id="82711"/>
              <w:bookmarkEnd w:id="82712"/>
              <w:bookmarkEnd w:id="82713"/>
              <w:bookmarkEnd w:id="82714"/>
              <w:bookmarkEnd w:id="82715"/>
              <w:bookmarkEnd w:id="82716"/>
              <w:bookmarkEnd w:id="82717"/>
              <w:bookmarkEnd w:id="82718"/>
            </w:del>
          </w:p>
        </w:tc>
        <w:tc>
          <w:tcPr>
            <w:tcW w:w="4750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719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720" w:author="lusonghe" w:date="2020-04-02T16:10:00Z">
                <w:pPr/>
              </w:pPrChange>
            </w:pPr>
            <w:del w:id="82721" w:author="lusonghe" w:date="2020-03-05T16:30:00Z">
              <w:r w:rsidRPr="00BB3C89" w:rsidDel="00F67CA7">
                <w:rPr>
                  <w:rFonts w:asciiTheme="minorEastAsia" w:eastAsiaTheme="minorEastAsia" w:hAnsiTheme="minorEastAsia"/>
                  <w:sz w:val="18"/>
                  <w:szCs w:val="18"/>
                </w:rPr>
                <w:delText>4,7,9,10,12,13,15,16,18,19,21,22,57,58,63,89,91,92,94,95,97,98,110,113,114,116,117,119,120,122,123,125,126,128,154,161,162,165,190,191,193,194,196,197,199</w:delText>
              </w:r>
              <w:bookmarkStart w:id="82722" w:name="_Toc34396856"/>
              <w:bookmarkStart w:id="82723" w:name="_Toc34406263"/>
              <w:bookmarkStart w:id="82724" w:name="_Toc34413503"/>
              <w:bookmarkStart w:id="82725" w:name="_Toc34842651"/>
              <w:bookmarkStart w:id="82726" w:name="_Toc34848048"/>
              <w:bookmarkStart w:id="82727" w:name="_Toc34853445"/>
              <w:bookmarkStart w:id="82728" w:name="_Toc36824138"/>
              <w:bookmarkStart w:id="82729" w:name="_Toc36829639"/>
              <w:bookmarkStart w:id="82730" w:name="_Toc36835140"/>
              <w:bookmarkStart w:id="82731" w:name="_Toc36840641"/>
              <w:bookmarkStart w:id="82732" w:name="_Toc36846142"/>
              <w:bookmarkStart w:id="82733" w:name="_Toc36851194"/>
              <w:bookmarkStart w:id="82734" w:name="_Toc37232148"/>
              <w:bookmarkStart w:id="82735" w:name="_Toc37339059"/>
              <w:bookmarkStart w:id="82736" w:name="_Toc37426730"/>
              <w:bookmarkStart w:id="82737" w:name="_Toc37432273"/>
              <w:bookmarkEnd w:id="82722"/>
              <w:bookmarkEnd w:id="82723"/>
              <w:bookmarkEnd w:id="82724"/>
              <w:bookmarkEnd w:id="82725"/>
              <w:bookmarkEnd w:id="82726"/>
              <w:bookmarkEnd w:id="82727"/>
              <w:bookmarkEnd w:id="82728"/>
              <w:bookmarkEnd w:id="82729"/>
              <w:bookmarkEnd w:id="82730"/>
              <w:bookmarkEnd w:id="82731"/>
              <w:bookmarkEnd w:id="82732"/>
              <w:bookmarkEnd w:id="82733"/>
              <w:bookmarkEnd w:id="82734"/>
              <w:bookmarkEnd w:id="82735"/>
              <w:bookmarkEnd w:id="82736"/>
              <w:bookmarkEnd w:id="82737"/>
            </w:del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2738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739" w:author="lusonghe" w:date="2020-04-02T16:10:00Z">
                <w:pPr/>
              </w:pPrChange>
            </w:pPr>
            <w:bookmarkStart w:id="82740" w:name="_Toc34396857"/>
            <w:bookmarkStart w:id="82741" w:name="_Toc34406264"/>
            <w:bookmarkStart w:id="82742" w:name="_Toc34413504"/>
            <w:bookmarkStart w:id="82743" w:name="_Toc34842652"/>
            <w:bookmarkStart w:id="82744" w:name="_Toc34848049"/>
            <w:bookmarkStart w:id="82745" w:name="_Toc34853446"/>
            <w:bookmarkStart w:id="82746" w:name="_Toc36824139"/>
            <w:bookmarkStart w:id="82747" w:name="_Toc36829640"/>
            <w:bookmarkStart w:id="82748" w:name="_Toc36835141"/>
            <w:bookmarkStart w:id="82749" w:name="_Toc36840642"/>
            <w:bookmarkStart w:id="82750" w:name="_Toc36846143"/>
            <w:bookmarkStart w:id="82751" w:name="_Toc36851195"/>
            <w:bookmarkStart w:id="82752" w:name="_Toc37232149"/>
            <w:bookmarkStart w:id="82753" w:name="_Toc37339060"/>
            <w:bookmarkStart w:id="82754" w:name="_Toc37426731"/>
            <w:bookmarkStart w:id="82755" w:name="_Toc37432274"/>
            <w:bookmarkEnd w:id="82740"/>
            <w:bookmarkEnd w:id="82741"/>
            <w:bookmarkEnd w:id="82742"/>
            <w:bookmarkEnd w:id="82743"/>
            <w:bookmarkEnd w:id="82744"/>
            <w:bookmarkEnd w:id="82745"/>
            <w:bookmarkEnd w:id="82746"/>
            <w:bookmarkEnd w:id="82747"/>
            <w:bookmarkEnd w:id="82748"/>
            <w:bookmarkEnd w:id="82749"/>
            <w:bookmarkEnd w:id="82750"/>
            <w:bookmarkEnd w:id="82751"/>
            <w:bookmarkEnd w:id="82752"/>
            <w:bookmarkEnd w:id="82753"/>
            <w:bookmarkEnd w:id="82754"/>
            <w:bookmarkEnd w:id="82755"/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756" w:author="lusonghe" w:date="2020-03-05T16:30:00Z"/>
                <w:rFonts w:asciiTheme="minorEastAsia" w:eastAsiaTheme="minorEastAsia" w:hAnsiTheme="minorEastAsia"/>
                <w:sz w:val="18"/>
                <w:szCs w:val="18"/>
              </w:rPr>
              <w:pPrChange w:id="82757" w:author="lusonghe" w:date="2020-04-02T16:10:00Z">
                <w:pPr/>
              </w:pPrChange>
            </w:pPr>
            <w:del w:id="82758" w:author="lusonghe" w:date="2020-03-05T16:30:00Z">
              <w:r w:rsidRPr="00BB3C89" w:rsidDel="00F67CA7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delText>可选</w:delText>
              </w:r>
              <w:bookmarkStart w:id="82759" w:name="_Toc34396858"/>
              <w:bookmarkStart w:id="82760" w:name="_Toc34406265"/>
              <w:bookmarkStart w:id="82761" w:name="_Toc34413505"/>
              <w:bookmarkStart w:id="82762" w:name="_Toc34842653"/>
              <w:bookmarkStart w:id="82763" w:name="_Toc34848050"/>
              <w:bookmarkStart w:id="82764" w:name="_Toc34853447"/>
              <w:bookmarkStart w:id="82765" w:name="_Toc36824140"/>
              <w:bookmarkStart w:id="82766" w:name="_Toc36829641"/>
              <w:bookmarkStart w:id="82767" w:name="_Toc36835142"/>
              <w:bookmarkStart w:id="82768" w:name="_Toc36840643"/>
              <w:bookmarkStart w:id="82769" w:name="_Toc36846144"/>
              <w:bookmarkStart w:id="82770" w:name="_Toc36851196"/>
              <w:bookmarkStart w:id="82771" w:name="_Toc37232150"/>
              <w:bookmarkStart w:id="82772" w:name="_Toc37339061"/>
              <w:bookmarkStart w:id="82773" w:name="_Toc37426732"/>
              <w:bookmarkStart w:id="82774" w:name="_Toc37432275"/>
              <w:bookmarkEnd w:id="82759"/>
              <w:bookmarkEnd w:id="82760"/>
              <w:bookmarkEnd w:id="82761"/>
              <w:bookmarkEnd w:id="82762"/>
              <w:bookmarkEnd w:id="82763"/>
              <w:bookmarkEnd w:id="82764"/>
              <w:bookmarkEnd w:id="82765"/>
              <w:bookmarkEnd w:id="82766"/>
              <w:bookmarkEnd w:id="82767"/>
              <w:bookmarkEnd w:id="82768"/>
              <w:bookmarkEnd w:id="82769"/>
              <w:bookmarkEnd w:id="82770"/>
              <w:bookmarkEnd w:id="82771"/>
              <w:bookmarkEnd w:id="82772"/>
              <w:bookmarkEnd w:id="82773"/>
              <w:bookmarkEnd w:id="82774"/>
            </w:del>
          </w:p>
        </w:tc>
        <w:bookmarkStart w:id="82775" w:name="_Toc34396859"/>
        <w:bookmarkStart w:id="82776" w:name="_Toc34406266"/>
        <w:bookmarkStart w:id="82777" w:name="_Toc34413506"/>
        <w:bookmarkStart w:id="82778" w:name="_Toc34842654"/>
        <w:bookmarkStart w:id="82779" w:name="_Toc34848051"/>
        <w:bookmarkStart w:id="82780" w:name="_Toc34853448"/>
        <w:bookmarkStart w:id="82781" w:name="_Toc36824141"/>
        <w:bookmarkStart w:id="82782" w:name="_Toc36829642"/>
        <w:bookmarkStart w:id="82783" w:name="_Toc36835143"/>
        <w:bookmarkStart w:id="82784" w:name="_Toc36840644"/>
        <w:bookmarkStart w:id="82785" w:name="_Toc36846145"/>
        <w:bookmarkStart w:id="82786" w:name="_Toc36851197"/>
        <w:bookmarkStart w:id="82787" w:name="_Toc37232151"/>
        <w:bookmarkStart w:id="82788" w:name="_Toc37339062"/>
        <w:bookmarkStart w:id="82789" w:name="_Toc37426733"/>
        <w:bookmarkStart w:id="82790" w:name="_Toc37432276"/>
        <w:bookmarkEnd w:id="82775"/>
        <w:bookmarkEnd w:id="82776"/>
        <w:bookmarkEnd w:id="82777"/>
        <w:bookmarkEnd w:id="82778"/>
        <w:bookmarkEnd w:id="82779"/>
        <w:bookmarkEnd w:id="82780"/>
        <w:bookmarkEnd w:id="82781"/>
        <w:bookmarkEnd w:id="82782"/>
        <w:bookmarkEnd w:id="82783"/>
        <w:bookmarkEnd w:id="82784"/>
        <w:bookmarkEnd w:id="82785"/>
        <w:bookmarkEnd w:id="82786"/>
        <w:bookmarkEnd w:id="82787"/>
        <w:bookmarkEnd w:id="82788"/>
        <w:bookmarkEnd w:id="82789"/>
        <w:bookmarkEnd w:id="82790"/>
      </w:tr>
    </w:tbl>
    <w:p w:rsidR="00000000" w:rsidRDefault="0022472C">
      <w:pPr>
        <w:pStyle w:val="30"/>
        <w:rPr>
          <w:del w:id="82791" w:author="lusonghe" w:date="2020-03-05T16:30:00Z"/>
        </w:rPr>
        <w:pPrChange w:id="82792" w:author="lusonghe" w:date="2020-04-02T16:10:00Z">
          <w:pPr/>
        </w:pPrChange>
      </w:pPr>
      <w:bookmarkStart w:id="82793" w:name="_Toc34396860"/>
      <w:bookmarkStart w:id="82794" w:name="_Toc34406267"/>
      <w:bookmarkStart w:id="82795" w:name="_Toc34413507"/>
      <w:bookmarkStart w:id="82796" w:name="_Toc34842655"/>
      <w:bookmarkStart w:id="82797" w:name="_Toc34848052"/>
      <w:bookmarkStart w:id="82798" w:name="_Toc34853449"/>
      <w:bookmarkStart w:id="82799" w:name="_Toc36824142"/>
      <w:bookmarkStart w:id="82800" w:name="_Toc36829643"/>
      <w:bookmarkStart w:id="82801" w:name="_Toc36835144"/>
      <w:bookmarkStart w:id="82802" w:name="_Toc36840645"/>
      <w:bookmarkStart w:id="82803" w:name="_Toc36846146"/>
      <w:bookmarkStart w:id="82804" w:name="_Toc36851198"/>
      <w:bookmarkStart w:id="82805" w:name="_Toc37232152"/>
      <w:bookmarkStart w:id="82806" w:name="_Toc37339063"/>
      <w:bookmarkStart w:id="82807" w:name="_Toc37426734"/>
      <w:bookmarkStart w:id="82808" w:name="_Toc37432277"/>
      <w:bookmarkEnd w:id="82793"/>
      <w:bookmarkEnd w:id="82794"/>
      <w:bookmarkEnd w:id="82795"/>
      <w:bookmarkEnd w:id="82796"/>
      <w:bookmarkEnd w:id="82797"/>
      <w:bookmarkEnd w:id="82798"/>
      <w:bookmarkEnd w:id="82799"/>
      <w:bookmarkEnd w:id="82800"/>
      <w:bookmarkEnd w:id="82801"/>
      <w:bookmarkEnd w:id="82802"/>
      <w:bookmarkEnd w:id="82803"/>
      <w:bookmarkEnd w:id="82804"/>
      <w:bookmarkEnd w:id="82805"/>
      <w:bookmarkEnd w:id="82806"/>
      <w:bookmarkEnd w:id="82807"/>
      <w:bookmarkEnd w:id="82808"/>
    </w:p>
    <w:p w:rsidR="00000000" w:rsidRDefault="00BF4111">
      <w:pPr>
        <w:pStyle w:val="30"/>
        <w:rPr>
          <w:del w:id="82809" w:author="lusonghe" w:date="2020-03-05T16:30:00Z"/>
        </w:rPr>
        <w:pPrChange w:id="82810" w:author="lusonghe" w:date="2020-04-02T16:10:00Z">
          <w:pPr>
            <w:pStyle w:val="QB3"/>
          </w:pPr>
        </w:pPrChange>
      </w:pPr>
      <w:bookmarkStart w:id="82811" w:name="_Toc18001890"/>
      <w:del w:id="82812" w:author="lusonghe" w:date="2020-03-05T16:30:00Z">
        <w:r w:rsidDel="00F67CA7">
          <w:rPr>
            <w:rFonts w:hint="eastAsia"/>
          </w:rPr>
          <w:delText>SLS</w:delText>
        </w:r>
        <w:r w:rsidDel="00F67CA7">
          <w:delText>4445</w:delText>
        </w:r>
        <w:bookmarkStart w:id="82813" w:name="_Toc34396861"/>
        <w:bookmarkStart w:id="82814" w:name="_Toc34406268"/>
        <w:bookmarkStart w:id="82815" w:name="_Toc34413508"/>
        <w:bookmarkStart w:id="82816" w:name="_Toc34842656"/>
        <w:bookmarkStart w:id="82817" w:name="_Toc34848053"/>
        <w:bookmarkStart w:id="82818" w:name="_Toc34853450"/>
        <w:bookmarkStart w:id="82819" w:name="_Toc36824143"/>
        <w:bookmarkStart w:id="82820" w:name="_Toc36829644"/>
        <w:bookmarkStart w:id="82821" w:name="_Toc36835145"/>
        <w:bookmarkStart w:id="82822" w:name="_Toc36840646"/>
        <w:bookmarkStart w:id="82823" w:name="_Toc36846147"/>
        <w:bookmarkStart w:id="82824" w:name="_Toc36851199"/>
        <w:bookmarkStart w:id="82825" w:name="_Toc37232153"/>
        <w:bookmarkStart w:id="82826" w:name="_Toc37339064"/>
        <w:bookmarkStart w:id="82827" w:name="_Toc37426735"/>
        <w:bookmarkStart w:id="82828" w:name="_Toc37432278"/>
        <w:bookmarkEnd w:id="82811"/>
        <w:bookmarkEnd w:id="82813"/>
        <w:bookmarkEnd w:id="82814"/>
        <w:bookmarkEnd w:id="82815"/>
        <w:bookmarkEnd w:id="82816"/>
        <w:bookmarkEnd w:id="82817"/>
        <w:bookmarkEnd w:id="82818"/>
        <w:bookmarkEnd w:id="82819"/>
        <w:bookmarkEnd w:id="82820"/>
        <w:bookmarkEnd w:id="82821"/>
        <w:bookmarkEnd w:id="82822"/>
        <w:bookmarkEnd w:id="82823"/>
        <w:bookmarkEnd w:id="82824"/>
        <w:bookmarkEnd w:id="82825"/>
        <w:bookmarkEnd w:id="82826"/>
        <w:bookmarkEnd w:id="82827"/>
        <w:bookmarkEnd w:id="82828"/>
      </w:del>
    </w:p>
    <w:p w:rsidR="00000000" w:rsidRDefault="00BF4111">
      <w:pPr>
        <w:pStyle w:val="30"/>
        <w:rPr>
          <w:del w:id="82829" w:author="lusonghe" w:date="2020-03-05T16:30:00Z"/>
        </w:rPr>
        <w:pPrChange w:id="82830" w:author="lusonghe" w:date="2020-04-02T16:10:00Z">
          <w:pPr>
            <w:pStyle w:val="QB7"/>
            <w:ind w:firstLine="420"/>
          </w:pPr>
        </w:pPrChange>
      </w:pPr>
      <w:del w:id="82831" w:author="lusonghe" w:date="2020-03-05T16:30:00Z">
        <w:r w:rsidRPr="006442BD" w:rsidDel="00F67CA7">
          <w:rPr>
            <w:rFonts w:hint="eastAsia"/>
          </w:rPr>
          <w:delText>SLS4445</w:delText>
        </w:r>
        <w:r w:rsidRPr="006442BD" w:rsidDel="00F67CA7">
          <w:rPr>
            <w:rFonts w:hint="eastAsia"/>
          </w:rPr>
          <w:delText>模组各引脚功能定义如表</w:delText>
        </w:r>
        <w:r w:rsidRPr="006442BD" w:rsidDel="00F67CA7">
          <w:rPr>
            <w:rFonts w:hint="eastAsia"/>
          </w:rPr>
          <w:delText>6-2</w:delText>
        </w:r>
        <w:r w:rsidDel="00F67CA7">
          <w:rPr>
            <w:rFonts w:hint="eastAsia"/>
          </w:rPr>
          <w:delText>0</w:delText>
        </w:r>
        <w:r w:rsidRPr="006442BD" w:rsidDel="00F67CA7">
          <w:rPr>
            <w:rFonts w:hint="eastAsia"/>
          </w:rPr>
          <w:delText>所示。</w:delText>
        </w:r>
        <w:bookmarkStart w:id="82832" w:name="_Toc34396862"/>
        <w:bookmarkStart w:id="82833" w:name="_Toc34406269"/>
        <w:bookmarkStart w:id="82834" w:name="_Toc34413509"/>
        <w:bookmarkStart w:id="82835" w:name="_Toc34842657"/>
        <w:bookmarkStart w:id="82836" w:name="_Toc34848054"/>
        <w:bookmarkStart w:id="82837" w:name="_Toc34853451"/>
        <w:bookmarkStart w:id="82838" w:name="_Toc36824144"/>
        <w:bookmarkStart w:id="82839" w:name="_Toc36829645"/>
        <w:bookmarkStart w:id="82840" w:name="_Toc36835146"/>
        <w:bookmarkStart w:id="82841" w:name="_Toc36840647"/>
        <w:bookmarkStart w:id="82842" w:name="_Toc36846148"/>
        <w:bookmarkStart w:id="82843" w:name="_Toc36851200"/>
        <w:bookmarkStart w:id="82844" w:name="_Toc37232154"/>
        <w:bookmarkStart w:id="82845" w:name="_Toc37339065"/>
        <w:bookmarkStart w:id="82846" w:name="_Toc37426736"/>
        <w:bookmarkStart w:id="82847" w:name="_Toc37432279"/>
        <w:bookmarkEnd w:id="82832"/>
        <w:bookmarkEnd w:id="82833"/>
        <w:bookmarkEnd w:id="82834"/>
        <w:bookmarkEnd w:id="82835"/>
        <w:bookmarkEnd w:id="82836"/>
        <w:bookmarkEnd w:id="82837"/>
        <w:bookmarkEnd w:id="82838"/>
        <w:bookmarkEnd w:id="82839"/>
        <w:bookmarkEnd w:id="82840"/>
        <w:bookmarkEnd w:id="82841"/>
        <w:bookmarkEnd w:id="82842"/>
        <w:bookmarkEnd w:id="82843"/>
        <w:bookmarkEnd w:id="82844"/>
        <w:bookmarkEnd w:id="82845"/>
        <w:bookmarkEnd w:id="82846"/>
        <w:bookmarkEnd w:id="82847"/>
      </w:del>
    </w:p>
    <w:p w:rsidR="00000000" w:rsidRDefault="00BF4111">
      <w:pPr>
        <w:pStyle w:val="30"/>
        <w:rPr>
          <w:del w:id="82848" w:author="lusonghe" w:date="2020-03-05T16:30:00Z"/>
        </w:rPr>
        <w:pPrChange w:id="82849" w:author="lusonghe" w:date="2020-04-02T16:10:00Z">
          <w:pPr>
            <w:pStyle w:val="QB7"/>
            <w:ind w:firstLine="420"/>
            <w:jc w:val="center"/>
          </w:pPr>
        </w:pPrChange>
      </w:pPr>
      <w:del w:id="82850" w:author="lusonghe" w:date="2020-03-05T16:30:00Z">
        <w:r w:rsidDel="00F67CA7">
          <w:rPr>
            <w:rFonts w:hint="eastAsia"/>
          </w:rPr>
          <w:delText>表</w:delText>
        </w:r>
        <w:r w:rsidDel="00F67CA7">
          <w:rPr>
            <w:rFonts w:hint="eastAsia"/>
          </w:rPr>
          <w:delText>6-20 SLS</w:delText>
        </w:r>
        <w:r w:rsidDel="00F67CA7">
          <w:delText>4445</w:delText>
        </w:r>
        <w:r w:rsidDel="00F67CA7">
          <w:rPr>
            <w:rFonts w:hint="eastAsia"/>
          </w:rPr>
          <w:delText>引脚功能定义</w:delText>
        </w:r>
        <w:bookmarkStart w:id="82851" w:name="_Toc34396863"/>
        <w:bookmarkStart w:id="82852" w:name="_Toc34406270"/>
        <w:bookmarkStart w:id="82853" w:name="_Toc34413510"/>
        <w:bookmarkStart w:id="82854" w:name="_Toc34842658"/>
        <w:bookmarkStart w:id="82855" w:name="_Toc34848055"/>
        <w:bookmarkStart w:id="82856" w:name="_Toc34853452"/>
        <w:bookmarkStart w:id="82857" w:name="_Toc36824145"/>
        <w:bookmarkStart w:id="82858" w:name="_Toc36829646"/>
        <w:bookmarkStart w:id="82859" w:name="_Toc36835147"/>
        <w:bookmarkStart w:id="82860" w:name="_Toc36840648"/>
        <w:bookmarkStart w:id="82861" w:name="_Toc36846149"/>
        <w:bookmarkStart w:id="82862" w:name="_Toc36851201"/>
        <w:bookmarkStart w:id="82863" w:name="_Toc37232155"/>
        <w:bookmarkStart w:id="82864" w:name="_Toc37339066"/>
        <w:bookmarkStart w:id="82865" w:name="_Toc37426737"/>
        <w:bookmarkStart w:id="82866" w:name="_Toc37432280"/>
        <w:bookmarkEnd w:id="82851"/>
        <w:bookmarkEnd w:id="82852"/>
        <w:bookmarkEnd w:id="82853"/>
        <w:bookmarkEnd w:id="82854"/>
        <w:bookmarkEnd w:id="82855"/>
        <w:bookmarkEnd w:id="82856"/>
        <w:bookmarkEnd w:id="82857"/>
        <w:bookmarkEnd w:id="82858"/>
        <w:bookmarkEnd w:id="82859"/>
        <w:bookmarkEnd w:id="82860"/>
        <w:bookmarkEnd w:id="82861"/>
        <w:bookmarkEnd w:id="82862"/>
        <w:bookmarkEnd w:id="82863"/>
        <w:bookmarkEnd w:id="82864"/>
        <w:bookmarkEnd w:id="82865"/>
        <w:bookmarkEnd w:id="82866"/>
      </w:del>
    </w:p>
    <w:tbl>
      <w:tblPr>
        <w:tblW w:w="8316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</w:tblPr>
      <w:tblGrid>
        <w:gridCol w:w="1410"/>
        <w:gridCol w:w="1000"/>
        <w:gridCol w:w="1114"/>
        <w:gridCol w:w="2537"/>
        <w:gridCol w:w="1268"/>
        <w:gridCol w:w="987"/>
      </w:tblGrid>
      <w:tr w:rsidR="00BF4111" w:rsidDel="00F67CA7" w:rsidTr="002E6C45">
        <w:trPr>
          <w:trHeight w:val="271"/>
          <w:del w:id="828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868" w:author="lusonghe" w:date="2020-03-05T16:30:00Z"/>
                <w:color w:val="000000"/>
                <w:sz w:val="18"/>
                <w:szCs w:val="18"/>
              </w:rPr>
              <w:pPrChange w:id="8286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bookmarkStart w:id="82870" w:name="_Toc485592080"/>
            <w:del w:id="82871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名称</w:delText>
              </w:r>
              <w:bookmarkStart w:id="82872" w:name="_Toc34396864"/>
              <w:bookmarkStart w:id="82873" w:name="_Toc34406271"/>
              <w:bookmarkStart w:id="82874" w:name="_Toc34413511"/>
              <w:bookmarkStart w:id="82875" w:name="_Toc34842659"/>
              <w:bookmarkStart w:id="82876" w:name="_Toc34848056"/>
              <w:bookmarkStart w:id="82877" w:name="_Toc34853453"/>
              <w:bookmarkStart w:id="82878" w:name="_Toc36824146"/>
              <w:bookmarkStart w:id="82879" w:name="_Toc36829647"/>
              <w:bookmarkStart w:id="82880" w:name="_Toc36835148"/>
              <w:bookmarkStart w:id="82881" w:name="_Toc36840649"/>
              <w:bookmarkStart w:id="82882" w:name="_Toc36846150"/>
              <w:bookmarkStart w:id="82883" w:name="_Toc36851202"/>
              <w:bookmarkStart w:id="82884" w:name="_Toc37232156"/>
              <w:bookmarkStart w:id="82885" w:name="_Toc37339067"/>
              <w:bookmarkStart w:id="82886" w:name="_Toc37426738"/>
              <w:bookmarkStart w:id="82887" w:name="_Toc37432281"/>
              <w:bookmarkEnd w:id="82872"/>
              <w:bookmarkEnd w:id="82873"/>
              <w:bookmarkEnd w:id="82874"/>
              <w:bookmarkEnd w:id="82875"/>
              <w:bookmarkEnd w:id="82876"/>
              <w:bookmarkEnd w:id="82877"/>
              <w:bookmarkEnd w:id="82878"/>
              <w:bookmarkEnd w:id="82879"/>
              <w:bookmarkEnd w:id="82880"/>
              <w:bookmarkEnd w:id="82881"/>
              <w:bookmarkEnd w:id="82882"/>
              <w:bookmarkEnd w:id="82883"/>
              <w:bookmarkEnd w:id="82884"/>
              <w:bookmarkEnd w:id="82885"/>
              <w:bookmarkEnd w:id="82886"/>
              <w:bookmarkEnd w:id="8288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888" w:author="lusonghe" w:date="2020-03-05T16:30:00Z"/>
                <w:color w:val="000000"/>
                <w:sz w:val="18"/>
                <w:szCs w:val="18"/>
              </w:rPr>
              <w:pPrChange w:id="82889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890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编号</w:delText>
              </w:r>
              <w:bookmarkStart w:id="82891" w:name="_Toc34396865"/>
              <w:bookmarkStart w:id="82892" w:name="_Toc34406272"/>
              <w:bookmarkStart w:id="82893" w:name="_Toc34413512"/>
              <w:bookmarkStart w:id="82894" w:name="_Toc34842660"/>
              <w:bookmarkStart w:id="82895" w:name="_Toc34848057"/>
              <w:bookmarkStart w:id="82896" w:name="_Toc34853454"/>
              <w:bookmarkStart w:id="82897" w:name="_Toc36824147"/>
              <w:bookmarkStart w:id="82898" w:name="_Toc36829648"/>
              <w:bookmarkStart w:id="82899" w:name="_Toc36835149"/>
              <w:bookmarkStart w:id="82900" w:name="_Toc36840650"/>
              <w:bookmarkStart w:id="82901" w:name="_Toc36846151"/>
              <w:bookmarkStart w:id="82902" w:name="_Toc36851203"/>
              <w:bookmarkStart w:id="82903" w:name="_Toc37232157"/>
              <w:bookmarkStart w:id="82904" w:name="_Toc37339068"/>
              <w:bookmarkStart w:id="82905" w:name="_Toc37426739"/>
              <w:bookmarkStart w:id="82906" w:name="_Toc37432282"/>
              <w:bookmarkEnd w:id="82891"/>
              <w:bookmarkEnd w:id="82892"/>
              <w:bookmarkEnd w:id="82893"/>
              <w:bookmarkEnd w:id="82894"/>
              <w:bookmarkEnd w:id="82895"/>
              <w:bookmarkEnd w:id="82896"/>
              <w:bookmarkEnd w:id="82897"/>
              <w:bookmarkEnd w:id="82898"/>
              <w:bookmarkEnd w:id="82899"/>
              <w:bookmarkEnd w:id="82900"/>
              <w:bookmarkEnd w:id="82901"/>
              <w:bookmarkEnd w:id="82902"/>
              <w:bookmarkEnd w:id="82903"/>
              <w:bookmarkEnd w:id="82904"/>
              <w:bookmarkEnd w:id="82905"/>
              <w:bookmarkEnd w:id="8290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907" w:author="lusonghe" w:date="2020-03-05T16:30:00Z"/>
                <w:color w:val="000000"/>
                <w:sz w:val="18"/>
                <w:szCs w:val="18"/>
              </w:rPr>
              <w:pPrChange w:id="82908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909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状态</w:delText>
              </w:r>
              <w:bookmarkStart w:id="82910" w:name="_Toc34396866"/>
              <w:bookmarkStart w:id="82911" w:name="_Toc34406273"/>
              <w:bookmarkStart w:id="82912" w:name="_Toc34413513"/>
              <w:bookmarkStart w:id="82913" w:name="_Toc34842661"/>
              <w:bookmarkStart w:id="82914" w:name="_Toc34848058"/>
              <w:bookmarkStart w:id="82915" w:name="_Toc34853455"/>
              <w:bookmarkStart w:id="82916" w:name="_Toc36824148"/>
              <w:bookmarkStart w:id="82917" w:name="_Toc36829649"/>
              <w:bookmarkStart w:id="82918" w:name="_Toc36835150"/>
              <w:bookmarkStart w:id="82919" w:name="_Toc36840651"/>
              <w:bookmarkStart w:id="82920" w:name="_Toc36846152"/>
              <w:bookmarkStart w:id="82921" w:name="_Toc36851204"/>
              <w:bookmarkStart w:id="82922" w:name="_Toc37232158"/>
              <w:bookmarkStart w:id="82923" w:name="_Toc37339069"/>
              <w:bookmarkStart w:id="82924" w:name="_Toc37426740"/>
              <w:bookmarkStart w:id="82925" w:name="_Toc37432283"/>
              <w:bookmarkEnd w:id="82910"/>
              <w:bookmarkEnd w:id="82911"/>
              <w:bookmarkEnd w:id="82912"/>
              <w:bookmarkEnd w:id="82913"/>
              <w:bookmarkEnd w:id="82914"/>
              <w:bookmarkEnd w:id="82915"/>
              <w:bookmarkEnd w:id="82916"/>
              <w:bookmarkEnd w:id="82917"/>
              <w:bookmarkEnd w:id="82918"/>
              <w:bookmarkEnd w:id="82919"/>
              <w:bookmarkEnd w:id="82920"/>
              <w:bookmarkEnd w:id="82921"/>
              <w:bookmarkEnd w:id="82922"/>
              <w:bookmarkEnd w:id="82923"/>
              <w:bookmarkEnd w:id="82924"/>
              <w:bookmarkEnd w:id="8292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2926" w:author="lusonghe" w:date="2020-03-05T16:30:00Z"/>
                <w:color w:val="000000"/>
                <w:sz w:val="18"/>
                <w:szCs w:val="18"/>
              </w:rPr>
              <w:pPrChange w:id="82927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928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描述</w:delText>
              </w:r>
              <w:bookmarkStart w:id="82929" w:name="_Toc34396867"/>
              <w:bookmarkStart w:id="82930" w:name="_Toc34406274"/>
              <w:bookmarkStart w:id="82931" w:name="_Toc34413514"/>
              <w:bookmarkStart w:id="82932" w:name="_Toc34842662"/>
              <w:bookmarkStart w:id="82933" w:name="_Toc34848059"/>
              <w:bookmarkStart w:id="82934" w:name="_Toc34853456"/>
              <w:bookmarkStart w:id="82935" w:name="_Toc36824149"/>
              <w:bookmarkStart w:id="82936" w:name="_Toc36829650"/>
              <w:bookmarkStart w:id="82937" w:name="_Toc36835151"/>
              <w:bookmarkStart w:id="82938" w:name="_Toc36840652"/>
              <w:bookmarkStart w:id="82939" w:name="_Toc36846153"/>
              <w:bookmarkStart w:id="82940" w:name="_Toc36851205"/>
              <w:bookmarkStart w:id="82941" w:name="_Toc37232159"/>
              <w:bookmarkStart w:id="82942" w:name="_Toc37339070"/>
              <w:bookmarkStart w:id="82943" w:name="_Toc37426741"/>
              <w:bookmarkStart w:id="82944" w:name="_Toc37432284"/>
              <w:bookmarkEnd w:id="82929"/>
              <w:bookmarkEnd w:id="82930"/>
              <w:bookmarkEnd w:id="82931"/>
              <w:bookmarkEnd w:id="82932"/>
              <w:bookmarkEnd w:id="82933"/>
              <w:bookmarkEnd w:id="82934"/>
              <w:bookmarkEnd w:id="82935"/>
              <w:bookmarkEnd w:id="82936"/>
              <w:bookmarkEnd w:id="82937"/>
              <w:bookmarkEnd w:id="82938"/>
              <w:bookmarkEnd w:id="82939"/>
              <w:bookmarkEnd w:id="82940"/>
              <w:bookmarkEnd w:id="82941"/>
              <w:bookmarkEnd w:id="82942"/>
              <w:bookmarkEnd w:id="82943"/>
              <w:bookmarkEnd w:id="8294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2945" w:author="lusonghe" w:date="2020-03-05T16:30:00Z"/>
                <w:color w:val="000000"/>
                <w:sz w:val="18"/>
                <w:szCs w:val="18"/>
              </w:rPr>
              <w:pPrChange w:id="82946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947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数字信号接口电平等级</w:delText>
              </w:r>
              <w:bookmarkStart w:id="82948" w:name="_Toc34396868"/>
              <w:bookmarkStart w:id="82949" w:name="_Toc34406275"/>
              <w:bookmarkStart w:id="82950" w:name="_Toc34413515"/>
              <w:bookmarkStart w:id="82951" w:name="_Toc34842663"/>
              <w:bookmarkStart w:id="82952" w:name="_Toc34848060"/>
              <w:bookmarkStart w:id="82953" w:name="_Toc34853457"/>
              <w:bookmarkStart w:id="82954" w:name="_Toc36824150"/>
              <w:bookmarkStart w:id="82955" w:name="_Toc36829651"/>
              <w:bookmarkStart w:id="82956" w:name="_Toc36835152"/>
              <w:bookmarkStart w:id="82957" w:name="_Toc36840653"/>
              <w:bookmarkStart w:id="82958" w:name="_Toc36846154"/>
              <w:bookmarkStart w:id="82959" w:name="_Toc36851206"/>
              <w:bookmarkStart w:id="82960" w:name="_Toc37232160"/>
              <w:bookmarkStart w:id="82961" w:name="_Toc37339071"/>
              <w:bookmarkStart w:id="82962" w:name="_Toc37426742"/>
              <w:bookmarkStart w:id="82963" w:name="_Toc37432285"/>
              <w:bookmarkEnd w:id="82948"/>
              <w:bookmarkEnd w:id="82949"/>
              <w:bookmarkEnd w:id="82950"/>
              <w:bookmarkEnd w:id="82951"/>
              <w:bookmarkEnd w:id="82952"/>
              <w:bookmarkEnd w:id="82953"/>
              <w:bookmarkEnd w:id="82954"/>
              <w:bookmarkEnd w:id="82955"/>
              <w:bookmarkEnd w:id="82956"/>
              <w:bookmarkEnd w:id="82957"/>
              <w:bookmarkEnd w:id="82958"/>
              <w:bookmarkEnd w:id="82959"/>
              <w:bookmarkEnd w:id="82960"/>
              <w:bookmarkEnd w:id="82961"/>
              <w:bookmarkEnd w:id="82962"/>
              <w:bookmarkEnd w:id="82963"/>
            </w:del>
          </w:p>
          <w:p w:rsidR="00000000" w:rsidRDefault="00BF4111">
            <w:pPr>
              <w:pStyle w:val="30"/>
              <w:rPr>
                <w:del w:id="82964" w:author="lusonghe" w:date="2020-03-05T16:30:00Z"/>
                <w:color w:val="000000"/>
                <w:sz w:val="18"/>
                <w:szCs w:val="18"/>
              </w:rPr>
              <w:pPrChange w:id="82965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966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A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：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2.8-3.0V</w:delText>
              </w:r>
              <w:bookmarkStart w:id="82967" w:name="_Toc34396869"/>
              <w:bookmarkStart w:id="82968" w:name="_Toc34406276"/>
              <w:bookmarkStart w:id="82969" w:name="_Toc34413516"/>
              <w:bookmarkStart w:id="82970" w:name="_Toc34842664"/>
              <w:bookmarkStart w:id="82971" w:name="_Toc34848061"/>
              <w:bookmarkStart w:id="82972" w:name="_Toc34853458"/>
              <w:bookmarkStart w:id="82973" w:name="_Toc36824151"/>
              <w:bookmarkStart w:id="82974" w:name="_Toc36829652"/>
              <w:bookmarkStart w:id="82975" w:name="_Toc36835153"/>
              <w:bookmarkStart w:id="82976" w:name="_Toc36840654"/>
              <w:bookmarkStart w:id="82977" w:name="_Toc36846155"/>
              <w:bookmarkStart w:id="82978" w:name="_Toc36851207"/>
              <w:bookmarkStart w:id="82979" w:name="_Toc37232161"/>
              <w:bookmarkStart w:id="82980" w:name="_Toc37339072"/>
              <w:bookmarkStart w:id="82981" w:name="_Toc37426743"/>
              <w:bookmarkStart w:id="82982" w:name="_Toc37432286"/>
              <w:bookmarkEnd w:id="82967"/>
              <w:bookmarkEnd w:id="82968"/>
              <w:bookmarkEnd w:id="82969"/>
              <w:bookmarkEnd w:id="82970"/>
              <w:bookmarkEnd w:id="82971"/>
              <w:bookmarkEnd w:id="82972"/>
              <w:bookmarkEnd w:id="82973"/>
              <w:bookmarkEnd w:id="82974"/>
              <w:bookmarkEnd w:id="82975"/>
              <w:bookmarkEnd w:id="82976"/>
              <w:bookmarkEnd w:id="82977"/>
              <w:bookmarkEnd w:id="82978"/>
              <w:bookmarkEnd w:id="82979"/>
              <w:bookmarkEnd w:id="82980"/>
              <w:bookmarkEnd w:id="82981"/>
              <w:bookmarkEnd w:id="82982"/>
            </w:del>
          </w:p>
          <w:p w:rsidR="00000000" w:rsidRDefault="00BF4111">
            <w:pPr>
              <w:pStyle w:val="30"/>
              <w:rPr>
                <w:del w:id="82983" w:author="lusonghe" w:date="2020-03-05T16:30:00Z"/>
                <w:color w:val="000000"/>
                <w:sz w:val="18"/>
                <w:szCs w:val="18"/>
              </w:rPr>
              <w:pPrChange w:id="82984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2985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：</w:delText>
              </w:r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1.8V</w:delText>
              </w:r>
              <w:bookmarkStart w:id="82986" w:name="_Toc34396870"/>
              <w:bookmarkStart w:id="82987" w:name="_Toc34406277"/>
              <w:bookmarkStart w:id="82988" w:name="_Toc34413517"/>
              <w:bookmarkStart w:id="82989" w:name="_Toc34842665"/>
              <w:bookmarkStart w:id="82990" w:name="_Toc34848062"/>
              <w:bookmarkStart w:id="82991" w:name="_Toc34853459"/>
              <w:bookmarkStart w:id="82992" w:name="_Toc36824152"/>
              <w:bookmarkStart w:id="82993" w:name="_Toc36829653"/>
              <w:bookmarkStart w:id="82994" w:name="_Toc36835154"/>
              <w:bookmarkStart w:id="82995" w:name="_Toc36840655"/>
              <w:bookmarkStart w:id="82996" w:name="_Toc36846156"/>
              <w:bookmarkStart w:id="82997" w:name="_Toc36851208"/>
              <w:bookmarkStart w:id="82998" w:name="_Toc37232162"/>
              <w:bookmarkStart w:id="82999" w:name="_Toc37339073"/>
              <w:bookmarkStart w:id="83000" w:name="_Toc37426744"/>
              <w:bookmarkStart w:id="83001" w:name="_Toc37432287"/>
              <w:bookmarkEnd w:id="82986"/>
              <w:bookmarkEnd w:id="82987"/>
              <w:bookmarkEnd w:id="82988"/>
              <w:bookmarkEnd w:id="82989"/>
              <w:bookmarkEnd w:id="82990"/>
              <w:bookmarkEnd w:id="82991"/>
              <w:bookmarkEnd w:id="82992"/>
              <w:bookmarkEnd w:id="82993"/>
              <w:bookmarkEnd w:id="82994"/>
              <w:bookmarkEnd w:id="82995"/>
              <w:bookmarkEnd w:id="82996"/>
              <w:bookmarkEnd w:id="82997"/>
              <w:bookmarkEnd w:id="82998"/>
              <w:bookmarkEnd w:id="82999"/>
              <w:bookmarkEnd w:id="83000"/>
              <w:bookmarkEnd w:id="8300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002" w:author="lusonghe" w:date="2020-03-05T16:30:00Z"/>
                <w:color w:val="000000"/>
                <w:sz w:val="18"/>
                <w:szCs w:val="18"/>
              </w:rPr>
              <w:pPrChange w:id="83003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83004" w:author="lusonghe" w:date="2020-03-05T16:30:00Z">
              <w:r w:rsidRPr="00BB3C89" w:rsidDel="00F67CA7">
                <w:rPr>
                  <w:rFonts w:hint="eastAsia"/>
                  <w:color w:val="000000"/>
                  <w:sz w:val="18"/>
                  <w:szCs w:val="18"/>
                </w:rPr>
                <w:delText>需求等级</w:delText>
              </w:r>
              <w:bookmarkStart w:id="83005" w:name="_Toc34396871"/>
              <w:bookmarkStart w:id="83006" w:name="_Toc34406278"/>
              <w:bookmarkStart w:id="83007" w:name="_Toc34413518"/>
              <w:bookmarkStart w:id="83008" w:name="_Toc34842666"/>
              <w:bookmarkStart w:id="83009" w:name="_Toc34848063"/>
              <w:bookmarkStart w:id="83010" w:name="_Toc34853460"/>
              <w:bookmarkStart w:id="83011" w:name="_Toc36824153"/>
              <w:bookmarkStart w:id="83012" w:name="_Toc36829654"/>
              <w:bookmarkStart w:id="83013" w:name="_Toc36835155"/>
              <w:bookmarkStart w:id="83014" w:name="_Toc36840656"/>
              <w:bookmarkStart w:id="83015" w:name="_Toc36846157"/>
              <w:bookmarkStart w:id="83016" w:name="_Toc36851209"/>
              <w:bookmarkStart w:id="83017" w:name="_Toc37232163"/>
              <w:bookmarkStart w:id="83018" w:name="_Toc37339074"/>
              <w:bookmarkStart w:id="83019" w:name="_Toc37426745"/>
              <w:bookmarkStart w:id="83020" w:name="_Toc37432288"/>
              <w:bookmarkEnd w:id="83005"/>
              <w:bookmarkEnd w:id="83006"/>
              <w:bookmarkEnd w:id="83007"/>
              <w:bookmarkEnd w:id="83008"/>
              <w:bookmarkEnd w:id="83009"/>
              <w:bookmarkEnd w:id="83010"/>
              <w:bookmarkEnd w:id="83011"/>
              <w:bookmarkEnd w:id="83012"/>
              <w:bookmarkEnd w:id="83013"/>
              <w:bookmarkEnd w:id="83014"/>
              <w:bookmarkEnd w:id="83015"/>
              <w:bookmarkEnd w:id="83016"/>
              <w:bookmarkEnd w:id="83017"/>
              <w:bookmarkEnd w:id="83018"/>
              <w:bookmarkEnd w:id="83019"/>
              <w:bookmarkEnd w:id="83020"/>
            </w:del>
          </w:p>
        </w:tc>
        <w:bookmarkStart w:id="83021" w:name="_Toc34396872"/>
        <w:bookmarkStart w:id="83022" w:name="_Toc34406279"/>
        <w:bookmarkStart w:id="83023" w:name="_Toc34413519"/>
        <w:bookmarkStart w:id="83024" w:name="_Toc34842667"/>
        <w:bookmarkStart w:id="83025" w:name="_Toc34848064"/>
        <w:bookmarkStart w:id="83026" w:name="_Toc34853461"/>
        <w:bookmarkStart w:id="83027" w:name="_Toc36824154"/>
        <w:bookmarkStart w:id="83028" w:name="_Toc36829655"/>
        <w:bookmarkStart w:id="83029" w:name="_Toc36835156"/>
        <w:bookmarkStart w:id="83030" w:name="_Toc36840657"/>
        <w:bookmarkStart w:id="83031" w:name="_Toc36846158"/>
        <w:bookmarkStart w:id="83032" w:name="_Toc36851210"/>
        <w:bookmarkStart w:id="83033" w:name="_Toc37232164"/>
        <w:bookmarkStart w:id="83034" w:name="_Toc37339075"/>
        <w:bookmarkStart w:id="83035" w:name="_Toc37426746"/>
        <w:bookmarkStart w:id="83036" w:name="_Toc37432289"/>
        <w:bookmarkEnd w:id="83021"/>
        <w:bookmarkEnd w:id="83022"/>
        <w:bookmarkEnd w:id="83023"/>
        <w:bookmarkEnd w:id="83024"/>
        <w:bookmarkEnd w:id="83025"/>
        <w:bookmarkEnd w:id="83026"/>
        <w:bookmarkEnd w:id="83027"/>
        <w:bookmarkEnd w:id="83028"/>
        <w:bookmarkEnd w:id="83029"/>
        <w:bookmarkEnd w:id="83030"/>
        <w:bookmarkEnd w:id="83031"/>
        <w:bookmarkEnd w:id="83032"/>
        <w:bookmarkEnd w:id="83033"/>
        <w:bookmarkEnd w:id="83034"/>
        <w:bookmarkEnd w:id="83035"/>
        <w:bookmarkEnd w:id="83036"/>
      </w:tr>
      <w:tr w:rsidR="00BF4111" w:rsidDel="00F67CA7" w:rsidTr="002E6C45">
        <w:trPr>
          <w:trHeight w:val="271"/>
          <w:del w:id="83037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3038" w:author="lusonghe" w:date="2020-03-05T16:30:00Z"/>
                <w:color w:val="000000"/>
                <w:sz w:val="18"/>
                <w:szCs w:val="18"/>
              </w:rPr>
              <w:pPrChange w:id="83039" w:author="lusonghe" w:date="2020-04-02T16:10:00Z">
                <w:pPr>
                  <w:widowControl/>
                  <w:textAlignment w:val="center"/>
                </w:pPr>
              </w:pPrChange>
            </w:pPr>
            <w:del w:id="83040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供电</w:delText>
              </w:r>
              <w:bookmarkStart w:id="83041" w:name="_Toc34396873"/>
              <w:bookmarkStart w:id="83042" w:name="_Toc34406280"/>
              <w:bookmarkStart w:id="83043" w:name="_Toc34413520"/>
              <w:bookmarkStart w:id="83044" w:name="_Toc34842668"/>
              <w:bookmarkStart w:id="83045" w:name="_Toc34848065"/>
              <w:bookmarkStart w:id="83046" w:name="_Toc34853462"/>
              <w:bookmarkStart w:id="83047" w:name="_Toc36824155"/>
              <w:bookmarkStart w:id="83048" w:name="_Toc36829656"/>
              <w:bookmarkStart w:id="83049" w:name="_Toc36835157"/>
              <w:bookmarkStart w:id="83050" w:name="_Toc36840658"/>
              <w:bookmarkStart w:id="83051" w:name="_Toc36846159"/>
              <w:bookmarkStart w:id="83052" w:name="_Toc36851211"/>
              <w:bookmarkStart w:id="83053" w:name="_Toc37232165"/>
              <w:bookmarkStart w:id="83054" w:name="_Toc37339076"/>
              <w:bookmarkStart w:id="83055" w:name="_Toc37426747"/>
              <w:bookmarkStart w:id="83056" w:name="_Toc37432290"/>
              <w:bookmarkEnd w:id="83041"/>
              <w:bookmarkEnd w:id="83042"/>
              <w:bookmarkEnd w:id="83043"/>
              <w:bookmarkEnd w:id="83044"/>
              <w:bookmarkEnd w:id="83045"/>
              <w:bookmarkEnd w:id="83046"/>
              <w:bookmarkEnd w:id="83047"/>
              <w:bookmarkEnd w:id="83048"/>
              <w:bookmarkEnd w:id="83049"/>
              <w:bookmarkEnd w:id="83050"/>
              <w:bookmarkEnd w:id="83051"/>
              <w:bookmarkEnd w:id="83052"/>
              <w:bookmarkEnd w:id="83053"/>
              <w:bookmarkEnd w:id="83054"/>
              <w:bookmarkEnd w:id="83055"/>
              <w:bookmarkEnd w:id="83056"/>
            </w:del>
          </w:p>
        </w:tc>
        <w:bookmarkStart w:id="83057" w:name="_Toc34396874"/>
        <w:bookmarkStart w:id="83058" w:name="_Toc34406281"/>
        <w:bookmarkStart w:id="83059" w:name="_Toc34413521"/>
        <w:bookmarkStart w:id="83060" w:name="_Toc34842669"/>
        <w:bookmarkStart w:id="83061" w:name="_Toc34848066"/>
        <w:bookmarkStart w:id="83062" w:name="_Toc34853463"/>
        <w:bookmarkStart w:id="83063" w:name="_Toc36824156"/>
        <w:bookmarkStart w:id="83064" w:name="_Toc36829657"/>
        <w:bookmarkStart w:id="83065" w:name="_Toc36835158"/>
        <w:bookmarkStart w:id="83066" w:name="_Toc36840659"/>
        <w:bookmarkStart w:id="83067" w:name="_Toc36846160"/>
        <w:bookmarkStart w:id="83068" w:name="_Toc36851212"/>
        <w:bookmarkStart w:id="83069" w:name="_Toc37232166"/>
        <w:bookmarkStart w:id="83070" w:name="_Toc37339077"/>
        <w:bookmarkStart w:id="83071" w:name="_Toc37426748"/>
        <w:bookmarkStart w:id="83072" w:name="_Toc37432291"/>
        <w:bookmarkEnd w:id="83057"/>
        <w:bookmarkEnd w:id="83058"/>
        <w:bookmarkEnd w:id="83059"/>
        <w:bookmarkEnd w:id="83060"/>
        <w:bookmarkEnd w:id="83061"/>
        <w:bookmarkEnd w:id="83062"/>
        <w:bookmarkEnd w:id="83063"/>
        <w:bookmarkEnd w:id="83064"/>
        <w:bookmarkEnd w:id="83065"/>
        <w:bookmarkEnd w:id="83066"/>
        <w:bookmarkEnd w:id="83067"/>
        <w:bookmarkEnd w:id="83068"/>
        <w:bookmarkEnd w:id="83069"/>
        <w:bookmarkEnd w:id="83070"/>
        <w:bookmarkEnd w:id="83071"/>
        <w:bookmarkEnd w:id="83072"/>
      </w:tr>
      <w:tr w:rsidR="00BF4111" w:rsidDel="00F67CA7" w:rsidTr="002E6C45">
        <w:trPr>
          <w:trHeight w:val="271"/>
          <w:del w:id="8307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074" w:author="lusonghe" w:date="2020-03-05T16:30:00Z"/>
                <w:color w:val="000000"/>
                <w:sz w:val="18"/>
                <w:szCs w:val="18"/>
              </w:rPr>
              <w:pPrChange w:id="830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076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VBAT</w:delText>
              </w:r>
              <w:bookmarkStart w:id="83077" w:name="_Toc34396875"/>
              <w:bookmarkStart w:id="83078" w:name="_Toc34406282"/>
              <w:bookmarkStart w:id="83079" w:name="_Toc34413522"/>
              <w:bookmarkStart w:id="83080" w:name="_Toc34842670"/>
              <w:bookmarkStart w:id="83081" w:name="_Toc34848067"/>
              <w:bookmarkStart w:id="83082" w:name="_Toc34853464"/>
              <w:bookmarkStart w:id="83083" w:name="_Toc36824157"/>
              <w:bookmarkStart w:id="83084" w:name="_Toc36829658"/>
              <w:bookmarkStart w:id="83085" w:name="_Toc36835159"/>
              <w:bookmarkStart w:id="83086" w:name="_Toc36840660"/>
              <w:bookmarkStart w:id="83087" w:name="_Toc36846161"/>
              <w:bookmarkStart w:id="83088" w:name="_Toc36851213"/>
              <w:bookmarkStart w:id="83089" w:name="_Toc37232167"/>
              <w:bookmarkStart w:id="83090" w:name="_Toc37339078"/>
              <w:bookmarkStart w:id="83091" w:name="_Toc37426749"/>
              <w:bookmarkStart w:id="83092" w:name="_Toc37432292"/>
              <w:bookmarkEnd w:id="83077"/>
              <w:bookmarkEnd w:id="83078"/>
              <w:bookmarkEnd w:id="83079"/>
              <w:bookmarkEnd w:id="83080"/>
              <w:bookmarkEnd w:id="83081"/>
              <w:bookmarkEnd w:id="83082"/>
              <w:bookmarkEnd w:id="83083"/>
              <w:bookmarkEnd w:id="83084"/>
              <w:bookmarkEnd w:id="83085"/>
              <w:bookmarkEnd w:id="83086"/>
              <w:bookmarkEnd w:id="83087"/>
              <w:bookmarkEnd w:id="83088"/>
              <w:bookmarkEnd w:id="83089"/>
              <w:bookmarkEnd w:id="83090"/>
              <w:bookmarkEnd w:id="83091"/>
              <w:bookmarkEnd w:id="8309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093" w:author="lusonghe" w:date="2020-03-05T16:30:00Z"/>
                <w:color w:val="000000"/>
                <w:sz w:val="18"/>
                <w:szCs w:val="18"/>
              </w:rPr>
              <w:pPrChange w:id="830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09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8,69,70</w:delText>
              </w:r>
              <w:bookmarkStart w:id="83096" w:name="_Toc34396876"/>
              <w:bookmarkStart w:id="83097" w:name="_Toc34406283"/>
              <w:bookmarkStart w:id="83098" w:name="_Toc34413523"/>
              <w:bookmarkStart w:id="83099" w:name="_Toc34842671"/>
              <w:bookmarkStart w:id="83100" w:name="_Toc34848068"/>
              <w:bookmarkStart w:id="83101" w:name="_Toc34853465"/>
              <w:bookmarkStart w:id="83102" w:name="_Toc36824158"/>
              <w:bookmarkStart w:id="83103" w:name="_Toc36829659"/>
              <w:bookmarkStart w:id="83104" w:name="_Toc36835160"/>
              <w:bookmarkStart w:id="83105" w:name="_Toc36840661"/>
              <w:bookmarkStart w:id="83106" w:name="_Toc36846162"/>
              <w:bookmarkStart w:id="83107" w:name="_Toc36851214"/>
              <w:bookmarkStart w:id="83108" w:name="_Toc37232168"/>
              <w:bookmarkStart w:id="83109" w:name="_Toc37339079"/>
              <w:bookmarkStart w:id="83110" w:name="_Toc37426750"/>
              <w:bookmarkStart w:id="83111" w:name="_Toc37432293"/>
              <w:bookmarkEnd w:id="83096"/>
              <w:bookmarkEnd w:id="83097"/>
              <w:bookmarkEnd w:id="83098"/>
              <w:bookmarkEnd w:id="83099"/>
              <w:bookmarkEnd w:id="83100"/>
              <w:bookmarkEnd w:id="83101"/>
              <w:bookmarkEnd w:id="83102"/>
              <w:bookmarkEnd w:id="83103"/>
              <w:bookmarkEnd w:id="83104"/>
              <w:bookmarkEnd w:id="83105"/>
              <w:bookmarkEnd w:id="83106"/>
              <w:bookmarkEnd w:id="83107"/>
              <w:bookmarkEnd w:id="83108"/>
              <w:bookmarkEnd w:id="83109"/>
              <w:bookmarkEnd w:id="83110"/>
              <w:bookmarkEnd w:id="8311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112" w:author="lusonghe" w:date="2020-03-05T16:30:00Z"/>
                <w:color w:val="000000"/>
                <w:sz w:val="18"/>
                <w:szCs w:val="18"/>
              </w:rPr>
              <w:pPrChange w:id="831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11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</w:delText>
              </w:r>
              <w:bookmarkStart w:id="83115" w:name="_Toc34396877"/>
              <w:bookmarkStart w:id="83116" w:name="_Toc34406284"/>
              <w:bookmarkStart w:id="83117" w:name="_Toc34413524"/>
              <w:bookmarkStart w:id="83118" w:name="_Toc34842672"/>
              <w:bookmarkStart w:id="83119" w:name="_Toc34848069"/>
              <w:bookmarkStart w:id="83120" w:name="_Toc34853466"/>
              <w:bookmarkStart w:id="83121" w:name="_Toc36824159"/>
              <w:bookmarkStart w:id="83122" w:name="_Toc36829660"/>
              <w:bookmarkStart w:id="83123" w:name="_Toc36835161"/>
              <w:bookmarkStart w:id="83124" w:name="_Toc36840662"/>
              <w:bookmarkStart w:id="83125" w:name="_Toc36846163"/>
              <w:bookmarkStart w:id="83126" w:name="_Toc36851215"/>
              <w:bookmarkStart w:id="83127" w:name="_Toc37232169"/>
              <w:bookmarkStart w:id="83128" w:name="_Toc37339080"/>
              <w:bookmarkStart w:id="83129" w:name="_Toc37426751"/>
              <w:bookmarkStart w:id="83130" w:name="_Toc37432294"/>
              <w:bookmarkEnd w:id="83115"/>
              <w:bookmarkEnd w:id="83116"/>
              <w:bookmarkEnd w:id="83117"/>
              <w:bookmarkEnd w:id="83118"/>
              <w:bookmarkEnd w:id="83119"/>
              <w:bookmarkEnd w:id="83120"/>
              <w:bookmarkEnd w:id="83121"/>
              <w:bookmarkEnd w:id="83122"/>
              <w:bookmarkEnd w:id="83123"/>
              <w:bookmarkEnd w:id="83124"/>
              <w:bookmarkEnd w:id="83125"/>
              <w:bookmarkEnd w:id="83126"/>
              <w:bookmarkEnd w:id="83127"/>
              <w:bookmarkEnd w:id="83128"/>
              <w:bookmarkEnd w:id="83129"/>
              <w:bookmarkEnd w:id="8313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131" w:author="lusonghe" w:date="2020-03-05T16:30:00Z"/>
                <w:color w:val="000000"/>
                <w:sz w:val="18"/>
                <w:szCs w:val="18"/>
              </w:rPr>
              <w:pPrChange w:id="831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133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主电源供电，单节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锂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电池输入</w:delText>
              </w:r>
              <w:bookmarkStart w:id="83134" w:name="_Toc34396878"/>
              <w:bookmarkStart w:id="83135" w:name="_Toc34406285"/>
              <w:bookmarkStart w:id="83136" w:name="_Toc34413525"/>
              <w:bookmarkStart w:id="83137" w:name="_Toc34842673"/>
              <w:bookmarkStart w:id="83138" w:name="_Toc34848070"/>
              <w:bookmarkStart w:id="83139" w:name="_Toc34853467"/>
              <w:bookmarkStart w:id="83140" w:name="_Toc36824160"/>
              <w:bookmarkStart w:id="83141" w:name="_Toc36829661"/>
              <w:bookmarkStart w:id="83142" w:name="_Toc36835162"/>
              <w:bookmarkStart w:id="83143" w:name="_Toc36840663"/>
              <w:bookmarkStart w:id="83144" w:name="_Toc36846164"/>
              <w:bookmarkStart w:id="83145" w:name="_Toc36851216"/>
              <w:bookmarkStart w:id="83146" w:name="_Toc37232170"/>
              <w:bookmarkStart w:id="83147" w:name="_Toc37339081"/>
              <w:bookmarkStart w:id="83148" w:name="_Toc37426752"/>
              <w:bookmarkStart w:id="83149" w:name="_Toc37432295"/>
              <w:bookmarkEnd w:id="83134"/>
              <w:bookmarkEnd w:id="83135"/>
              <w:bookmarkEnd w:id="83136"/>
              <w:bookmarkEnd w:id="83137"/>
              <w:bookmarkEnd w:id="83138"/>
              <w:bookmarkEnd w:id="83139"/>
              <w:bookmarkEnd w:id="83140"/>
              <w:bookmarkEnd w:id="83141"/>
              <w:bookmarkEnd w:id="83142"/>
              <w:bookmarkEnd w:id="83143"/>
              <w:bookmarkEnd w:id="83144"/>
              <w:bookmarkEnd w:id="83145"/>
              <w:bookmarkEnd w:id="83146"/>
              <w:bookmarkEnd w:id="83147"/>
              <w:bookmarkEnd w:id="83148"/>
              <w:bookmarkEnd w:id="8314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150" w:author="lusonghe" w:date="2020-03-05T16:30:00Z"/>
                <w:color w:val="000000"/>
                <w:sz w:val="18"/>
                <w:szCs w:val="18"/>
              </w:rPr>
              <w:pPrChange w:id="831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152" w:name="_Toc34396879"/>
            <w:bookmarkStart w:id="83153" w:name="_Toc34406286"/>
            <w:bookmarkStart w:id="83154" w:name="_Toc34413526"/>
            <w:bookmarkStart w:id="83155" w:name="_Toc34842674"/>
            <w:bookmarkStart w:id="83156" w:name="_Toc34848071"/>
            <w:bookmarkStart w:id="83157" w:name="_Toc34853468"/>
            <w:bookmarkStart w:id="83158" w:name="_Toc36824161"/>
            <w:bookmarkStart w:id="83159" w:name="_Toc36829662"/>
            <w:bookmarkStart w:id="83160" w:name="_Toc36835163"/>
            <w:bookmarkStart w:id="83161" w:name="_Toc36840664"/>
            <w:bookmarkStart w:id="83162" w:name="_Toc36846165"/>
            <w:bookmarkStart w:id="83163" w:name="_Toc36851217"/>
            <w:bookmarkStart w:id="83164" w:name="_Toc37232171"/>
            <w:bookmarkStart w:id="83165" w:name="_Toc37339082"/>
            <w:bookmarkStart w:id="83166" w:name="_Toc37426753"/>
            <w:bookmarkStart w:id="83167" w:name="_Toc37432296"/>
            <w:bookmarkEnd w:id="83152"/>
            <w:bookmarkEnd w:id="83153"/>
            <w:bookmarkEnd w:id="83154"/>
            <w:bookmarkEnd w:id="83155"/>
            <w:bookmarkEnd w:id="83156"/>
            <w:bookmarkEnd w:id="83157"/>
            <w:bookmarkEnd w:id="83158"/>
            <w:bookmarkEnd w:id="83159"/>
            <w:bookmarkEnd w:id="83160"/>
            <w:bookmarkEnd w:id="83161"/>
            <w:bookmarkEnd w:id="83162"/>
            <w:bookmarkEnd w:id="83163"/>
            <w:bookmarkEnd w:id="83164"/>
            <w:bookmarkEnd w:id="83165"/>
            <w:bookmarkEnd w:id="83166"/>
            <w:bookmarkEnd w:id="8316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168" w:author="lusonghe" w:date="2020-03-05T16:30:00Z"/>
                <w:color w:val="000000"/>
                <w:sz w:val="18"/>
                <w:szCs w:val="18"/>
              </w:rPr>
              <w:pPrChange w:id="831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1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3171" w:name="_Toc34396880"/>
              <w:bookmarkStart w:id="83172" w:name="_Toc34406287"/>
              <w:bookmarkStart w:id="83173" w:name="_Toc34413527"/>
              <w:bookmarkStart w:id="83174" w:name="_Toc34842675"/>
              <w:bookmarkStart w:id="83175" w:name="_Toc34848072"/>
              <w:bookmarkStart w:id="83176" w:name="_Toc34853469"/>
              <w:bookmarkStart w:id="83177" w:name="_Toc36824162"/>
              <w:bookmarkStart w:id="83178" w:name="_Toc36829663"/>
              <w:bookmarkStart w:id="83179" w:name="_Toc36835164"/>
              <w:bookmarkStart w:id="83180" w:name="_Toc36840665"/>
              <w:bookmarkStart w:id="83181" w:name="_Toc36846166"/>
              <w:bookmarkStart w:id="83182" w:name="_Toc36851218"/>
              <w:bookmarkStart w:id="83183" w:name="_Toc37232172"/>
              <w:bookmarkStart w:id="83184" w:name="_Toc37339083"/>
              <w:bookmarkStart w:id="83185" w:name="_Toc37426754"/>
              <w:bookmarkStart w:id="83186" w:name="_Toc37432297"/>
              <w:bookmarkEnd w:id="83171"/>
              <w:bookmarkEnd w:id="83172"/>
              <w:bookmarkEnd w:id="83173"/>
              <w:bookmarkEnd w:id="83174"/>
              <w:bookmarkEnd w:id="83175"/>
              <w:bookmarkEnd w:id="83176"/>
              <w:bookmarkEnd w:id="83177"/>
              <w:bookmarkEnd w:id="83178"/>
              <w:bookmarkEnd w:id="83179"/>
              <w:bookmarkEnd w:id="83180"/>
              <w:bookmarkEnd w:id="83181"/>
              <w:bookmarkEnd w:id="83182"/>
              <w:bookmarkEnd w:id="83183"/>
              <w:bookmarkEnd w:id="83184"/>
              <w:bookmarkEnd w:id="83185"/>
              <w:bookmarkEnd w:id="83186"/>
            </w:del>
          </w:p>
        </w:tc>
        <w:bookmarkStart w:id="83187" w:name="_Toc34396881"/>
        <w:bookmarkStart w:id="83188" w:name="_Toc34406288"/>
        <w:bookmarkStart w:id="83189" w:name="_Toc34413528"/>
        <w:bookmarkStart w:id="83190" w:name="_Toc34842676"/>
        <w:bookmarkStart w:id="83191" w:name="_Toc34848073"/>
        <w:bookmarkStart w:id="83192" w:name="_Toc34853470"/>
        <w:bookmarkStart w:id="83193" w:name="_Toc36824163"/>
        <w:bookmarkStart w:id="83194" w:name="_Toc36829664"/>
        <w:bookmarkStart w:id="83195" w:name="_Toc36835165"/>
        <w:bookmarkStart w:id="83196" w:name="_Toc36840666"/>
        <w:bookmarkStart w:id="83197" w:name="_Toc36846167"/>
        <w:bookmarkStart w:id="83198" w:name="_Toc36851219"/>
        <w:bookmarkStart w:id="83199" w:name="_Toc37232173"/>
        <w:bookmarkStart w:id="83200" w:name="_Toc37339084"/>
        <w:bookmarkStart w:id="83201" w:name="_Toc37426755"/>
        <w:bookmarkStart w:id="83202" w:name="_Toc37432298"/>
        <w:bookmarkEnd w:id="83187"/>
        <w:bookmarkEnd w:id="83188"/>
        <w:bookmarkEnd w:id="83189"/>
        <w:bookmarkEnd w:id="83190"/>
        <w:bookmarkEnd w:id="83191"/>
        <w:bookmarkEnd w:id="83192"/>
        <w:bookmarkEnd w:id="83193"/>
        <w:bookmarkEnd w:id="83194"/>
        <w:bookmarkEnd w:id="83195"/>
        <w:bookmarkEnd w:id="83196"/>
        <w:bookmarkEnd w:id="83197"/>
        <w:bookmarkEnd w:id="83198"/>
        <w:bookmarkEnd w:id="83199"/>
        <w:bookmarkEnd w:id="83200"/>
        <w:bookmarkEnd w:id="83201"/>
        <w:bookmarkEnd w:id="83202"/>
      </w:tr>
      <w:tr w:rsidR="00BF4111" w:rsidDel="00F67CA7" w:rsidTr="002E6C45">
        <w:trPr>
          <w:trHeight w:val="271"/>
          <w:del w:id="8320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04" w:author="lusonghe" w:date="2020-03-05T16:30:00Z"/>
                <w:color w:val="000000"/>
                <w:sz w:val="18"/>
                <w:szCs w:val="18"/>
              </w:rPr>
              <w:pPrChange w:id="832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2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22_2P8  </w:delText>
              </w:r>
              <w:bookmarkStart w:id="83207" w:name="_Toc34396882"/>
              <w:bookmarkStart w:id="83208" w:name="_Toc34406289"/>
              <w:bookmarkStart w:id="83209" w:name="_Toc34413529"/>
              <w:bookmarkStart w:id="83210" w:name="_Toc34842677"/>
              <w:bookmarkStart w:id="83211" w:name="_Toc34848074"/>
              <w:bookmarkStart w:id="83212" w:name="_Toc34853471"/>
              <w:bookmarkStart w:id="83213" w:name="_Toc36824164"/>
              <w:bookmarkStart w:id="83214" w:name="_Toc36829665"/>
              <w:bookmarkStart w:id="83215" w:name="_Toc36835166"/>
              <w:bookmarkStart w:id="83216" w:name="_Toc36840667"/>
              <w:bookmarkStart w:id="83217" w:name="_Toc36846168"/>
              <w:bookmarkStart w:id="83218" w:name="_Toc36851220"/>
              <w:bookmarkStart w:id="83219" w:name="_Toc37232174"/>
              <w:bookmarkStart w:id="83220" w:name="_Toc37339085"/>
              <w:bookmarkStart w:id="83221" w:name="_Toc37426756"/>
              <w:bookmarkStart w:id="83222" w:name="_Toc37432299"/>
              <w:bookmarkEnd w:id="83207"/>
              <w:bookmarkEnd w:id="83208"/>
              <w:bookmarkEnd w:id="83209"/>
              <w:bookmarkEnd w:id="83210"/>
              <w:bookmarkEnd w:id="83211"/>
              <w:bookmarkEnd w:id="83212"/>
              <w:bookmarkEnd w:id="83213"/>
              <w:bookmarkEnd w:id="83214"/>
              <w:bookmarkEnd w:id="83215"/>
              <w:bookmarkEnd w:id="83216"/>
              <w:bookmarkEnd w:id="83217"/>
              <w:bookmarkEnd w:id="83218"/>
              <w:bookmarkEnd w:id="83219"/>
              <w:bookmarkEnd w:id="83220"/>
              <w:bookmarkEnd w:id="83221"/>
              <w:bookmarkEnd w:id="8322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23" w:author="lusonghe" w:date="2020-03-05T16:30:00Z"/>
                <w:color w:val="000000"/>
                <w:sz w:val="18"/>
                <w:szCs w:val="18"/>
              </w:rPr>
              <w:pPrChange w:id="832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2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4  </w:delText>
              </w:r>
              <w:bookmarkStart w:id="83226" w:name="_Toc34396883"/>
              <w:bookmarkStart w:id="83227" w:name="_Toc34406290"/>
              <w:bookmarkStart w:id="83228" w:name="_Toc34413530"/>
              <w:bookmarkStart w:id="83229" w:name="_Toc34842678"/>
              <w:bookmarkStart w:id="83230" w:name="_Toc34848075"/>
              <w:bookmarkStart w:id="83231" w:name="_Toc34853472"/>
              <w:bookmarkStart w:id="83232" w:name="_Toc36824165"/>
              <w:bookmarkStart w:id="83233" w:name="_Toc36829666"/>
              <w:bookmarkStart w:id="83234" w:name="_Toc36835167"/>
              <w:bookmarkStart w:id="83235" w:name="_Toc36840668"/>
              <w:bookmarkStart w:id="83236" w:name="_Toc36846169"/>
              <w:bookmarkStart w:id="83237" w:name="_Toc36851221"/>
              <w:bookmarkStart w:id="83238" w:name="_Toc37232175"/>
              <w:bookmarkStart w:id="83239" w:name="_Toc37339086"/>
              <w:bookmarkStart w:id="83240" w:name="_Toc37426757"/>
              <w:bookmarkStart w:id="83241" w:name="_Toc37432300"/>
              <w:bookmarkEnd w:id="83226"/>
              <w:bookmarkEnd w:id="83227"/>
              <w:bookmarkEnd w:id="83228"/>
              <w:bookmarkEnd w:id="83229"/>
              <w:bookmarkEnd w:id="83230"/>
              <w:bookmarkEnd w:id="83231"/>
              <w:bookmarkEnd w:id="83232"/>
              <w:bookmarkEnd w:id="83233"/>
              <w:bookmarkEnd w:id="83234"/>
              <w:bookmarkEnd w:id="83235"/>
              <w:bookmarkEnd w:id="83236"/>
              <w:bookmarkEnd w:id="83237"/>
              <w:bookmarkEnd w:id="83238"/>
              <w:bookmarkEnd w:id="83239"/>
              <w:bookmarkEnd w:id="83240"/>
              <w:bookmarkEnd w:id="8324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42" w:author="lusonghe" w:date="2020-03-05T16:30:00Z"/>
                <w:color w:val="000000"/>
                <w:sz w:val="18"/>
                <w:szCs w:val="18"/>
              </w:rPr>
              <w:pPrChange w:id="832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2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245" w:name="_Toc34396884"/>
              <w:bookmarkStart w:id="83246" w:name="_Toc34406291"/>
              <w:bookmarkStart w:id="83247" w:name="_Toc34413531"/>
              <w:bookmarkStart w:id="83248" w:name="_Toc34842679"/>
              <w:bookmarkStart w:id="83249" w:name="_Toc34848076"/>
              <w:bookmarkStart w:id="83250" w:name="_Toc34853473"/>
              <w:bookmarkStart w:id="83251" w:name="_Toc36824166"/>
              <w:bookmarkStart w:id="83252" w:name="_Toc36829667"/>
              <w:bookmarkStart w:id="83253" w:name="_Toc36835168"/>
              <w:bookmarkStart w:id="83254" w:name="_Toc36840669"/>
              <w:bookmarkStart w:id="83255" w:name="_Toc36846170"/>
              <w:bookmarkStart w:id="83256" w:name="_Toc36851222"/>
              <w:bookmarkStart w:id="83257" w:name="_Toc37232176"/>
              <w:bookmarkStart w:id="83258" w:name="_Toc37339087"/>
              <w:bookmarkStart w:id="83259" w:name="_Toc37426758"/>
              <w:bookmarkStart w:id="83260" w:name="_Toc37432301"/>
              <w:bookmarkEnd w:id="83245"/>
              <w:bookmarkEnd w:id="83246"/>
              <w:bookmarkEnd w:id="83247"/>
              <w:bookmarkEnd w:id="83248"/>
              <w:bookmarkEnd w:id="83249"/>
              <w:bookmarkEnd w:id="83250"/>
              <w:bookmarkEnd w:id="83251"/>
              <w:bookmarkEnd w:id="83252"/>
              <w:bookmarkEnd w:id="83253"/>
              <w:bookmarkEnd w:id="83254"/>
              <w:bookmarkEnd w:id="83255"/>
              <w:bookmarkEnd w:id="83256"/>
              <w:bookmarkEnd w:id="83257"/>
              <w:bookmarkEnd w:id="83258"/>
              <w:bookmarkEnd w:id="83259"/>
              <w:bookmarkEnd w:id="8326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61" w:author="lusonghe" w:date="2020-03-05T16:30:00Z"/>
                <w:color w:val="000000"/>
                <w:sz w:val="18"/>
                <w:szCs w:val="18"/>
              </w:rPr>
              <w:pPrChange w:id="832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2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副摄像头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VDD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3264" w:name="_Toc34396885"/>
              <w:bookmarkStart w:id="83265" w:name="_Toc34406292"/>
              <w:bookmarkStart w:id="83266" w:name="_Toc34413532"/>
              <w:bookmarkStart w:id="83267" w:name="_Toc34842680"/>
              <w:bookmarkStart w:id="83268" w:name="_Toc34848077"/>
              <w:bookmarkStart w:id="83269" w:name="_Toc34853474"/>
              <w:bookmarkStart w:id="83270" w:name="_Toc36824167"/>
              <w:bookmarkStart w:id="83271" w:name="_Toc36829668"/>
              <w:bookmarkStart w:id="83272" w:name="_Toc36835169"/>
              <w:bookmarkStart w:id="83273" w:name="_Toc36840670"/>
              <w:bookmarkStart w:id="83274" w:name="_Toc36846171"/>
              <w:bookmarkStart w:id="83275" w:name="_Toc36851223"/>
              <w:bookmarkStart w:id="83276" w:name="_Toc37232177"/>
              <w:bookmarkStart w:id="83277" w:name="_Toc37339088"/>
              <w:bookmarkStart w:id="83278" w:name="_Toc37426759"/>
              <w:bookmarkStart w:id="83279" w:name="_Toc37432302"/>
              <w:bookmarkEnd w:id="83264"/>
              <w:bookmarkEnd w:id="83265"/>
              <w:bookmarkEnd w:id="83266"/>
              <w:bookmarkEnd w:id="83267"/>
              <w:bookmarkEnd w:id="83268"/>
              <w:bookmarkEnd w:id="83269"/>
              <w:bookmarkEnd w:id="83270"/>
              <w:bookmarkEnd w:id="83271"/>
              <w:bookmarkEnd w:id="83272"/>
              <w:bookmarkEnd w:id="83273"/>
              <w:bookmarkEnd w:id="83274"/>
              <w:bookmarkEnd w:id="83275"/>
              <w:bookmarkEnd w:id="83276"/>
              <w:bookmarkEnd w:id="83277"/>
              <w:bookmarkEnd w:id="83278"/>
              <w:bookmarkEnd w:id="8327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280" w:author="lusonghe" w:date="2020-03-05T16:30:00Z"/>
                <w:color w:val="000000"/>
                <w:sz w:val="18"/>
                <w:szCs w:val="18"/>
              </w:rPr>
              <w:pPrChange w:id="832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282" w:name="_Toc34396886"/>
            <w:bookmarkStart w:id="83283" w:name="_Toc34406293"/>
            <w:bookmarkStart w:id="83284" w:name="_Toc34413533"/>
            <w:bookmarkStart w:id="83285" w:name="_Toc34842681"/>
            <w:bookmarkStart w:id="83286" w:name="_Toc34848078"/>
            <w:bookmarkStart w:id="83287" w:name="_Toc34853475"/>
            <w:bookmarkStart w:id="83288" w:name="_Toc36824168"/>
            <w:bookmarkStart w:id="83289" w:name="_Toc36829669"/>
            <w:bookmarkStart w:id="83290" w:name="_Toc36835170"/>
            <w:bookmarkStart w:id="83291" w:name="_Toc36840671"/>
            <w:bookmarkStart w:id="83292" w:name="_Toc36846172"/>
            <w:bookmarkStart w:id="83293" w:name="_Toc36851224"/>
            <w:bookmarkStart w:id="83294" w:name="_Toc37232178"/>
            <w:bookmarkStart w:id="83295" w:name="_Toc37339089"/>
            <w:bookmarkStart w:id="83296" w:name="_Toc37426760"/>
            <w:bookmarkStart w:id="83297" w:name="_Toc37432303"/>
            <w:bookmarkEnd w:id="83282"/>
            <w:bookmarkEnd w:id="83283"/>
            <w:bookmarkEnd w:id="83284"/>
            <w:bookmarkEnd w:id="83285"/>
            <w:bookmarkEnd w:id="83286"/>
            <w:bookmarkEnd w:id="83287"/>
            <w:bookmarkEnd w:id="83288"/>
            <w:bookmarkEnd w:id="83289"/>
            <w:bookmarkEnd w:id="83290"/>
            <w:bookmarkEnd w:id="83291"/>
            <w:bookmarkEnd w:id="83292"/>
            <w:bookmarkEnd w:id="83293"/>
            <w:bookmarkEnd w:id="83294"/>
            <w:bookmarkEnd w:id="83295"/>
            <w:bookmarkEnd w:id="83296"/>
            <w:bookmarkEnd w:id="8329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298" w:author="lusonghe" w:date="2020-03-05T16:30:00Z"/>
                <w:color w:val="000000"/>
                <w:sz w:val="18"/>
                <w:szCs w:val="18"/>
              </w:rPr>
              <w:pPrChange w:id="8329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30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301" w:name="_Toc34396887"/>
              <w:bookmarkStart w:id="83302" w:name="_Toc34406294"/>
              <w:bookmarkStart w:id="83303" w:name="_Toc34413534"/>
              <w:bookmarkStart w:id="83304" w:name="_Toc34842682"/>
              <w:bookmarkStart w:id="83305" w:name="_Toc34848079"/>
              <w:bookmarkStart w:id="83306" w:name="_Toc34853476"/>
              <w:bookmarkStart w:id="83307" w:name="_Toc36824169"/>
              <w:bookmarkStart w:id="83308" w:name="_Toc36829670"/>
              <w:bookmarkStart w:id="83309" w:name="_Toc36835171"/>
              <w:bookmarkStart w:id="83310" w:name="_Toc36840672"/>
              <w:bookmarkStart w:id="83311" w:name="_Toc36846173"/>
              <w:bookmarkStart w:id="83312" w:name="_Toc36851225"/>
              <w:bookmarkStart w:id="83313" w:name="_Toc37232179"/>
              <w:bookmarkStart w:id="83314" w:name="_Toc37339090"/>
              <w:bookmarkStart w:id="83315" w:name="_Toc37426761"/>
              <w:bookmarkStart w:id="83316" w:name="_Toc37432304"/>
              <w:bookmarkEnd w:id="83301"/>
              <w:bookmarkEnd w:id="83302"/>
              <w:bookmarkEnd w:id="83303"/>
              <w:bookmarkEnd w:id="83304"/>
              <w:bookmarkEnd w:id="83305"/>
              <w:bookmarkEnd w:id="83306"/>
              <w:bookmarkEnd w:id="83307"/>
              <w:bookmarkEnd w:id="83308"/>
              <w:bookmarkEnd w:id="83309"/>
              <w:bookmarkEnd w:id="83310"/>
              <w:bookmarkEnd w:id="83311"/>
              <w:bookmarkEnd w:id="83312"/>
              <w:bookmarkEnd w:id="83313"/>
              <w:bookmarkEnd w:id="83314"/>
              <w:bookmarkEnd w:id="83315"/>
              <w:bookmarkEnd w:id="83316"/>
            </w:del>
          </w:p>
        </w:tc>
        <w:bookmarkStart w:id="83317" w:name="_Toc34396888"/>
        <w:bookmarkStart w:id="83318" w:name="_Toc34406295"/>
        <w:bookmarkStart w:id="83319" w:name="_Toc34413535"/>
        <w:bookmarkStart w:id="83320" w:name="_Toc34842683"/>
        <w:bookmarkStart w:id="83321" w:name="_Toc34848080"/>
        <w:bookmarkStart w:id="83322" w:name="_Toc34853477"/>
        <w:bookmarkStart w:id="83323" w:name="_Toc36824170"/>
        <w:bookmarkStart w:id="83324" w:name="_Toc36829671"/>
        <w:bookmarkStart w:id="83325" w:name="_Toc36835172"/>
        <w:bookmarkStart w:id="83326" w:name="_Toc36840673"/>
        <w:bookmarkStart w:id="83327" w:name="_Toc36846174"/>
        <w:bookmarkStart w:id="83328" w:name="_Toc36851226"/>
        <w:bookmarkStart w:id="83329" w:name="_Toc37232180"/>
        <w:bookmarkStart w:id="83330" w:name="_Toc37339091"/>
        <w:bookmarkStart w:id="83331" w:name="_Toc37426762"/>
        <w:bookmarkStart w:id="83332" w:name="_Toc37432305"/>
        <w:bookmarkEnd w:id="83317"/>
        <w:bookmarkEnd w:id="83318"/>
        <w:bookmarkEnd w:id="83319"/>
        <w:bookmarkEnd w:id="83320"/>
        <w:bookmarkEnd w:id="83321"/>
        <w:bookmarkEnd w:id="83322"/>
        <w:bookmarkEnd w:id="83323"/>
        <w:bookmarkEnd w:id="83324"/>
        <w:bookmarkEnd w:id="83325"/>
        <w:bookmarkEnd w:id="83326"/>
        <w:bookmarkEnd w:id="83327"/>
        <w:bookmarkEnd w:id="83328"/>
        <w:bookmarkEnd w:id="83329"/>
        <w:bookmarkEnd w:id="83330"/>
        <w:bookmarkEnd w:id="83331"/>
        <w:bookmarkEnd w:id="83332"/>
      </w:tr>
      <w:tr w:rsidR="00BF4111" w:rsidDel="00F67CA7" w:rsidTr="002E6C45">
        <w:trPr>
          <w:trHeight w:val="271"/>
          <w:del w:id="8333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334" w:author="lusonghe" w:date="2020-03-05T16:30:00Z"/>
                <w:color w:val="000000"/>
                <w:sz w:val="18"/>
                <w:szCs w:val="18"/>
              </w:rPr>
              <w:pPrChange w:id="833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33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17_2P85  </w:delText>
              </w:r>
              <w:bookmarkStart w:id="83337" w:name="_Toc34396889"/>
              <w:bookmarkStart w:id="83338" w:name="_Toc34406296"/>
              <w:bookmarkStart w:id="83339" w:name="_Toc34413536"/>
              <w:bookmarkStart w:id="83340" w:name="_Toc34842684"/>
              <w:bookmarkStart w:id="83341" w:name="_Toc34848081"/>
              <w:bookmarkStart w:id="83342" w:name="_Toc34853478"/>
              <w:bookmarkStart w:id="83343" w:name="_Toc36824171"/>
              <w:bookmarkStart w:id="83344" w:name="_Toc36829672"/>
              <w:bookmarkStart w:id="83345" w:name="_Toc36835173"/>
              <w:bookmarkStart w:id="83346" w:name="_Toc36840674"/>
              <w:bookmarkStart w:id="83347" w:name="_Toc36846175"/>
              <w:bookmarkStart w:id="83348" w:name="_Toc36851227"/>
              <w:bookmarkStart w:id="83349" w:name="_Toc37232181"/>
              <w:bookmarkStart w:id="83350" w:name="_Toc37339092"/>
              <w:bookmarkStart w:id="83351" w:name="_Toc37426763"/>
              <w:bookmarkStart w:id="83352" w:name="_Toc37432306"/>
              <w:bookmarkEnd w:id="83337"/>
              <w:bookmarkEnd w:id="83338"/>
              <w:bookmarkEnd w:id="83339"/>
              <w:bookmarkEnd w:id="83340"/>
              <w:bookmarkEnd w:id="83341"/>
              <w:bookmarkEnd w:id="83342"/>
              <w:bookmarkEnd w:id="83343"/>
              <w:bookmarkEnd w:id="83344"/>
              <w:bookmarkEnd w:id="83345"/>
              <w:bookmarkEnd w:id="83346"/>
              <w:bookmarkEnd w:id="83347"/>
              <w:bookmarkEnd w:id="83348"/>
              <w:bookmarkEnd w:id="83349"/>
              <w:bookmarkEnd w:id="83350"/>
              <w:bookmarkEnd w:id="83351"/>
              <w:bookmarkEnd w:id="8335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353" w:author="lusonghe" w:date="2020-03-05T16:30:00Z"/>
                <w:color w:val="000000"/>
                <w:sz w:val="18"/>
                <w:szCs w:val="18"/>
              </w:rPr>
              <w:pPrChange w:id="833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35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5  </w:delText>
              </w:r>
              <w:bookmarkStart w:id="83356" w:name="_Toc34396890"/>
              <w:bookmarkStart w:id="83357" w:name="_Toc34406297"/>
              <w:bookmarkStart w:id="83358" w:name="_Toc34413537"/>
              <w:bookmarkStart w:id="83359" w:name="_Toc34842685"/>
              <w:bookmarkStart w:id="83360" w:name="_Toc34848082"/>
              <w:bookmarkStart w:id="83361" w:name="_Toc34853479"/>
              <w:bookmarkStart w:id="83362" w:name="_Toc36824172"/>
              <w:bookmarkStart w:id="83363" w:name="_Toc36829673"/>
              <w:bookmarkStart w:id="83364" w:name="_Toc36835174"/>
              <w:bookmarkStart w:id="83365" w:name="_Toc36840675"/>
              <w:bookmarkStart w:id="83366" w:name="_Toc36846176"/>
              <w:bookmarkStart w:id="83367" w:name="_Toc36851228"/>
              <w:bookmarkStart w:id="83368" w:name="_Toc37232182"/>
              <w:bookmarkStart w:id="83369" w:name="_Toc37339093"/>
              <w:bookmarkStart w:id="83370" w:name="_Toc37426764"/>
              <w:bookmarkStart w:id="83371" w:name="_Toc37432307"/>
              <w:bookmarkEnd w:id="83356"/>
              <w:bookmarkEnd w:id="83357"/>
              <w:bookmarkEnd w:id="83358"/>
              <w:bookmarkEnd w:id="83359"/>
              <w:bookmarkEnd w:id="83360"/>
              <w:bookmarkEnd w:id="83361"/>
              <w:bookmarkEnd w:id="83362"/>
              <w:bookmarkEnd w:id="83363"/>
              <w:bookmarkEnd w:id="83364"/>
              <w:bookmarkEnd w:id="83365"/>
              <w:bookmarkEnd w:id="83366"/>
              <w:bookmarkEnd w:id="83367"/>
              <w:bookmarkEnd w:id="83368"/>
              <w:bookmarkEnd w:id="83369"/>
              <w:bookmarkEnd w:id="83370"/>
              <w:bookmarkEnd w:id="8337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372" w:author="lusonghe" w:date="2020-03-05T16:30:00Z"/>
                <w:color w:val="000000"/>
                <w:sz w:val="18"/>
                <w:szCs w:val="18"/>
              </w:rPr>
              <w:pPrChange w:id="833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3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375" w:name="_Toc34396891"/>
              <w:bookmarkStart w:id="83376" w:name="_Toc34406298"/>
              <w:bookmarkStart w:id="83377" w:name="_Toc34413538"/>
              <w:bookmarkStart w:id="83378" w:name="_Toc34842686"/>
              <w:bookmarkStart w:id="83379" w:name="_Toc34848083"/>
              <w:bookmarkStart w:id="83380" w:name="_Toc34853480"/>
              <w:bookmarkStart w:id="83381" w:name="_Toc36824173"/>
              <w:bookmarkStart w:id="83382" w:name="_Toc36829674"/>
              <w:bookmarkStart w:id="83383" w:name="_Toc36835175"/>
              <w:bookmarkStart w:id="83384" w:name="_Toc36840676"/>
              <w:bookmarkStart w:id="83385" w:name="_Toc36846177"/>
              <w:bookmarkStart w:id="83386" w:name="_Toc36851229"/>
              <w:bookmarkStart w:id="83387" w:name="_Toc37232183"/>
              <w:bookmarkStart w:id="83388" w:name="_Toc37339094"/>
              <w:bookmarkStart w:id="83389" w:name="_Toc37426765"/>
              <w:bookmarkStart w:id="83390" w:name="_Toc37432308"/>
              <w:bookmarkEnd w:id="83375"/>
              <w:bookmarkEnd w:id="83376"/>
              <w:bookmarkEnd w:id="83377"/>
              <w:bookmarkEnd w:id="83378"/>
              <w:bookmarkEnd w:id="83379"/>
              <w:bookmarkEnd w:id="83380"/>
              <w:bookmarkEnd w:id="83381"/>
              <w:bookmarkEnd w:id="83382"/>
              <w:bookmarkEnd w:id="83383"/>
              <w:bookmarkEnd w:id="83384"/>
              <w:bookmarkEnd w:id="83385"/>
              <w:bookmarkEnd w:id="83386"/>
              <w:bookmarkEnd w:id="83387"/>
              <w:bookmarkEnd w:id="83388"/>
              <w:bookmarkEnd w:id="83389"/>
              <w:bookmarkEnd w:id="8339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391" w:author="lusonghe" w:date="2020-03-05T16:30:00Z"/>
                <w:color w:val="000000"/>
                <w:sz w:val="18"/>
                <w:szCs w:val="18"/>
              </w:rPr>
              <w:pPrChange w:id="833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39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LCD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.8V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和主副摄像头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VC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3394" w:name="_Toc34396892"/>
              <w:bookmarkStart w:id="83395" w:name="_Toc34406299"/>
              <w:bookmarkStart w:id="83396" w:name="_Toc34413539"/>
              <w:bookmarkStart w:id="83397" w:name="_Toc34842687"/>
              <w:bookmarkStart w:id="83398" w:name="_Toc34848084"/>
              <w:bookmarkStart w:id="83399" w:name="_Toc34853481"/>
              <w:bookmarkStart w:id="83400" w:name="_Toc36824174"/>
              <w:bookmarkStart w:id="83401" w:name="_Toc36829675"/>
              <w:bookmarkStart w:id="83402" w:name="_Toc36835176"/>
              <w:bookmarkStart w:id="83403" w:name="_Toc36840677"/>
              <w:bookmarkStart w:id="83404" w:name="_Toc36846178"/>
              <w:bookmarkStart w:id="83405" w:name="_Toc36851230"/>
              <w:bookmarkStart w:id="83406" w:name="_Toc37232184"/>
              <w:bookmarkStart w:id="83407" w:name="_Toc37339095"/>
              <w:bookmarkStart w:id="83408" w:name="_Toc37426766"/>
              <w:bookmarkStart w:id="83409" w:name="_Toc37432309"/>
              <w:bookmarkEnd w:id="83394"/>
              <w:bookmarkEnd w:id="83395"/>
              <w:bookmarkEnd w:id="83396"/>
              <w:bookmarkEnd w:id="83397"/>
              <w:bookmarkEnd w:id="83398"/>
              <w:bookmarkEnd w:id="83399"/>
              <w:bookmarkEnd w:id="83400"/>
              <w:bookmarkEnd w:id="83401"/>
              <w:bookmarkEnd w:id="83402"/>
              <w:bookmarkEnd w:id="83403"/>
              <w:bookmarkEnd w:id="83404"/>
              <w:bookmarkEnd w:id="83405"/>
              <w:bookmarkEnd w:id="83406"/>
              <w:bookmarkEnd w:id="83407"/>
              <w:bookmarkEnd w:id="83408"/>
              <w:bookmarkEnd w:id="8340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410" w:author="lusonghe" w:date="2020-03-05T16:30:00Z"/>
                <w:color w:val="000000"/>
                <w:sz w:val="18"/>
                <w:szCs w:val="18"/>
              </w:rPr>
              <w:pPrChange w:id="834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412" w:name="_Toc34396893"/>
            <w:bookmarkStart w:id="83413" w:name="_Toc34406300"/>
            <w:bookmarkStart w:id="83414" w:name="_Toc34413540"/>
            <w:bookmarkStart w:id="83415" w:name="_Toc34842688"/>
            <w:bookmarkStart w:id="83416" w:name="_Toc34848085"/>
            <w:bookmarkStart w:id="83417" w:name="_Toc34853482"/>
            <w:bookmarkStart w:id="83418" w:name="_Toc36824175"/>
            <w:bookmarkStart w:id="83419" w:name="_Toc36829676"/>
            <w:bookmarkStart w:id="83420" w:name="_Toc36835177"/>
            <w:bookmarkStart w:id="83421" w:name="_Toc36840678"/>
            <w:bookmarkStart w:id="83422" w:name="_Toc36846179"/>
            <w:bookmarkStart w:id="83423" w:name="_Toc36851231"/>
            <w:bookmarkStart w:id="83424" w:name="_Toc37232185"/>
            <w:bookmarkStart w:id="83425" w:name="_Toc37339096"/>
            <w:bookmarkStart w:id="83426" w:name="_Toc37426767"/>
            <w:bookmarkStart w:id="83427" w:name="_Toc37432310"/>
            <w:bookmarkEnd w:id="83412"/>
            <w:bookmarkEnd w:id="83413"/>
            <w:bookmarkEnd w:id="83414"/>
            <w:bookmarkEnd w:id="83415"/>
            <w:bookmarkEnd w:id="83416"/>
            <w:bookmarkEnd w:id="83417"/>
            <w:bookmarkEnd w:id="83418"/>
            <w:bookmarkEnd w:id="83419"/>
            <w:bookmarkEnd w:id="83420"/>
            <w:bookmarkEnd w:id="83421"/>
            <w:bookmarkEnd w:id="83422"/>
            <w:bookmarkEnd w:id="83423"/>
            <w:bookmarkEnd w:id="83424"/>
            <w:bookmarkEnd w:id="83425"/>
            <w:bookmarkEnd w:id="83426"/>
            <w:bookmarkEnd w:id="8342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428" w:author="lusonghe" w:date="2020-03-05T16:30:00Z"/>
                <w:color w:val="000000"/>
                <w:sz w:val="18"/>
                <w:szCs w:val="18"/>
              </w:rPr>
              <w:pPrChange w:id="834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4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431" w:name="_Toc34396894"/>
              <w:bookmarkStart w:id="83432" w:name="_Toc34406301"/>
              <w:bookmarkStart w:id="83433" w:name="_Toc34413541"/>
              <w:bookmarkStart w:id="83434" w:name="_Toc34842689"/>
              <w:bookmarkStart w:id="83435" w:name="_Toc34848086"/>
              <w:bookmarkStart w:id="83436" w:name="_Toc34853483"/>
              <w:bookmarkStart w:id="83437" w:name="_Toc36824176"/>
              <w:bookmarkStart w:id="83438" w:name="_Toc36829677"/>
              <w:bookmarkStart w:id="83439" w:name="_Toc36835178"/>
              <w:bookmarkStart w:id="83440" w:name="_Toc36840679"/>
              <w:bookmarkStart w:id="83441" w:name="_Toc36846180"/>
              <w:bookmarkStart w:id="83442" w:name="_Toc36851232"/>
              <w:bookmarkStart w:id="83443" w:name="_Toc37232186"/>
              <w:bookmarkStart w:id="83444" w:name="_Toc37339097"/>
              <w:bookmarkStart w:id="83445" w:name="_Toc37426768"/>
              <w:bookmarkStart w:id="83446" w:name="_Toc37432311"/>
              <w:bookmarkEnd w:id="83431"/>
              <w:bookmarkEnd w:id="83432"/>
              <w:bookmarkEnd w:id="83433"/>
              <w:bookmarkEnd w:id="83434"/>
              <w:bookmarkEnd w:id="83435"/>
              <w:bookmarkEnd w:id="83436"/>
              <w:bookmarkEnd w:id="83437"/>
              <w:bookmarkEnd w:id="83438"/>
              <w:bookmarkEnd w:id="83439"/>
              <w:bookmarkEnd w:id="83440"/>
              <w:bookmarkEnd w:id="83441"/>
              <w:bookmarkEnd w:id="83442"/>
              <w:bookmarkEnd w:id="83443"/>
              <w:bookmarkEnd w:id="83444"/>
              <w:bookmarkEnd w:id="83445"/>
              <w:bookmarkEnd w:id="83446"/>
            </w:del>
          </w:p>
        </w:tc>
        <w:bookmarkStart w:id="83447" w:name="_Toc34396895"/>
        <w:bookmarkStart w:id="83448" w:name="_Toc34406302"/>
        <w:bookmarkStart w:id="83449" w:name="_Toc34413542"/>
        <w:bookmarkStart w:id="83450" w:name="_Toc34842690"/>
        <w:bookmarkStart w:id="83451" w:name="_Toc34848087"/>
        <w:bookmarkStart w:id="83452" w:name="_Toc34853484"/>
        <w:bookmarkStart w:id="83453" w:name="_Toc36824177"/>
        <w:bookmarkStart w:id="83454" w:name="_Toc36829678"/>
        <w:bookmarkStart w:id="83455" w:name="_Toc36835179"/>
        <w:bookmarkStart w:id="83456" w:name="_Toc36840680"/>
        <w:bookmarkStart w:id="83457" w:name="_Toc36846181"/>
        <w:bookmarkStart w:id="83458" w:name="_Toc36851233"/>
        <w:bookmarkStart w:id="83459" w:name="_Toc37232187"/>
        <w:bookmarkStart w:id="83460" w:name="_Toc37339098"/>
        <w:bookmarkStart w:id="83461" w:name="_Toc37426769"/>
        <w:bookmarkStart w:id="83462" w:name="_Toc37432312"/>
        <w:bookmarkEnd w:id="83447"/>
        <w:bookmarkEnd w:id="83448"/>
        <w:bookmarkEnd w:id="83449"/>
        <w:bookmarkEnd w:id="83450"/>
        <w:bookmarkEnd w:id="83451"/>
        <w:bookmarkEnd w:id="83452"/>
        <w:bookmarkEnd w:id="83453"/>
        <w:bookmarkEnd w:id="83454"/>
        <w:bookmarkEnd w:id="83455"/>
        <w:bookmarkEnd w:id="83456"/>
        <w:bookmarkEnd w:id="83457"/>
        <w:bookmarkEnd w:id="83458"/>
        <w:bookmarkEnd w:id="83459"/>
        <w:bookmarkEnd w:id="83460"/>
        <w:bookmarkEnd w:id="83461"/>
        <w:bookmarkEnd w:id="83462"/>
      </w:tr>
      <w:tr w:rsidR="00BF4111" w:rsidDel="00F67CA7" w:rsidTr="002E6C45">
        <w:trPr>
          <w:trHeight w:val="271"/>
          <w:del w:id="8346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464" w:author="lusonghe" w:date="2020-03-05T16:30:00Z"/>
                <w:color w:val="000000"/>
                <w:sz w:val="18"/>
                <w:szCs w:val="18"/>
              </w:rPr>
              <w:pPrChange w:id="834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46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10_2P8  </w:delText>
              </w:r>
              <w:bookmarkStart w:id="83467" w:name="_Toc34396896"/>
              <w:bookmarkStart w:id="83468" w:name="_Toc34406303"/>
              <w:bookmarkStart w:id="83469" w:name="_Toc34413543"/>
              <w:bookmarkStart w:id="83470" w:name="_Toc34842691"/>
              <w:bookmarkStart w:id="83471" w:name="_Toc34848088"/>
              <w:bookmarkStart w:id="83472" w:name="_Toc34853485"/>
              <w:bookmarkStart w:id="83473" w:name="_Toc36824178"/>
              <w:bookmarkStart w:id="83474" w:name="_Toc36829679"/>
              <w:bookmarkStart w:id="83475" w:name="_Toc36835180"/>
              <w:bookmarkStart w:id="83476" w:name="_Toc36840681"/>
              <w:bookmarkStart w:id="83477" w:name="_Toc36846182"/>
              <w:bookmarkStart w:id="83478" w:name="_Toc36851234"/>
              <w:bookmarkStart w:id="83479" w:name="_Toc37232188"/>
              <w:bookmarkStart w:id="83480" w:name="_Toc37339099"/>
              <w:bookmarkStart w:id="83481" w:name="_Toc37426770"/>
              <w:bookmarkStart w:id="83482" w:name="_Toc37432313"/>
              <w:bookmarkEnd w:id="83467"/>
              <w:bookmarkEnd w:id="83468"/>
              <w:bookmarkEnd w:id="83469"/>
              <w:bookmarkEnd w:id="83470"/>
              <w:bookmarkEnd w:id="83471"/>
              <w:bookmarkEnd w:id="83472"/>
              <w:bookmarkEnd w:id="83473"/>
              <w:bookmarkEnd w:id="83474"/>
              <w:bookmarkEnd w:id="83475"/>
              <w:bookmarkEnd w:id="83476"/>
              <w:bookmarkEnd w:id="83477"/>
              <w:bookmarkEnd w:id="83478"/>
              <w:bookmarkEnd w:id="83479"/>
              <w:bookmarkEnd w:id="83480"/>
              <w:bookmarkEnd w:id="83481"/>
              <w:bookmarkEnd w:id="8348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483" w:author="lusonghe" w:date="2020-03-05T16:30:00Z"/>
                <w:color w:val="000000"/>
                <w:sz w:val="18"/>
                <w:szCs w:val="18"/>
              </w:rPr>
              <w:pPrChange w:id="834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4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6  </w:delText>
              </w:r>
              <w:bookmarkStart w:id="83486" w:name="_Toc34396897"/>
              <w:bookmarkStart w:id="83487" w:name="_Toc34406304"/>
              <w:bookmarkStart w:id="83488" w:name="_Toc34413544"/>
              <w:bookmarkStart w:id="83489" w:name="_Toc34842692"/>
              <w:bookmarkStart w:id="83490" w:name="_Toc34848089"/>
              <w:bookmarkStart w:id="83491" w:name="_Toc34853486"/>
              <w:bookmarkStart w:id="83492" w:name="_Toc36824179"/>
              <w:bookmarkStart w:id="83493" w:name="_Toc36829680"/>
              <w:bookmarkStart w:id="83494" w:name="_Toc36835181"/>
              <w:bookmarkStart w:id="83495" w:name="_Toc36840682"/>
              <w:bookmarkStart w:id="83496" w:name="_Toc36846183"/>
              <w:bookmarkStart w:id="83497" w:name="_Toc36851235"/>
              <w:bookmarkStart w:id="83498" w:name="_Toc37232189"/>
              <w:bookmarkStart w:id="83499" w:name="_Toc37339100"/>
              <w:bookmarkStart w:id="83500" w:name="_Toc37426771"/>
              <w:bookmarkStart w:id="83501" w:name="_Toc37432314"/>
              <w:bookmarkEnd w:id="83486"/>
              <w:bookmarkEnd w:id="83487"/>
              <w:bookmarkEnd w:id="83488"/>
              <w:bookmarkEnd w:id="83489"/>
              <w:bookmarkEnd w:id="83490"/>
              <w:bookmarkEnd w:id="83491"/>
              <w:bookmarkEnd w:id="83492"/>
              <w:bookmarkEnd w:id="83493"/>
              <w:bookmarkEnd w:id="83494"/>
              <w:bookmarkEnd w:id="83495"/>
              <w:bookmarkEnd w:id="83496"/>
              <w:bookmarkEnd w:id="83497"/>
              <w:bookmarkEnd w:id="83498"/>
              <w:bookmarkEnd w:id="83499"/>
              <w:bookmarkEnd w:id="83500"/>
              <w:bookmarkEnd w:id="8350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502" w:author="lusonghe" w:date="2020-03-05T16:30:00Z"/>
                <w:color w:val="000000"/>
                <w:sz w:val="18"/>
                <w:szCs w:val="18"/>
              </w:rPr>
              <w:pPrChange w:id="835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5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505" w:name="_Toc34396898"/>
              <w:bookmarkStart w:id="83506" w:name="_Toc34406305"/>
              <w:bookmarkStart w:id="83507" w:name="_Toc34413545"/>
              <w:bookmarkStart w:id="83508" w:name="_Toc34842693"/>
              <w:bookmarkStart w:id="83509" w:name="_Toc34848090"/>
              <w:bookmarkStart w:id="83510" w:name="_Toc34853487"/>
              <w:bookmarkStart w:id="83511" w:name="_Toc36824180"/>
              <w:bookmarkStart w:id="83512" w:name="_Toc36829681"/>
              <w:bookmarkStart w:id="83513" w:name="_Toc36835182"/>
              <w:bookmarkStart w:id="83514" w:name="_Toc36840683"/>
              <w:bookmarkStart w:id="83515" w:name="_Toc36846184"/>
              <w:bookmarkStart w:id="83516" w:name="_Toc36851236"/>
              <w:bookmarkStart w:id="83517" w:name="_Toc37232190"/>
              <w:bookmarkStart w:id="83518" w:name="_Toc37339101"/>
              <w:bookmarkStart w:id="83519" w:name="_Toc37426772"/>
              <w:bookmarkStart w:id="83520" w:name="_Toc37432315"/>
              <w:bookmarkEnd w:id="83505"/>
              <w:bookmarkEnd w:id="83506"/>
              <w:bookmarkEnd w:id="83507"/>
              <w:bookmarkEnd w:id="83508"/>
              <w:bookmarkEnd w:id="83509"/>
              <w:bookmarkEnd w:id="83510"/>
              <w:bookmarkEnd w:id="83511"/>
              <w:bookmarkEnd w:id="83512"/>
              <w:bookmarkEnd w:id="83513"/>
              <w:bookmarkEnd w:id="83514"/>
              <w:bookmarkEnd w:id="83515"/>
              <w:bookmarkEnd w:id="83516"/>
              <w:bookmarkEnd w:id="83517"/>
              <w:bookmarkEnd w:id="83518"/>
              <w:bookmarkEnd w:id="83519"/>
              <w:bookmarkEnd w:id="8352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521" w:author="lusonghe" w:date="2020-03-05T16:30:00Z"/>
                <w:color w:val="000000"/>
                <w:sz w:val="18"/>
                <w:szCs w:val="18"/>
              </w:rPr>
              <w:pPrChange w:id="835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5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触摸屏和传感器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.8V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3524" w:name="_Toc34396899"/>
              <w:bookmarkStart w:id="83525" w:name="_Toc34406306"/>
              <w:bookmarkStart w:id="83526" w:name="_Toc34413546"/>
              <w:bookmarkStart w:id="83527" w:name="_Toc34842694"/>
              <w:bookmarkStart w:id="83528" w:name="_Toc34848091"/>
              <w:bookmarkStart w:id="83529" w:name="_Toc34853488"/>
              <w:bookmarkStart w:id="83530" w:name="_Toc36824181"/>
              <w:bookmarkStart w:id="83531" w:name="_Toc36829682"/>
              <w:bookmarkStart w:id="83532" w:name="_Toc36835183"/>
              <w:bookmarkStart w:id="83533" w:name="_Toc36840684"/>
              <w:bookmarkStart w:id="83534" w:name="_Toc36846185"/>
              <w:bookmarkStart w:id="83535" w:name="_Toc36851237"/>
              <w:bookmarkStart w:id="83536" w:name="_Toc37232191"/>
              <w:bookmarkStart w:id="83537" w:name="_Toc37339102"/>
              <w:bookmarkStart w:id="83538" w:name="_Toc37426773"/>
              <w:bookmarkStart w:id="83539" w:name="_Toc37432316"/>
              <w:bookmarkEnd w:id="83524"/>
              <w:bookmarkEnd w:id="83525"/>
              <w:bookmarkEnd w:id="83526"/>
              <w:bookmarkEnd w:id="83527"/>
              <w:bookmarkEnd w:id="83528"/>
              <w:bookmarkEnd w:id="83529"/>
              <w:bookmarkEnd w:id="83530"/>
              <w:bookmarkEnd w:id="83531"/>
              <w:bookmarkEnd w:id="83532"/>
              <w:bookmarkEnd w:id="83533"/>
              <w:bookmarkEnd w:id="83534"/>
              <w:bookmarkEnd w:id="83535"/>
              <w:bookmarkEnd w:id="83536"/>
              <w:bookmarkEnd w:id="83537"/>
              <w:bookmarkEnd w:id="83538"/>
              <w:bookmarkEnd w:id="8353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540" w:author="lusonghe" w:date="2020-03-05T16:30:00Z"/>
                <w:color w:val="000000"/>
                <w:sz w:val="18"/>
                <w:szCs w:val="18"/>
              </w:rPr>
              <w:pPrChange w:id="835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542" w:name="_Toc34396900"/>
            <w:bookmarkStart w:id="83543" w:name="_Toc34406307"/>
            <w:bookmarkStart w:id="83544" w:name="_Toc34413547"/>
            <w:bookmarkStart w:id="83545" w:name="_Toc34842695"/>
            <w:bookmarkStart w:id="83546" w:name="_Toc34848092"/>
            <w:bookmarkStart w:id="83547" w:name="_Toc34853489"/>
            <w:bookmarkStart w:id="83548" w:name="_Toc36824182"/>
            <w:bookmarkStart w:id="83549" w:name="_Toc36829683"/>
            <w:bookmarkStart w:id="83550" w:name="_Toc36835184"/>
            <w:bookmarkStart w:id="83551" w:name="_Toc36840685"/>
            <w:bookmarkStart w:id="83552" w:name="_Toc36846186"/>
            <w:bookmarkStart w:id="83553" w:name="_Toc36851238"/>
            <w:bookmarkStart w:id="83554" w:name="_Toc37232192"/>
            <w:bookmarkStart w:id="83555" w:name="_Toc37339103"/>
            <w:bookmarkStart w:id="83556" w:name="_Toc37426774"/>
            <w:bookmarkStart w:id="83557" w:name="_Toc37432317"/>
            <w:bookmarkEnd w:id="83542"/>
            <w:bookmarkEnd w:id="83543"/>
            <w:bookmarkEnd w:id="83544"/>
            <w:bookmarkEnd w:id="83545"/>
            <w:bookmarkEnd w:id="83546"/>
            <w:bookmarkEnd w:id="83547"/>
            <w:bookmarkEnd w:id="83548"/>
            <w:bookmarkEnd w:id="83549"/>
            <w:bookmarkEnd w:id="83550"/>
            <w:bookmarkEnd w:id="83551"/>
            <w:bookmarkEnd w:id="83552"/>
            <w:bookmarkEnd w:id="83553"/>
            <w:bookmarkEnd w:id="83554"/>
            <w:bookmarkEnd w:id="83555"/>
            <w:bookmarkEnd w:id="83556"/>
            <w:bookmarkEnd w:id="8355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558" w:author="lusonghe" w:date="2020-03-05T16:30:00Z"/>
                <w:color w:val="000000"/>
                <w:sz w:val="18"/>
                <w:szCs w:val="18"/>
              </w:rPr>
              <w:pPrChange w:id="835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5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561" w:name="_Toc34396901"/>
              <w:bookmarkStart w:id="83562" w:name="_Toc34406308"/>
              <w:bookmarkStart w:id="83563" w:name="_Toc34413548"/>
              <w:bookmarkStart w:id="83564" w:name="_Toc34842696"/>
              <w:bookmarkStart w:id="83565" w:name="_Toc34848093"/>
              <w:bookmarkStart w:id="83566" w:name="_Toc34853490"/>
              <w:bookmarkStart w:id="83567" w:name="_Toc36824183"/>
              <w:bookmarkStart w:id="83568" w:name="_Toc36829684"/>
              <w:bookmarkStart w:id="83569" w:name="_Toc36835185"/>
              <w:bookmarkStart w:id="83570" w:name="_Toc36840686"/>
              <w:bookmarkStart w:id="83571" w:name="_Toc36846187"/>
              <w:bookmarkStart w:id="83572" w:name="_Toc36851239"/>
              <w:bookmarkStart w:id="83573" w:name="_Toc37232193"/>
              <w:bookmarkStart w:id="83574" w:name="_Toc37339104"/>
              <w:bookmarkStart w:id="83575" w:name="_Toc37426775"/>
              <w:bookmarkStart w:id="83576" w:name="_Toc37432318"/>
              <w:bookmarkEnd w:id="83561"/>
              <w:bookmarkEnd w:id="83562"/>
              <w:bookmarkEnd w:id="83563"/>
              <w:bookmarkEnd w:id="83564"/>
              <w:bookmarkEnd w:id="83565"/>
              <w:bookmarkEnd w:id="83566"/>
              <w:bookmarkEnd w:id="83567"/>
              <w:bookmarkEnd w:id="83568"/>
              <w:bookmarkEnd w:id="83569"/>
              <w:bookmarkEnd w:id="83570"/>
              <w:bookmarkEnd w:id="83571"/>
              <w:bookmarkEnd w:id="83572"/>
              <w:bookmarkEnd w:id="83573"/>
              <w:bookmarkEnd w:id="83574"/>
              <w:bookmarkEnd w:id="83575"/>
              <w:bookmarkEnd w:id="83576"/>
            </w:del>
          </w:p>
        </w:tc>
        <w:bookmarkStart w:id="83577" w:name="_Toc34396902"/>
        <w:bookmarkStart w:id="83578" w:name="_Toc34406309"/>
        <w:bookmarkStart w:id="83579" w:name="_Toc34413549"/>
        <w:bookmarkStart w:id="83580" w:name="_Toc34842697"/>
        <w:bookmarkStart w:id="83581" w:name="_Toc34848094"/>
        <w:bookmarkStart w:id="83582" w:name="_Toc34853491"/>
        <w:bookmarkStart w:id="83583" w:name="_Toc36824184"/>
        <w:bookmarkStart w:id="83584" w:name="_Toc36829685"/>
        <w:bookmarkStart w:id="83585" w:name="_Toc36835186"/>
        <w:bookmarkStart w:id="83586" w:name="_Toc36840687"/>
        <w:bookmarkStart w:id="83587" w:name="_Toc36846188"/>
        <w:bookmarkStart w:id="83588" w:name="_Toc36851240"/>
        <w:bookmarkStart w:id="83589" w:name="_Toc37232194"/>
        <w:bookmarkStart w:id="83590" w:name="_Toc37339105"/>
        <w:bookmarkStart w:id="83591" w:name="_Toc37426776"/>
        <w:bookmarkStart w:id="83592" w:name="_Toc37432319"/>
        <w:bookmarkEnd w:id="83577"/>
        <w:bookmarkEnd w:id="83578"/>
        <w:bookmarkEnd w:id="83579"/>
        <w:bookmarkEnd w:id="83580"/>
        <w:bookmarkEnd w:id="83581"/>
        <w:bookmarkEnd w:id="83582"/>
        <w:bookmarkEnd w:id="83583"/>
        <w:bookmarkEnd w:id="83584"/>
        <w:bookmarkEnd w:id="83585"/>
        <w:bookmarkEnd w:id="83586"/>
        <w:bookmarkEnd w:id="83587"/>
        <w:bookmarkEnd w:id="83588"/>
        <w:bookmarkEnd w:id="83589"/>
        <w:bookmarkEnd w:id="83590"/>
        <w:bookmarkEnd w:id="83591"/>
        <w:bookmarkEnd w:id="83592"/>
      </w:tr>
      <w:tr w:rsidR="00BF4111" w:rsidDel="00F67CA7" w:rsidTr="002E6C45">
        <w:trPr>
          <w:trHeight w:val="271"/>
          <w:del w:id="8359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594" w:author="lusonghe" w:date="2020-03-05T16:30:00Z"/>
                <w:color w:val="000000"/>
                <w:sz w:val="18"/>
                <w:szCs w:val="18"/>
              </w:rPr>
              <w:pPrChange w:id="835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5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2_1P1  </w:delText>
              </w:r>
              <w:bookmarkStart w:id="83597" w:name="_Toc34396903"/>
              <w:bookmarkStart w:id="83598" w:name="_Toc34406310"/>
              <w:bookmarkStart w:id="83599" w:name="_Toc34413550"/>
              <w:bookmarkStart w:id="83600" w:name="_Toc34842698"/>
              <w:bookmarkStart w:id="83601" w:name="_Toc34848095"/>
              <w:bookmarkStart w:id="83602" w:name="_Toc34853492"/>
              <w:bookmarkStart w:id="83603" w:name="_Toc36824185"/>
              <w:bookmarkStart w:id="83604" w:name="_Toc36829686"/>
              <w:bookmarkStart w:id="83605" w:name="_Toc36835187"/>
              <w:bookmarkStart w:id="83606" w:name="_Toc36840688"/>
              <w:bookmarkStart w:id="83607" w:name="_Toc36846189"/>
              <w:bookmarkStart w:id="83608" w:name="_Toc36851241"/>
              <w:bookmarkStart w:id="83609" w:name="_Toc37232195"/>
              <w:bookmarkStart w:id="83610" w:name="_Toc37339106"/>
              <w:bookmarkStart w:id="83611" w:name="_Toc37426777"/>
              <w:bookmarkStart w:id="83612" w:name="_Toc37432320"/>
              <w:bookmarkEnd w:id="83597"/>
              <w:bookmarkEnd w:id="83598"/>
              <w:bookmarkEnd w:id="83599"/>
              <w:bookmarkEnd w:id="83600"/>
              <w:bookmarkEnd w:id="83601"/>
              <w:bookmarkEnd w:id="83602"/>
              <w:bookmarkEnd w:id="83603"/>
              <w:bookmarkEnd w:id="83604"/>
              <w:bookmarkEnd w:id="83605"/>
              <w:bookmarkEnd w:id="83606"/>
              <w:bookmarkEnd w:id="83607"/>
              <w:bookmarkEnd w:id="83608"/>
              <w:bookmarkEnd w:id="83609"/>
              <w:bookmarkEnd w:id="83610"/>
              <w:bookmarkEnd w:id="83611"/>
              <w:bookmarkEnd w:id="8361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613" w:author="lusonghe" w:date="2020-03-05T16:30:00Z"/>
                <w:color w:val="000000"/>
                <w:sz w:val="18"/>
                <w:szCs w:val="18"/>
              </w:rPr>
              <w:pPrChange w:id="836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6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  </w:delText>
              </w:r>
              <w:bookmarkStart w:id="83616" w:name="_Toc34396904"/>
              <w:bookmarkStart w:id="83617" w:name="_Toc34406311"/>
              <w:bookmarkStart w:id="83618" w:name="_Toc34413551"/>
              <w:bookmarkStart w:id="83619" w:name="_Toc34842699"/>
              <w:bookmarkStart w:id="83620" w:name="_Toc34848096"/>
              <w:bookmarkStart w:id="83621" w:name="_Toc34853493"/>
              <w:bookmarkStart w:id="83622" w:name="_Toc36824186"/>
              <w:bookmarkStart w:id="83623" w:name="_Toc36829687"/>
              <w:bookmarkStart w:id="83624" w:name="_Toc36835188"/>
              <w:bookmarkStart w:id="83625" w:name="_Toc36840689"/>
              <w:bookmarkStart w:id="83626" w:name="_Toc36846190"/>
              <w:bookmarkStart w:id="83627" w:name="_Toc36851242"/>
              <w:bookmarkStart w:id="83628" w:name="_Toc37232196"/>
              <w:bookmarkStart w:id="83629" w:name="_Toc37339107"/>
              <w:bookmarkStart w:id="83630" w:name="_Toc37426778"/>
              <w:bookmarkStart w:id="83631" w:name="_Toc37432321"/>
              <w:bookmarkEnd w:id="83616"/>
              <w:bookmarkEnd w:id="83617"/>
              <w:bookmarkEnd w:id="83618"/>
              <w:bookmarkEnd w:id="83619"/>
              <w:bookmarkEnd w:id="83620"/>
              <w:bookmarkEnd w:id="83621"/>
              <w:bookmarkEnd w:id="83622"/>
              <w:bookmarkEnd w:id="83623"/>
              <w:bookmarkEnd w:id="83624"/>
              <w:bookmarkEnd w:id="83625"/>
              <w:bookmarkEnd w:id="83626"/>
              <w:bookmarkEnd w:id="83627"/>
              <w:bookmarkEnd w:id="83628"/>
              <w:bookmarkEnd w:id="83629"/>
              <w:bookmarkEnd w:id="83630"/>
              <w:bookmarkEnd w:id="8363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632" w:author="lusonghe" w:date="2020-03-05T16:30:00Z"/>
                <w:color w:val="000000"/>
                <w:sz w:val="18"/>
                <w:szCs w:val="18"/>
              </w:rPr>
              <w:pPrChange w:id="836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6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635" w:name="_Toc34396905"/>
              <w:bookmarkStart w:id="83636" w:name="_Toc34406312"/>
              <w:bookmarkStart w:id="83637" w:name="_Toc34413552"/>
              <w:bookmarkStart w:id="83638" w:name="_Toc34842700"/>
              <w:bookmarkStart w:id="83639" w:name="_Toc34848097"/>
              <w:bookmarkStart w:id="83640" w:name="_Toc34853494"/>
              <w:bookmarkStart w:id="83641" w:name="_Toc36824187"/>
              <w:bookmarkStart w:id="83642" w:name="_Toc36829688"/>
              <w:bookmarkStart w:id="83643" w:name="_Toc36835189"/>
              <w:bookmarkStart w:id="83644" w:name="_Toc36840690"/>
              <w:bookmarkStart w:id="83645" w:name="_Toc36846191"/>
              <w:bookmarkStart w:id="83646" w:name="_Toc36851243"/>
              <w:bookmarkStart w:id="83647" w:name="_Toc37232197"/>
              <w:bookmarkStart w:id="83648" w:name="_Toc37339108"/>
              <w:bookmarkStart w:id="83649" w:name="_Toc37426779"/>
              <w:bookmarkStart w:id="83650" w:name="_Toc37432322"/>
              <w:bookmarkEnd w:id="83635"/>
              <w:bookmarkEnd w:id="83636"/>
              <w:bookmarkEnd w:id="83637"/>
              <w:bookmarkEnd w:id="83638"/>
              <w:bookmarkEnd w:id="83639"/>
              <w:bookmarkEnd w:id="83640"/>
              <w:bookmarkEnd w:id="83641"/>
              <w:bookmarkEnd w:id="83642"/>
              <w:bookmarkEnd w:id="83643"/>
              <w:bookmarkEnd w:id="83644"/>
              <w:bookmarkEnd w:id="83645"/>
              <w:bookmarkEnd w:id="83646"/>
              <w:bookmarkEnd w:id="83647"/>
              <w:bookmarkEnd w:id="83648"/>
              <w:bookmarkEnd w:id="83649"/>
              <w:bookmarkEnd w:id="8365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651" w:author="lusonghe" w:date="2020-03-05T16:30:00Z"/>
                <w:color w:val="000000"/>
                <w:sz w:val="18"/>
                <w:szCs w:val="18"/>
              </w:rPr>
              <w:pPrChange w:id="836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6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摄像头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DVDD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3654" w:name="_Toc34396906"/>
              <w:bookmarkStart w:id="83655" w:name="_Toc34406313"/>
              <w:bookmarkStart w:id="83656" w:name="_Toc34413553"/>
              <w:bookmarkStart w:id="83657" w:name="_Toc34842701"/>
              <w:bookmarkStart w:id="83658" w:name="_Toc34848098"/>
              <w:bookmarkStart w:id="83659" w:name="_Toc34853495"/>
              <w:bookmarkStart w:id="83660" w:name="_Toc36824188"/>
              <w:bookmarkStart w:id="83661" w:name="_Toc36829689"/>
              <w:bookmarkStart w:id="83662" w:name="_Toc36835190"/>
              <w:bookmarkStart w:id="83663" w:name="_Toc36840691"/>
              <w:bookmarkStart w:id="83664" w:name="_Toc36846192"/>
              <w:bookmarkStart w:id="83665" w:name="_Toc36851244"/>
              <w:bookmarkStart w:id="83666" w:name="_Toc37232198"/>
              <w:bookmarkStart w:id="83667" w:name="_Toc37339109"/>
              <w:bookmarkStart w:id="83668" w:name="_Toc37426780"/>
              <w:bookmarkStart w:id="83669" w:name="_Toc37432323"/>
              <w:bookmarkEnd w:id="83654"/>
              <w:bookmarkEnd w:id="83655"/>
              <w:bookmarkEnd w:id="83656"/>
              <w:bookmarkEnd w:id="83657"/>
              <w:bookmarkEnd w:id="83658"/>
              <w:bookmarkEnd w:id="83659"/>
              <w:bookmarkEnd w:id="83660"/>
              <w:bookmarkEnd w:id="83661"/>
              <w:bookmarkEnd w:id="83662"/>
              <w:bookmarkEnd w:id="83663"/>
              <w:bookmarkEnd w:id="83664"/>
              <w:bookmarkEnd w:id="83665"/>
              <w:bookmarkEnd w:id="83666"/>
              <w:bookmarkEnd w:id="83667"/>
              <w:bookmarkEnd w:id="83668"/>
              <w:bookmarkEnd w:id="8366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670" w:author="lusonghe" w:date="2020-03-05T16:30:00Z"/>
                <w:color w:val="000000"/>
                <w:sz w:val="18"/>
                <w:szCs w:val="18"/>
              </w:rPr>
              <w:pPrChange w:id="836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672" w:name="_Toc34396907"/>
            <w:bookmarkStart w:id="83673" w:name="_Toc34406314"/>
            <w:bookmarkStart w:id="83674" w:name="_Toc34413554"/>
            <w:bookmarkStart w:id="83675" w:name="_Toc34842702"/>
            <w:bookmarkStart w:id="83676" w:name="_Toc34848099"/>
            <w:bookmarkStart w:id="83677" w:name="_Toc34853496"/>
            <w:bookmarkStart w:id="83678" w:name="_Toc36824189"/>
            <w:bookmarkStart w:id="83679" w:name="_Toc36829690"/>
            <w:bookmarkStart w:id="83680" w:name="_Toc36835191"/>
            <w:bookmarkStart w:id="83681" w:name="_Toc36840692"/>
            <w:bookmarkStart w:id="83682" w:name="_Toc36846193"/>
            <w:bookmarkStart w:id="83683" w:name="_Toc36851245"/>
            <w:bookmarkStart w:id="83684" w:name="_Toc37232199"/>
            <w:bookmarkStart w:id="83685" w:name="_Toc37339110"/>
            <w:bookmarkStart w:id="83686" w:name="_Toc37426781"/>
            <w:bookmarkStart w:id="83687" w:name="_Toc37432324"/>
            <w:bookmarkEnd w:id="83672"/>
            <w:bookmarkEnd w:id="83673"/>
            <w:bookmarkEnd w:id="83674"/>
            <w:bookmarkEnd w:id="83675"/>
            <w:bookmarkEnd w:id="83676"/>
            <w:bookmarkEnd w:id="83677"/>
            <w:bookmarkEnd w:id="83678"/>
            <w:bookmarkEnd w:id="83679"/>
            <w:bookmarkEnd w:id="83680"/>
            <w:bookmarkEnd w:id="83681"/>
            <w:bookmarkEnd w:id="83682"/>
            <w:bookmarkEnd w:id="83683"/>
            <w:bookmarkEnd w:id="83684"/>
            <w:bookmarkEnd w:id="83685"/>
            <w:bookmarkEnd w:id="83686"/>
            <w:bookmarkEnd w:id="8368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688" w:author="lusonghe" w:date="2020-03-05T16:30:00Z"/>
                <w:color w:val="000000"/>
                <w:sz w:val="18"/>
                <w:szCs w:val="18"/>
              </w:rPr>
              <w:pPrChange w:id="836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6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691" w:name="_Toc34396908"/>
              <w:bookmarkStart w:id="83692" w:name="_Toc34406315"/>
              <w:bookmarkStart w:id="83693" w:name="_Toc34413555"/>
              <w:bookmarkStart w:id="83694" w:name="_Toc34842703"/>
              <w:bookmarkStart w:id="83695" w:name="_Toc34848100"/>
              <w:bookmarkStart w:id="83696" w:name="_Toc34853497"/>
              <w:bookmarkStart w:id="83697" w:name="_Toc36824190"/>
              <w:bookmarkStart w:id="83698" w:name="_Toc36829691"/>
              <w:bookmarkStart w:id="83699" w:name="_Toc36835192"/>
              <w:bookmarkStart w:id="83700" w:name="_Toc36840693"/>
              <w:bookmarkStart w:id="83701" w:name="_Toc36846194"/>
              <w:bookmarkStart w:id="83702" w:name="_Toc36851246"/>
              <w:bookmarkStart w:id="83703" w:name="_Toc37232200"/>
              <w:bookmarkStart w:id="83704" w:name="_Toc37339111"/>
              <w:bookmarkStart w:id="83705" w:name="_Toc37426782"/>
              <w:bookmarkStart w:id="83706" w:name="_Toc37432325"/>
              <w:bookmarkEnd w:id="83691"/>
              <w:bookmarkEnd w:id="83692"/>
              <w:bookmarkEnd w:id="83693"/>
              <w:bookmarkEnd w:id="83694"/>
              <w:bookmarkEnd w:id="83695"/>
              <w:bookmarkEnd w:id="83696"/>
              <w:bookmarkEnd w:id="83697"/>
              <w:bookmarkEnd w:id="83698"/>
              <w:bookmarkEnd w:id="83699"/>
              <w:bookmarkEnd w:id="83700"/>
              <w:bookmarkEnd w:id="83701"/>
              <w:bookmarkEnd w:id="83702"/>
              <w:bookmarkEnd w:id="83703"/>
              <w:bookmarkEnd w:id="83704"/>
              <w:bookmarkEnd w:id="83705"/>
              <w:bookmarkEnd w:id="83706"/>
            </w:del>
          </w:p>
        </w:tc>
        <w:bookmarkStart w:id="83707" w:name="_Toc34396909"/>
        <w:bookmarkStart w:id="83708" w:name="_Toc34406316"/>
        <w:bookmarkStart w:id="83709" w:name="_Toc34413556"/>
        <w:bookmarkStart w:id="83710" w:name="_Toc34842704"/>
        <w:bookmarkStart w:id="83711" w:name="_Toc34848101"/>
        <w:bookmarkStart w:id="83712" w:name="_Toc34853498"/>
        <w:bookmarkStart w:id="83713" w:name="_Toc36824191"/>
        <w:bookmarkStart w:id="83714" w:name="_Toc36829692"/>
        <w:bookmarkStart w:id="83715" w:name="_Toc36835193"/>
        <w:bookmarkStart w:id="83716" w:name="_Toc36840694"/>
        <w:bookmarkStart w:id="83717" w:name="_Toc36846195"/>
        <w:bookmarkStart w:id="83718" w:name="_Toc36851247"/>
        <w:bookmarkStart w:id="83719" w:name="_Toc37232201"/>
        <w:bookmarkStart w:id="83720" w:name="_Toc37339112"/>
        <w:bookmarkStart w:id="83721" w:name="_Toc37426783"/>
        <w:bookmarkStart w:id="83722" w:name="_Toc37432326"/>
        <w:bookmarkEnd w:id="83707"/>
        <w:bookmarkEnd w:id="83708"/>
        <w:bookmarkEnd w:id="83709"/>
        <w:bookmarkEnd w:id="83710"/>
        <w:bookmarkEnd w:id="83711"/>
        <w:bookmarkEnd w:id="83712"/>
        <w:bookmarkEnd w:id="83713"/>
        <w:bookmarkEnd w:id="83714"/>
        <w:bookmarkEnd w:id="83715"/>
        <w:bookmarkEnd w:id="83716"/>
        <w:bookmarkEnd w:id="83717"/>
        <w:bookmarkEnd w:id="83718"/>
        <w:bookmarkEnd w:id="83719"/>
        <w:bookmarkEnd w:id="83720"/>
        <w:bookmarkEnd w:id="83721"/>
        <w:bookmarkEnd w:id="83722"/>
      </w:tr>
      <w:tr w:rsidR="00BF4111" w:rsidDel="00F67CA7" w:rsidTr="002E6C45">
        <w:trPr>
          <w:trHeight w:val="271"/>
          <w:del w:id="8372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724" w:author="lusonghe" w:date="2020-03-05T16:30:00Z"/>
                <w:color w:val="000000"/>
                <w:sz w:val="18"/>
                <w:szCs w:val="18"/>
              </w:rPr>
              <w:pPrChange w:id="8372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72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6_1P8  </w:delText>
              </w:r>
              <w:bookmarkStart w:id="83727" w:name="_Toc34396910"/>
              <w:bookmarkStart w:id="83728" w:name="_Toc34406317"/>
              <w:bookmarkStart w:id="83729" w:name="_Toc34413557"/>
              <w:bookmarkStart w:id="83730" w:name="_Toc34842705"/>
              <w:bookmarkStart w:id="83731" w:name="_Toc34848102"/>
              <w:bookmarkStart w:id="83732" w:name="_Toc34853499"/>
              <w:bookmarkStart w:id="83733" w:name="_Toc36824192"/>
              <w:bookmarkStart w:id="83734" w:name="_Toc36829693"/>
              <w:bookmarkStart w:id="83735" w:name="_Toc36835194"/>
              <w:bookmarkStart w:id="83736" w:name="_Toc36840695"/>
              <w:bookmarkStart w:id="83737" w:name="_Toc36846196"/>
              <w:bookmarkStart w:id="83738" w:name="_Toc36851248"/>
              <w:bookmarkStart w:id="83739" w:name="_Toc37232202"/>
              <w:bookmarkStart w:id="83740" w:name="_Toc37339113"/>
              <w:bookmarkStart w:id="83741" w:name="_Toc37426784"/>
              <w:bookmarkStart w:id="83742" w:name="_Toc37432327"/>
              <w:bookmarkEnd w:id="83727"/>
              <w:bookmarkEnd w:id="83728"/>
              <w:bookmarkEnd w:id="83729"/>
              <w:bookmarkEnd w:id="83730"/>
              <w:bookmarkEnd w:id="83731"/>
              <w:bookmarkEnd w:id="83732"/>
              <w:bookmarkEnd w:id="83733"/>
              <w:bookmarkEnd w:id="83734"/>
              <w:bookmarkEnd w:id="83735"/>
              <w:bookmarkEnd w:id="83736"/>
              <w:bookmarkEnd w:id="83737"/>
              <w:bookmarkEnd w:id="83738"/>
              <w:bookmarkEnd w:id="83739"/>
              <w:bookmarkEnd w:id="83740"/>
              <w:bookmarkEnd w:id="83741"/>
              <w:bookmarkEnd w:id="8374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743" w:author="lusonghe" w:date="2020-03-05T16:30:00Z"/>
                <w:color w:val="000000"/>
                <w:sz w:val="18"/>
                <w:szCs w:val="18"/>
              </w:rPr>
              <w:pPrChange w:id="8374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74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0  </w:delText>
              </w:r>
              <w:bookmarkStart w:id="83746" w:name="_Toc34396911"/>
              <w:bookmarkStart w:id="83747" w:name="_Toc34406318"/>
              <w:bookmarkStart w:id="83748" w:name="_Toc34413558"/>
              <w:bookmarkStart w:id="83749" w:name="_Toc34842706"/>
              <w:bookmarkStart w:id="83750" w:name="_Toc34848103"/>
              <w:bookmarkStart w:id="83751" w:name="_Toc34853500"/>
              <w:bookmarkStart w:id="83752" w:name="_Toc36824193"/>
              <w:bookmarkStart w:id="83753" w:name="_Toc36829694"/>
              <w:bookmarkStart w:id="83754" w:name="_Toc36835195"/>
              <w:bookmarkStart w:id="83755" w:name="_Toc36840696"/>
              <w:bookmarkStart w:id="83756" w:name="_Toc36846197"/>
              <w:bookmarkStart w:id="83757" w:name="_Toc36851249"/>
              <w:bookmarkStart w:id="83758" w:name="_Toc37232203"/>
              <w:bookmarkStart w:id="83759" w:name="_Toc37339114"/>
              <w:bookmarkStart w:id="83760" w:name="_Toc37426785"/>
              <w:bookmarkStart w:id="83761" w:name="_Toc37432328"/>
              <w:bookmarkEnd w:id="83746"/>
              <w:bookmarkEnd w:id="83747"/>
              <w:bookmarkEnd w:id="83748"/>
              <w:bookmarkEnd w:id="83749"/>
              <w:bookmarkEnd w:id="83750"/>
              <w:bookmarkEnd w:id="83751"/>
              <w:bookmarkEnd w:id="83752"/>
              <w:bookmarkEnd w:id="83753"/>
              <w:bookmarkEnd w:id="83754"/>
              <w:bookmarkEnd w:id="83755"/>
              <w:bookmarkEnd w:id="83756"/>
              <w:bookmarkEnd w:id="83757"/>
              <w:bookmarkEnd w:id="83758"/>
              <w:bookmarkEnd w:id="83759"/>
              <w:bookmarkEnd w:id="83760"/>
              <w:bookmarkEnd w:id="8376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762" w:author="lusonghe" w:date="2020-03-05T16:30:00Z"/>
                <w:color w:val="000000"/>
                <w:sz w:val="18"/>
                <w:szCs w:val="18"/>
              </w:rPr>
              <w:pPrChange w:id="8376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76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765" w:name="_Toc34396912"/>
              <w:bookmarkStart w:id="83766" w:name="_Toc34406319"/>
              <w:bookmarkStart w:id="83767" w:name="_Toc34413559"/>
              <w:bookmarkStart w:id="83768" w:name="_Toc34842707"/>
              <w:bookmarkStart w:id="83769" w:name="_Toc34848104"/>
              <w:bookmarkStart w:id="83770" w:name="_Toc34853501"/>
              <w:bookmarkStart w:id="83771" w:name="_Toc36824194"/>
              <w:bookmarkStart w:id="83772" w:name="_Toc36829695"/>
              <w:bookmarkStart w:id="83773" w:name="_Toc36835196"/>
              <w:bookmarkStart w:id="83774" w:name="_Toc36840697"/>
              <w:bookmarkStart w:id="83775" w:name="_Toc36846198"/>
              <w:bookmarkStart w:id="83776" w:name="_Toc36851250"/>
              <w:bookmarkStart w:id="83777" w:name="_Toc37232204"/>
              <w:bookmarkStart w:id="83778" w:name="_Toc37339115"/>
              <w:bookmarkStart w:id="83779" w:name="_Toc37426786"/>
              <w:bookmarkStart w:id="83780" w:name="_Toc37432329"/>
              <w:bookmarkEnd w:id="83765"/>
              <w:bookmarkEnd w:id="83766"/>
              <w:bookmarkEnd w:id="83767"/>
              <w:bookmarkEnd w:id="83768"/>
              <w:bookmarkEnd w:id="83769"/>
              <w:bookmarkEnd w:id="83770"/>
              <w:bookmarkEnd w:id="83771"/>
              <w:bookmarkEnd w:id="83772"/>
              <w:bookmarkEnd w:id="83773"/>
              <w:bookmarkEnd w:id="83774"/>
              <w:bookmarkEnd w:id="83775"/>
              <w:bookmarkEnd w:id="83776"/>
              <w:bookmarkEnd w:id="83777"/>
              <w:bookmarkEnd w:id="83778"/>
              <w:bookmarkEnd w:id="83779"/>
              <w:bookmarkEnd w:id="8378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781" w:author="lusonghe" w:date="2020-03-05T16:30:00Z"/>
                <w:color w:val="000000"/>
                <w:sz w:val="18"/>
                <w:szCs w:val="18"/>
              </w:rPr>
              <w:pPrChange w:id="8378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78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要用于外设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供电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.8V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，可设置为休眠关闭</w:delText>
              </w:r>
              <w:bookmarkStart w:id="83784" w:name="_Toc34396913"/>
              <w:bookmarkStart w:id="83785" w:name="_Toc34406320"/>
              <w:bookmarkStart w:id="83786" w:name="_Toc34413560"/>
              <w:bookmarkStart w:id="83787" w:name="_Toc34842708"/>
              <w:bookmarkStart w:id="83788" w:name="_Toc34848105"/>
              <w:bookmarkStart w:id="83789" w:name="_Toc34853502"/>
              <w:bookmarkStart w:id="83790" w:name="_Toc36824195"/>
              <w:bookmarkStart w:id="83791" w:name="_Toc36829696"/>
              <w:bookmarkStart w:id="83792" w:name="_Toc36835197"/>
              <w:bookmarkStart w:id="83793" w:name="_Toc36840698"/>
              <w:bookmarkStart w:id="83794" w:name="_Toc36846199"/>
              <w:bookmarkStart w:id="83795" w:name="_Toc36851251"/>
              <w:bookmarkStart w:id="83796" w:name="_Toc37232205"/>
              <w:bookmarkStart w:id="83797" w:name="_Toc37339116"/>
              <w:bookmarkStart w:id="83798" w:name="_Toc37426787"/>
              <w:bookmarkStart w:id="83799" w:name="_Toc37432330"/>
              <w:bookmarkEnd w:id="83784"/>
              <w:bookmarkEnd w:id="83785"/>
              <w:bookmarkEnd w:id="83786"/>
              <w:bookmarkEnd w:id="83787"/>
              <w:bookmarkEnd w:id="83788"/>
              <w:bookmarkEnd w:id="83789"/>
              <w:bookmarkEnd w:id="83790"/>
              <w:bookmarkEnd w:id="83791"/>
              <w:bookmarkEnd w:id="83792"/>
              <w:bookmarkEnd w:id="83793"/>
              <w:bookmarkEnd w:id="83794"/>
              <w:bookmarkEnd w:id="83795"/>
              <w:bookmarkEnd w:id="83796"/>
              <w:bookmarkEnd w:id="83797"/>
              <w:bookmarkEnd w:id="83798"/>
              <w:bookmarkEnd w:id="8379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800" w:author="lusonghe" w:date="2020-03-05T16:30:00Z"/>
                <w:color w:val="000000"/>
                <w:sz w:val="18"/>
                <w:szCs w:val="18"/>
              </w:rPr>
              <w:pPrChange w:id="8380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802" w:name="_Toc34396914"/>
            <w:bookmarkStart w:id="83803" w:name="_Toc34406321"/>
            <w:bookmarkStart w:id="83804" w:name="_Toc34413561"/>
            <w:bookmarkStart w:id="83805" w:name="_Toc34842709"/>
            <w:bookmarkStart w:id="83806" w:name="_Toc34848106"/>
            <w:bookmarkStart w:id="83807" w:name="_Toc34853503"/>
            <w:bookmarkStart w:id="83808" w:name="_Toc36824196"/>
            <w:bookmarkStart w:id="83809" w:name="_Toc36829697"/>
            <w:bookmarkStart w:id="83810" w:name="_Toc36835198"/>
            <w:bookmarkStart w:id="83811" w:name="_Toc36840699"/>
            <w:bookmarkStart w:id="83812" w:name="_Toc36846200"/>
            <w:bookmarkStart w:id="83813" w:name="_Toc36851252"/>
            <w:bookmarkStart w:id="83814" w:name="_Toc37232206"/>
            <w:bookmarkStart w:id="83815" w:name="_Toc37339117"/>
            <w:bookmarkStart w:id="83816" w:name="_Toc37426788"/>
            <w:bookmarkStart w:id="83817" w:name="_Toc37432331"/>
            <w:bookmarkEnd w:id="83802"/>
            <w:bookmarkEnd w:id="83803"/>
            <w:bookmarkEnd w:id="83804"/>
            <w:bookmarkEnd w:id="83805"/>
            <w:bookmarkEnd w:id="83806"/>
            <w:bookmarkEnd w:id="83807"/>
            <w:bookmarkEnd w:id="83808"/>
            <w:bookmarkEnd w:id="83809"/>
            <w:bookmarkEnd w:id="83810"/>
            <w:bookmarkEnd w:id="83811"/>
            <w:bookmarkEnd w:id="83812"/>
            <w:bookmarkEnd w:id="83813"/>
            <w:bookmarkEnd w:id="83814"/>
            <w:bookmarkEnd w:id="83815"/>
            <w:bookmarkEnd w:id="83816"/>
            <w:bookmarkEnd w:id="8381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818" w:author="lusonghe" w:date="2020-03-05T16:30:00Z"/>
                <w:color w:val="000000"/>
                <w:sz w:val="18"/>
                <w:szCs w:val="18"/>
              </w:rPr>
              <w:pPrChange w:id="838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8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821" w:name="_Toc34396915"/>
              <w:bookmarkStart w:id="83822" w:name="_Toc34406322"/>
              <w:bookmarkStart w:id="83823" w:name="_Toc34413562"/>
              <w:bookmarkStart w:id="83824" w:name="_Toc34842710"/>
              <w:bookmarkStart w:id="83825" w:name="_Toc34848107"/>
              <w:bookmarkStart w:id="83826" w:name="_Toc34853504"/>
              <w:bookmarkStart w:id="83827" w:name="_Toc36824197"/>
              <w:bookmarkStart w:id="83828" w:name="_Toc36829698"/>
              <w:bookmarkStart w:id="83829" w:name="_Toc36835199"/>
              <w:bookmarkStart w:id="83830" w:name="_Toc36840700"/>
              <w:bookmarkStart w:id="83831" w:name="_Toc36846201"/>
              <w:bookmarkStart w:id="83832" w:name="_Toc36851253"/>
              <w:bookmarkStart w:id="83833" w:name="_Toc37232207"/>
              <w:bookmarkStart w:id="83834" w:name="_Toc37339118"/>
              <w:bookmarkStart w:id="83835" w:name="_Toc37426789"/>
              <w:bookmarkStart w:id="83836" w:name="_Toc37432332"/>
              <w:bookmarkEnd w:id="83821"/>
              <w:bookmarkEnd w:id="83822"/>
              <w:bookmarkEnd w:id="83823"/>
              <w:bookmarkEnd w:id="83824"/>
              <w:bookmarkEnd w:id="83825"/>
              <w:bookmarkEnd w:id="83826"/>
              <w:bookmarkEnd w:id="83827"/>
              <w:bookmarkEnd w:id="83828"/>
              <w:bookmarkEnd w:id="83829"/>
              <w:bookmarkEnd w:id="83830"/>
              <w:bookmarkEnd w:id="83831"/>
              <w:bookmarkEnd w:id="83832"/>
              <w:bookmarkEnd w:id="83833"/>
              <w:bookmarkEnd w:id="83834"/>
              <w:bookmarkEnd w:id="83835"/>
              <w:bookmarkEnd w:id="83836"/>
            </w:del>
          </w:p>
        </w:tc>
        <w:bookmarkStart w:id="83837" w:name="_Toc34396916"/>
        <w:bookmarkStart w:id="83838" w:name="_Toc34406323"/>
        <w:bookmarkStart w:id="83839" w:name="_Toc34413563"/>
        <w:bookmarkStart w:id="83840" w:name="_Toc34842711"/>
        <w:bookmarkStart w:id="83841" w:name="_Toc34848108"/>
        <w:bookmarkStart w:id="83842" w:name="_Toc34853505"/>
        <w:bookmarkStart w:id="83843" w:name="_Toc36824198"/>
        <w:bookmarkStart w:id="83844" w:name="_Toc36829699"/>
        <w:bookmarkStart w:id="83845" w:name="_Toc36835200"/>
        <w:bookmarkStart w:id="83846" w:name="_Toc36840701"/>
        <w:bookmarkStart w:id="83847" w:name="_Toc36846202"/>
        <w:bookmarkStart w:id="83848" w:name="_Toc36851254"/>
        <w:bookmarkStart w:id="83849" w:name="_Toc37232208"/>
        <w:bookmarkStart w:id="83850" w:name="_Toc37339119"/>
        <w:bookmarkStart w:id="83851" w:name="_Toc37426790"/>
        <w:bookmarkStart w:id="83852" w:name="_Toc37432333"/>
        <w:bookmarkEnd w:id="83837"/>
        <w:bookmarkEnd w:id="83838"/>
        <w:bookmarkEnd w:id="83839"/>
        <w:bookmarkEnd w:id="83840"/>
        <w:bookmarkEnd w:id="83841"/>
        <w:bookmarkEnd w:id="83842"/>
        <w:bookmarkEnd w:id="83843"/>
        <w:bookmarkEnd w:id="83844"/>
        <w:bookmarkEnd w:id="83845"/>
        <w:bookmarkEnd w:id="83846"/>
        <w:bookmarkEnd w:id="83847"/>
        <w:bookmarkEnd w:id="83848"/>
        <w:bookmarkEnd w:id="83849"/>
        <w:bookmarkEnd w:id="83850"/>
        <w:bookmarkEnd w:id="83851"/>
        <w:bookmarkEnd w:id="83852"/>
      </w:tr>
      <w:tr w:rsidR="00BF4111" w:rsidDel="00F67CA7" w:rsidTr="002E6C45">
        <w:trPr>
          <w:trHeight w:val="271"/>
          <w:del w:id="8385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854" w:author="lusonghe" w:date="2020-03-05T16:30:00Z"/>
                <w:color w:val="000000"/>
                <w:sz w:val="18"/>
                <w:szCs w:val="18"/>
              </w:rPr>
              <w:pPrChange w:id="838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8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23_1P175  </w:delText>
              </w:r>
              <w:bookmarkStart w:id="83857" w:name="_Toc34396917"/>
              <w:bookmarkStart w:id="83858" w:name="_Toc34406324"/>
              <w:bookmarkStart w:id="83859" w:name="_Toc34413564"/>
              <w:bookmarkStart w:id="83860" w:name="_Toc34842712"/>
              <w:bookmarkStart w:id="83861" w:name="_Toc34848109"/>
              <w:bookmarkStart w:id="83862" w:name="_Toc34853506"/>
              <w:bookmarkStart w:id="83863" w:name="_Toc36824199"/>
              <w:bookmarkStart w:id="83864" w:name="_Toc36829700"/>
              <w:bookmarkStart w:id="83865" w:name="_Toc36835201"/>
              <w:bookmarkStart w:id="83866" w:name="_Toc36840702"/>
              <w:bookmarkStart w:id="83867" w:name="_Toc36846203"/>
              <w:bookmarkStart w:id="83868" w:name="_Toc36851255"/>
              <w:bookmarkStart w:id="83869" w:name="_Toc37232209"/>
              <w:bookmarkStart w:id="83870" w:name="_Toc37339120"/>
              <w:bookmarkStart w:id="83871" w:name="_Toc37426791"/>
              <w:bookmarkStart w:id="83872" w:name="_Toc37432334"/>
              <w:bookmarkEnd w:id="83857"/>
              <w:bookmarkEnd w:id="83858"/>
              <w:bookmarkEnd w:id="83859"/>
              <w:bookmarkEnd w:id="83860"/>
              <w:bookmarkEnd w:id="83861"/>
              <w:bookmarkEnd w:id="83862"/>
              <w:bookmarkEnd w:id="83863"/>
              <w:bookmarkEnd w:id="83864"/>
              <w:bookmarkEnd w:id="83865"/>
              <w:bookmarkEnd w:id="83866"/>
              <w:bookmarkEnd w:id="83867"/>
              <w:bookmarkEnd w:id="83868"/>
              <w:bookmarkEnd w:id="83869"/>
              <w:bookmarkEnd w:id="83870"/>
              <w:bookmarkEnd w:id="83871"/>
              <w:bookmarkEnd w:id="8387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873" w:author="lusonghe" w:date="2020-03-05T16:30:00Z"/>
                <w:color w:val="000000"/>
                <w:sz w:val="18"/>
                <w:szCs w:val="18"/>
              </w:rPr>
              <w:pPrChange w:id="838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8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  </w:delText>
              </w:r>
              <w:bookmarkStart w:id="83876" w:name="_Toc34396918"/>
              <w:bookmarkStart w:id="83877" w:name="_Toc34406325"/>
              <w:bookmarkStart w:id="83878" w:name="_Toc34413565"/>
              <w:bookmarkStart w:id="83879" w:name="_Toc34842713"/>
              <w:bookmarkStart w:id="83880" w:name="_Toc34848110"/>
              <w:bookmarkStart w:id="83881" w:name="_Toc34853507"/>
              <w:bookmarkStart w:id="83882" w:name="_Toc36824200"/>
              <w:bookmarkStart w:id="83883" w:name="_Toc36829701"/>
              <w:bookmarkStart w:id="83884" w:name="_Toc36835202"/>
              <w:bookmarkStart w:id="83885" w:name="_Toc36840703"/>
              <w:bookmarkStart w:id="83886" w:name="_Toc36846204"/>
              <w:bookmarkStart w:id="83887" w:name="_Toc36851256"/>
              <w:bookmarkStart w:id="83888" w:name="_Toc37232210"/>
              <w:bookmarkStart w:id="83889" w:name="_Toc37339121"/>
              <w:bookmarkStart w:id="83890" w:name="_Toc37426792"/>
              <w:bookmarkStart w:id="83891" w:name="_Toc37432335"/>
              <w:bookmarkEnd w:id="83876"/>
              <w:bookmarkEnd w:id="83877"/>
              <w:bookmarkEnd w:id="83878"/>
              <w:bookmarkEnd w:id="83879"/>
              <w:bookmarkEnd w:id="83880"/>
              <w:bookmarkEnd w:id="83881"/>
              <w:bookmarkEnd w:id="83882"/>
              <w:bookmarkEnd w:id="83883"/>
              <w:bookmarkEnd w:id="83884"/>
              <w:bookmarkEnd w:id="83885"/>
              <w:bookmarkEnd w:id="83886"/>
              <w:bookmarkEnd w:id="83887"/>
              <w:bookmarkEnd w:id="83888"/>
              <w:bookmarkEnd w:id="83889"/>
              <w:bookmarkEnd w:id="83890"/>
              <w:bookmarkEnd w:id="8389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892" w:author="lusonghe" w:date="2020-03-05T16:30:00Z"/>
                <w:color w:val="000000"/>
                <w:sz w:val="18"/>
                <w:szCs w:val="18"/>
              </w:rPr>
              <w:pPrChange w:id="838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8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3895" w:name="_Toc34396919"/>
              <w:bookmarkStart w:id="83896" w:name="_Toc34406326"/>
              <w:bookmarkStart w:id="83897" w:name="_Toc34413566"/>
              <w:bookmarkStart w:id="83898" w:name="_Toc34842714"/>
              <w:bookmarkStart w:id="83899" w:name="_Toc34848111"/>
              <w:bookmarkStart w:id="83900" w:name="_Toc34853508"/>
              <w:bookmarkStart w:id="83901" w:name="_Toc36824201"/>
              <w:bookmarkStart w:id="83902" w:name="_Toc36829702"/>
              <w:bookmarkStart w:id="83903" w:name="_Toc36835203"/>
              <w:bookmarkStart w:id="83904" w:name="_Toc36840704"/>
              <w:bookmarkStart w:id="83905" w:name="_Toc36846205"/>
              <w:bookmarkStart w:id="83906" w:name="_Toc36851257"/>
              <w:bookmarkStart w:id="83907" w:name="_Toc37232211"/>
              <w:bookmarkStart w:id="83908" w:name="_Toc37339122"/>
              <w:bookmarkStart w:id="83909" w:name="_Toc37426793"/>
              <w:bookmarkStart w:id="83910" w:name="_Toc37432336"/>
              <w:bookmarkEnd w:id="83895"/>
              <w:bookmarkEnd w:id="83896"/>
              <w:bookmarkEnd w:id="83897"/>
              <w:bookmarkEnd w:id="83898"/>
              <w:bookmarkEnd w:id="83899"/>
              <w:bookmarkEnd w:id="83900"/>
              <w:bookmarkEnd w:id="83901"/>
              <w:bookmarkEnd w:id="83902"/>
              <w:bookmarkEnd w:id="83903"/>
              <w:bookmarkEnd w:id="83904"/>
              <w:bookmarkEnd w:id="83905"/>
              <w:bookmarkEnd w:id="83906"/>
              <w:bookmarkEnd w:id="83907"/>
              <w:bookmarkEnd w:id="83908"/>
              <w:bookmarkEnd w:id="83909"/>
              <w:bookmarkEnd w:id="8391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911" w:author="lusonghe" w:date="2020-03-05T16:30:00Z"/>
                <w:color w:val="000000"/>
                <w:sz w:val="18"/>
                <w:szCs w:val="18"/>
              </w:rPr>
              <w:pPrChange w:id="839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9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副摄像头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DVDD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3914" w:name="_Toc34396920"/>
              <w:bookmarkStart w:id="83915" w:name="_Toc34406327"/>
              <w:bookmarkStart w:id="83916" w:name="_Toc34413567"/>
              <w:bookmarkStart w:id="83917" w:name="_Toc34842715"/>
              <w:bookmarkStart w:id="83918" w:name="_Toc34848112"/>
              <w:bookmarkStart w:id="83919" w:name="_Toc34853509"/>
              <w:bookmarkStart w:id="83920" w:name="_Toc36824202"/>
              <w:bookmarkStart w:id="83921" w:name="_Toc36829703"/>
              <w:bookmarkStart w:id="83922" w:name="_Toc36835204"/>
              <w:bookmarkStart w:id="83923" w:name="_Toc36840705"/>
              <w:bookmarkStart w:id="83924" w:name="_Toc36846206"/>
              <w:bookmarkStart w:id="83925" w:name="_Toc36851258"/>
              <w:bookmarkStart w:id="83926" w:name="_Toc37232212"/>
              <w:bookmarkStart w:id="83927" w:name="_Toc37339123"/>
              <w:bookmarkStart w:id="83928" w:name="_Toc37426794"/>
              <w:bookmarkStart w:id="83929" w:name="_Toc37432337"/>
              <w:bookmarkEnd w:id="83914"/>
              <w:bookmarkEnd w:id="83915"/>
              <w:bookmarkEnd w:id="83916"/>
              <w:bookmarkEnd w:id="83917"/>
              <w:bookmarkEnd w:id="83918"/>
              <w:bookmarkEnd w:id="83919"/>
              <w:bookmarkEnd w:id="83920"/>
              <w:bookmarkEnd w:id="83921"/>
              <w:bookmarkEnd w:id="83922"/>
              <w:bookmarkEnd w:id="83923"/>
              <w:bookmarkEnd w:id="83924"/>
              <w:bookmarkEnd w:id="83925"/>
              <w:bookmarkEnd w:id="83926"/>
              <w:bookmarkEnd w:id="83927"/>
              <w:bookmarkEnd w:id="83928"/>
              <w:bookmarkEnd w:id="8392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3930" w:author="lusonghe" w:date="2020-03-05T16:30:00Z"/>
                <w:color w:val="000000"/>
                <w:sz w:val="18"/>
                <w:szCs w:val="18"/>
              </w:rPr>
              <w:pPrChange w:id="839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3932" w:name="_Toc34396921"/>
            <w:bookmarkStart w:id="83933" w:name="_Toc34406328"/>
            <w:bookmarkStart w:id="83934" w:name="_Toc34413568"/>
            <w:bookmarkStart w:id="83935" w:name="_Toc34842716"/>
            <w:bookmarkStart w:id="83936" w:name="_Toc34848113"/>
            <w:bookmarkStart w:id="83937" w:name="_Toc34853510"/>
            <w:bookmarkStart w:id="83938" w:name="_Toc36824203"/>
            <w:bookmarkStart w:id="83939" w:name="_Toc36829704"/>
            <w:bookmarkStart w:id="83940" w:name="_Toc36835205"/>
            <w:bookmarkStart w:id="83941" w:name="_Toc36840706"/>
            <w:bookmarkStart w:id="83942" w:name="_Toc36846207"/>
            <w:bookmarkStart w:id="83943" w:name="_Toc36851259"/>
            <w:bookmarkStart w:id="83944" w:name="_Toc37232213"/>
            <w:bookmarkStart w:id="83945" w:name="_Toc37339124"/>
            <w:bookmarkStart w:id="83946" w:name="_Toc37426795"/>
            <w:bookmarkStart w:id="83947" w:name="_Toc37432338"/>
            <w:bookmarkEnd w:id="83932"/>
            <w:bookmarkEnd w:id="83933"/>
            <w:bookmarkEnd w:id="83934"/>
            <w:bookmarkEnd w:id="83935"/>
            <w:bookmarkEnd w:id="83936"/>
            <w:bookmarkEnd w:id="83937"/>
            <w:bookmarkEnd w:id="83938"/>
            <w:bookmarkEnd w:id="83939"/>
            <w:bookmarkEnd w:id="83940"/>
            <w:bookmarkEnd w:id="83941"/>
            <w:bookmarkEnd w:id="83942"/>
            <w:bookmarkEnd w:id="83943"/>
            <w:bookmarkEnd w:id="83944"/>
            <w:bookmarkEnd w:id="83945"/>
            <w:bookmarkEnd w:id="83946"/>
            <w:bookmarkEnd w:id="8394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948" w:author="lusonghe" w:date="2020-03-05T16:30:00Z"/>
                <w:color w:val="000000"/>
                <w:sz w:val="18"/>
                <w:szCs w:val="18"/>
              </w:rPr>
              <w:pPrChange w:id="839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9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3951" w:name="_Toc34396922"/>
              <w:bookmarkStart w:id="83952" w:name="_Toc34406329"/>
              <w:bookmarkStart w:id="83953" w:name="_Toc34413569"/>
              <w:bookmarkStart w:id="83954" w:name="_Toc34842717"/>
              <w:bookmarkStart w:id="83955" w:name="_Toc34848114"/>
              <w:bookmarkStart w:id="83956" w:name="_Toc34853511"/>
              <w:bookmarkStart w:id="83957" w:name="_Toc36824204"/>
              <w:bookmarkStart w:id="83958" w:name="_Toc36829705"/>
              <w:bookmarkStart w:id="83959" w:name="_Toc36835206"/>
              <w:bookmarkStart w:id="83960" w:name="_Toc36840707"/>
              <w:bookmarkStart w:id="83961" w:name="_Toc36846208"/>
              <w:bookmarkStart w:id="83962" w:name="_Toc36851260"/>
              <w:bookmarkStart w:id="83963" w:name="_Toc37232214"/>
              <w:bookmarkStart w:id="83964" w:name="_Toc37339125"/>
              <w:bookmarkStart w:id="83965" w:name="_Toc37426796"/>
              <w:bookmarkStart w:id="83966" w:name="_Toc37432339"/>
              <w:bookmarkEnd w:id="83951"/>
              <w:bookmarkEnd w:id="83952"/>
              <w:bookmarkEnd w:id="83953"/>
              <w:bookmarkEnd w:id="83954"/>
              <w:bookmarkEnd w:id="83955"/>
              <w:bookmarkEnd w:id="83956"/>
              <w:bookmarkEnd w:id="83957"/>
              <w:bookmarkEnd w:id="83958"/>
              <w:bookmarkEnd w:id="83959"/>
              <w:bookmarkEnd w:id="83960"/>
              <w:bookmarkEnd w:id="83961"/>
              <w:bookmarkEnd w:id="83962"/>
              <w:bookmarkEnd w:id="83963"/>
              <w:bookmarkEnd w:id="83964"/>
              <w:bookmarkEnd w:id="83965"/>
              <w:bookmarkEnd w:id="83966"/>
            </w:del>
          </w:p>
        </w:tc>
        <w:bookmarkStart w:id="83967" w:name="_Toc34396923"/>
        <w:bookmarkStart w:id="83968" w:name="_Toc34406330"/>
        <w:bookmarkStart w:id="83969" w:name="_Toc34413570"/>
        <w:bookmarkStart w:id="83970" w:name="_Toc34842718"/>
        <w:bookmarkStart w:id="83971" w:name="_Toc34848115"/>
        <w:bookmarkStart w:id="83972" w:name="_Toc34853512"/>
        <w:bookmarkStart w:id="83973" w:name="_Toc36824205"/>
        <w:bookmarkStart w:id="83974" w:name="_Toc36829706"/>
        <w:bookmarkStart w:id="83975" w:name="_Toc36835207"/>
        <w:bookmarkStart w:id="83976" w:name="_Toc36840708"/>
        <w:bookmarkStart w:id="83977" w:name="_Toc36846209"/>
        <w:bookmarkStart w:id="83978" w:name="_Toc36851261"/>
        <w:bookmarkStart w:id="83979" w:name="_Toc37232215"/>
        <w:bookmarkStart w:id="83980" w:name="_Toc37339126"/>
        <w:bookmarkStart w:id="83981" w:name="_Toc37426797"/>
        <w:bookmarkStart w:id="83982" w:name="_Toc37432340"/>
        <w:bookmarkEnd w:id="83967"/>
        <w:bookmarkEnd w:id="83968"/>
        <w:bookmarkEnd w:id="83969"/>
        <w:bookmarkEnd w:id="83970"/>
        <w:bookmarkEnd w:id="83971"/>
        <w:bookmarkEnd w:id="83972"/>
        <w:bookmarkEnd w:id="83973"/>
        <w:bookmarkEnd w:id="83974"/>
        <w:bookmarkEnd w:id="83975"/>
        <w:bookmarkEnd w:id="83976"/>
        <w:bookmarkEnd w:id="83977"/>
        <w:bookmarkEnd w:id="83978"/>
        <w:bookmarkEnd w:id="83979"/>
        <w:bookmarkEnd w:id="83980"/>
        <w:bookmarkEnd w:id="83981"/>
        <w:bookmarkEnd w:id="83982"/>
      </w:tr>
      <w:tr w:rsidR="00BF4111" w:rsidDel="00F67CA7" w:rsidTr="002E6C45">
        <w:trPr>
          <w:trHeight w:val="271"/>
          <w:del w:id="8398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3984" w:author="lusonghe" w:date="2020-03-05T16:30:00Z"/>
                <w:color w:val="000000"/>
                <w:sz w:val="18"/>
                <w:szCs w:val="18"/>
              </w:rPr>
              <w:pPrChange w:id="839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39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5_1P8  </w:delText>
              </w:r>
              <w:bookmarkStart w:id="83987" w:name="_Toc34396924"/>
              <w:bookmarkStart w:id="83988" w:name="_Toc34406331"/>
              <w:bookmarkStart w:id="83989" w:name="_Toc34413571"/>
              <w:bookmarkStart w:id="83990" w:name="_Toc34842719"/>
              <w:bookmarkStart w:id="83991" w:name="_Toc34848116"/>
              <w:bookmarkStart w:id="83992" w:name="_Toc34853513"/>
              <w:bookmarkStart w:id="83993" w:name="_Toc36824206"/>
              <w:bookmarkStart w:id="83994" w:name="_Toc36829707"/>
              <w:bookmarkStart w:id="83995" w:name="_Toc36835208"/>
              <w:bookmarkStart w:id="83996" w:name="_Toc36840709"/>
              <w:bookmarkStart w:id="83997" w:name="_Toc36846210"/>
              <w:bookmarkStart w:id="83998" w:name="_Toc36851262"/>
              <w:bookmarkStart w:id="83999" w:name="_Toc37232216"/>
              <w:bookmarkStart w:id="84000" w:name="_Toc37339127"/>
              <w:bookmarkStart w:id="84001" w:name="_Toc37426798"/>
              <w:bookmarkStart w:id="84002" w:name="_Toc37432341"/>
              <w:bookmarkEnd w:id="83987"/>
              <w:bookmarkEnd w:id="83988"/>
              <w:bookmarkEnd w:id="83989"/>
              <w:bookmarkEnd w:id="83990"/>
              <w:bookmarkEnd w:id="83991"/>
              <w:bookmarkEnd w:id="83992"/>
              <w:bookmarkEnd w:id="83993"/>
              <w:bookmarkEnd w:id="83994"/>
              <w:bookmarkEnd w:id="83995"/>
              <w:bookmarkEnd w:id="83996"/>
              <w:bookmarkEnd w:id="83997"/>
              <w:bookmarkEnd w:id="83998"/>
              <w:bookmarkEnd w:id="83999"/>
              <w:bookmarkEnd w:id="84000"/>
              <w:bookmarkEnd w:id="84001"/>
              <w:bookmarkEnd w:id="8400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003" w:author="lusonghe" w:date="2020-03-05T16:30:00Z"/>
                <w:color w:val="000000"/>
                <w:sz w:val="18"/>
                <w:szCs w:val="18"/>
              </w:rPr>
              <w:pPrChange w:id="840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0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  </w:delText>
              </w:r>
              <w:bookmarkStart w:id="84006" w:name="_Toc34396925"/>
              <w:bookmarkStart w:id="84007" w:name="_Toc34406332"/>
              <w:bookmarkStart w:id="84008" w:name="_Toc34413572"/>
              <w:bookmarkStart w:id="84009" w:name="_Toc34842720"/>
              <w:bookmarkStart w:id="84010" w:name="_Toc34848117"/>
              <w:bookmarkStart w:id="84011" w:name="_Toc34853514"/>
              <w:bookmarkStart w:id="84012" w:name="_Toc36824207"/>
              <w:bookmarkStart w:id="84013" w:name="_Toc36829708"/>
              <w:bookmarkStart w:id="84014" w:name="_Toc36835209"/>
              <w:bookmarkStart w:id="84015" w:name="_Toc36840710"/>
              <w:bookmarkStart w:id="84016" w:name="_Toc36846211"/>
              <w:bookmarkStart w:id="84017" w:name="_Toc36851263"/>
              <w:bookmarkStart w:id="84018" w:name="_Toc37232217"/>
              <w:bookmarkStart w:id="84019" w:name="_Toc37339128"/>
              <w:bookmarkStart w:id="84020" w:name="_Toc37426799"/>
              <w:bookmarkStart w:id="84021" w:name="_Toc37432342"/>
              <w:bookmarkEnd w:id="84006"/>
              <w:bookmarkEnd w:id="84007"/>
              <w:bookmarkEnd w:id="84008"/>
              <w:bookmarkEnd w:id="84009"/>
              <w:bookmarkEnd w:id="84010"/>
              <w:bookmarkEnd w:id="84011"/>
              <w:bookmarkEnd w:id="84012"/>
              <w:bookmarkEnd w:id="84013"/>
              <w:bookmarkEnd w:id="84014"/>
              <w:bookmarkEnd w:id="84015"/>
              <w:bookmarkEnd w:id="84016"/>
              <w:bookmarkEnd w:id="84017"/>
              <w:bookmarkEnd w:id="84018"/>
              <w:bookmarkEnd w:id="84019"/>
              <w:bookmarkEnd w:id="84020"/>
              <w:bookmarkEnd w:id="8402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022" w:author="lusonghe" w:date="2020-03-05T16:30:00Z"/>
                <w:color w:val="000000"/>
                <w:sz w:val="18"/>
                <w:szCs w:val="18"/>
              </w:rPr>
              <w:pPrChange w:id="840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0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4025" w:name="_Toc34396926"/>
              <w:bookmarkStart w:id="84026" w:name="_Toc34406333"/>
              <w:bookmarkStart w:id="84027" w:name="_Toc34413573"/>
              <w:bookmarkStart w:id="84028" w:name="_Toc34842721"/>
              <w:bookmarkStart w:id="84029" w:name="_Toc34848118"/>
              <w:bookmarkStart w:id="84030" w:name="_Toc34853515"/>
              <w:bookmarkStart w:id="84031" w:name="_Toc36824208"/>
              <w:bookmarkStart w:id="84032" w:name="_Toc36829709"/>
              <w:bookmarkStart w:id="84033" w:name="_Toc36835210"/>
              <w:bookmarkStart w:id="84034" w:name="_Toc36840711"/>
              <w:bookmarkStart w:id="84035" w:name="_Toc36846212"/>
              <w:bookmarkStart w:id="84036" w:name="_Toc36851264"/>
              <w:bookmarkStart w:id="84037" w:name="_Toc37232218"/>
              <w:bookmarkStart w:id="84038" w:name="_Toc37339129"/>
              <w:bookmarkStart w:id="84039" w:name="_Toc37426800"/>
              <w:bookmarkStart w:id="84040" w:name="_Toc37432343"/>
              <w:bookmarkEnd w:id="84025"/>
              <w:bookmarkEnd w:id="84026"/>
              <w:bookmarkEnd w:id="84027"/>
              <w:bookmarkEnd w:id="84028"/>
              <w:bookmarkEnd w:id="84029"/>
              <w:bookmarkEnd w:id="84030"/>
              <w:bookmarkEnd w:id="84031"/>
              <w:bookmarkEnd w:id="84032"/>
              <w:bookmarkEnd w:id="84033"/>
              <w:bookmarkEnd w:id="84034"/>
              <w:bookmarkEnd w:id="84035"/>
              <w:bookmarkEnd w:id="84036"/>
              <w:bookmarkEnd w:id="84037"/>
              <w:bookmarkEnd w:id="84038"/>
              <w:bookmarkEnd w:id="84039"/>
              <w:bookmarkEnd w:id="8404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041" w:author="lusonghe" w:date="2020-03-05T16:30:00Z"/>
                <w:color w:val="000000"/>
                <w:sz w:val="18"/>
                <w:szCs w:val="18"/>
              </w:rPr>
              <w:pPrChange w:id="840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04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GP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口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.8V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</w:delText>
              </w:r>
              <w:bookmarkStart w:id="84044" w:name="_Toc34396927"/>
              <w:bookmarkStart w:id="84045" w:name="_Toc34406334"/>
              <w:bookmarkStart w:id="84046" w:name="_Toc34413574"/>
              <w:bookmarkStart w:id="84047" w:name="_Toc34842722"/>
              <w:bookmarkStart w:id="84048" w:name="_Toc34848119"/>
              <w:bookmarkStart w:id="84049" w:name="_Toc34853516"/>
              <w:bookmarkStart w:id="84050" w:name="_Toc36824209"/>
              <w:bookmarkStart w:id="84051" w:name="_Toc36829710"/>
              <w:bookmarkStart w:id="84052" w:name="_Toc36835211"/>
              <w:bookmarkStart w:id="84053" w:name="_Toc36840712"/>
              <w:bookmarkStart w:id="84054" w:name="_Toc36846213"/>
              <w:bookmarkStart w:id="84055" w:name="_Toc36851265"/>
              <w:bookmarkStart w:id="84056" w:name="_Toc37232219"/>
              <w:bookmarkStart w:id="84057" w:name="_Toc37339130"/>
              <w:bookmarkStart w:id="84058" w:name="_Toc37426801"/>
              <w:bookmarkStart w:id="84059" w:name="_Toc37432344"/>
              <w:bookmarkEnd w:id="84044"/>
              <w:bookmarkEnd w:id="84045"/>
              <w:bookmarkEnd w:id="84046"/>
              <w:bookmarkEnd w:id="84047"/>
              <w:bookmarkEnd w:id="84048"/>
              <w:bookmarkEnd w:id="84049"/>
              <w:bookmarkEnd w:id="84050"/>
              <w:bookmarkEnd w:id="84051"/>
              <w:bookmarkEnd w:id="84052"/>
              <w:bookmarkEnd w:id="84053"/>
              <w:bookmarkEnd w:id="84054"/>
              <w:bookmarkEnd w:id="84055"/>
              <w:bookmarkEnd w:id="84056"/>
              <w:bookmarkEnd w:id="84057"/>
              <w:bookmarkEnd w:id="84058"/>
              <w:bookmarkEnd w:id="8405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060" w:author="lusonghe" w:date="2020-03-05T16:30:00Z"/>
                <w:color w:val="000000"/>
                <w:sz w:val="18"/>
                <w:szCs w:val="18"/>
              </w:rPr>
              <w:pPrChange w:id="840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062" w:name="_Toc34396928"/>
            <w:bookmarkStart w:id="84063" w:name="_Toc34406335"/>
            <w:bookmarkStart w:id="84064" w:name="_Toc34413575"/>
            <w:bookmarkStart w:id="84065" w:name="_Toc34842723"/>
            <w:bookmarkStart w:id="84066" w:name="_Toc34848120"/>
            <w:bookmarkStart w:id="84067" w:name="_Toc34853517"/>
            <w:bookmarkStart w:id="84068" w:name="_Toc36824210"/>
            <w:bookmarkStart w:id="84069" w:name="_Toc36829711"/>
            <w:bookmarkStart w:id="84070" w:name="_Toc36835212"/>
            <w:bookmarkStart w:id="84071" w:name="_Toc36840713"/>
            <w:bookmarkStart w:id="84072" w:name="_Toc36846214"/>
            <w:bookmarkStart w:id="84073" w:name="_Toc36851266"/>
            <w:bookmarkStart w:id="84074" w:name="_Toc37232220"/>
            <w:bookmarkStart w:id="84075" w:name="_Toc37339131"/>
            <w:bookmarkStart w:id="84076" w:name="_Toc37426802"/>
            <w:bookmarkStart w:id="84077" w:name="_Toc37432345"/>
            <w:bookmarkEnd w:id="84062"/>
            <w:bookmarkEnd w:id="84063"/>
            <w:bookmarkEnd w:id="84064"/>
            <w:bookmarkEnd w:id="84065"/>
            <w:bookmarkEnd w:id="84066"/>
            <w:bookmarkEnd w:id="84067"/>
            <w:bookmarkEnd w:id="84068"/>
            <w:bookmarkEnd w:id="84069"/>
            <w:bookmarkEnd w:id="84070"/>
            <w:bookmarkEnd w:id="84071"/>
            <w:bookmarkEnd w:id="84072"/>
            <w:bookmarkEnd w:id="84073"/>
            <w:bookmarkEnd w:id="84074"/>
            <w:bookmarkEnd w:id="84075"/>
            <w:bookmarkEnd w:id="84076"/>
            <w:bookmarkEnd w:id="8407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078" w:author="lusonghe" w:date="2020-03-05T16:30:00Z"/>
                <w:color w:val="000000"/>
                <w:sz w:val="18"/>
                <w:szCs w:val="18"/>
              </w:rPr>
              <w:pPrChange w:id="840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0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4081" w:name="_Toc34396929"/>
              <w:bookmarkStart w:id="84082" w:name="_Toc34406336"/>
              <w:bookmarkStart w:id="84083" w:name="_Toc34413576"/>
              <w:bookmarkStart w:id="84084" w:name="_Toc34842724"/>
              <w:bookmarkStart w:id="84085" w:name="_Toc34848121"/>
              <w:bookmarkStart w:id="84086" w:name="_Toc34853518"/>
              <w:bookmarkStart w:id="84087" w:name="_Toc36824211"/>
              <w:bookmarkStart w:id="84088" w:name="_Toc36829712"/>
              <w:bookmarkStart w:id="84089" w:name="_Toc36835213"/>
              <w:bookmarkStart w:id="84090" w:name="_Toc36840714"/>
              <w:bookmarkStart w:id="84091" w:name="_Toc36846215"/>
              <w:bookmarkStart w:id="84092" w:name="_Toc36851267"/>
              <w:bookmarkStart w:id="84093" w:name="_Toc37232221"/>
              <w:bookmarkStart w:id="84094" w:name="_Toc37339132"/>
              <w:bookmarkStart w:id="84095" w:name="_Toc37426803"/>
              <w:bookmarkStart w:id="84096" w:name="_Toc37432346"/>
              <w:bookmarkEnd w:id="84081"/>
              <w:bookmarkEnd w:id="84082"/>
              <w:bookmarkEnd w:id="84083"/>
              <w:bookmarkEnd w:id="84084"/>
              <w:bookmarkEnd w:id="84085"/>
              <w:bookmarkEnd w:id="84086"/>
              <w:bookmarkEnd w:id="84087"/>
              <w:bookmarkEnd w:id="84088"/>
              <w:bookmarkEnd w:id="84089"/>
              <w:bookmarkEnd w:id="84090"/>
              <w:bookmarkEnd w:id="84091"/>
              <w:bookmarkEnd w:id="84092"/>
              <w:bookmarkEnd w:id="84093"/>
              <w:bookmarkEnd w:id="84094"/>
              <w:bookmarkEnd w:id="84095"/>
              <w:bookmarkEnd w:id="84096"/>
            </w:del>
          </w:p>
        </w:tc>
        <w:bookmarkStart w:id="84097" w:name="_Toc34396930"/>
        <w:bookmarkStart w:id="84098" w:name="_Toc34406337"/>
        <w:bookmarkStart w:id="84099" w:name="_Toc34413577"/>
        <w:bookmarkStart w:id="84100" w:name="_Toc34842725"/>
        <w:bookmarkStart w:id="84101" w:name="_Toc34848122"/>
        <w:bookmarkStart w:id="84102" w:name="_Toc34853519"/>
        <w:bookmarkStart w:id="84103" w:name="_Toc36824212"/>
        <w:bookmarkStart w:id="84104" w:name="_Toc36829713"/>
        <w:bookmarkStart w:id="84105" w:name="_Toc36835214"/>
        <w:bookmarkStart w:id="84106" w:name="_Toc36840715"/>
        <w:bookmarkStart w:id="84107" w:name="_Toc36846216"/>
        <w:bookmarkStart w:id="84108" w:name="_Toc36851268"/>
        <w:bookmarkStart w:id="84109" w:name="_Toc37232222"/>
        <w:bookmarkStart w:id="84110" w:name="_Toc37339133"/>
        <w:bookmarkStart w:id="84111" w:name="_Toc37426804"/>
        <w:bookmarkStart w:id="84112" w:name="_Toc37432347"/>
        <w:bookmarkEnd w:id="84097"/>
        <w:bookmarkEnd w:id="84098"/>
        <w:bookmarkEnd w:id="84099"/>
        <w:bookmarkEnd w:id="84100"/>
        <w:bookmarkEnd w:id="84101"/>
        <w:bookmarkEnd w:id="84102"/>
        <w:bookmarkEnd w:id="84103"/>
        <w:bookmarkEnd w:id="84104"/>
        <w:bookmarkEnd w:id="84105"/>
        <w:bookmarkEnd w:id="84106"/>
        <w:bookmarkEnd w:id="84107"/>
        <w:bookmarkEnd w:id="84108"/>
        <w:bookmarkEnd w:id="84109"/>
        <w:bookmarkEnd w:id="84110"/>
        <w:bookmarkEnd w:id="84111"/>
        <w:bookmarkEnd w:id="84112"/>
      </w:tr>
      <w:tr w:rsidR="00BF4111" w:rsidDel="00F67CA7" w:rsidTr="002E6C45">
        <w:trPr>
          <w:trHeight w:val="271"/>
          <w:del w:id="8411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114" w:author="lusonghe" w:date="2020-03-05T16:30:00Z"/>
                <w:color w:val="000000"/>
                <w:sz w:val="18"/>
                <w:szCs w:val="18"/>
              </w:rPr>
              <w:pPrChange w:id="841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1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VRTC</w:delText>
              </w:r>
              <w:bookmarkStart w:id="84117" w:name="_Toc34396931"/>
              <w:bookmarkStart w:id="84118" w:name="_Toc34406338"/>
              <w:bookmarkStart w:id="84119" w:name="_Toc34413578"/>
              <w:bookmarkStart w:id="84120" w:name="_Toc34842726"/>
              <w:bookmarkStart w:id="84121" w:name="_Toc34848123"/>
              <w:bookmarkStart w:id="84122" w:name="_Toc34853520"/>
              <w:bookmarkStart w:id="84123" w:name="_Toc36824213"/>
              <w:bookmarkStart w:id="84124" w:name="_Toc36829714"/>
              <w:bookmarkStart w:id="84125" w:name="_Toc36835215"/>
              <w:bookmarkStart w:id="84126" w:name="_Toc36840716"/>
              <w:bookmarkStart w:id="84127" w:name="_Toc36846217"/>
              <w:bookmarkStart w:id="84128" w:name="_Toc36851269"/>
              <w:bookmarkStart w:id="84129" w:name="_Toc37232223"/>
              <w:bookmarkStart w:id="84130" w:name="_Toc37339134"/>
              <w:bookmarkStart w:id="84131" w:name="_Toc37426805"/>
              <w:bookmarkStart w:id="84132" w:name="_Toc37432348"/>
              <w:bookmarkEnd w:id="84117"/>
              <w:bookmarkEnd w:id="84118"/>
              <w:bookmarkEnd w:id="84119"/>
              <w:bookmarkEnd w:id="84120"/>
              <w:bookmarkEnd w:id="84121"/>
              <w:bookmarkEnd w:id="84122"/>
              <w:bookmarkEnd w:id="84123"/>
              <w:bookmarkEnd w:id="84124"/>
              <w:bookmarkEnd w:id="84125"/>
              <w:bookmarkEnd w:id="84126"/>
              <w:bookmarkEnd w:id="84127"/>
              <w:bookmarkEnd w:id="84128"/>
              <w:bookmarkEnd w:id="84129"/>
              <w:bookmarkEnd w:id="84130"/>
              <w:bookmarkEnd w:id="84131"/>
              <w:bookmarkEnd w:id="8413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133" w:author="lusonghe" w:date="2020-03-05T16:30:00Z"/>
                <w:color w:val="000000"/>
                <w:sz w:val="18"/>
                <w:szCs w:val="18"/>
              </w:rPr>
              <w:pPrChange w:id="841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13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4</w:delText>
              </w:r>
              <w:bookmarkStart w:id="84136" w:name="_Toc34396932"/>
              <w:bookmarkStart w:id="84137" w:name="_Toc34406339"/>
              <w:bookmarkStart w:id="84138" w:name="_Toc34413579"/>
              <w:bookmarkStart w:id="84139" w:name="_Toc34842727"/>
              <w:bookmarkStart w:id="84140" w:name="_Toc34848124"/>
              <w:bookmarkStart w:id="84141" w:name="_Toc34853521"/>
              <w:bookmarkStart w:id="84142" w:name="_Toc36824214"/>
              <w:bookmarkStart w:id="84143" w:name="_Toc36829715"/>
              <w:bookmarkStart w:id="84144" w:name="_Toc36835216"/>
              <w:bookmarkStart w:id="84145" w:name="_Toc36840717"/>
              <w:bookmarkStart w:id="84146" w:name="_Toc36846218"/>
              <w:bookmarkStart w:id="84147" w:name="_Toc36851270"/>
              <w:bookmarkStart w:id="84148" w:name="_Toc37232224"/>
              <w:bookmarkStart w:id="84149" w:name="_Toc37339135"/>
              <w:bookmarkStart w:id="84150" w:name="_Toc37426806"/>
              <w:bookmarkStart w:id="84151" w:name="_Toc37432349"/>
              <w:bookmarkEnd w:id="84136"/>
              <w:bookmarkEnd w:id="84137"/>
              <w:bookmarkEnd w:id="84138"/>
              <w:bookmarkEnd w:id="84139"/>
              <w:bookmarkEnd w:id="84140"/>
              <w:bookmarkEnd w:id="84141"/>
              <w:bookmarkEnd w:id="84142"/>
              <w:bookmarkEnd w:id="84143"/>
              <w:bookmarkEnd w:id="84144"/>
              <w:bookmarkEnd w:id="84145"/>
              <w:bookmarkEnd w:id="84146"/>
              <w:bookmarkEnd w:id="84147"/>
              <w:bookmarkEnd w:id="84148"/>
              <w:bookmarkEnd w:id="84149"/>
              <w:bookmarkEnd w:id="84150"/>
              <w:bookmarkEnd w:id="8415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152" w:author="lusonghe" w:date="2020-03-05T16:30:00Z"/>
                <w:color w:val="000000"/>
                <w:sz w:val="18"/>
                <w:szCs w:val="18"/>
              </w:rPr>
              <w:pPrChange w:id="841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1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输出</w:delText>
              </w:r>
              <w:bookmarkStart w:id="84155" w:name="_Toc34396933"/>
              <w:bookmarkStart w:id="84156" w:name="_Toc34406340"/>
              <w:bookmarkStart w:id="84157" w:name="_Toc34413580"/>
              <w:bookmarkStart w:id="84158" w:name="_Toc34842728"/>
              <w:bookmarkStart w:id="84159" w:name="_Toc34848125"/>
              <w:bookmarkStart w:id="84160" w:name="_Toc34853522"/>
              <w:bookmarkStart w:id="84161" w:name="_Toc36824215"/>
              <w:bookmarkStart w:id="84162" w:name="_Toc36829716"/>
              <w:bookmarkStart w:id="84163" w:name="_Toc36835217"/>
              <w:bookmarkStart w:id="84164" w:name="_Toc36840718"/>
              <w:bookmarkStart w:id="84165" w:name="_Toc36846219"/>
              <w:bookmarkStart w:id="84166" w:name="_Toc36851271"/>
              <w:bookmarkStart w:id="84167" w:name="_Toc37232225"/>
              <w:bookmarkStart w:id="84168" w:name="_Toc37339136"/>
              <w:bookmarkStart w:id="84169" w:name="_Toc37426807"/>
              <w:bookmarkStart w:id="84170" w:name="_Toc37432350"/>
              <w:bookmarkEnd w:id="84155"/>
              <w:bookmarkEnd w:id="84156"/>
              <w:bookmarkEnd w:id="84157"/>
              <w:bookmarkEnd w:id="84158"/>
              <w:bookmarkEnd w:id="84159"/>
              <w:bookmarkEnd w:id="84160"/>
              <w:bookmarkEnd w:id="84161"/>
              <w:bookmarkEnd w:id="84162"/>
              <w:bookmarkEnd w:id="84163"/>
              <w:bookmarkEnd w:id="84164"/>
              <w:bookmarkEnd w:id="84165"/>
              <w:bookmarkEnd w:id="84166"/>
              <w:bookmarkEnd w:id="84167"/>
              <w:bookmarkEnd w:id="84168"/>
              <w:bookmarkEnd w:id="84169"/>
              <w:bookmarkEnd w:id="8417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171" w:author="lusonghe" w:date="2020-03-05T16:30:00Z"/>
                <w:color w:val="000000"/>
                <w:sz w:val="18"/>
                <w:szCs w:val="18"/>
              </w:rPr>
              <w:pPrChange w:id="841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173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备用电源</w:delText>
              </w:r>
              <w:bookmarkStart w:id="84174" w:name="_Toc34396934"/>
              <w:bookmarkStart w:id="84175" w:name="_Toc34406341"/>
              <w:bookmarkStart w:id="84176" w:name="_Toc34413581"/>
              <w:bookmarkStart w:id="84177" w:name="_Toc34842729"/>
              <w:bookmarkStart w:id="84178" w:name="_Toc34848126"/>
              <w:bookmarkStart w:id="84179" w:name="_Toc34853523"/>
              <w:bookmarkStart w:id="84180" w:name="_Toc36824216"/>
              <w:bookmarkStart w:id="84181" w:name="_Toc36829717"/>
              <w:bookmarkStart w:id="84182" w:name="_Toc36835218"/>
              <w:bookmarkStart w:id="84183" w:name="_Toc36840719"/>
              <w:bookmarkStart w:id="84184" w:name="_Toc36846220"/>
              <w:bookmarkStart w:id="84185" w:name="_Toc36851272"/>
              <w:bookmarkStart w:id="84186" w:name="_Toc37232226"/>
              <w:bookmarkStart w:id="84187" w:name="_Toc37339137"/>
              <w:bookmarkStart w:id="84188" w:name="_Toc37426808"/>
              <w:bookmarkStart w:id="84189" w:name="_Toc37432351"/>
              <w:bookmarkEnd w:id="84174"/>
              <w:bookmarkEnd w:id="84175"/>
              <w:bookmarkEnd w:id="84176"/>
              <w:bookmarkEnd w:id="84177"/>
              <w:bookmarkEnd w:id="84178"/>
              <w:bookmarkEnd w:id="84179"/>
              <w:bookmarkEnd w:id="84180"/>
              <w:bookmarkEnd w:id="84181"/>
              <w:bookmarkEnd w:id="84182"/>
              <w:bookmarkEnd w:id="84183"/>
              <w:bookmarkEnd w:id="84184"/>
              <w:bookmarkEnd w:id="84185"/>
              <w:bookmarkEnd w:id="84186"/>
              <w:bookmarkEnd w:id="84187"/>
              <w:bookmarkEnd w:id="84188"/>
              <w:bookmarkEnd w:id="8418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190" w:author="lusonghe" w:date="2020-03-05T16:30:00Z"/>
                <w:color w:val="000000"/>
                <w:sz w:val="18"/>
                <w:szCs w:val="18"/>
              </w:rPr>
              <w:pPrChange w:id="8419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192" w:name="_Toc34396935"/>
            <w:bookmarkStart w:id="84193" w:name="_Toc34406342"/>
            <w:bookmarkStart w:id="84194" w:name="_Toc34413582"/>
            <w:bookmarkStart w:id="84195" w:name="_Toc34842730"/>
            <w:bookmarkStart w:id="84196" w:name="_Toc34848127"/>
            <w:bookmarkStart w:id="84197" w:name="_Toc34853524"/>
            <w:bookmarkStart w:id="84198" w:name="_Toc36824217"/>
            <w:bookmarkStart w:id="84199" w:name="_Toc36829718"/>
            <w:bookmarkStart w:id="84200" w:name="_Toc36835219"/>
            <w:bookmarkStart w:id="84201" w:name="_Toc36840720"/>
            <w:bookmarkStart w:id="84202" w:name="_Toc36846221"/>
            <w:bookmarkStart w:id="84203" w:name="_Toc36851273"/>
            <w:bookmarkStart w:id="84204" w:name="_Toc37232227"/>
            <w:bookmarkStart w:id="84205" w:name="_Toc37339138"/>
            <w:bookmarkStart w:id="84206" w:name="_Toc37426809"/>
            <w:bookmarkStart w:id="84207" w:name="_Toc37432352"/>
            <w:bookmarkEnd w:id="84192"/>
            <w:bookmarkEnd w:id="84193"/>
            <w:bookmarkEnd w:id="84194"/>
            <w:bookmarkEnd w:id="84195"/>
            <w:bookmarkEnd w:id="84196"/>
            <w:bookmarkEnd w:id="84197"/>
            <w:bookmarkEnd w:id="84198"/>
            <w:bookmarkEnd w:id="84199"/>
            <w:bookmarkEnd w:id="84200"/>
            <w:bookmarkEnd w:id="84201"/>
            <w:bookmarkEnd w:id="84202"/>
            <w:bookmarkEnd w:id="84203"/>
            <w:bookmarkEnd w:id="84204"/>
            <w:bookmarkEnd w:id="84205"/>
            <w:bookmarkEnd w:id="84206"/>
            <w:bookmarkEnd w:id="84207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208" w:author="lusonghe" w:date="2020-03-05T16:30:00Z"/>
                <w:color w:val="000000"/>
                <w:sz w:val="18"/>
                <w:szCs w:val="18"/>
              </w:rPr>
              <w:pPrChange w:id="842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2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4211" w:name="_Toc34396936"/>
              <w:bookmarkStart w:id="84212" w:name="_Toc34406343"/>
              <w:bookmarkStart w:id="84213" w:name="_Toc34413583"/>
              <w:bookmarkStart w:id="84214" w:name="_Toc34842731"/>
              <w:bookmarkStart w:id="84215" w:name="_Toc34848128"/>
              <w:bookmarkStart w:id="84216" w:name="_Toc34853525"/>
              <w:bookmarkStart w:id="84217" w:name="_Toc36824218"/>
              <w:bookmarkStart w:id="84218" w:name="_Toc36829719"/>
              <w:bookmarkStart w:id="84219" w:name="_Toc36835220"/>
              <w:bookmarkStart w:id="84220" w:name="_Toc36840721"/>
              <w:bookmarkStart w:id="84221" w:name="_Toc36846222"/>
              <w:bookmarkStart w:id="84222" w:name="_Toc36851274"/>
              <w:bookmarkStart w:id="84223" w:name="_Toc37232228"/>
              <w:bookmarkStart w:id="84224" w:name="_Toc37339139"/>
              <w:bookmarkStart w:id="84225" w:name="_Toc37426810"/>
              <w:bookmarkStart w:id="84226" w:name="_Toc37432353"/>
              <w:bookmarkEnd w:id="84211"/>
              <w:bookmarkEnd w:id="84212"/>
              <w:bookmarkEnd w:id="84213"/>
              <w:bookmarkEnd w:id="84214"/>
              <w:bookmarkEnd w:id="84215"/>
              <w:bookmarkEnd w:id="84216"/>
              <w:bookmarkEnd w:id="84217"/>
              <w:bookmarkEnd w:id="84218"/>
              <w:bookmarkEnd w:id="84219"/>
              <w:bookmarkEnd w:id="84220"/>
              <w:bookmarkEnd w:id="84221"/>
              <w:bookmarkEnd w:id="84222"/>
              <w:bookmarkEnd w:id="84223"/>
              <w:bookmarkEnd w:id="84224"/>
              <w:bookmarkEnd w:id="84225"/>
              <w:bookmarkEnd w:id="84226"/>
            </w:del>
          </w:p>
        </w:tc>
        <w:bookmarkStart w:id="84227" w:name="_Toc34396937"/>
        <w:bookmarkStart w:id="84228" w:name="_Toc34406344"/>
        <w:bookmarkStart w:id="84229" w:name="_Toc34413584"/>
        <w:bookmarkStart w:id="84230" w:name="_Toc34842732"/>
        <w:bookmarkStart w:id="84231" w:name="_Toc34848129"/>
        <w:bookmarkStart w:id="84232" w:name="_Toc34853526"/>
        <w:bookmarkStart w:id="84233" w:name="_Toc36824219"/>
        <w:bookmarkStart w:id="84234" w:name="_Toc36829720"/>
        <w:bookmarkStart w:id="84235" w:name="_Toc36835221"/>
        <w:bookmarkStart w:id="84236" w:name="_Toc36840722"/>
        <w:bookmarkStart w:id="84237" w:name="_Toc36846223"/>
        <w:bookmarkStart w:id="84238" w:name="_Toc36851275"/>
        <w:bookmarkStart w:id="84239" w:name="_Toc37232229"/>
        <w:bookmarkStart w:id="84240" w:name="_Toc37339140"/>
        <w:bookmarkStart w:id="84241" w:name="_Toc37426811"/>
        <w:bookmarkStart w:id="84242" w:name="_Toc37432354"/>
        <w:bookmarkEnd w:id="84227"/>
        <w:bookmarkEnd w:id="84228"/>
        <w:bookmarkEnd w:id="84229"/>
        <w:bookmarkEnd w:id="84230"/>
        <w:bookmarkEnd w:id="84231"/>
        <w:bookmarkEnd w:id="84232"/>
        <w:bookmarkEnd w:id="84233"/>
        <w:bookmarkEnd w:id="84234"/>
        <w:bookmarkEnd w:id="84235"/>
        <w:bookmarkEnd w:id="84236"/>
        <w:bookmarkEnd w:id="84237"/>
        <w:bookmarkEnd w:id="84238"/>
        <w:bookmarkEnd w:id="84239"/>
        <w:bookmarkEnd w:id="84240"/>
        <w:bookmarkEnd w:id="84241"/>
        <w:bookmarkEnd w:id="84242"/>
      </w:tr>
      <w:tr w:rsidR="00BF4111" w:rsidDel="00F67CA7" w:rsidTr="002E6C45">
        <w:trPr>
          <w:trHeight w:val="271"/>
          <w:del w:id="84243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4244" w:author="lusonghe" w:date="2020-03-05T16:30:00Z"/>
                <w:color w:val="000000"/>
                <w:sz w:val="18"/>
                <w:szCs w:val="18"/>
              </w:rPr>
              <w:pPrChange w:id="84245" w:author="lusonghe" w:date="2020-04-02T16:10:00Z">
                <w:pPr>
                  <w:widowControl/>
                  <w:textAlignment w:val="center"/>
                </w:pPr>
              </w:pPrChange>
            </w:pPr>
            <w:del w:id="84246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地信号</w:delText>
              </w:r>
              <w:bookmarkStart w:id="84247" w:name="_Toc34396938"/>
              <w:bookmarkStart w:id="84248" w:name="_Toc34406345"/>
              <w:bookmarkStart w:id="84249" w:name="_Toc34413585"/>
              <w:bookmarkStart w:id="84250" w:name="_Toc34842733"/>
              <w:bookmarkStart w:id="84251" w:name="_Toc34848130"/>
              <w:bookmarkStart w:id="84252" w:name="_Toc34853527"/>
              <w:bookmarkStart w:id="84253" w:name="_Toc36824220"/>
              <w:bookmarkStart w:id="84254" w:name="_Toc36829721"/>
              <w:bookmarkStart w:id="84255" w:name="_Toc36835222"/>
              <w:bookmarkStart w:id="84256" w:name="_Toc36840723"/>
              <w:bookmarkStart w:id="84257" w:name="_Toc36846224"/>
              <w:bookmarkStart w:id="84258" w:name="_Toc36851276"/>
              <w:bookmarkStart w:id="84259" w:name="_Toc37232230"/>
              <w:bookmarkStart w:id="84260" w:name="_Toc37339141"/>
              <w:bookmarkStart w:id="84261" w:name="_Toc37426812"/>
              <w:bookmarkStart w:id="84262" w:name="_Toc37432355"/>
              <w:bookmarkEnd w:id="84247"/>
              <w:bookmarkEnd w:id="84248"/>
              <w:bookmarkEnd w:id="84249"/>
              <w:bookmarkEnd w:id="84250"/>
              <w:bookmarkEnd w:id="84251"/>
              <w:bookmarkEnd w:id="84252"/>
              <w:bookmarkEnd w:id="84253"/>
              <w:bookmarkEnd w:id="84254"/>
              <w:bookmarkEnd w:id="84255"/>
              <w:bookmarkEnd w:id="84256"/>
              <w:bookmarkEnd w:id="84257"/>
              <w:bookmarkEnd w:id="84258"/>
              <w:bookmarkEnd w:id="84259"/>
              <w:bookmarkEnd w:id="84260"/>
              <w:bookmarkEnd w:id="84261"/>
              <w:bookmarkEnd w:id="84262"/>
            </w:del>
          </w:p>
        </w:tc>
        <w:bookmarkStart w:id="84263" w:name="_Toc34396939"/>
        <w:bookmarkStart w:id="84264" w:name="_Toc34406346"/>
        <w:bookmarkStart w:id="84265" w:name="_Toc34413586"/>
        <w:bookmarkStart w:id="84266" w:name="_Toc34842734"/>
        <w:bookmarkStart w:id="84267" w:name="_Toc34848131"/>
        <w:bookmarkStart w:id="84268" w:name="_Toc34853528"/>
        <w:bookmarkStart w:id="84269" w:name="_Toc36824221"/>
        <w:bookmarkStart w:id="84270" w:name="_Toc36829722"/>
        <w:bookmarkStart w:id="84271" w:name="_Toc36835223"/>
        <w:bookmarkStart w:id="84272" w:name="_Toc36840724"/>
        <w:bookmarkStart w:id="84273" w:name="_Toc36846225"/>
        <w:bookmarkStart w:id="84274" w:name="_Toc36851277"/>
        <w:bookmarkStart w:id="84275" w:name="_Toc37232231"/>
        <w:bookmarkStart w:id="84276" w:name="_Toc37339142"/>
        <w:bookmarkStart w:id="84277" w:name="_Toc37426813"/>
        <w:bookmarkStart w:id="84278" w:name="_Toc37432356"/>
        <w:bookmarkEnd w:id="84263"/>
        <w:bookmarkEnd w:id="84264"/>
        <w:bookmarkEnd w:id="84265"/>
        <w:bookmarkEnd w:id="84266"/>
        <w:bookmarkEnd w:id="84267"/>
        <w:bookmarkEnd w:id="84268"/>
        <w:bookmarkEnd w:id="84269"/>
        <w:bookmarkEnd w:id="84270"/>
        <w:bookmarkEnd w:id="84271"/>
        <w:bookmarkEnd w:id="84272"/>
        <w:bookmarkEnd w:id="84273"/>
        <w:bookmarkEnd w:id="84274"/>
        <w:bookmarkEnd w:id="84275"/>
        <w:bookmarkEnd w:id="84276"/>
        <w:bookmarkEnd w:id="84277"/>
        <w:bookmarkEnd w:id="84278"/>
      </w:tr>
      <w:tr w:rsidR="00BF4111" w:rsidDel="00F67CA7" w:rsidTr="002E6C45">
        <w:trPr>
          <w:trHeight w:val="667"/>
          <w:del w:id="8427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280" w:author="lusonghe" w:date="2020-03-05T16:30:00Z"/>
                <w:color w:val="000000"/>
                <w:sz w:val="18"/>
                <w:szCs w:val="18"/>
              </w:rPr>
              <w:pPrChange w:id="842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282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GND</w:delText>
              </w:r>
              <w:bookmarkStart w:id="84283" w:name="_Toc34396940"/>
              <w:bookmarkStart w:id="84284" w:name="_Toc34406347"/>
              <w:bookmarkStart w:id="84285" w:name="_Toc34413587"/>
              <w:bookmarkStart w:id="84286" w:name="_Toc34842735"/>
              <w:bookmarkStart w:id="84287" w:name="_Toc34848132"/>
              <w:bookmarkStart w:id="84288" w:name="_Toc34853529"/>
              <w:bookmarkStart w:id="84289" w:name="_Toc36824222"/>
              <w:bookmarkStart w:id="84290" w:name="_Toc36829723"/>
              <w:bookmarkStart w:id="84291" w:name="_Toc36835224"/>
              <w:bookmarkStart w:id="84292" w:name="_Toc36840725"/>
              <w:bookmarkStart w:id="84293" w:name="_Toc36846226"/>
              <w:bookmarkStart w:id="84294" w:name="_Toc36851278"/>
              <w:bookmarkStart w:id="84295" w:name="_Toc37232232"/>
              <w:bookmarkStart w:id="84296" w:name="_Toc37339143"/>
              <w:bookmarkStart w:id="84297" w:name="_Toc37426814"/>
              <w:bookmarkStart w:id="84298" w:name="_Toc37432357"/>
              <w:bookmarkEnd w:id="84283"/>
              <w:bookmarkEnd w:id="84284"/>
              <w:bookmarkEnd w:id="84285"/>
              <w:bookmarkEnd w:id="84286"/>
              <w:bookmarkEnd w:id="84287"/>
              <w:bookmarkEnd w:id="84288"/>
              <w:bookmarkEnd w:id="84289"/>
              <w:bookmarkEnd w:id="84290"/>
              <w:bookmarkEnd w:id="84291"/>
              <w:bookmarkEnd w:id="84292"/>
              <w:bookmarkEnd w:id="84293"/>
              <w:bookmarkEnd w:id="84294"/>
              <w:bookmarkEnd w:id="84295"/>
              <w:bookmarkEnd w:id="84296"/>
              <w:bookmarkEnd w:id="84297"/>
              <w:bookmarkEnd w:id="84298"/>
            </w:del>
          </w:p>
        </w:tc>
        <w:tc>
          <w:tcPr>
            <w:tcW w:w="4651" w:type="dxa"/>
            <w:gridSpan w:val="3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299" w:author="lusonghe" w:date="2020-03-05T16:30:00Z"/>
                <w:color w:val="000000"/>
                <w:sz w:val="18"/>
                <w:szCs w:val="18"/>
              </w:rPr>
              <w:pPrChange w:id="843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30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1,3,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,6 ,9,10,12,13,20,25,27,30,31,33,34,36,37,39,40,42,48,50,54,56,65,66,67,71,73,74,85,96,107,123,134,145,148,161,166,167,168,170,189,192,195,198,206,212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,213,214,215,216,217,218,219,220,221,222,223,224,225,226,227,228,229,230,231,232</w:delText>
              </w:r>
              <w:bookmarkStart w:id="84302" w:name="_Toc34396941"/>
              <w:bookmarkStart w:id="84303" w:name="_Toc34406348"/>
              <w:bookmarkStart w:id="84304" w:name="_Toc34413588"/>
              <w:bookmarkStart w:id="84305" w:name="_Toc34842736"/>
              <w:bookmarkStart w:id="84306" w:name="_Toc34848133"/>
              <w:bookmarkStart w:id="84307" w:name="_Toc34853530"/>
              <w:bookmarkStart w:id="84308" w:name="_Toc36824223"/>
              <w:bookmarkStart w:id="84309" w:name="_Toc36829724"/>
              <w:bookmarkStart w:id="84310" w:name="_Toc36835225"/>
              <w:bookmarkStart w:id="84311" w:name="_Toc36840726"/>
              <w:bookmarkStart w:id="84312" w:name="_Toc36846227"/>
              <w:bookmarkStart w:id="84313" w:name="_Toc36851279"/>
              <w:bookmarkStart w:id="84314" w:name="_Toc37232233"/>
              <w:bookmarkStart w:id="84315" w:name="_Toc37339144"/>
              <w:bookmarkStart w:id="84316" w:name="_Toc37426815"/>
              <w:bookmarkStart w:id="84317" w:name="_Toc37432358"/>
              <w:bookmarkEnd w:id="84302"/>
              <w:bookmarkEnd w:id="84303"/>
              <w:bookmarkEnd w:id="84304"/>
              <w:bookmarkEnd w:id="84305"/>
              <w:bookmarkEnd w:id="84306"/>
              <w:bookmarkEnd w:id="84307"/>
              <w:bookmarkEnd w:id="84308"/>
              <w:bookmarkEnd w:id="84309"/>
              <w:bookmarkEnd w:id="84310"/>
              <w:bookmarkEnd w:id="84311"/>
              <w:bookmarkEnd w:id="84312"/>
              <w:bookmarkEnd w:id="84313"/>
              <w:bookmarkEnd w:id="84314"/>
              <w:bookmarkEnd w:id="84315"/>
              <w:bookmarkEnd w:id="84316"/>
              <w:bookmarkEnd w:id="8431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318" w:author="lusonghe" w:date="2020-03-05T16:30:00Z"/>
                <w:color w:val="000000"/>
                <w:sz w:val="18"/>
                <w:szCs w:val="18"/>
              </w:rPr>
              <w:pPrChange w:id="843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320" w:name="_Toc34396942"/>
            <w:bookmarkStart w:id="84321" w:name="_Toc34406349"/>
            <w:bookmarkStart w:id="84322" w:name="_Toc34413589"/>
            <w:bookmarkStart w:id="84323" w:name="_Toc34842737"/>
            <w:bookmarkStart w:id="84324" w:name="_Toc34848134"/>
            <w:bookmarkStart w:id="84325" w:name="_Toc34853531"/>
            <w:bookmarkStart w:id="84326" w:name="_Toc36824224"/>
            <w:bookmarkStart w:id="84327" w:name="_Toc36829725"/>
            <w:bookmarkStart w:id="84328" w:name="_Toc36835226"/>
            <w:bookmarkStart w:id="84329" w:name="_Toc36840727"/>
            <w:bookmarkStart w:id="84330" w:name="_Toc36846228"/>
            <w:bookmarkStart w:id="84331" w:name="_Toc36851280"/>
            <w:bookmarkStart w:id="84332" w:name="_Toc37232234"/>
            <w:bookmarkStart w:id="84333" w:name="_Toc37339145"/>
            <w:bookmarkStart w:id="84334" w:name="_Toc37426816"/>
            <w:bookmarkStart w:id="84335" w:name="_Toc37432359"/>
            <w:bookmarkEnd w:id="84320"/>
            <w:bookmarkEnd w:id="84321"/>
            <w:bookmarkEnd w:id="84322"/>
            <w:bookmarkEnd w:id="84323"/>
            <w:bookmarkEnd w:id="84324"/>
            <w:bookmarkEnd w:id="84325"/>
            <w:bookmarkEnd w:id="84326"/>
            <w:bookmarkEnd w:id="84327"/>
            <w:bookmarkEnd w:id="84328"/>
            <w:bookmarkEnd w:id="84329"/>
            <w:bookmarkEnd w:id="84330"/>
            <w:bookmarkEnd w:id="84331"/>
            <w:bookmarkEnd w:id="84332"/>
            <w:bookmarkEnd w:id="84333"/>
            <w:bookmarkEnd w:id="84334"/>
            <w:bookmarkEnd w:id="84335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336" w:author="lusonghe" w:date="2020-03-05T16:30:00Z"/>
                <w:color w:val="000000"/>
                <w:sz w:val="18"/>
                <w:szCs w:val="18"/>
              </w:rPr>
              <w:pPrChange w:id="8433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33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4339" w:name="_Toc34396943"/>
              <w:bookmarkStart w:id="84340" w:name="_Toc34406350"/>
              <w:bookmarkStart w:id="84341" w:name="_Toc34413590"/>
              <w:bookmarkStart w:id="84342" w:name="_Toc34842738"/>
              <w:bookmarkStart w:id="84343" w:name="_Toc34848135"/>
              <w:bookmarkStart w:id="84344" w:name="_Toc34853532"/>
              <w:bookmarkStart w:id="84345" w:name="_Toc36824225"/>
              <w:bookmarkStart w:id="84346" w:name="_Toc36829726"/>
              <w:bookmarkStart w:id="84347" w:name="_Toc36835227"/>
              <w:bookmarkStart w:id="84348" w:name="_Toc36840728"/>
              <w:bookmarkStart w:id="84349" w:name="_Toc36846229"/>
              <w:bookmarkStart w:id="84350" w:name="_Toc36851281"/>
              <w:bookmarkStart w:id="84351" w:name="_Toc37232235"/>
              <w:bookmarkStart w:id="84352" w:name="_Toc37339146"/>
              <w:bookmarkStart w:id="84353" w:name="_Toc37426817"/>
              <w:bookmarkStart w:id="84354" w:name="_Toc37432360"/>
              <w:bookmarkEnd w:id="84339"/>
              <w:bookmarkEnd w:id="84340"/>
              <w:bookmarkEnd w:id="84341"/>
              <w:bookmarkEnd w:id="84342"/>
              <w:bookmarkEnd w:id="84343"/>
              <w:bookmarkEnd w:id="84344"/>
              <w:bookmarkEnd w:id="84345"/>
              <w:bookmarkEnd w:id="84346"/>
              <w:bookmarkEnd w:id="84347"/>
              <w:bookmarkEnd w:id="84348"/>
              <w:bookmarkEnd w:id="84349"/>
              <w:bookmarkEnd w:id="84350"/>
              <w:bookmarkEnd w:id="84351"/>
              <w:bookmarkEnd w:id="84352"/>
              <w:bookmarkEnd w:id="84353"/>
              <w:bookmarkEnd w:id="84354"/>
            </w:del>
          </w:p>
        </w:tc>
        <w:bookmarkStart w:id="84355" w:name="_Toc34396944"/>
        <w:bookmarkStart w:id="84356" w:name="_Toc34406351"/>
        <w:bookmarkStart w:id="84357" w:name="_Toc34413591"/>
        <w:bookmarkStart w:id="84358" w:name="_Toc34842739"/>
        <w:bookmarkStart w:id="84359" w:name="_Toc34848136"/>
        <w:bookmarkStart w:id="84360" w:name="_Toc34853533"/>
        <w:bookmarkStart w:id="84361" w:name="_Toc36824226"/>
        <w:bookmarkStart w:id="84362" w:name="_Toc36829727"/>
        <w:bookmarkStart w:id="84363" w:name="_Toc36835228"/>
        <w:bookmarkStart w:id="84364" w:name="_Toc36840729"/>
        <w:bookmarkStart w:id="84365" w:name="_Toc36846230"/>
        <w:bookmarkStart w:id="84366" w:name="_Toc36851282"/>
        <w:bookmarkStart w:id="84367" w:name="_Toc37232236"/>
        <w:bookmarkStart w:id="84368" w:name="_Toc37339147"/>
        <w:bookmarkStart w:id="84369" w:name="_Toc37426818"/>
        <w:bookmarkStart w:id="84370" w:name="_Toc37432361"/>
        <w:bookmarkEnd w:id="84355"/>
        <w:bookmarkEnd w:id="84356"/>
        <w:bookmarkEnd w:id="84357"/>
        <w:bookmarkEnd w:id="84358"/>
        <w:bookmarkEnd w:id="84359"/>
        <w:bookmarkEnd w:id="84360"/>
        <w:bookmarkEnd w:id="84361"/>
        <w:bookmarkEnd w:id="84362"/>
        <w:bookmarkEnd w:id="84363"/>
        <w:bookmarkEnd w:id="84364"/>
        <w:bookmarkEnd w:id="84365"/>
        <w:bookmarkEnd w:id="84366"/>
        <w:bookmarkEnd w:id="84367"/>
        <w:bookmarkEnd w:id="84368"/>
        <w:bookmarkEnd w:id="84369"/>
        <w:bookmarkEnd w:id="84370"/>
      </w:tr>
      <w:tr w:rsidR="00BF4111" w:rsidDel="00F67CA7" w:rsidTr="002E6C45">
        <w:trPr>
          <w:trHeight w:val="271"/>
          <w:del w:id="84371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4372" w:author="lusonghe" w:date="2020-03-05T16:30:00Z"/>
                <w:color w:val="000000"/>
                <w:sz w:val="18"/>
                <w:szCs w:val="18"/>
              </w:rPr>
              <w:pPrChange w:id="84373" w:author="lusonghe" w:date="2020-04-02T16:10:00Z">
                <w:pPr>
                  <w:widowControl/>
                  <w:textAlignment w:val="center"/>
                </w:pPr>
              </w:pPrChange>
            </w:pPr>
            <w:del w:id="84374" w:author="lusonghe" w:date="2020-03-05T16:30:00Z">
              <w:r w:rsidRPr="006222EB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TYPE-C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84375" w:name="_Toc34396945"/>
              <w:bookmarkStart w:id="84376" w:name="_Toc34406352"/>
              <w:bookmarkStart w:id="84377" w:name="_Toc34413592"/>
              <w:bookmarkStart w:id="84378" w:name="_Toc34842740"/>
              <w:bookmarkStart w:id="84379" w:name="_Toc34848137"/>
              <w:bookmarkStart w:id="84380" w:name="_Toc34853534"/>
              <w:bookmarkStart w:id="84381" w:name="_Toc36824227"/>
              <w:bookmarkStart w:id="84382" w:name="_Toc36829728"/>
              <w:bookmarkStart w:id="84383" w:name="_Toc36835229"/>
              <w:bookmarkStart w:id="84384" w:name="_Toc36840730"/>
              <w:bookmarkStart w:id="84385" w:name="_Toc36846231"/>
              <w:bookmarkStart w:id="84386" w:name="_Toc36851283"/>
              <w:bookmarkStart w:id="84387" w:name="_Toc37232237"/>
              <w:bookmarkStart w:id="84388" w:name="_Toc37339148"/>
              <w:bookmarkStart w:id="84389" w:name="_Toc37426819"/>
              <w:bookmarkStart w:id="84390" w:name="_Toc37432362"/>
              <w:bookmarkEnd w:id="84375"/>
              <w:bookmarkEnd w:id="84376"/>
              <w:bookmarkEnd w:id="84377"/>
              <w:bookmarkEnd w:id="84378"/>
              <w:bookmarkEnd w:id="84379"/>
              <w:bookmarkEnd w:id="84380"/>
              <w:bookmarkEnd w:id="84381"/>
              <w:bookmarkEnd w:id="84382"/>
              <w:bookmarkEnd w:id="84383"/>
              <w:bookmarkEnd w:id="84384"/>
              <w:bookmarkEnd w:id="84385"/>
              <w:bookmarkEnd w:id="84386"/>
              <w:bookmarkEnd w:id="84387"/>
              <w:bookmarkEnd w:id="84388"/>
              <w:bookmarkEnd w:id="84389"/>
              <w:bookmarkEnd w:id="84390"/>
            </w:del>
          </w:p>
        </w:tc>
        <w:bookmarkStart w:id="84391" w:name="_Toc34396946"/>
        <w:bookmarkStart w:id="84392" w:name="_Toc34406353"/>
        <w:bookmarkStart w:id="84393" w:name="_Toc34413593"/>
        <w:bookmarkStart w:id="84394" w:name="_Toc34842741"/>
        <w:bookmarkStart w:id="84395" w:name="_Toc34848138"/>
        <w:bookmarkStart w:id="84396" w:name="_Toc34853535"/>
        <w:bookmarkStart w:id="84397" w:name="_Toc36824228"/>
        <w:bookmarkStart w:id="84398" w:name="_Toc36829729"/>
        <w:bookmarkStart w:id="84399" w:name="_Toc36835230"/>
        <w:bookmarkStart w:id="84400" w:name="_Toc36840731"/>
        <w:bookmarkStart w:id="84401" w:name="_Toc36846232"/>
        <w:bookmarkStart w:id="84402" w:name="_Toc36851284"/>
        <w:bookmarkStart w:id="84403" w:name="_Toc37232238"/>
        <w:bookmarkStart w:id="84404" w:name="_Toc37339149"/>
        <w:bookmarkStart w:id="84405" w:name="_Toc37426820"/>
        <w:bookmarkStart w:id="84406" w:name="_Toc37432363"/>
        <w:bookmarkEnd w:id="84391"/>
        <w:bookmarkEnd w:id="84392"/>
        <w:bookmarkEnd w:id="84393"/>
        <w:bookmarkEnd w:id="84394"/>
        <w:bookmarkEnd w:id="84395"/>
        <w:bookmarkEnd w:id="84396"/>
        <w:bookmarkEnd w:id="84397"/>
        <w:bookmarkEnd w:id="84398"/>
        <w:bookmarkEnd w:id="84399"/>
        <w:bookmarkEnd w:id="84400"/>
        <w:bookmarkEnd w:id="84401"/>
        <w:bookmarkEnd w:id="84402"/>
        <w:bookmarkEnd w:id="84403"/>
        <w:bookmarkEnd w:id="84404"/>
        <w:bookmarkEnd w:id="84405"/>
        <w:bookmarkEnd w:id="84406"/>
      </w:tr>
      <w:tr w:rsidR="00BF4111" w:rsidDel="00F67CA7" w:rsidTr="002E6C45">
        <w:trPr>
          <w:trHeight w:val="271"/>
          <w:del w:id="8440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408" w:author="lusonghe" w:date="2020-03-05T16:30:00Z"/>
                <w:color w:val="000000"/>
                <w:sz w:val="18"/>
                <w:szCs w:val="18"/>
              </w:rPr>
              <w:pPrChange w:id="844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41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VBUS_USB_IN</w:delText>
              </w:r>
              <w:bookmarkStart w:id="84411" w:name="_Toc34396947"/>
              <w:bookmarkStart w:id="84412" w:name="_Toc34406354"/>
              <w:bookmarkStart w:id="84413" w:name="_Toc34413594"/>
              <w:bookmarkStart w:id="84414" w:name="_Toc34842742"/>
              <w:bookmarkStart w:id="84415" w:name="_Toc34848139"/>
              <w:bookmarkStart w:id="84416" w:name="_Toc34853536"/>
              <w:bookmarkStart w:id="84417" w:name="_Toc36824229"/>
              <w:bookmarkStart w:id="84418" w:name="_Toc36829730"/>
              <w:bookmarkStart w:id="84419" w:name="_Toc36835231"/>
              <w:bookmarkStart w:id="84420" w:name="_Toc36840732"/>
              <w:bookmarkStart w:id="84421" w:name="_Toc36846233"/>
              <w:bookmarkStart w:id="84422" w:name="_Toc36851285"/>
              <w:bookmarkStart w:id="84423" w:name="_Toc37232239"/>
              <w:bookmarkStart w:id="84424" w:name="_Toc37339150"/>
              <w:bookmarkStart w:id="84425" w:name="_Toc37426821"/>
              <w:bookmarkStart w:id="84426" w:name="_Toc37432364"/>
              <w:bookmarkEnd w:id="84411"/>
              <w:bookmarkEnd w:id="84412"/>
              <w:bookmarkEnd w:id="84413"/>
              <w:bookmarkEnd w:id="84414"/>
              <w:bookmarkEnd w:id="84415"/>
              <w:bookmarkEnd w:id="84416"/>
              <w:bookmarkEnd w:id="84417"/>
              <w:bookmarkEnd w:id="84418"/>
              <w:bookmarkEnd w:id="84419"/>
              <w:bookmarkEnd w:id="84420"/>
              <w:bookmarkEnd w:id="84421"/>
              <w:bookmarkEnd w:id="84422"/>
              <w:bookmarkEnd w:id="84423"/>
              <w:bookmarkEnd w:id="84424"/>
              <w:bookmarkEnd w:id="84425"/>
              <w:bookmarkEnd w:id="8442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427" w:author="lusonghe" w:date="2020-03-05T16:30:00Z"/>
                <w:color w:val="000000"/>
                <w:sz w:val="18"/>
                <w:szCs w:val="18"/>
              </w:rPr>
              <w:pPrChange w:id="844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4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2</w:delText>
              </w:r>
              <w:bookmarkStart w:id="84430" w:name="_Toc34396948"/>
              <w:bookmarkStart w:id="84431" w:name="_Toc34406355"/>
              <w:bookmarkStart w:id="84432" w:name="_Toc34413595"/>
              <w:bookmarkStart w:id="84433" w:name="_Toc34842743"/>
              <w:bookmarkStart w:id="84434" w:name="_Toc34848140"/>
              <w:bookmarkStart w:id="84435" w:name="_Toc34853537"/>
              <w:bookmarkStart w:id="84436" w:name="_Toc36824230"/>
              <w:bookmarkStart w:id="84437" w:name="_Toc36829731"/>
              <w:bookmarkStart w:id="84438" w:name="_Toc36835232"/>
              <w:bookmarkStart w:id="84439" w:name="_Toc36840733"/>
              <w:bookmarkStart w:id="84440" w:name="_Toc36846234"/>
              <w:bookmarkStart w:id="84441" w:name="_Toc36851286"/>
              <w:bookmarkStart w:id="84442" w:name="_Toc37232240"/>
              <w:bookmarkStart w:id="84443" w:name="_Toc37339151"/>
              <w:bookmarkStart w:id="84444" w:name="_Toc37426822"/>
              <w:bookmarkStart w:id="84445" w:name="_Toc37432365"/>
              <w:bookmarkEnd w:id="84430"/>
              <w:bookmarkEnd w:id="84431"/>
              <w:bookmarkEnd w:id="84432"/>
              <w:bookmarkEnd w:id="84433"/>
              <w:bookmarkEnd w:id="84434"/>
              <w:bookmarkEnd w:id="84435"/>
              <w:bookmarkEnd w:id="84436"/>
              <w:bookmarkEnd w:id="84437"/>
              <w:bookmarkEnd w:id="84438"/>
              <w:bookmarkEnd w:id="84439"/>
              <w:bookmarkEnd w:id="84440"/>
              <w:bookmarkEnd w:id="84441"/>
              <w:bookmarkEnd w:id="84442"/>
              <w:bookmarkEnd w:id="84443"/>
              <w:bookmarkEnd w:id="84444"/>
              <w:bookmarkEnd w:id="8444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446" w:author="lusonghe" w:date="2020-03-05T16:30:00Z"/>
                <w:color w:val="000000"/>
                <w:sz w:val="18"/>
                <w:szCs w:val="18"/>
              </w:rPr>
              <w:pPrChange w:id="844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4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入</w:delText>
              </w:r>
              <w:bookmarkStart w:id="84449" w:name="_Toc34396949"/>
              <w:bookmarkStart w:id="84450" w:name="_Toc34406356"/>
              <w:bookmarkStart w:id="84451" w:name="_Toc34413596"/>
              <w:bookmarkStart w:id="84452" w:name="_Toc34842744"/>
              <w:bookmarkStart w:id="84453" w:name="_Toc34848141"/>
              <w:bookmarkStart w:id="84454" w:name="_Toc34853538"/>
              <w:bookmarkStart w:id="84455" w:name="_Toc36824231"/>
              <w:bookmarkStart w:id="84456" w:name="_Toc36829732"/>
              <w:bookmarkStart w:id="84457" w:name="_Toc36835233"/>
              <w:bookmarkStart w:id="84458" w:name="_Toc36840734"/>
              <w:bookmarkStart w:id="84459" w:name="_Toc36846235"/>
              <w:bookmarkStart w:id="84460" w:name="_Toc36851287"/>
              <w:bookmarkStart w:id="84461" w:name="_Toc37232241"/>
              <w:bookmarkStart w:id="84462" w:name="_Toc37339152"/>
              <w:bookmarkStart w:id="84463" w:name="_Toc37426823"/>
              <w:bookmarkStart w:id="84464" w:name="_Toc37432366"/>
              <w:bookmarkEnd w:id="84449"/>
              <w:bookmarkEnd w:id="84450"/>
              <w:bookmarkEnd w:id="84451"/>
              <w:bookmarkEnd w:id="84452"/>
              <w:bookmarkEnd w:id="84453"/>
              <w:bookmarkEnd w:id="84454"/>
              <w:bookmarkEnd w:id="84455"/>
              <w:bookmarkEnd w:id="84456"/>
              <w:bookmarkEnd w:id="84457"/>
              <w:bookmarkEnd w:id="84458"/>
              <w:bookmarkEnd w:id="84459"/>
              <w:bookmarkEnd w:id="84460"/>
              <w:bookmarkEnd w:id="84461"/>
              <w:bookmarkEnd w:id="84462"/>
              <w:bookmarkEnd w:id="84463"/>
              <w:bookmarkEnd w:id="8446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465" w:author="lusonghe" w:date="2020-03-05T16:30:00Z"/>
                <w:color w:val="000000"/>
                <w:sz w:val="18"/>
                <w:szCs w:val="18"/>
              </w:rPr>
              <w:pPrChange w:id="844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46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U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B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插入检测</w:delText>
              </w:r>
              <w:bookmarkStart w:id="84468" w:name="_Toc34396950"/>
              <w:bookmarkStart w:id="84469" w:name="_Toc34406357"/>
              <w:bookmarkStart w:id="84470" w:name="_Toc34413597"/>
              <w:bookmarkStart w:id="84471" w:name="_Toc34842745"/>
              <w:bookmarkStart w:id="84472" w:name="_Toc34848142"/>
              <w:bookmarkStart w:id="84473" w:name="_Toc34853539"/>
              <w:bookmarkStart w:id="84474" w:name="_Toc36824232"/>
              <w:bookmarkStart w:id="84475" w:name="_Toc36829733"/>
              <w:bookmarkStart w:id="84476" w:name="_Toc36835234"/>
              <w:bookmarkStart w:id="84477" w:name="_Toc36840735"/>
              <w:bookmarkStart w:id="84478" w:name="_Toc36846236"/>
              <w:bookmarkStart w:id="84479" w:name="_Toc36851288"/>
              <w:bookmarkStart w:id="84480" w:name="_Toc37232242"/>
              <w:bookmarkStart w:id="84481" w:name="_Toc37339153"/>
              <w:bookmarkStart w:id="84482" w:name="_Toc37426824"/>
              <w:bookmarkStart w:id="84483" w:name="_Toc37432367"/>
              <w:bookmarkEnd w:id="84468"/>
              <w:bookmarkEnd w:id="84469"/>
              <w:bookmarkEnd w:id="84470"/>
              <w:bookmarkEnd w:id="84471"/>
              <w:bookmarkEnd w:id="84472"/>
              <w:bookmarkEnd w:id="84473"/>
              <w:bookmarkEnd w:id="84474"/>
              <w:bookmarkEnd w:id="84475"/>
              <w:bookmarkEnd w:id="84476"/>
              <w:bookmarkEnd w:id="84477"/>
              <w:bookmarkEnd w:id="84478"/>
              <w:bookmarkEnd w:id="84479"/>
              <w:bookmarkEnd w:id="84480"/>
              <w:bookmarkEnd w:id="84481"/>
              <w:bookmarkEnd w:id="84482"/>
              <w:bookmarkEnd w:id="8448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484" w:author="lusonghe" w:date="2020-03-05T16:30:00Z"/>
                <w:color w:val="000000"/>
                <w:sz w:val="18"/>
                <w:szCs w:val="18"/>
              </w:rPr>
              <w:pPrChange w:id="844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486" w:name="_Toc34396951"/>
            <w:bookmarkStart w:id="84487" w:name="_Toc34406358"/>
            <w:bookmarkStart w:id="84488" w:name="_Toc34413598"/>
            <w:bookmarkStart w:id="84489" w:name="_Toc34842746"/>
            <w:bookmarkStart w:id="84490" w:name="_Toc34848143"/>
            <w:bookmarkStart w:id="84491" w:name="_Toc34853540"/>
            <w:bookmarkStart w:id="84492" w:name="_Toc36824233"/>
            <w:bookmarkStart w:id="84493" w:name="_Toc36829734"/>
            <w:bookmarkStart w:id="84494" w:name="_Toc36835235"/>
            <w:bookmarkStart w:id="84495" w:name="_Toc36840736"/>
            <w:bookmarkStart w:id="84496" w:name="_Toc36846237"/>
            <w:bookmarkStart w:id="84497" w:name="_Toc36851289"/>
            <w:bookmarkStart w:id="84498" w:name="_Toc37232243"/>
            <w:bookmarkStart w:id="84499" w:name="_Toc37339154"/>
            <w:bookmarkStart w:id="84500" w:name="_Toc37426825"/>
            <w:bookmarkStart w:id="84501" w:name="_Toc37432368"/>
            <w:bookmarkEnd w:id="84486"/>
            <w:bookmarkEnd w:id="84487"/>
            <w:bookmarkEnd w:id="84488"/>
            <w:bookmarkEnd w:id="84489"/>
            <w:bookmarkEnd w:id="84490"/>
            <w:bookmarkEnd w:id="84491"/>
            <w:bookmarkEnd w:id="84492"/>
            <w:bookmarkEnd w:id="84493"/>
            <w:bookmarkEnd w:id="84494"/>
            <w:bookmarkEnd w:id="84495"/>
            <w:bookmarkEnd w:id="84496"/>
            <w:bookmarkEnd w:id="84497"/>
            <w:bookmarkEnd w:id="84498"/>
            <w:bookmarkEnd w:id="84499"/>
            <w:bookmarkEnd w:id="84500"/>
            <w:bookmarkEnd w:id="8450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02" w:author="lusonghe" w:date="2020-03-05T16:30:00Z"/>
                <w:color w:val="000000"/>
                <w:sz w:val="18"/>
                <w:szCs w:val="18"/>
              </w:rPr>
              <w:pPrChange w:id="845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5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4505" w:name="_Toc34396952"/>
              <w:bookmarkStart w:id="84506" w:name="_Toc34406359"/>
              <w:bookmarkStart w:id="84507" w:name="_Toc34413599"/>
              <w:bookmarkStart w:id="84508" w:name="_Toc34842747"/>
              <w:bookmarkStart w:id="84509" w:name="_Toc34848144"/>
              <w:bookmarkStart w:id="84510" w:name="_Toc34853541"/>
              <w:bookmarkStart w:id="84511" w:name="_Toc36824234"/>
              <w:bookmarkStart w:id="84512" w:name="_Toc36829735"/>
              <w:bookmarkStart w:id="84513" w:name="_Toc36835236"/>
              <w:bookmarkStart w:id="84514" w:name="_Toc36840737"/>
              <w:bookmarkStart w:id="84515" w:name="_Toc36846238"/>
              <w:bookmarkStart w:id="84516" w:name="_Toc36851290"/>
              <w:bookmarkStart w:id="84517" w:name="_Toc37232244"/>
              <w:bookmarkStart w:id="84518" w:name="_Toc37339155"/>
              <w:bookmarkStart w:id="84519" w:name="_Toc37426826"/>
              <w:bookmarkStart w:id="84520" w:name="_Toc37432369"/>
              <w:bookmarkEnd w:id="84505"/>
              <w:bookmarkEnd w:id="84506"/>
              <w:bookmarkEnd w:id="84507"/>
              <w:bookmarkEnd w:id="84508"/>
              <w:bookmarkEnd w:id="84509"/>
              <w:bookmarkEnd w:id="84510"/>
              <w:bookmarkEnd w:id="84511"/>
              <w:bookmarkEnd w:id="84512"/>
              <w:bookmarkEnd w:id="84513"/>
              <w:bookmarkEnd w:id="84514"/>
              <w:bookmarkEnd w:id="84515"/>
              <w:bookmarkEnd w:id="84516"/>
              <w:bookmarkEnd w:id="84517"/>
              <w:bookmarkEnd w:id="84518"/>
              <w:bookmarkEnd w:id="84519"/>
              <w:bookmarkEnd w:id="84520"/>
            </w:del>
          </w:p>
        </w:tc>
        <w:bookmarkStart w:id="84521" w:name="_Toc34396953"/>
        <w:bookmarkStart w:id="84522" w:name="_Toc34406360"/>
        <w:bookmarkStart w:id="84523" w:name="_Toc34413600"/>
        <w:bookmarkStart w:id="84524" w:name="_Toc34842748"/>
        <w:bookmarkStart w:id="84525" w:name="_Toc34848145"/>
        <w:bookmarkStart w:id="84526" w:name="_Toc34853542"/>
        <w:bookmarkStart w:id="84527" w:name="_Toc36824235"/>
        <w:bookmarkStart w:id="84528" w:name="_Toc36829736"/>
        <w:bookmarkStart w:id="84529" w:name="_Toc36835237"/>
        <w:bookmarkStart w:id="84530" w:name="_Toc36840738"/>
        <w:bookmarkStart w:id="84531" w:name="_Toc36846239"/>
        <w:bookmarkStart w:id="84532" w:name="_Toc36851291"/>
        <w:bookmarkStart w:id="84533" w:name="_Toc37232245"/>
        <w:bookmarkStart w:id="84534" w:name="_Toc37339156"/>
        <w:bookmarkStart w:id="84535" w:name="_Toc37426827"/>
        <w:bookmarkStart w:id="84536" w:name="_Toc37432370"/>
        <w:bookmarkEnd w:id="84521"/>
        <w:bookmarkEnd w:id="84522"/>
        <w:bookmarkEnd w:id="84523"/>
        <w:bookmarkEnd w:id="84524"/>
        <w:bookmarkEnd w:id="84525"/>
        <w:bookmarkEnd w:id="84526"/>
        <w:bookmarkEnd w:id="84527"/>
        <w:bookmarkEnd w:id="84528"/>
        <w:bookmarkEnd w:id="84529"/>
        <w:bookmarkEnd w:id="84530"/>
        <w:bookmarkEnd w:id="84531"/>
        <w:bookmarkEnd w:id="84532"/>
        <w:bookmarkEnd w:id="84533"/>
        <w:bookmarkEnd w:id="84534"/>
        <w:bookmarkEnd w:id="84535"/>
        <w:bookmarkEnd w:id="84536"/>
      </w:tr>
      <w:tr w:rsidR="00BF4111" w:rsidDel="00F67CA7" w:rsidTr="002E6C45">
        <w:trPr>
          <w:trHeight w:val="271"/>
          <w:del w:id="8453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38" w:author="lusonghe" w:date="2020-03-05T16:30:00Z"/>
                <w:color w:val="000000"/>
                <w:sz w:val="18"/>
                <w:szCs w:val="18"/>
              </w:rPr>
              <w:pPrChange w:id="8453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54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USB_DN</w:delText>
              </w:r>
              <w:bookmarkStart w:id="84541" w:name="_Toc34396954"/>
              <w:bookmarkStart w:id="84542" w:name="_Toc34406361"/>
              <w:bookmarkStart w:id="84543" w:name="_Toc34413601"/>
              <w:bookmarkStart w:id="84544" w:name="_Toc34842749"/>
              <w:bookmarkStart w:id="84545" w:name="_Toc34848146"/>
              <w:bookmarkStart w:id="84546" w:name="_Toc34853543"/>
              <w:bookmarkStart w:id="84547" w:name="_Toc36824236"/>
              <w:bookmarkStart w:id="84548" w:name="_Toc36829737"/>
              <w:bookmarkStart w:id="84549" w:name="_Toc36835238"/>
              <w:bookmarkStart w:id="84550" w:name="_Toc36840739"/>
              <w:bookmarkStart w:id="84551" w:name="_Toc36846240"/>
              <w:bookmarkStart w:id="84552" w:name="_Toc36851292"/>
              <w:bookmarkStart w:id="84553" w:name="_Toc37232246"/>
              <w:bookmarkStart w:id="84554" w:name="_Toc37339157"/>
              <w:bookmarkStart w:id="84555" w:name="_Toc37426828"/>
              <w:bookmarkStart w:id="84556" w:name="_Toc37432371"/>
              <w:bookmarkEnd w:id="84541"/>
              <w:bookmarkEnd w:id="84542"/>
              <w:bookmarkEnd w:id="84543"/>
              <w:bookmarkEnd w:id="84544"/>
              <w:bookmarkEnd w:id="84545"/>
              <w:bookmarkEnd w:id="84546"/>
              <w:bookmarkEnd w:id="84547"/>
              <w:bookmarkEnd w:id="84548"/>
              <w:bookmarkEnd w:id="84549"/>
              <w:bookmarkEnd w:id="84550"/>
              <w:bookmarkEnd w:id="84551"/>
              <w:bookmarkEnd w:id="84552"/>
              <w:bookmarkEnd w:id="84553"/>
              <w:bookmarkEnd w:id="84554"/>
              <w:bookmarkEnd w:id="84555"/>
              <w:bookmarkEnd w:id="8455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57" w:author="lusonghe" w:date="2020-03-05T16:30:00Z"/>
                <w:color w:val="000000"/>
                <w:sz w:val="18"/>
                <w:szCs w:val="18"/>
              </w:rPr>
              <w:pPrChange w:id="845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55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7</w:delText>
              </w:r>
              <w:bookmarkStart w:id="84560" w:name="_Toc34396955"/>
              <w:bookmarkStart w:id="84561" w:name="_Toc34406362"/>
              <w:bookmarkStart w:id="84562" w:name="_Toc34413602"/>
              <w:bookmarkStart w:id="84563" w:name="_Toc34842750"/>
              <w:bookmarkStart w:id="84564" w:name="_Toc34848147"/>
              <w:bookmarkStart w:id="84565" w:name="_Toc34853544"/>
              <w:bookmarkStart w:id="84566" w:name="_Toc36824237"/>
              <w:bookmarkStart w:id="84567" w:name="_Toc36829738"/>
              <w:bookmarkStart w:id="84568" w:name="_Toc36835239"/>
              <w:bookmarkStart w:id="84569" w:name="_Toc36840740"/>
              <w:bookmarkStart w:id="84570" w:name="_Toc36846241"/>
              <w:bookmarkStart w:id="84571" w:name="_Toc36851293"/>
              <w:bookmarkStart w:id="84572" w:name="_Toc37232247"/>
              <w:bookmarkStart w:id="84573" w:name="_Toc37339158"/>
              <w:bookmarkStart w:id="84574" w:name="_Toc37426829"/>
              <w:bookmarkStart w:id="84575" w:name="_Toc37432372"/>
              <w:bookmarkEnd w:id="84560"/>
              <w:bookmarkEnd w:id="84561"/>
              <w:bookmarkEnd w:id="84562"/>
              <w:bookmarkEnd w:id="84563"/>
              <w:bookmarkEnd w:id="84564"/>
              <w:bookmarkEnd w:id="84565"/>
              <w:bookmarkEnd w:id="84566"/>
              <w:bookmarkEnd w:id="84567"/>
              <w:bookmarkEnd w:id="84568"/>
              <w:bookmarkEnd w:id="84569"/>
              <w:bookmarkEnd w:id="84570"/>
              <w:bookmarkEnd w:id="84571"/>
              <w:bookmarkEnd w:id="84572"/>
              <w:bookmarkEnd w:id="84573"/>
              <w:bookmarkEnd w:id="84574"/>
              <w:bookmarkEnd w:id="8457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76" w:author="lusonghe" w:date="2020-03-05T16:30:00Z"/>
                <w:color w:val="000000"/>
                <w:sz w:val="18"/>
                <w:szCs w:val="18"/>
              </w:rPr>
              <w:pPrChange w:id="845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5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84579" w:name="_Toc34396956"/>
              <w:bookmarkStart w:id="84580" w:name="_Toc34406363"/>
              <w:bookmarkStart w:id="84581" w:name="_Toc34413603"/>
              <w:bookmarkStart w:id="84582" w:name="_Toc34842751"/>
              <w:bookmarkStart w:id="84583" w:name="_Toc34848148"/>
              <w:bookmarkStart w:id="84584" w:name="_Toc34853545"/>
              <w:bookmarkStart w:id="84585" w:name="_Toc36824238"/>
              <w:bookmarkStart w:id="84586" w:name="_Toc36829739"/>
              <w:bookmarkStart w:id="84587" w:name="_Toc36835240"/>
              <w:bookmarkStart w:id="84588" w:name="_Toc36840741"/>
              <w:bookmarkStart w:id="84589" w:name="_Toc36846242"/>
              <w:bookmarkStart w:id="84590" w:name="_Toc36851294"/>
              <w:bookmarkStart w:id="84591" w:name="_Toc37232248"/>
              <w:bookmarkStart w:id="84592" w:name="_Toc37339159"/>
              <w:bookmarkStart w:id="84593" w:name="_Toc37426830"/>
              <w:bookmarkStart w:id="84594" w:name="_Toc37432373"/>
              <w:bookmarkEnd w:id="84579"/>
              <w:bookmarkEnd w:id="84580"/>
              <w:bookmarkEnd w:id="84581"/>
              <w:bookmarkEnd w:id="84582"/>
              <w:bookmarkEnd w:id="84583"/>
              <w:bookmarkEnd w:id="84584"/>
              <w:bookmarkEnd w:id="84585"/>
              <w:bookmarkEnd w:id="84586"/>
              <w:bookmarkEnd w:id="84587"/>
              <w:bookmarkEnd w:id="84588"/>
              <w:bookmarkEnd w:id="84589"/>
              <w:bookmarkEnd w:id="84590"/>
              <w:bookmarkEnd w:id="84591"/>
              <w:bookmarkEnd w:id="84592"/>
              <w:bookmarkEnd w:id="84593"/>
              <w:bookmarkEnd w:id="84594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595" w:author="lusonghe" w:date="2020-03-05T16:30:00Z"/>
                <w:color w:val="000000"/>
                <w:sz w:val="18"/>
                <w:szCs w:val="18"/>
              </w:rPr>
              <w:pPrChange w:id="84596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459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USB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HS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差分信号</w:delText>
              </w:r>
              <w:bookmarkStart w:id="84598" w:name="_Toc34396957"/>
              <w:bookmarkStart w:id="84599" w:name="_Toc34406364"/>
              <w:bookmarkStart w:id="84600" w:name="_Toc34413604"/>
              <w:bookmarkStart w:id="84601" w:name="_Toc34842752"/>
              <w:bookmarkStart w:id="84602" w:name="_Toc34848149"/>
              <w:bookmarkStart w:id="84603" w:name="_Toc34853546"/>
              <w:bookmarkStart w:id="84604" w:name="_Toc36824239"/>
              <w:bookmarkStart w:id="84605" w:name="_Toc36829740"/>
              <w:bookmarkStart w:id="84606" w:name="_Toc36835241"/>
              <w:bookmarkStart w:id="84607" w:name="_Toc36840742"/>
              <w:bookmarkStart w:id="84608" w:name="_Toc36846243"/>
              <w:bookmarkStart w:id="84609" w:name="_Toc36851295"/>
              <w:bookmarkStart w:id="84610" w:name="_Toc37232249"/>
              <w:bookmarkStart w:id="84611" w:name="_Toc37339160"/>
              <w:bookmarkStart w:id="84612" w:name="_Toc37426831"/>
              <w:bookmarkStart w:id="84613" w:name="_Toc37432374"/>
              <w:bookmarkEnd w:id="84598"/>
              <w:bookmarkEnd w:id="84599"/>
              <w:bookmarkEnd w:id="84600"/>
              <w:bookmarkEnd w:id="84601"/>
              <w:bookmarkEnd w:id="84602"/>
              <w:bookmarkEnd w:id="84603"/>
              <w:bookmarkEnd w:id="84604"/>
              <w:bookmarkEnd w:id="84605"/>
              <w:bookmarkEnd w:id="84606"/>
              <w:bookmarkEnd w:id="84607"/>
              <w:bookmarkEnd w:id="84608"/>
              <w:bookmarkEnd w:id="84609"/>
              <w:bookmarkEnd w:id="84610"/>
              <w:bookmarkEnd w:id="84611"/>
              <w:bookmarkEnd w:id="84612"/>
              <w:bookmarkEnd w:id="8461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614" w:author="lusonghe" w:date="2020-03-05T16:30:00Z"/>
                <w:color w:val="000000"/>
                <w:sz w:val="18"/>
                <w:szCs w:val="18"/>
              </w:rPr>
              <w:pPrChange w:id="846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616" w:name="_Toc34396958"/>
            <w:bookmarkStart w:id="84617" w:name="_Toc34406365"/>
            <w:bookmarkStart w:id="84618" w:name="_Toc34413605"/>
            <w:bookmarkStart w:id="84619" w:name="_Toc34842753"/>
            <w:bookmarkStart w:id="84620" w:name="_Toc34848150"/>
            <w:bookmarkStart w:id="84621" w:name="_Toc34853547"/>
            <w:bookmarkStart w:id="84622" w:name="_Toc36824240"/>
            <w:bookmarkStart w:id="84623" w:name="_Toc36829741"/>
            <w:bookmarkStart w:id="84624" w:name="_Toc36835242"/>
            <w:bookmarkStart w:id="84625" w:name="_Toc36840743"/>
            <w:bookmarkStart w:id="84626" w:name="_Toc36846244"/>
            <w:bookmarkStart w:id="84627" w:name="_Toc36851296"/>
            <w:bookmarkStart w:id="84628" w:name="_Toc37232250"/>
            <w:bookmarkStart w:id="84629" w:name="_Toc37339161"/>
            <w:bookmarkStart w:id="84630" w:name="_Toc37426832"/>
            <w:bookmarkStart w:id="84631" w:name="_Toc37432375"/>
            <w:bookmarkEnd w:id="84616"/>
            <w:bookmarkEnd w:id="84617"/>
            <w:bookmarkEnd w:id="84618"/>
            <w:bookmarkEnd w:id="84619"/>
            <w:bookmarkEnd w:id="84620"/>
            <w:bookmarkEnd w:id="84621"/>
            <w:bookmarkEnd w:id="84622"/>
            <w:bookmarkEnd w:id="84623"/>
            <w:bookmarkEnd w:id="84624"/>
            <w:bookmarkEnd w:id="84625"/>
            <w:bookmarkEnd w:id="84626"/>
            <w:bookmarkEnd w:id="84627"/>
            <w:bookmarkEnd w:id="84628"/>
            <w:bookmarkEnd w:id="84629"/>
            <w:bookmarkEnd w:id="84630"/>
            <w:bookmarkEnd w:id="8463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632" w:author="lusonghe" w:date="2020-03-05T16:30:00Z"/>
                <w:color w:val="000000"/>
                <w:sz w:val="18"/>
                <w:szCs w:val="18"/>
              </w:rPr>
              <w:pPrChange w:id="846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6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4635" w:name="_Toc34396959"/>
              <w:bookmarkStart w:id="84636" w:name="_Toc34406366"/>
              <w:bookmarkStart w:id="84637" w:name="_Toc34413606"/>
              <w:bookmarkStart w:id="84638" w:name="_Toc34842754"/>
              <w:bookmarkStart w:id="84639" w:name="_Toc34848151"/>
              <w:bookmarkStart w:id="84640" w:name="_Toc34853548"/>
              <w:bookmarkStart w:id="84641" w:name="_Toc36824241"/>
              <w:bookmarkStart w:id="84642" w:name="_Toc36829742"/>
              <w:bookmarkStart w:id="84643" w:name="_Toc36835243"/>
              <w:bookmarkStart w:id="84644" w:name="_Toc36840744"/>
              <w:bookmarkStart w:id="84645" w:name="_Toc36846245"/>
              <w:bookmarkStart w:id="84646" w:name="_Toc36851297"/>
              <w:bookmarkStart w:id="84647" w:name="_Toc37232251"/>
              <w:bookmarkStart w:id="84648" w:name="_Toc37339162"/>
              <w:bookmarkStart w:id="84649" w:name="_Toc37426833"/>
              <w:bookmarkStart w:id="84650" w:name="_Toc37432376"/>
              <w:bookmarkEnd w:id="84635"/>
              <w:bookmarkEnd w:id="84636"/>
              <w:bookmarkEnd w:id="84637"/>
              <w:bookmarkEnd w:id="84638"/>
              <w:bookmarkEnd w:id="84639"/>
              <w:bookmarkEnd w:id="84640"/>
              <w:bookmarkEnd w:id="84641"/>
              <w:bookmarkEnd w:id="84642"/>
              <w:bookmarkEnd w:id="84643"/>
              <w:bookmarkEnd w:id="84644"/>
              <w:bookmarkEnd w:id="84645"/>
              <w:bookmarkEnd w:id="84646"/>
              <w:bookmarkEnd w:id="84647"/>
              <w:bookmarkEnd w:id="84648"/>
              <w:bookmarkEnd w:id="84649"/>
              <w:bookmarkEnd w:id="84650"/>
            </w:del>
          </w:p>
        </w:tc>
        <w:bookmarkStart w:id="84651" w:name="_Toc34396960"/>
        <w:bookmarkStart w:id="84652" w:name="_Toc34406367"/>
        <w:bookmarkStart w:id="84653" w:name="_Toc34413607"/>
        <w:bookmarkStart w:id="84654" w:name="_Toc34842755"/>
        <w:bookmarkStart w:id="84655" w:name="_Toc34848152"/>
        <w:bookmarkStart w:id="84656" w:name="_Toc34853549"/>
        <w:bookmarkStart w:id="84657" w:name="_Toc36824242"/>
        <w:bookmarkStart w:id="84658" w:name="_Toc36829743"/>
        <w:bookmarkStart w:id="84659" w:name="_Toc36835244"/>
        <w:bookmarkStart w:id="84660" w:name="_Toc36840745"/>
        <w:bookmarkStart w:id="84661" w:name="_Toc36846246"/>
        <w:bookmarkStart w:id="84662" w:name="_Toc36851298"/>
        <w:bookmarkStart w:id="84663" w:name="_Toc37232252"/>
        <w:bookmarkStart w:id="84664" w:name="_Toc37339163"/>
        <w:bookmarkStart w:id="84665" w:name="_Toc37426834"/>
        <w:bookmarkStart w:id="84666" w:name="_Toc37432377"/>
        <w:bookmarkEnd w:id="84651"/>
        <w:bookmarkEnd w:id="84652"/>
        <w:bookmarkEnd w:id="84653"/>
        <w:bookmarkEnd w:id="84654"/>
        <w:bookmarkEnd w:id="84655"/>
        <w:bookmarkEnd w:id="84656"/>
        <w:bookmarkEnd w:id="84657"/>
        <w:bookmarkEnd w:id="84658"/>
        <w:bookmarkEnd w:id="84659"/>
        <w:bookmarkEnd w:id="84660"/>
        <w:bookmarkEnd w:id="84661"/>
        <w:bookmarkEnd w:id="84662"/>
        <w:bookmarkEnd w:id="84663"/>
        <w:bookmarkEnd w:id="84664"/>
        <w:bookmarkEnd w:id="84665"/>
        <w:bookmarkEnd w:id="84666"/>
      </w:tr>
      <w:tr w:rsidR="00BF4111" w:rsidDel="00F67CA7" w:rsidTr="002E6C45">
        <w:trPr>
          <w:trHeight w:val="271"/>
          <w:del w:id="846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668" w:author="lusonghe" w:date="2020-03-05T16:30:00Z"/>
                <w:color w:val="000000"/>
                <w:sz w:val="18"/>
                <w:szCs w:val="18"/>
              </w:rPr>
              <w:pPrChange w:id="846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67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USB_DP</w:delText>
              </w:r>
              <w:bookmarkStart w:id="84671" w:name="_Toc34396961"/>
              <w:bookmarkStart w:id="84672" w:name="_Toc34406368"/>
              <w:bookmarkStart w:id="84673" w:name="_Toc34413608"/>
              <w:bookmarkStart w:id="84674" w:name="_Toc34842756"/>
              <w:bookmarkStart w:id="84675" w:name="_Toc34848153"/>
              <w:bookmarkStart w:id="84676" w:name="_Toc34853550"/>
              <w:bookmarkStart w:id="84677" w:name="_Toc36824243"/>
              <w:bookmarkStart w:id="84678" w:name="_Toc36829744"/>
              <w:bookmarkStart w:id="84679" w:name="_Toc36835245"/>
              <w:bookmarkStart w:id="84680" w:name="_Toc36840746"/>
              <w:bookmarkStart w:id="84681" w:name="_Toc36846247"/>
              <w:bookmarkStart w:id="84682" w:name="_Toc36851299"/>
              <w:bookmarkStart w:id="84683" w:name="_Toc37232253"/>
              <w:bookmarkStart w:id="84684" w:name="_Toc37339164"/>
              <w:bookmarkStart w:id="84685" w:name="_Toc37426835"/>
              <w:bookmarkStart w:id="84686" w:name="_Toc37432378"/>
              <w:bookmarkEnd w:id="84671"/>
              <w:bookmarkEnd w:id="84672"/>
              <w:bookmarkEnd w:id="84673"/>
              <w:bookmarkEnd w:id="84674"/>
              <w:bookmarkEnd w:id="84675"/>
              <w:bookmarkEnd w:id="84676"/>
              <w:bookmarkEnd w:id="84677"/>
              <w:bookmarkEnd w:id="84678"/>
              <w:bookmarkEnd w:id="84679"/>
              <w:bookmarkEnd w:id="84680"/>
              <w:bookmarkEnd w:id="84681"/>
              <w:bookmarkEnd w:id="84682"/>
              <w:bookmarkEnd w:id="84683"/>
              <w:bookmarkEnd w:id="84684"/>
              <w:bookmarkEnd w:id="84685"/>
              <w:bookmarkEnd w:id="8468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687" w:author="lusonghe" w:date="2020-03-05T16:30:00Z"/>
                <w:color w:val="000000"/>
                <w:sz w:val="18"/>
                <w:szCs w:val="18"/>
              </w:rPr>
              <w:pPrChange w:id="846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68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6</w:delText>
              </w:r>
              <w:bookmarkStart w:id="84690" w:name="_Toc34396962"/>
              <w:bookmarkStart w:id="84691" w:name="_Toc34406369"/>
              <w:bookmarkStart w:id="84692" w:name="_Toc34413609"/>
              <w:bookmarkStart w:id="84693" w:name="_Toc34842757"/>
              <w:bookmarkStart w:id="84694" w:name="_Toc34848154"/>
              <w:bookmarkStart w:id="84695" w:name="_Toc34853551"/>
              <w:bookmarkStart w:id="84696" w:name="_Toc36824244"/>
              <w:bookmarkStart w:id="84697" w:name="_Toc36829745"/>
              <w:bookmarkStart w:id="84698" w:name="_Toc36835246"/>
              <w:bookmarkStart w:id="84699" w:name="_Toc36840747"/>
              <w:bookmarkStart w:id="84700" w:name="_Toc36846248"/>
              <w:bookmarkStart w:id="84701" w:name="_Toc36851300"/>
              <w:bookmarkStart w:id="84702" w:name="_Toc37232254"/>
              <w:bookmarkStart w:id="84703" w:name="_Toc37339165"/>
              <w:bookmarkStart w:id="84704" w:name="_Toc37426836"/>
              <w:bookmarkStart w:id="84705" w:name="_Toc37432379"/>
              <w:bookmarkEnd w:id="84690"/>
              <w:bookmarkEnd w:id="84691"/>
              <w:bookmarkEnd w:id="84692"/>
              <w:bookmarkEnd w:id="84693"/>
              <w:bookmarkEnd w:id="84694"/>
              <w:bookmarkEnd w:id="84695"/>
              <w:bookmarkEnd w:id="84696"/>
              <w:bookmarkEnd w:id="84697"/>
              <w:bookmarkEnd w:id="84698"/>
              <w:bookmarkEnd w:id="84699"/>
              <w:bookmarkEnd w:id="84700"/>
              <w:bookmarkEnd w:id="84701"/>
              <w:bookmarkEnd w:id="84702"/>
              <w:bookmarkEnd w:id="84703"/>
              <w:bookmarkEnd w:id="84704"/>
              <w:bookmarkEnd w:id="8470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706" w:author="lusonghe" w:date="2020-03-05T16:30:00Z"/>
                <w:color w:val="000000"/>
                <w:sz w:val="18"/>
                <w:szCs w:val="18"/>
              </w:rPr>
              <w:pPrChange w:id="847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7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84709" w:name="_Toc34396963"/>
              <w:bookmarkStart w:id="84710" w:name="_Toc34406370"/>
              <w:bookmarkStart w:id="84711" w:name="_Toc34413610"/>
              <w:bookmarkStart w:id="84712" w:name="_Toc34842758"/>
              <w:bookmarkStart w:id="84713" w:name="_Toc34848155"/>
              <w:bookmarkStart w:id="84714" w:name="_Toc34853552"/>
              <w:bookmarkStart w:id="84715" w:name="_Toc36824245"/>
              <w:bookmarkStart w:id="84716" w:name="_Toc36829746"/>
              <w:bookmarkStart w:id="84717" w:name="_Toc36835247"/>
              <w:bookmarkStart w:id="84718" w:name="_Toc36840748"/>
              <w:bookmarkStart w:id="84719" w:name="_Toc36846249"/>
              <w:bookmarkStart w:id="84720" w:name="_Toc36851301"/>
              <w:bookmarkStart w:id="84721" w:name="_Toc37232255"/>
              <w:bookmarkStart w:id="84722" w:name="_Toc37339166"/>
              <w:bookmarkStart w:id="84723" w:name="_Toc37426837"/>
              <w:bookmarkStart w:id="84724" w:name="_Toc37432380"/>
              <w:bookmarkEnd w:id="84709"/>
              <w:bookmarkEnd w:id="84710"/>
              <w:bookmarkEnd w:id="84711"/>
              <w:bookmarkEnd w:id="84712"/>
              <w:bookmarkEnd w:id="84713"/>
              <w:bookmarkEnd w:id="84714"/>
              <w:bookmarkEnd w:id="84715"/>
              <w:bookmarkEnd w:id="84716"/>
              <w:bookmarkEnd w:id="84717"/>
              <w:bookmarkEnd w:id="84718"/>
              <w:bookmarkEnd w:id="84719"/>
              <w:bookmarkEnd w:id="84720"/>
              <w:bookmarkEnd w:id="84721"/>
              <w:bookmarkEnd w:id="84722"/>
              <w:bookmarkEnd w:id="84723"/>
              <w:bookmarkEnd w:id="8472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4725" w:author="lusonghe" w:date="2020-03-05T16:30:00Z"/>
                <w:color w:val="000000"/>
                <w:sz w:val="18"/>
                <w:szCs w:val="18"/>
              </w:rPr>
              <w:pPrChange w:id="84726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bookmarkStart w:id="84727" w:name="_Toc34396964"/>
            <w:bookmarkStart w:id="84728" w:name="_Toc34406371"/>
            <w:bookmarkStart w:id="84729" w:name="_Toc34413611"/>
            <w:bookmarkStart w:id="84730" w:name="_Toc34842759"/>
            <w:bookmarkStart w:id="84731" w:name="_Toc34848156"/>
            <w:bookmarkStart w:id="84732" w:name="_Toc34853553"/>
            <w:bookmarkStart w:id="84733" w:name="_Toc36824246"/>
            <w:bookmarkStart w:id="84734" w:name="_Toc36829747"/>
            <w:bookmarkStart w:id="84735" w:name="_Toc36835248"/>
            <w:bookmarkStart w:id="84736" w:name="_Toc36840749"/>
            <w:bookmarkStart w:id="84737" w:name="_Toc36846250"/>
            <w:bookmarkStart w:id="84738" w:name="_Toc36851302"/>
            <w:bookmarkStart w:id="84739" w:name="_Toc37232256"/>
            <w:bookmarkStart w:id="84740" w:name="_Toc37339167"/>
            <w:bookmarkStart w:id="84741" w:name="_Toc37426838"/>
            <w:bookmarkStart w:id="84742" w:name="_Toc37432381"/>
            <w:bookmarkEnd w:id="84727"/>
            <w:bookmarkEnd w:id="84728"/>
            <w:bookmarkEnd w:id="84729"/>
            <w:bookmarkEnd w:id="84730"/>
            <w:bookmarkEnd w:id="84731"/>
            <w:bookmarkEnd w:id="84732"/>
            <w:bookmarkEnd w:id="84733"/>
            <w:bookmarkEnd w:id="84734"/>
            <w:bookmarkEnd w:id="84735"/>
            <w:bookmarkEnd w:id="84736"/>
            <w:bookmarkEnd w:id="84737"/>
            <w:bookmarkEnd w:id="84738"/>
            <w:bookmarkEnd w:id="84739"/>
            <w:bookmarkEnd w:id="84740"/>
            <w:bookmarkEnd w:id="84741"/>
            <w:bookmarkEnd w:id="8474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743" w:author="lusonghe" w:date="2020-03-05T16:30:00Z"/>
                <w:color w:val="000000"/>
                <w:sz w:val="18"/>
                <w:szCs w:val="18"/>
              </w:rPr>
              <w:pPrChange w:id="8474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745" w:name="_Toc34396965"/>
            <w:bookmarkStart w:id="84746" w:name="_Toc34406372"/>
            <w:bookmarkStart w:id="84747" w:name="_Toc34413612"/>
            <w:bookmarkStart w:id="84748" w:name="_Toc34842760"/>
            <w:bookmarkStart w:id="84749" w:name="_Toc34848157"/>
            <w:bookmarkStart w:id="84750" w:name="_Toc34853554"/>
            <w:bookmarkStart w:id="84751" w:name="_Toc36824247"/>
            <w:bookmarkStart w:id="84752" w:name="_Toc36829748"/>
            <w:bookmarkStart w:id="84753" w:name="_Toc36835249"/>
            <w:bookmarkStart w:id="84754" w:name="_Toc36840750"/>
            <w:bookmarkStart w:id="84755" w:name="_Toc36846251"/>
            <w:bookmarkStart w:id="84756" w:name="_Toc36851303"/>
            <w:bookmarkStart w:id="84757" w:name="_Toc37232257"/>
            <w:bookmarkStart w:id="84758" w:name="_Toc37339168"/>
            <w:bookmarkStart w:id="84759" w:name="_Toc37426839"/>
            <w:bookmarkStart w:id="84760" w:name="_Toc37432382"/>
            <w:bookmarkEnd w:id="84745"/>
            <w:bookmarkEnd w:id="84746"/>
            <w:bookmarkEnd w:id="84747"/>
            <w:bookmarkEnd w:id="84748"/>
            <w:bookmarkEnd w:id="84749"/>
            <w:bookmarkEnd w:id="84750"/>
            <w:bookmarkEnd w:id="84751"/>
            <w:bookmarkEnd w:id="84752"/>
            <w:bookmarkEnd w:id="84753"/>
            <w:bookmarkEnd w:id="84754"/>
            <w:bookmarkEnd w:id="84755"/>
            <w:bookmarkEnd w:id="84756"/>
            <w:bookmarkEnd w:id="84757"/>
            <w:bookmarkEnd w:id="84758"/>
            <w:bookmarkEnd w:id="84759"/>
            <w:bookmarkEnd w:id="8476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761" w:author="lusonghe" w:date="2020-03-05T16:30:00Z"/>
                <w:color w:val="000000"/>
                <w:sz w:val="18"/>
                <w:szCs w:val="18"/>
              </w:rPr>
              <w:pPrChange w:id="847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7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4764" w:name="_Toc34396966"/>
              <w:bookmarkStart w:id="84765" w:name="_Toc34406373"/>
              <w:bookmarkStart w:id="84766" w:name="_Toc34413613"/>
              <w:bookmarkStart w:id="84767" w:name="_Toc34842761"/>
              <w:bookmarkStart w:id="84768" w:name="_Toc34848158"/>
              <w:bookmarkStart w:id="84769" w:name="_Toc34853555"/>
              <w:bookmarkStart w:id="84770" w:name="_Toc36824248"/>
              <w:bookmarkStart w:id="84771" w:name="_Toc36829749"/>
              <w:bookmarkStart w:id="84772" w:name="_Toc36835250"/>
              <w:bookmarkStart w:id="84773" w:name="_Toc36840751"/>
              <w:bookmarkStart w:id="84774" w:name="_Toc36846252"/>
              <w:bookmarkStart w:id="84775" w:name="_Toc36851304"/>
              <w:bookmarkStart w:id="84776" w:name="_Toc37232258"/>
              <w:bookmarkStart w:id="84777" w:name="_Toc37339169"/>
              <w:bookmarkStart w:id="84778" w:name="_Toc37426840"/>
              <w:bookmarkStart w:id="84779" w:name="_Toc37432383"/>
              <w:bookmarkEnd w:id="84764"/>
              <w:bookmarkEnd w:id="84765"/>
              <w:bookmarkEnd w:id="84766"/>
              <w:bookmarkEnd w:id="84767"/>
              <w:bookmarkEnd w:id="84768"/>
              <w:bookmarkEnd w:id="84769"/>
              <w:bookmarkEnd w:id="84770"/>
              <w:bookmarkEnd w:id="84771"/>
              <w:bookmarkEnd w:id="84772"/>
              <w:bookmarkEnd w:id="84773"/>
              <w:bookmarkEnd w:id="84774"/>
              <w:bookmarkEnd w:id="84775"/>
              <w:bookmarkEnd w:id="84776"/>
              <w:bookmarkEnd w:id="84777"/>
              <w:bookmarkEnd w:id="84778"/>
              <w:bookmarkEnd w:id="84779"/>
            </w:del>
          </w:p>
        </w:tc>
        <w:bookmarkStart w:id="84780" w:name="_Toc34396967"/>
        <w:bookmarkStart w:id="84781" w:name="_Toc34406374"/>
        <w:bookmarkStart w:id="84782" w:name="_Toc34413614"/>
        <w:bookmarkStart w:id="84783" w:name="_Toc34842762"/>
        <w:bookmarkStart w:id="84784" w:name="_Toc34848159"/>
        <w:bookmarkStart w:id="84785" w:name="_Toc34853556"/>
        <w:bookmarkStart w:id="84786" w:name="_Toc36824249"/>
        <w:bookmarkStart w:id="84787" w:name="_Toc36829750"/>
        <w:bookmarkStart w:id="84788" w:name="_Toc36835251"/>
        <w:bookmarkStart w:id="84789" w:name="_Toc36840752"/>
        <w:bookmarkStart w:id="84790" w:name="_Toc36846253"/>
        <w:bookmarkStart w:id="84791" w:name="_Toc36851305"/>
        <w:bookmarkStart w:id="84792" w:name="_Toc37232259"/>
        <w:bookmarkStart w:id="84793" w:name="_Toc37339170"/>
        <w:bookmarkStart w:id="84794" w:name="_Toc37426841"/>
        <w:bookmarkStart w:id="84795" w:name="_Toc37432384"/>
        <w:bookmarkEnd w:id="84780"/>
        <w:bookmarkEnd w:id="84781"/>
        <w:bookmarkEnd w:id="84782"/>
        <w:bookmarkEnd w:id="84783"/>
        <w:bookmarkEnd w:id="84784"/>
        <w:bookmarkEnd w:id="84785"/>
        <w:bookmarkEnd w:id="84786"/>
        <w:bookmarkEnd w:id="84787"/>
        <w:bookmarkEnd w:id="84788"/>
        <w:bookmarkEnd w:id="84789"/>
        <w:bookmarkEnd w:id="84790"/>
        <w:bookmarkEnd w:id="84791"/>
        <w:bookmarkEnd w:id="84792"/>
        <w:bookmarkEnd w:id="84793"/>
        <w:bookmarkEnd w:id="84794"/>
        <w:bookmarkEnd w:id="84795"/>
      </w:tr>
      <w:tr w:rsidR="00BF4111" w:rsidDel="00F67CA7" w:rsidTr="002E6C45">
        <w:trPr>
          <w:trHeight w:val="271"/>
          <w:del w:id="8479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797" w:author="lusonghe" w:date="2020-03-05T16:30:00Z"/>
                <w:color w:val="000000"/>
                <w:sz w:val="18"/>
                <w:szCs w:val="18"/>
              </w:rPr>
              <w:pPrChange w:id="847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7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VCONN</w:delText>
              </w:r>
              <w:bookmarkStart w:id="84800" w:name="_Toc34396968"/>
              <w:bookmarkStart w:id="84801" w:name="_Toc34406375"/>
              <w:bookmarkStart w:id="84802" w:name="_Toc34413615"/>
              <w:bookmarkStart w:id="84803" w:name="_Toc34842763"/>
              <w:bookmarkStart w:id="84804" w:name="_Toc34848160"/>
              <w:bookmarkStart w:id="84805" w:name="_Toc34853557"/>
              <w:bookmarkStart w:id="84806" w:name="_Toc36824250"/>
              <w:bookmarkStart w:id="84807" w:name="_Toc36829751"/>
              <w:bookmarkStart w:id="84808" w:name="_Toc36835252"/>
              <w:bookmarkStart w:id="84809" w:name="_Toc36840753"/>
              <w:bookmarkStart w:id="84810" w:name="_Toc36846254"/>
              <w:bookmarkStart w:id="84811" w:name="_Toc36851306"/>
              <w:bookmarkStart w:id="84812" w:name="_Toc37232260"/>
              <w:bookmarkStart w:id="84813" w:name="_Toc37339171"/>
              <w:bookmarkStart w:id="84814" w:name="_Toc37426842"/>
              <w:bookmarkStart w:id="84815" w:name="_Toc37432385"/>
              <w:bookmarkEnd w:id="84800"/>
              <w:bookmarkEnd w:id="84801"/>
              <w:bookmarkEnd w:id="84802"/>
              <w:bookmarkEnd w:id="84803"/>
              <w:bookmarkEnd w:id="84804"/>
              <w:bookmarkEnd w:id="84805"/>
              <w:bookmarkEnd w:id="84806"/>
              <w:bookmarkEnd w:id="84807"/>
              <w:bookmarkEnd w:id="84808"/>
              <w:bookmarkEnd w:id="84809"/>
              <w:bookmarkEnd w:id="84810"/>
              <w:bookmarkEnd w:id="84811"/>
              <w:bookmarkEnd w:id="84812"/>
              <w:bookmarkEnd w:id="84813"/>
              <w:bookmarkEnd w:id="84814"/>
              <w:bookmarkEnd w:id="8481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816" w:author="lusonghe" w:date="2020-03-05T16:30:00Z"/>
                <w:color w:val="000000"/>
                <w:sz w:val="18"/>
                <w:szCs w:val="18"/>
              </w:rPr>
              <w:pPrChange w:id="848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8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9</w:delText>
              </w:r>
              <w:bookmarkStart w:id="84819" w:name="_Toc34396969"/>
              <w:bookmarkStart w:id="84820" w:name="_Toc34406376"/>
              <w:bookmarkStart w:id="84821" w:name="_Toc34413616"/>
              <w:bookmarkStart w:id="84822" w:name="_Toc34842764"/>
              <w:bookmarkStart w:id="84823" w:name="_Toc34848161"/>
              <w:bookmarkStart w:id="84824" w:name="_Toc34853558"/>
              <w:bookmarkStart w:id="84825" w:name="_Toc36824251"/>
              <w:bookmarkStart w:id="84826" w:name="_Toc36829752"/>
              <w:bookmarkStart w:id="84827" w:name="_Toc36835253"/>
              <w:bookmarkStart w:id="84828" w:name="_Toc36840754"/>
              <w:bookmarkStart w:id="84829" w:name="_Toc36846255"/>
              <w:bookmarkStart w:id="84830" w:name="_Toc36851307"/>
              <w:bookmarkStart w:id="84831" w:name="_Toc37232261"/>
              <w:bookmarkStart w:id="84832" w:name="_Toc37339172"/>
              <w:bookmarkStart w:id="84833" w:name="_Toc37426843"/>
              <w:bookmarkStart w:id="84834" w:name="_Toc37432386"/>
              <w:bookmarkEnd w:id="84819"/>
              <w:bookmarkEnd w:id="84820"/>
              <w:bookmarkEnd w:id="84821"/>
              <w:bookmarkEnd w:id="84822"/>
              <w:bookmarkEnd w:id="84823"/>
              <w:bookmarkEnd w:id="84824"/>
              <w:bookmarkEnd w:id="84825"/>
              <w:bookmarkEnd w:id="84826"/>
              <w:bookmarkEnd w:id="84827"/>
              <w:bookmarkEnd w:id="84828"/>
              <w:bookmarkEnd w:id="84829"/>
              <w:bookmarkEnd w:id="84830"/>
              <w:bookmarkEnd w:id="84831"/>
              <w:bookmarkEnd w:id="84832"/>
              <w:bookmarkEnd w:id="84833"/>
              <w:bookmarkEnd w:id="8483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835" w:author="lusonghe" w:date="2020-03-05T16:30:00Z"/>
                <w:color w:val="000000"/>
                <w:sz w:val="18"/>
                <w:szCs w:val="18"/>
              </w:rPr>
              <w:pPrChange w:id="848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8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84838" w:name="_Toc34396970"/>
              <w:bookmarkStart w:id="84839" w:name="_Toc34406377"/>
              <w:bookmarkStart w:id="84840" w:name="_Toc34413617"/>
              <w:bookmarkStart w:id="84841" w:name="_Toc34842765"/>
              <w:bookmarkStart w:id="84842" w:name="_Toc34848162"/>
              <w:bookmarkStart w:id="84843" w:name="_Toc34853559"/>
              <w:bookmarkStart w:id="84844" w:name="_Toc36824252"/>
              <w:bookmarkStart w:id="84845" w:name="_Toc36829753"/>
              <w:bookmarkStart w:id="84846" w:name="_Toc36835254"/>
              <w:bookmarkStart w:id="84847" w:name="_Toc36840755"/>
              <w:bookmarkStart w:id="84848" w:name="_Toc36846256"/>
              <w:bookmarkStart w:id="84849" w:name="_Toc36851308"/>
              <w:bookmarkStart w:id="84850" w:name="_Toc37232262"/>
              <w:bookmarkStart w:id="84851" w:name="_Toc37339173"/>
              <w:bookmarkStart w:id="84852" w:name="_Toc37426844"/>
              <w:bookmarkStart w:id="84853" w:name="_Toc37432387"/>
              <w:bookmarkEnd w:id="84838"/>
              <w:bookmarkEnd w:id="84839"/>
              <w:bookmarkEnd w:id="84840"/>
              <w:bookmarkEnd w:id="84841"/>
              <w:bookmarkEnd w:id="84842"/>
              <w:bookmarkEnd w:id="84843"/>
              <w:bookmarkEnd w:id="84844"/>
              <w:bookmarkEnd w:id="84845"/>
              <w:bookmarkEnd w:id="84846"/>
              <w:bookmarkEnd w:id="84847"/>
              <w:bookmarkEnd w:id="84848"/>
              <w:bookmarkEnd w:id="84849"/>
              <w:bookmarkEnd w:id="84850"/>
              <w:bookmarkEnd w:id="84851"/>
              <w:bookmarkEnd w:id="84852"/>
              <w:bookmarkEnd w:id="8485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854" w:author="lusonghe" w:date="2020-03-05T16:30:00Z"/>
                <w:color w:val="000000"/>
                <w:sz w:val="18"/>
                <w:szCs w:val="18"/>
              </w:rPr>
              <w:pPrChange w:id="848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8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DFP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式下驱动有源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type-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线时需要的电源输入引脚</w:delText>
              </w:r>
              <w:bookmarkStart w:id="84857" w:name="_Toc34396971"/>
              <w:bookmarkStart w:id="84858" w:name="_Toc34406378"/>
              <w:bookmarkStart w:id="84859" w:name="_Toc34413618"/>
              <w:bookmarkStart w:id="84860" w:name="_Toc34842766"/>
              <w:bookmarkStart w:id="84861" w:name="_Toc34848163"/>
              <w:bookmarkStart w:id="84862" w:name="_Toc34853560"/>
              <w:bookmarkStart w:id="84863" w:name="_Toc36824253"/>
              <w:bookmarkStart w:id="84864" w:name="_Toc36829754"/>
              <w:bookmarkStart w:id="84865" w:name="_Toc36835255"/>
              <w:bookmarkStart w:id="84866" w:name="_Toc36840756"/>
              <w:bookmarkStart w:id="84867" w:name="_Toc36846257"/>
              <w:bookmarkStart w:id="84868" w:name="_Toc36851309"/>
              <w:bookmarkStart w:id="84869" w:name="_Toc37232263"/>
              <w:bookmarkStart w:id="84870" w:name="_Toc37339174"/>
              <w:bookmarkStart w:id="84871" w:name="_Toc37426845"/>
              <w:bookmarkStart w:id="84872" w:name="_Toc37432388"/>
              <w:bookmarkEnd w:id="84857"/>
              <w:bookmarkEnd w:id="84858"/>
              <w:bookmarkEnd w:id="84859"/>
              <w:bookmarkEnd w:id="84860"/>
              <w:bookmarkEnd w:id="84861"/>
              <w:bookmarkEnd w:id="84862"/>
              <w:bookmarkEnd w:id="84863"/>
              <w:bookmarkEnd w:id="84864"/>
              <w:bookmarkEnd w:id="84865"/>
              <w:bookmarkEnd w:id="84866"/>
              <w:bookmarkEnd w:id="84867"/>
              <w:bookmarkEnd w:id="84868"/>
              <w:bookmarkEnd w:id="84869"/>
              <w:bookmarkEnd w:id="84870"/>
              <w:bookmarkEnd w:id="84871"/>
              <w:bookmarkEnd w:id="8487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4873" w:author="lusonghe" w:date="2020-03-05T16:30:00Z"/>
                <w:color w:val="000000"/>
                <w:sz w:val="18"/>
                <w:szCs w:val="18"/>
              </w:rPr>
              <w:pPrChange w:id="848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4875" w:name="_Toc34396972"/>
            <w:bookmarkStart w:id="84876" w:name="_Toc34406379"/>
            <w:bookmarkStart w:id="84877" w:name="_Toc34413619"/>
            <w:bookmarkStart w:id="84878" w:name="_Toc34842767"/>
            <w:bookmarkStart w:id="84879" w:name="_Toc34848164"/>
            <w:bookmarkStart w:id="84880" w:name="_Toc34853561"/>
            <w:bookmarkStart w:id="84881" w:name="_Toc36824254"/>
            <w:bookmarkStart w:id="84882" w:name="_Toc36829755"/>
            <w:bookmarkStart w:id="84883" w:name="_Toc36835256"/>
            <w:bookmarkStart w:id="84884" w:name="_Toc36840757"/>
            <w:bookmarkStart w:id="84885" w:name="_Toc36846258"/>
            <w:bookmarkStart w:id="84886" w:name="_Toc36851310"/>
            <w:bookmarkStart w:id="84887" w:name="_Toc37232264"/>
            <w:bookmarkStart w:id="84888" w:name="_Toc37339175"/>
            <w:bookmarkStart w:id="84889" w:name="_Toc37426846"/>
            <w:bookmarkStart w:id="84890" w:name="_Toc37432389"/>
            <w:bookmarkEnd w:id="84875"/>
            <w:bookmarkEnd w:id="84876"/>
            <w:bookmarkEnd w:id="84877"/>
            <w:bookmarkEnd w:id="84878"/>
            <w:bookmarkEnd w:id="84879"/>
            <w:bookmarkEnd w:id="84880"/>
            <w:bookmarkEnd w:id="84881"/>
            <w:bookmarkEnd w:id="84882"/>
            <w:bookmarkEnd w:id="84883"/>
            <w:bookmarkEnd w:id="84884"/>
            <w:bookmarkEnd w:id="84885"/>
            <w:bookmarkEnd w:id="84886"/>
            <w:bookmarkEnd w:id="84887"/>
            <w:bookmarkEnd w:id="84888"/>
            <w:bookmarkEnd w:id="84889"/>
            <w:bookmarkEnd w:id="8489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891" w:author="lusonghe" w:date="2020-03-05T16:30:00Z"/>
                <w:color w:val="000000"/>
                <w:sz w:val="18"/>
                <w:szCs w:val="18"/>
              </w:rPr>
              <w:pPrChange w:id="848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89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4894" w:name="_Toc34396973"/>
              <w:bookmarkStart w:id="84895" w:name="_Toc34406380"/>
              <w:bookmarkStart w:id="84896" w:name="_Toc34413620"/>
              <w:bookmarkStart w:id="84897" w:name="_Toc34842768"/>
              <w:bookmarkStart w:id="84898" w:name="_Toc34848165"/>
              <w:bookmarkStart w:id="84899" w:name="_Toc34853562"/>
              <w:bookmarkStart w:id="84900" w:name="_Toc36824255"/>
              <w:bookmarkStart w:id="84901" w:name="_Toc36829756"/>
              <w:bookmarkStart w:id="84902" w:name="_Toc36835257"/>
              <w:bookmarkStart w:id="84903" w:name="_Toc36840758"/>
              <w:bookmarkStart w:id="84904" w:name="_Toc36846259"/>
              <w:bookmarkStart w:id="84905" w:name="_Toc36851311"/>
              <w:bookmarkStart w:id="84906" w:name="_Toc37232265"/>
              <w:bookmarkStart w:id="84907" w:name="_Toc37339176"/>
              <w:bookmarkStart w:id="84908" w:name="_Toc37426847"/>
              <w:bookmarkStart w:id="84909" w:name="_Toc37432390"/>
              <w:bookmarkEnd w:id="84894"/>
              <w:bookmarkEnd w:id="84895"/>
              <w:bookmarkEnd w:id="84896"/>
              <w:bookmarkEnd w:id="84897"/>
              <w:bookmarkEnd w:id="84898"/>
              <w:bookmarkEnd w:id="84899"/>
              <w:bookmarkEnd w:id="84900"/>
              <w:bookmarkEnd w:id="84901"/>
              <w:bookmarkEnd w:id="84902"/>
              <w:bookmarkEnd w:id="84903"/>
              <w:bookmarkEnd w:id="84904"/>
              <w:bookmarkEnd w:id="84905"/>
              <w:bookmarkEnd w:id="84906"/>
              <w:bookmarkEnd w:id="84907"/>
              <w:bookmarkEnd w:id="84908"/>
              <w:bookmarkEnd w:id="84909"/>
            </w:del>
          </w:p>
        </w:tc>
        <w:bookmarkStart w:id="84910" w:name="_Toc34396974"/>
        <w:bookmarkStart w:id="84911" w:name="_Toc34406381"/>
        <w:bookmarkStart w:id="84912" w:name="_Toc34413621"/>
        <w:bookmarkStart w:id="84913" w:name="_Toc34842769"/>
        <w:bookmarkStart w:id="84914" w:name="_Toc34848166"/>
        <w:bookmarkStart w:id="84915" w:name="_Toc34853563"/>
        <w:bookmarkStart w:id="84916" w:name="_Toc36824256"/>
        <w:bookmarkStart w:id="84917" w:name="_Toc36829757"/>
        <w:bookmarkStart w:id="84918" w:name="_Toc36835258"/>
        <w:bookmarkStart w:id="84919" w:name="_Toc36840759"/>
        <w:bookmarkStart w:id="84920" w:name="_Toc36846260"/>
        <w:bookmarkStart w:id="84921" w:name="_Toc36851312"/>
        <w:bookmarkStart w:id="84922" w:name="_Toc37232266"/>
        <w:bookmarkStart w:id="84923" w:name="_Toc37339177"/>
        <w:bookmarkStart w:id="84924" w:name="_Toc37426848"/>
        <w:bookmarkStart w:id="84925" w:name="_Toc37432391"/>
        <w:bookmarkEnd w:id="84910"/>
        <w:bookmarkEnd w:id="84911"/>
        <w:bookmarkEnd w:id="84912"/>
        <w:bookmarkEnd w:id="84913"/>
        <w:bookmarkEnd w:id="84914"/>
        <w:bookmarkEnd w:id="84915"/>
        <w:bookmarkEnd w:id="84916"/>
        <w:bookmarkEnd w:id="84917"/>
        <w:bookmarkEnd w:id="84918"/>
        <w:bookmarkEnd w:id="84919"/>
        <w:bookmarkEnd w:id="84920"/>
        <w:bookmarkEnd w:id="84921"/>
        <w:bookmarkEnd w:id="84922"/>
        <w:bookmarkEnd w:id="84923"/>
        <w:bookmarkEnd w:id="84924"/>
        <w:bookmarkEnd w:id="84925"/>
      </w:tr>
      <w:tr w:rsidR="00BF4111" w:rsidDel="00F67CA7" w:rsidTr="002E6C45">
        <w:trPr>
          <w:trHeight w:val="271"/>
          <w:del w:id="8492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927" w:author="lusonghe" w:date="2020-03-05T16:30:00Z"/>
                <w:color w:val="000000"/>
                <w:sz w:val="18"/>
                <w:szCs w:val="18"/>
              </w:rPr>
              <w:pPrChange w:id="849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9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_SS_SWITCH_SEL  </w:delText>
              </w:r>
              <w:bookmarkStart w:id="84930" w:name="_Toc34396975"/>
              <w:bookmarkStart w:id="84931" w:name="_Toc34406382"/>
              <w:bookmarkStart w:id="84932" w:name="_Toc34413622"/>
              <w:bookmarkStart w:id="84933" w:name="_Toc34842770"/>
              <w:bookmarkStart w:id="84934" w:name="_Toc34848167"/>
              <w:bookmarkStart w:id="84935" w:name="_Toc34853564"/>
              <w:bookmarkStart w:id="84936" w:name="_Toc36824257"/>
              <w:bookmarkStart w:id="84937" w:name="_Toc36829758"/>
              <w:bookmarkStart w:id="84938" w:name="_Toc36835259"/>
              <w:bookmarkStart w:id="84939" w:name="_Toc36840760"/>
              <w:bookmarkStart w:id="84940" w:name="_Toc36846261"/>
              <w:bookmarkStart w:id="84941" w:name="_Toc36851313"/>
              <w:bookmarkStart w:id="84942" w:name="_Toc37232267"/>
              <w:bookmarkStart w:id="84943" w:name="_Toc37339178"/>
              <w:bookmarkStart w:id="84944" w:name="_Toc37426849"/>
              <w:bookmarkStart w:id="84945" w:name="_Toc37432392"/>
              <w:bookmarkEnd w:id="84930"/>
              <w:bookmarkEnd w:id="84931"/>
              <w:bookmarkEnd w:id="84932"/>
              <w:bookmarkEnd w:id="84933"/>
              <w:bookmarkEnd w:id="84934"/>
              <w:bookmarkEnd w:id="84935"/>
              <w:bookmarkEnd w:id="84936"/>
              <w:bookmarkEnd w:id="84937"/>
              <w:bookmarkEnd w:id="84938"/>
              <w:bookmarkEnd w:id="84939"/>
              <w:bookmarkEnd w:id="84940"/>
              <w:bookmarkEnd w:id="84941"/>
              <w:bookmarkEnd w:id="84942"/>
              <w:bookmarkEnd w:id="84943"/>
              <w:bookmarkEnd w:id="84944"/>
              <w:bookmarkEnd w:id="8494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946" w:author="lusonghe" w:date="2020-03-05T16:30:00Z"/>
                <w:color w:val="000000"/>
                <w:sz w:val="18"/>
                <w:szCs w:val="18"/>
              </w:rPr>
              <w:pPrChange w:id="849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9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8</w:delText>
              </w:r>
              <w:bookmarkStart w:id="84949" w:name="_Toc34396976"/>
              <w:bookmarkStart w:id="84950" w:name="_Toc34406383"/>
              <w:bookmarkStart w:id="84951" w:name="_Toc34413623"/>
              <w:bookmarkStart w:id="84952" w:name="_Toc34842771"/>
              <w:bookmarkStart w:id="84953" w:name="_Toc34848168"/>
              <w:bookmarkStart w:id="84954" w:name="_Toc34853565"/>
              <w:bookmarkStart w:id="84955" w:name="_Toc36824258"/>
              <w:bookmarkStart w:id="84956" w:name="_Toc36829759"/>
              <w:bookmarkStart w:id="84957" w:name="_Toc36835260"/>
              <w:bookmarkStart w:id="84958" w:name="_Toc36840761"/>
              <w:bookmarkStart w:id="84959" w:name="_Toc36846262"/>
              <w:bookmarkStart w:id="84960" w:name="_Toc36851314"/>
              <w:bookmarkStart w:id="84961" w:name="_Toc37232268"/>
              <w:bookmarkStart w:id="84962" w:name="_Toc37339179"/>
              <w:bookmarkStart w:id="84963" w:name="_Toc37426850"/>
              <w:bookmarkStart w:id="84964" w:name="_Toc37432393"/>
              <w:bookmarkEnd w:id="84949"/>
              <w:bookmarkEnd w:id="84950"/>
              <w:bookmarkEnd w:id="84951"/>
              <w:bookmarkEnd w:id="84952"/>
              <w:bookmarkEnd w:id="84953"/>
              <w:bookmarkEnd w:id="84954"/>
              <w:bookmarkEnd w:id="84955"/>
              <w:bookmarkEnd w:id="84956"/>
              <w:bookmarkEnd w:id="84957"/>
              <w:bookmarkEnd w:id="84958"/>
              <w:bookmarkEnd w:id="84959"/>
              <w:bookmarkEnd w:id="84960"/>
              <w:bookmarkEnd w:id="84961"/>
              <w:bookmarkEnd w:id="84962"/>
              <w:bookmarkEnd w:id="84963"/>
              <w:bookmarkEnd w:id="8496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965" w:author="lusonghe" w:date="2020-03-05T16:30:00Z"/>
                <w:color w:val="000000"/>
                <w:sz w:val="18"/>
                <w:szCs w:val="18"/>
              </w:rPr>
              <w:pPrChange w:id="849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9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4968" w:name="_Toc34396977"/>
              <w:bookmarkStart w:id="84969" w:name="_Toc34406384"/>
              <w:bookmarkStart w:id="84970" w:name="_Toc34413624"/>
              <w:bookmarkStart w:id="84971" w:name="_Toc34842772"/>
              <w:bookmarkStart w:id="84972" w:name="_Toc34848169"/>
              <w:bookmarkStart w:id="84973" w:name="_Toc34853566"/>
              <w:bookmarkStart w:id="84974" w:name="_Toc36824259"/>
              <w:bookmarkStart w:id="84975" w:name="_Toc36829760"/>
              <w:bookmarkStart w:id="84976" w:name="_Toc36835261"/>
              <w:bookmarkStart w:id="84977" w:name="_Toc36840762"/>
              <w:bookmarkStart w:id="84978" w:name="_Toc36846263"/>
              <w:bookmarkStart w:id="84979" w:name="_Toc36851315"/>
              <w:bookmarkStart w:id="84980" w:name="_Toc37232269"/>
              <w:bookmarkStart w:id="84981" w:name="_Toc37339180"/>
              <w:bookmarkStart w:id="84982" w:name="_Toc37426851"/>
              <w:bookmarkStart w:id="84983" w:name="_Toc37432394"/>
              <w:bookmarkEnd w:id="84968"/>
              <w:bookmarkEnd w:id="84969"/>
              <w:bookmarkEnd w:id="84970"/>
              <w:bookmarkEnd w:id="84971"/>
              <w:bookmarkEnd w:id="84972"/>
              <w:bookmarkEnd w:id="84973"/>
              <w:bookmarkEnd w:id="84974"/>
              <w:bookmarkEnd w:id="84975"/>
              <w:bookmarkEnd w:id="84976"/>
              <w:bookmarkEnd w:id="84977"/>
              <w:bookmarkEnd w:id="84978"/>
              <w:bookmarkEnd w:id="84979"/>
              <w:bookmarkEnd w:id="84980"/>
              <w:bookmarkEnd w:id="84981"/>
              <w:bookmarkEnd w:id="84982"/>
              <w:bookmarkEnd w:id="8498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4984" w:author="lusonghe" w:date="2020-03-05T16:30:00Z"/>
                <w:color w:val="000000"/>
                <w:sz w:val="18"/>
                <w:szCs w:val="18"/>
              </w:rPr>
              <w:pPrChange w:id="849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49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 Type 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关控制信号</w:delText>
              </w:r>
              <w:bookmarkStart w:id="84987" w:name="_Toc34396978"/>
              <w:bookmarkStart w:id="84988" w:name="_Toc34406385"/>
              <w:bookmarkStart w:id="84989" w:name="_Toc34413625"/>
              <w:bookmarkStart w:id="84990" w:name="_Toc34842773"/>
              <w:bookmarkStart w:id="84991" w:name="_Toc34848170"/>
              <w:bookmarkStart w:id="84992" w:name="_Toc34853567"/>
              <w:bookmarkStart w:id="84993" w:name="_Toc36824260"/>
              <w:bookmarkStart w:id="84994" w:name="_Toc36829761"/>
              <w:bookmarkStart w:id="84995" w:name="_Toc36835262"/>
              <w:bookmarkStart w:id="84996" w:name="_Toc36840763"/>
              <w:bookmarkStart w:id="84997" w:name="_Toc36846264"/>
              <w:bookmarkStart w:id="84998" w:name="_Toc36851316"/>
              <w:bookmarkStart w:id="84999" w:name="_Toc37232270"/>
              <w:bookmarkStart w:id="85000" w:name="_Toc37339181"/>
              <w:bookmarkStart w:id="85001" w:name="_Toc37426852"/>
              <w:bookmarkStart w:id="85002" w:name="_Toc37432395"/>
              <w:bookmarkEnd w:id="84987"/>
              <w:bookmarkEnd w:id="84988"/>
              <w:bookmarkEnd w:id="84989"/>
              <w:bookmarkEnd w:id="84990"/>
              <w:bookmarkEnd w:id="84991"/>
              <w:bookmarkEnd w:id="84992"/>
              <w:bookmarkEnd w:id="84993"/>
              <w:bookmarkEnd w:id="84994"/>
              <w:bookmarkEnd w:id="84995"/>
              <w:bookmarkEnd w:id="84996"/>
              <w:bookmarkEnd w:id="84997"/>
              <w:bookmarkEnd w:id="84998"/>
              <w:bookmarkEnd w:id="84999"/>
              <w:bookmarkEnd w:id="85000"/>
              <w:bookmarkEnd w:id="85001"/>
              <w:bookmarkEnd w:id="8500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5003" w:author="lusonghe" w:date="2020-03-05T16:30:00Z"/>
                <w:color w:val="000000"/>
                <w:sz w:val="18"/>
                <w:szCs w:val="18"/>
              </w:rPr>
              <w:pPrChange w:id="850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0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5006" w:name="_Toc34396979"/>
              <w:bookmarkStart w:id="85007" w:name="_Toc34406386"/>
              <w:bookmarkStart w:id="85008" w:name="_Toc34413626"/>
              <w:bookmarkStart w:id="85009" w:name="_Toc34842774"/>
              <w:bookmarkStart w:id="85010" w:name="_Toc34848171"/>
              <w:bookmarkStart w:id="85011" w:name="_Toc34853568"/>
              <w:bookmarkStart w:id="85012" w:name="_Toc36824261"/>
              <w:bookmarkStart w:id="85013" w:name="_Toc36829762"/>
              <w:bookmarkStart w:id="85014" w:name="_Toc36835263"/>
              <w:bookmarkStart w:id="85015" w:name="_Toc36840764"/>
              <w:bookmarkStart w:id="85016" w:name="_Toc36846265"/>
              <w:bookmarkStart w:id="85017" w:name="_Toc36851317"/>
              <w:bookmarkStart w:id="85018" w:name="_Toc37232271"/>
              <w:bookmarkStart w:id="85019" w:name="_Toc37339182"/>
              <w:bookmarkStart w:id="85020" w:name="_Toc37426853"/>
              <w:bookmarkStart w:id="85021" w:name="_Toc37432396"/>
              <w:bookmarkEnd w:id="85006"/>
              <w:bookmarkEnd w:id="85007"/>
              <w:bookmarkEnd w:id="85008"/>
              <w:bookmarkEnd w:id="85009"/>
              <w:bookmarkEnd w:id="85010"/>
              <w:bookmarkEnd w:id="85011"/>
              <w:bookmarkEnd w:id="85012"/>
              <w:bookmarkEnd w:id="85013"/>
              <w:bookmarkEnd w:id="85014"/>
              <w:bookmarkEnd w:id="85015"/>
              <w:bookmarkEnd w:id="85016"/>
              <w:bookmarkEnd w:id="85017"/>
              <w:bookmarkEnd w:id="85018"/>
              <w:bookmarkEnd w:id="85019"/>
              <w:bookmarkEnd w:id="85020"/>
              <w:bookmarkEnd w:id="8502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022" w:author="lusonghe" w:date="2020-03-05T16:30:00Z"/>
                <w:color w:val="000000"/>
                <w:sz w:val="18"/>
                <w:szCs w:val="18"/>
              </w:rPr>
              <w:pPrChange w:id="850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0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025" w:name="_Toc34396980"/>
              <w:bookmarkStart w:id="85026" w:name="_Toc34406387"/>
              <w:bookmarkStart w:id="85027" w:name="_Toc34413627"/>
              <w:bookmarkStart w:id="85028" w:name="_Toc34842775"/>
              <w:bookmarkStart w:id="85029" w:name="_Toc34848172"/>
              <w:bookmarkStart w:id="85030" w:name="_Toc34853569"/>
              <w:bookmarkStart w:id="85031" w:name="_Toc36824262"/>
              <w:bookmarkStart w:id="85032" w:name="_Toc36829763"/>
              <w:bookmarkStart w:id="85033" w:name="_Toc36835264"/>
              <w:bookmarkStart w:id="85034" w:name="_Toc36840765"/>
              <w:bookmarkStart w:id="85035" w:name="_Toc36846266"/>
              <w:bookmarkStart w:id="85036" w:name="_Toc36851318"/>
              <w:bookmarkStart w:id="85037" w:name="_Toc37232272"/>
              <w:bookmarkStart w:id="85038" w:name="_Toc37339183"/>
              <w:bookmarkStart w:id="85039" w:name="_Toc37426854"/>
              <w:bookmarkStart w:id="85040" w:name="_Toc37432397"/>
              <w:bookmarkEnd w:id="85025"/>
              <w:bookmarkEnd w:id="85026"/>
              <w:bookmarkEnd w:id="85027"/>
              <w:bookmarkEnd w:id="85028"/>
              <w:bookmarkEnd w:id="85029"/>
              <w:bookmarkEnd w:id="85030"/>
              <w:bookmarkEnd w:id="85031"/>
              <w:bookmarkEnd w:id="85032"/>
              <w:bookmarkEnd w:id="85033"/>
              <w:bookmarkEnd w:id="85034"/>
              <w:bookmarkEnd w:id="85035"/>
              <w:bookmarkEnd w:id="85036"/>
              <w:bookmarkEnd w:id="85037"/>
              <w:bookmarkEnd w:id="85038"/>
              <w:bookmarkEnd w:id="85039"/>
              <w:bookmarkEnd w:id="85040"/>
            </w:del>
          </w:p>
        </w:tc>
        <w:bookmarkStart w:id="85041" w:name="_Toc34396981"/>
        <w:bookmarkStart w:id="85042" w:name="_Toc34406388"/>
        <w:bookmarkStart w:id="85043" w:name="_Toc34413628"/>
        <w:bookmarkStart w:id="85044" w:name="_Toc34842776"/>
        <w:bookmarkStart w:id="85045" w:name="_Toc34848173"/>
        <w:bookmarkStart w:id="85046" w:name="_Toc34853570"/>
        <w:bookmarkStart w:id="85047" w:name="_Toc36824263"/>
        <w:bookmarkStart w:id="85048" w:name="_Toc36829764"/>
        <w:bookmarkStart w:id="85049" w:name="_Toc36835265"/>
        <w:bookmarkStart w:id="85050" w:name="_Toc36840766"/>
        <w:bookmarkStart w:id="85051" w:name="_Toc36846267"/>
        <w:bookmarkStart w:id="85052" w:name="_Toc36851319"/>
        <w:bookmarkStart w:id="85053" w:name="_Toc37232273"/>
        <w:bookmarkStart w:id="85054" w:name="_Toc37339184"/>
        <w:bookmarkStart w:id="85055" w:name="_Toc37426855"/>
        <w:bookmarkStart w:id="85056" w:name="_Toc37432398"/>
        <w:bookmarkEnd w:id="85041"/>
        <w:bookmarkEnd w:id="85042"/>
        <w:bookmarkEnd w:id="85043"/>
        <w:bookmarkEnd w:id="85044"/>
        <w:bookmarkEnd w:id="85045"/>
        <w:bookmarkEnd w:id="85046"/>
        <w:bookmarkEnd w:id="85047"/>
        <w:bookmarkEnd w:id="85048"/>
        <w:bookmarkEnd w:id="85049"/>
        <w:bookmarkEnd w:id="85050"/>
        <w:bookmarkEnd w:id="85051"/>
        <w:bookmarkEnd w:id="85052"/>
        <w:bookmarkEnd w:id="85053"/>
        <w:bookmarkEnd w:id="85054"/>
        <w:bookmarkEnd w:id="85055"/>
        <w:bookmarkEnd w:id="85056"/>
      </w:tr>
      <w:tr w:rsidR="00BF4111" w:rsidDel="00F67CA7" w:rsidTr="002E6C45">
        <w:trPr>
          <w:trHeight w:val="271"/>
          <w:del w:id="8505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058" w:author="lusonghe" w:date="2020-03-05T16:30:00Z"/>
                <w:color w:val="000000"/>
                <w:sz w:val="18"/>
                <w:szCs w:val="18"/>
              </w:rPr>
              <w:pPrChange w:id="850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0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CC2</w:delText>
              </w:r>
              <w:bookmarkStart w:id="85061" w:name="_Toc34396982"/>
              <w:bookmarkStart w:id="85062" w:name="_Toc34406389"/>
              <w:bookmarkStart w:id="85063" w:name="_Toc34413629"/>
              <w:bookmarkStart w:id="85064" w:name="_Toc34842777"/>
              <w:bookmarkStart w:id="85065" w:name="_Toc34848174"/>
              <w:bookmarkStart w:id="85066" w:name="_Toc34853571"/>
              <w:bookmarkStart w:id="85067" w:name="_Toc36824264"/>
              <w:bookmarkStart w:id="85068" w:name="_Toc36829765"/>
              <w:bookmarkStart w:id="85069" w:name="_Toc36835266"/>
              <w:bookmarkStart w:id="85070" w:name="_Toc36840767"/>
              <w:bookmarkStart w:id="85071" w:name="_Toc36846268"/>
              <w:bookmarkStart w:id="85072" w:name="_Toc36851320"/>
              <w:bookmarkStart w:id="85073" w:name="_Toc37232274"/>
              <w:bookmarkStart w:id="85074" w:name="_Toc37339185"/>
              <w:bookmarkStart w:id="85075" w:name="_Toc37426856"/>
              <w:bookmarkStart w:id="85076" w:name="_Toc37432399"/>
              <w:bookmarkEnd w:id="85061"/>
              <w:bookmarkEnd w:id="85062"/>
              <w:bookmarkEnd w:id="85063"/>
              <w:bookmarkEnd w:id="85064"/>
              <w:bookmarkEnd w:id="85065"/>
              <w:bookmarkEnd w:id="85066"/>
              <w:bookmarkEnd w:id="85067"/>
              <w:bookmarkEnd w:id="85068"/>
              <w:bookmarkEnd w:id="85069"/>
              <w:bookmarkEnd w:id="85070"/>
              <w:bookmarkEnd w:id="85071"/>
              <w:bookmarkEnd w:id="85072"/>
              <w:bookmarkEnd w:id="85073"/>
              <w:bookmarkEnd w:id="85074"/>
              <w:bookmarkEnd w:id="85075"/>
              <w:bookmarkEnd w:id="8507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077" w:author="lusonghe" w:date="2020-03-05T16:30:00Z"/>
                <w:color w:val="000000"/>
                <w:sz w:val="18"/>
                <w:szCs w:val="18"/>
              </w:rPr>
              <w:pPrChange w:id="850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0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0</w:delText>
              </w:r>
              <w:bookmarkStart w:id="85080" w:name="_Toc34396983"/>
              <w:bookmarkStart w:id="85081" w:name="_Toc34406390"/>
              <w:bookmarkStart w:id="85082" w:name="_Toc34413630"/>
              <w:bookmarkStart w:id="85083" w:name="_Toc34842778"/>
              <w:bookmarkStart w:id="85084" w:name="_Toc34848175"/>
              <w:bookmarkStart w:id="85085" w:name="_Toc34853572"/>
              <w:bookmarkStart w:id="85086" w:name="_Toc36824265"/>
              <w:bookmarkStart w:id="85087" w:name="_Toc36829766"/>
              <w:bookmarkStart w:id="85088" w:name="_Toc36835267"/>
              <w:bookmarkStart w:id="85089" w:name="_Toc36840768"/>
              <w:bookmarkStart w:id="85090" w:name="_Toc36846269"/>
              <w:bookmarkStart w:id="85091" w:name="_Toc36851321"/>
              <w:bookmarkStart w:id="85092" w:name="_Toc37232275"/>
              <w:bookmarkStart w:id="85093" w:name="_Toc37339186"/>
              <w:bookmarkStart w:id="85094" w:name="_Toc37426857"/>
              <w:bookmarkStart w:id="85095" w:name="_Toc37432400"/>
              <w:bookmarkEnd w:id="85080"/>
              <w:bookmarkEnd w:id="85081"/>
              <w:bookmarkEnd w:id="85082"/>
              <w:bookmarkEnd w:id="85083"/>
              <w:bookmarkEnd w:id="85084"/>
              <w:bookmarkEnd w:id="85085"/>
              <w:bookmarkEnd w:id="85086"/>
              <w:bookmarkEnd w:id="85087"/>
              <w:bookmarkEnd w:id="85088"/>
              <w:bookmarkEnd w:id="85089"/>
              <w:bookmarkEnd w:id="85090"/>
              <w:bookmarkEnd w:id="85091"/>
              <w:bookmarkEnd w:id="85092"/>
              <w:bookmarkEnd w:id="85093"/>
              <w:bookmarkEnd w:id="85094"/>
              <w:bookmarkEnd w:id="8509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096" w:author="lusonghe" w:date="2020-03-05T16:30:00Z"/>
                <w:color w:val="000000"/>
                <w:sz w:val="18"/>
                <w:szCs w:val="18"/>
              </w:rPr>
              <w:pPrChange w:id="850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09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85099" w:name="_Toc34396984"/>
              <w:bookmarkStart w:id="85100" w:name="_Toc34406391"/>
              <w:bookmarkStart w:id="85101" w:name="_Toc34413631"/>
              <w:bookmarkStart w:id="85102" w:name="_Toc34842779"/>
              <w:bookmarkStart w:id="85103" w:name="_Toc34848176"/>
              <w:bookmarkStart w:id="85104" w:name="_Toc34853573"/>
              <w:bookmarkStart w:id="85105" w:name="_Toc36824266"/>
              <w:bookmarkStart w:id="85106" w:name="_Toc36829767"/>
              <w:bookmarkStart w:id="85107" w:name="_Toc36835268"/>
              <w:bookmarkStart w:id="85108" w:name="_Toc36840769"/>
              <w:bookmarkStart w:id="85109" w:name="_Toc36846270"/>
              <w:bookmarkStart w:id="85110" w:name="_Toc36851322"/>
              <w:bookmarkStart w:id="85111" w:name="_Toc37232276"/>
              <w:bookmarkStart w:id="85112" w:name="_Toc37339187"/>
              <w:bookmarkStart w:id="85113" w:name="_Toc37426858"/>
              <w:bookmarkStart w:id="85114" w:name="_Toc37432401"/>
              <w:bookmarkEnd w:id="85099"/>
              <w:bookmarkEnd w:id="85100"/>
              <w:bookmarkEnd w:id="85101"/>
              <w:bookmarkEnd w:id="85102"/>
              <w:bookmarkEnd w:id="85103"/>
              <w:bookmarkEnd w:id="85104"/>
              <w:bookmarkEnd w:id="85105"/>
              <w:bookmarkEnd w:id="85106"/>
              <w:bookmarkEnd w:id="85107"/>
              <w:bookmarkEnd w:id="85108"/>
              <w:bookmarkEnd w:id="85109"/>
              <w:bookmarkEnd w:id="85110"/>
              <w:bookmarkEnd w:id="85111"/>
              <w:bookmarkEnd w:id="85112"/>
              <w:bookmarkEnd w:id="85113"/>
              <w:bookmarkEnd w:id="8511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115" w:author="lusonghe" w:date="2020-03-05T16:30:00Z"/>
                <w:color w:val="000000"/>
                <w:sz w:val="18"/>
                <w:szCs w:val="18"/>
              </w:rPr>
              <w:pPrChange w:id="851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11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 Type 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连接器通道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配置引脚</w:delText>
              </w:r>
              <w:bookmarkStart w:id="85118" w:name="_Toc34396985"/>
              <w:bookmarkStart w:id="85119" w:name="_Toc34406392"/>
              <w:bookmarkStart w:id="85120" w:name="_Toc34413632"/>
              <w:bookmarkStart w:id="85121" w:name="_Toc34842780"/>
              <w:bookmarkStart w:id="85122" w:name="_Toc34848177"/>
              <w:bookmarkStart w:id="85123" w:name="_Toc34853574"/>
              <w:bookmarkStart w:id="85124" w:name="_Toc36824267"/>
              <w:bookmarkStart w:id="85125" w:name="_Toc36829768"/>
              <w:bookmarkStart w:id="85126" w:name="_Toc36835269"/>
              <w:bookmarkStart w:id="85127" w:name="_Toc36840770"/>
              <w:bookmarkStart w:id="85128" w:name="_Toc36846271"/>
              <w:bookmarkStart w:id="85129" w:name="_Toc36851323"/>
              <w:bookmarkStart w:id="85130" w:name="_Toc37232277"/>
              <w:bookmarkStart w:id="85131" w:name="_Toc37339188"/>
              <w:bookmarkStart w:id="85132" w:name="_Toc37426859"/>
              <w:bookmarkStart w:id="85133" w:name="_Toc37432402"/>
              <w:bookmarkEnd w:id="85118"/>
              <w:bookmarkEnd w:id="85119"/>
              <w:bookmarkEnd w:id="85120"/>
              <w:bookmarkEnd w:id="85121"/>
              <w:bookmarkEnd w:id="85122"/>
              <w:bookmarkEnd w:id="85123"/>
              <w:bookmarkEnd w:id="85124"/>
              <w:bookmarkEnd w:id="85125"/>
              <w:bookmarkEnd w:id="85126"/>
              <w:bookmarkEnd w:id="85127"/>
              <w:bookmarkEnd w:id="85128"/>
              <w:bookmarkEnd w:id="85129"/>
              <w:bookmarkEnd w:id="85130"/>
              <w:bookmarkEnd w:id="85131"/>
              <w:bookmarkEnd w:id="85132"/>
              <w:bookmarkEnd w:id="8513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134" w:author="lusonghe" w:date="2020-03-05T16:30:00Z"/>
                <w:color w:val="000000"/>
                <w:sz w:val="18"/>
                <w:szCs w:val="18"/>
              </w:rPr>
              <w:pPrChange w:id="851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136" w:name="_Toc34396986"/>
            <w:bookmarkStart w:id="85137" w:name="_Toc34406393"/>
            <w:bookmarkStart w:id="85138" w:name="_Toc34413633"/>
            <w:bookmarkStart w:id="85139" w:name="_Toc34842781"/>
            <w:bookmarkStart w:id="85140" w:name="_Toc34848178"/>
            <w:bookmarkStart w:id="85141" w:name="_Toc34853575"/>
            <w:bookmarkStart w:id="85142" w:name="_Toc36824268"/>
            <w:bookmarkStart w:id="85143" w:name="_Toc36829769"/>
            <w:bookmarkStart w:id="85144" w:name="_Toc36835270"/>
            <w:bookmarkStart w:id="85145" w:name="_Toc36840771"/>
            <w:bookmarkStart w:id="85146" w:name="_Toc36846272"/>
            <w:bookmarkStart w:id="85147" w:name="_Toc36851324"/>
            <w:bookmarkStart w:id="85148" w:name="_Toc37232278"/>
            <w:bookmarkStart w:id="85149" w:name="_Toc37339189"/>
            <w:bookmarkStart w:id="85150" w:name="_Toc37426860"/>
            <w:bookmarkStart w:id="85151" w:name="_Toc37432403"/>
            <w:bookmarkEnd w:id="85136"/>
            <w:bookmarkEnd w:id="85137"/>
            <w:bookmarkEnd w:id="85138"/>
            <w:bookmarkEnd w:id="85139"/>
            <w:bookmarkEnd w:id="85140"/>
            <w:bookmarkEnd w:id="85141"/>
            <w:bookmarkEnd w:id="85142"/>
            <w:bookmarkEnd w:id="85143"/>
            <w:bookmarkEnd w:id="85144"/>
            <w:bookmarkEnd w:id="85145"/>
            <w:bookmarkEnd w:id="85146"/>
            <w:bookmarkEnd w:id="85147"/>
            <w:bookmarkEnd w:id="85148"/>
            <w:bookmarkEnd w:id="85149"/>
            <w:bookmarkEnd w:id="85150"/>
            <w:bookmarkEnd w:id="8515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152" w:author="lusonghe" w:date="2020-03-05T16:30:00Z"/>
                <w:color w:val="000000"/>
                <w:sz w:val="18"/>
                <w:szCs w:val="18"/>
              </w:rPr>
              <w:pPrChange w:id="851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1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155" w:name="_Toc34396987"/>
              <w:bookmarkStart w:id="85156" w:name="_Toc34406394"/>
              <w:bookmarkStart w:id="85157" w:name="_Toc34413634"/>
              <w:bookmarkStart w:id="85158" w:name="_Toc34842782"/>
              <w:bookmarkStart w:id="85159" w:name="_Toc34848179"/>
              <w:bookmarkStart w:id="85160" w:name="_Toc34853576"/>
              <w:bookmarkStart w:id="85161" w:name="_Toc36824269"/>
              <w:bookmarkStart w:id="85162" w:name="_Toc36829770"/>
              <w:bookmarkStart w:id="85163" w:name="_Toc36835271"/>
              <w:bookmarkStart w:id="85164" w:name="_Toc36840772"/>
              <w:bookmarkStart w:id="85165" w:name="_Toc36846273"/>
              <w:bookmarkStart w:id="85166" w:name="_Toc36851325"/>
              <w:bookmarkStart w:id="85167" w:name="_Toc37232279"/>
              <w:bookmarkStart w:id="85168" w:name="_Toc37339190"/>
              <w:bookmarkStart w:id="85169" w:name="_Toc37426861"/>
              <w:bookmarkStart w:id="85170" w:name="_Toc37432404"/>
              <w:bookmarkEnd w:id="85155"/>
              <w:bookmarkEnd w:id="85156"/>
              <w:bookmarkEnd w:id="85157"/>
              <w:bookmarkEnd w:id="85158"/>
              <w:bookmarkEnd w:id="85159"/>
              <w:bookmarkEnd w:id="85160"/>
              <w:bookmarkEnd w:id="85161"/>
              <w:bookmarkEnd w:id="85162"/>
              <w:bookmarkEnd w:id="85163"/>
              <w:bookmarkEnd w:id="85164"/>
              <w:bookmarkEnd w:id="85165"/>
              <w:bookmarkEnd w:id="85166"/>
              <w:bookmarkEnd w:id="85167"/>
              <w:bookmarkEnd w:id="85168"/>
              <w:bookmarkEnd w:id="85169"/>
              <w:bookmarkEnd w:id="85170"/>
            </w:del>
          </w:p>
        </w:tc>
        <w:bookmarkStart w:id="85171" w:name="_Toc34396988"/>
        <w:bookmarkStart w:id="85172" w:name="_Toc34406395"/>
        <w:bookmarkStart w:id="85173" w:name="_Toc34413635"/>
        <w:bookmarkStart w:id="85174" w:name="_Toc34842783"/>
        <w:bookmarkStart w:id="85175" w:name="_Toc34848180"/>
        <w:bookmarkStart w:id="85176" w:name="_Toc34853577"/>
        <w:bookmarkStart w:id="85177" w:name="_Toc36824270"/>
        <w:bookmarkStart w:id="85178" w:name="_Toc36829771"/>
        <w:bookmarkStart w:id="85179" w:name="_Toc36835272"/>
        <w:bookmarkStart w:id="85180" w:name="_Toc36840773"/>
        <w:bookmarkStart w:id="85181" w:name="_Toc36846274"/>
        <w:bookmarkStart w:id="85182" w:name="_Toc36851326"/>
        <w:bookmarkStart w:id="85183" w:name="_Toc37232280"/>
        <w:bookmarkStart w:id="85184" w:name="_Toc37339191"/>
        <w:bookmarkStart w:id="85185" w:name="_Toc37426862"/>
        <w:bookmarkStart w:id="85186" w:name="_Toc37432405"/>
        <w:bookmarkEnd w:id="85171"/>
        <w:bookmarkEnd w:id="85172"/>
        <w:bookmarkEnd w:id="85173"/>
        <w:bookmarkEnd w:id="85174"/>
        <w:bookmarkEnd w:id="85175"/>
        <w:bookmarkEnd w:id="85176"/>
        <w:bookmarkEnd w:id="85177"/>
        <w:bookmarkEnd w:id="85178"/>
        <w:bookmarkEnd w:id="85179"/>
        <w:bookmarkEnd w:id="85180"/>
        <w:bookmarkEnd w:id="85181"/>
        <w:bookmarkEnd w:id="85182"/>
        <w:bookmarkEnd w:id="85183"/>
        <w:bookmarkEnd w:id="85184"/>
        <w:bookmarkEnd w:id="85185"/>
        <w:bookmarkEnd w:id="85186"/>
      </w:tr>
      <w:tr w:rsidR="00BF4111" w:rsidDel="00F67CA7" w:rsidTr="002E6C45">
        <w:trPr>
          <w:trHeight w:val="271"/>
          <w:del w:id="8518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188" w:author="lusonghe" w:date="2020-03-05T16:30:00Z"/>
                <w:color w:val="000000"/>
                <w:sz w:val="18"/>
                <w:szCs w:val="18"/>
              </w:rPr>
              <w:pPrChange w:id="851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1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CC1</w:delText>
              </w:r>
              <w:bookmarkStart w:id="85191" w:name="_Toc34396989"/>
              <w:bookmarkStart w:id="85192" w:name="_Toc34406396"/>
              <w:bookmarkStart w:id="85193" w:name="_Toc34413636"/>
              <w:bookmarkStart w:id="85194" w:name="_Toc34842784"/>
              <w:bookmarkStart w:id="85195" w:name="_Toc34848181"/>
              <w:bookmarkStart w:id="85196" w:name="_Toc34853578"/>
              <w:bookmarkStart w:id="85197" w:name="_Toc36824271"/>
              <w:bookmarkStart w:id="85198" w:name="_Toc36829772"/>
              <w:bookmarkStart w:id="85199" w:name="_Toc36835273"/>
              <w:bookmarkStart w:id="85200" w:name="_Toc36840774"/>
              <w:bookmarkStart w:id="85201" w:name="_Toc36846275"/>
              <w:bookmarkStart w:id="85202" w:name="_Toc36851327"/>
              <w:bookmarkStart w:id="85203" w:name="_Toc37232281"/>
              <w:bookmarkStart w:id="85204" w:name="_Toc37339192"/>
              <w:bookmarkStart w:id="85205" w:name="_Toc37426863"/>
              <w:bookmarkStart w:id="85206" w:name="_Toc37432406"/>
              <w:bookmarkEnd w:id="85191"/>
              <w:bookmarkEnd w:id="85192"/>
              <w:bookmarkEnd w:id="85193"/>
              <w:bookmarkEnd w:id="85194"/>
              <w:bookmarkEnd w:id="85195"/>
              <w:bookmarkEnd w:id="85196"/>
              <w:bookmarkEnd w:id="85197"/>
              <w:bookmarkEnd w:id="85198"/>
              <w:bookmarkEnd w:id="85199"/>
              <w:bookmarkEnd w:id="85200"/>
              <w:bookmarkEnd w:id="85201"/>
              <w:bookmarkEnd w:id="85202"/>
              <w:bookmarkEnd w:id="85203"/>
              <w:bookmarkEnd w:id="85204"/>
              <w:bookmarkEnd w:id="85205"/>
              <w:bookmarkEnd w:id="8520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207" w:author="lusonghe" w:date="2020-03-05T16:30:00Z"/>
                <w:color w:val="000000"/>
                <w:sz w:val="18"/>
                <w:szCs w:val="18"/>
              </w:rPr>
              <w:pPrChange w:id="852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20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1</w:delText>
              </w:r>
              <w:bookmarkStart w:id="85210" w:name="_Toc34396990"/>
              <w:bookmarkStart w:id="85211" w:name="_Toc34406397"/>
              <w:bookmarkStart w:id="85212" w:name="_Toc34413637"/>
              <w:bookmarkStart w:id="85213" w:name="_Toc34842785"/>
              <w:bookmarkStart w:id="85214" w:name="_Toc34848182"/>
              <w:bookmarkStart w:id="85215" w:name="_Toc34853579"/>
              <w:bookmarkStart w:id="85216" w:name="_Toc36824272"/>
              <w:bookmarkStart w:id="85217" w:name="_Toc36829773"/>
              <w:bookmarkStart w:id="85218" w:name="_Toc36835274"/>
              <w:bookmarkStart w:id="85219" w:name="_Toc36840775"/>
              <w:bookmarkStart w:id="85220" w:name="_Toc36846276"/>
              <w:bookmarkStart w:id="85221" w:name="_Toc36851328"/>
              <w:bookmarkStart w:id="85222" w:name="_Toc37232282"/>
              <w:bookmarkStart w:id="85223" w:name="_Toc37339193"/>
              <w:bookmarkStart w:id="85224" w:name="_Toc37426864"/>
              <w:bookmarkStart w:id="85225" w:name="_Toc37432407"/>
              <w:bookmarkEnd w:id="85210"/>
              <w:bookmarkEnd w:id="85211"/>
              <w:bookmarkEnd w:id="85212"/>
              <w:bookmarkEnd w:id="85213"/>
              <w:bookmarkEnd w:id="85214"/>
              <w:bookmarkEnd w:id="85215"/>
              <w:bookmarkEnd w:id="85216"/>
              <w:bookmarkEnd w:id="85217"/>
              <w:bookmarkEnd w:id="85218"/>
              <w:bookmarkEnd w:id="85219"/>
              <w:bookmarkEnd w:id="85220"/>
              <w:bookmarkEnd w:id="85221"/>
              <w:bookmarkEnd w:id="85222"/>
              <w:bookmarkEnd w:id="85223"/>
              <w:bookmarkEnd w:id="85224"/>
              <w:bookmarkEnd w:id="8522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226" w:author="lusonghe" w:date="2020-03-05T16:30:00Z"/>
                <w:color w:val="000000"/>
                <w:sz w:val="18"/>
                <w:szCs w:val="18"/>
              </w:rPr>
              <w:pPrChange w:id="8522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22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85229" w:name="_Toc34396991"/>
              <w:bookmarkStart w:id="85230" w:name="_Toc34406398"/>
              <w:bookmarkStart w:id="85231" w:name="_Toc34413638"/>
              <w:bookmarkStart w:id="85232" w:name="_Toc34842786"/>
              <w:bookmarkStart w:id="85233" w:name="_Toc34848183"/>
              <w:bookmarkStart w:id="85234" w:name="_Toc34853580"/>
              <w:bookmarkStart w:id="85235" w:name="_Toc36824273"/>
              <w:bookmarkStart w:id="85236" w:name="_Toc36829774"/>
              <w:bookmarkStart w:id="85237" w:name="_Toc36835275"/>
              <w:bookmarkStart w:id="85238" w:name="_Toc36840776"/>
              <w:bookmarkStart w:id="85239" w:name="_Toc36846277"/>
              <w:bookmarkStart w:id="85240" w:name="_Toc36851329"/>
              <w:bookmarkStart w:id="85241" w:name="_Toc37232283"/>
              <w:bookmarkStart w:id="85242" w:name="_Toc37339194"/>
              <w:bookmarkStart w:id="85243" w:name="_Toc37426865"/>
              <w:bookmarkStart w:id="85244" w:name="_Toc37432408"/>
              <w:bookmarkEnd w:id="85229"/>
              <w:bookmarkEnd w:id="85230"/>
              <w:bookmarkEnd w:id="85231"/>
              <w:bookmarkEnd w:id="85232"/>
              <w:bookmarkEnd w:id="85233"/>
              <w:bookmarkEnd w:id="85234"/>
              <w:bookmarkEnd w:id="85235"/>
              <w:bookmarkEnd w:id="85236"/>
              <w:bookmarkEnd w:id="85237"/>
              <w:bookmarkEnd w:id="85238"/>
              <w:bookmarkEnd w:id="85239"/>
              <w:bookmarkEnd w:id="85240"/>
              <w:bookmarkEnd w:id="85241"/>
              <w:bookmarkEnd w:id="85242"/>
              <w:bookmarkEnd w:id="85243"/>
              <w:bookmarkEnd w:id="8524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245" w:author="lusonghe" w:date="2020-03-05T16:30:00Z"/>
                <w:color w:val="000000"/>
                <w:sz w:val="18"/>
                <w:szCs w:val="18"/>
              </w:rPr>
              <w:pPrChange w:id="852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24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 Type 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连接器通道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配置引脚</w:delText>
              </w:r>
              <w:bookmarkStart w:id="85248" w:name="_Toc34396992"/>
              <w:bookmarkStart w:id="85249" w:name="_Toc34406399"/>
              <w:bookmarkStart w:id="85250" w:name="_Toc34413639"/>
              <w:bookmarkStart w:id="85251" w:name="_Toc34842787"/>
              <w:bookmarkStart w:id="85252" w:name="_Toc34848184"/>
              <w:bookmarkStart w:id="85253" w:name="_Toc34853581"/>
              <w:bookmarkStart w:id="85254" w:name="_Toc36824274"/>
              <w:bookmarkStart w:id="85255" w:name="_Toc36829775"/>
              <w:bookmarkStart w:id="85256" w:name="_Toc36835276"/>
              <w:bookmarkStart w:id="85257" w:name="_Toc36840777"/>
              <w:bookmarkStart w:id="85258" w:name="_Toc36846278"/>
              <w:bookmarkStart w:id="85259" w:name="_Toc36851330"/>
              <w:bookmarkStart w:id="85260" w:name="_Toc37232284"/>
              <w:bookmarkStart w:id="85261" w:name="_Toc37339195"/>
              <w:bookmarkStart w:id="85262" w:name="_Toc37426866"/>
              <w:bookmarkStart w:id="85263" w:name="_Toc37432409"/>
              <w:bookmarkEnd w:id="85248"/>
              <w:bookmarkEnd w:id="85249"/>
              <w:bookmarkEnd w:id="85250"/>
              <w:bookmarkEnd w:id="85251"/>
              <w:bookmarkEnd w:id="85252"/>
              <w:bookmarkEnd w:id="85253"/>
              <w:bookmarkEnd w:id="85254"/>
              <w:bookmarkEnd w:id="85255"/>
              <w:bookmarkEnd w:id="85256"/>
              <w:bookmarkEnd w:id="85257"/>
              <w:bookmarkEnd w:id="85258"/>
              <w:bookmarkEnd w:id="85259"/>
              <w:bookmarkEnd w:id="85260"/>
              <w:bookmarkEnd w:id="85261"/>
              <w:bookmarkEnd w:id="85262"/>
              <w:bookmarkEnd w:id="8526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264" w:author="lusonghe" w:date="2020-03-05T16:30:00Z"/>
                <w:color w:val="000000"/>
                <w:sz w:val="18"/>
                <w:szCs w:val="18"/>
              </w:rPr>
              <w:pPrChange w:id="852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266" w:name="_Toc34396993"/>
            <w:bookmarkStart w:id="85267" w:name="_Toc34406400"/>
            <w:bookmarkStart w:id="85268" w:name="_Toc34413640"/>
            <w:bookmarkStart w:id="85269" w:name="_Toc34842788"/>
            <w:bookmarkStart w:id="85270" w:name="_Toc34848185"/>
            <w:bookmarkStart w:id="85271" w:name="_Toc34853582"/>
            <w:bookmarkStart w:id="85272" w:name="_Toc36824275"/>
            <w:bookmarkStart w:id="85273" w:name="_Toc36829776"/>
            <w:bookmarkStart w:id="85274" w:name="_Toc36835277"/>
            <w:bookmarkStart w:id="85275" w:name="_Toc36840778"/>
            <w:bookmarkStart w:id="85276" w:name="_Toc36846279"/>
            <w:bookmarkStart w:id="85277" w:name="_Toc36851331"/>
            <w:bookmarkStart w:id="85278" w:name="_Toc37232285"/>
            <w:bookmarkStart w:id="85279" w:name="_Toc37339196"/>
            <w:bookmarkStart w:id="85280" w:name="_Toc37426867"/>
            <w:bookmarkStart w:id="85281" w:name="_Toc37432410"/>
            <w:bookmarkEnd w:id="85266"/>
            <w:bookmarkEnd w:id="85267"/>
            <w:bookmarkEnd w:id="85268"/>
            <w:bookmarkEnd w:id="85269"/>
            <w:bookmarkEnd w:id="85270"/>
            <w:bookmarkEnd w:id="85271"/>
            <w:bookmarkEnd w:id="85272"/>
            <w:bookmarkEnd w:id="85273"/>
            <w:bookmarkEnd w:id="85274"/>
            <w:bookmarkEnd w:id="85275"/>
            <w:bookmarkEnd w:id="85276"/>
            <w:bookmarkEnd w:id="85277"/>
            <w:bookmarkEnd w:id="85278"/>
            <w:bookmarkEnd w:id="85279"/>
            <w:bookmarkEnd w:id="85280"/>
            <w:bookmarkEnd w:id="8528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282" w:author="lusonghe" w:date="2020-03-05T16:30:00Z"/>
                <w:color w:val="000000"/>
                <w:sz w:val="18"/>
                <w:szCs w:val="18"/>
              </w:rPr>
              <w:pPrChange w:id="852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2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285" w:name="_Toc34396994"/>
              <w:bookmarkStart w:id="85286" w:name="_Toc34406401"/>
              <w:bookmarkStart w:id="85287" w:name="_Toc34413641"/>
              <w:bookmarkStart w:id="85288" w:name="_Toc34842789"/>
              <w:bookmarkStart w:id="85289" w:name="_Toc34848186"/>
              <w:bookmarkStart w:id="85290" w:name="_Toc34853583"/>
              <w:bookmarkStart w:id="85291" w:name="_Toc36824276"/>
              <w:bookmarkStart w:id="85292" w:name="_Toc36829777"/>
              <w:bookmarkStart w:id="85293" w:name="_Toc36835278"/>
              <w:bookmarkStart w:id="85294" w:name="_Toc36840779"/>
              <w:bookmarkStart w:id="85295" w:name="_Toc36846280"/>
              <w:bookmarkStart w:id="85296" w:name="_Toc36851332"/>
              <w:bookmarkStart w:id="85297" w:name="_Toc37232286"/>
              <w:bookmarkStart w:id="85298" w:name="_Toc37339197"/>
              <w:bookmarkStart w:id="85299" w:name="_Toc37426868"/>
              <w:bookmarkStart w:id="85300" w:name="_Toc37432411"/>
              <w:bookmarkEnd w:id="85285"/>
              <w:bookmarkEnd w:id="85286"/>
              <w:bookmarkEnd w:id="85287"/>
              <w:bookmarkEnd w:id="85288"/>
              <w:bookmarkEnd w:id="85289"/>
              <w:bookmarkEnd w:id="85290"/>
              <w:bookmarkEnd w:id="85291"/>
              <w:bookmarkEnd w:id="85292"/>
              <w:bookmarkEnd w:id="85293"/>
              <w:bookmarkEnd w:id="85294"/>
              <w:bookmarkEnd w:id="85295"/>
              <w:bookmarkEnd w:id="85296"/>
              <w:bookmarkEnd w:id="85297"/>
              <w:bookmarkEnd w:id="85298"/>
              <w:bookmarkEnd w:id="85299"/>
              <w:bookmarkEnd w:id="85300"/>
            </w:del>
          </w:p>
        </w:tc>
        <w:bookmarkStart w:id="85301" w:name="_Toc34396995"/>
        <w:bookmarkStart w:id="85302" w:name="_Toc34406402"/>
        <w:bookmarkStart w:id="85303" w:name="_Toc34413642"/>
        <w:bookmarkStart w:id="85304" w:name="_Toc34842790"/>
        <w:bookmarkStart w:id="85305" w:name="_Toc34848187"/>
        <w:bookmarkStart w:id="85306" w:name="_Toc34853584"/>
        <w:bookmarkStart w:id="85307" w:name="_Toc36824277"/>
        <w:bookmarkStart w:id="85308" w:name="_Toc36829778"/>
        <w:bookmarkStart w:id="85309" w:name="_Toc36835279"/>
        <w:bookmarkStart w:id="85310" w:name="_Toc36840780"/>
        <w:bookmarkStart w:id="85311" w:name="_Toc36846281"/>
        <w:bookmarkStart w:id="85312" w:name="_Toc36851333"/>
        <w:bookmarkStart w:id="85313" w:name="_Toc37232287"/>
        <w:bookmarkStart w:id="85314" w:name="_Toc37339198"/>
        <w:bookmarkStart w:id="85315" w:name="_Toc37426869"/>
        <w:bookmarkStart w:id="85316" w:name="_Toc37432412"/>
        <w:bookmarkEnd w:id="85301"/>
        <w:bookmarkEnd w:id="85302"/>
        <w:bookmarkEnd w:id="85303"/>
        <w:bookmarkEnd w:id="85304"/>
        <w:bookmarkEnd w:id="85305"/>
        <w:bookmarkEnd w:id="85306"/>
        <w:bookmarkEnd w:id="85307"/>
        <w:bookmarkEnd w:id="85308"/>
        <w:bookmarkEnd w:id="85309"/>
        <w:bookmarkEnd w:id="85310"/>
        <w:bookmarkEnd w:id="85311"/>
        <w:bookmarkEnd w:id="85312"/>
        <w:bookmarkEnd w:id="85313"/>
        <w:bookmarkEnd w:id="85314"/>
        <w:bookmarkEnd w:id="85315"/>
        <w:bookmarkEnd w:id="85316"/>
      </w:tr>
      <w:tr w:rsidR="00BF4111" w:rsidDel="00F67CA7" w:rsidTr="002E6C45">
        <w:trPr>
          <w:trHeight w:val="271"/>
          <w:del w:id="8531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318" w:author="lusonghe" w:date="2020-03-05T16:30:00Z"/>
                <w:color w:val="000000"/>
                <w:sz w:val="18"/>
                <w:szCs w:val="18"/>
              </w:rPr>
              <w:pPrChange w:id="853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3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SS_RX_P</w:delText>
              </w:r>
              <w:bookmarkStart w:id="85321" w:name="_Toc34396996"/>
              <w:bookmarkStart w:id="85322" w:name="_Toc34406403"/>
              <w:bookmarkStart w:id="85323" w:name="_Toc34413643"/>
              <w:bookmarkStart w:id="85324" w:name="_Toc34842791"/>
              <w:bookmarkStart w:id="85325" w:name="_Toc34848188"/>
              <w:bookmarkStart w:id="85326" w:name="_Toc34853585"/>
              <w:bookmarkStart w:id="85327" w:name="_Toc36824278"/>
              <w:bookmarkStart w:id="85328" w:name="_Toc36829779"/>
              <w:bookmarkStart w:id="85329" w:name="_Toc36835280"/>
              <w:bookmarkStart w:id="85330" w:name="_Toc36840781"/>
              <w:bookmarkStart w:id="85331" w:name="_Toc36846282"/>
              <w:bookmarkStart w:id="85332" w:name="_Toc36851334"/>
              <w:bookmarkStart w:id="85333" w:name="_Toc37232288"/>
              <w:bookmarkStart w:id="85334" w:name="_Toc37339199"/>
              <w:bookmarkStart w:id="85335" w:name="_Toc37426870"/>
              <w:bookmarkStart w:id="85336" w:name="_Toc37432413"/>
              <w:bookmarkEnd w:id="85321"/>
              <w:bookmarkEnd w:id="85322"/>
              <w:bookmarkEnd w:id="85323"/>
              <w:bookmarkEnd w:id="85324"/>
              <w:bookmarkEnd w:id="85325"/>
              <w:bookmarkEnd w:id="85326"/>
              <w:bookmarkEnd w:id="85327"/>
              <w:bookmarkEnd w:id="85328"/>
              <w:bookmarkEnd w:id="85329"/>
              <w:bookmarkEnd w:id="85330"/>
              <w:bookmarkEnd w:id="85331"/>
              <w:bookmarkEnd w:id="85332"/>
              <w:bookmarkEnd w:id="85333"/>
              <w:bookmarkEnd w:id="85334"/>
              <w:bookmarkEnd w:id="85335"/>
              <w:bookmarkEnd w:id="8533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337" w:author="lusonghe" w:date="2020-03-05T16:30:00Z"/>
                <w:color w:val="000000"/>
                <w:sz w:val="18"/>
                <w:szCs w:val="18"/>
              </w:rPr>
              <w:pPrChange w:id="853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3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3</w:delText>
              </w:r>
              <w:bookmarkStart w:id="85340" w:name="_Toc34396997"/>
              <w:bookmarkStart w:id="85341" w:name="_Toc34406404"/>
              <w:bookmarkStart w:id="85342" w:name="_Toc34413644"/>
              <w:bookmarkStart w:id="85343" w:name="_Toc34842792"/>
              <w:bookmarkStart w:id="85344" w:name="_Toc34848189"/>
              <w:bookmarkStart w:id="85345" w:name="_Toc34853586"/>
              <w:bookmarkStart w:id="85346" w:name="_Toc36824279"/>
              <w:bookmarkStart w:id="85347" w:name="_Toc36829780"/>
              <w:bookmarkStart w:id="85348" w:name="_Toc36835281"/>
              <w:bookmarkStart w:id="85349" w:name="_Toc36840782"/>
              <w:bookmarkStart w:id="85350" w:name="_Toc36846283"/>
              <w:bookmarkStart w:id="85351" w:name="_Toc36851335"/>
              <w:bookmarkStart w:id="85352" w:name="_Toc37232289"/>
              <w:bookmarkStart w:id="85353" w:name="_Toc37339200"/>
              <w:bookmarkStart w:id="85354" w:name="_Toc37426871"/>
              <w:bookmarkStart w:id="85355" w:name="_Toc37432414"/>
              <w:bookmarkEnd w:id="85340"/>
              <w:bookmarkEnd w:id="85341"/>
              <w:bookmarkEnd w:id="85342"/>
              <w:bookmarkEnd w:id="85343"/>
              <w:bookmarkEnd w:id="85344"/>
              <w:bookmarkEnd w:id="85345"/>
              <w:bookmarkEnd w:id="85346"/>
              <w:bookmarkEnd w:id="85347"/>
              <w:bookmarkEnd w:id="85348"/>
              <w:bookmarkEnd w:id="85349"/>
              <w:bookmarkEnd w:id="85350"/>
              <w:bookmarkEnd w:id="85351"/>
              <w:bookmarkEnd w:id="85352"/>
              <w:bookmarkEnd w:id="85353"/>
              <w:bookmarkEnd w:id="85354"/>
              <w:bookmarkEnd w:id="8535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356" w:author="lusonghe" w:date="2020-03-05T16:30:00Z"/>
                <w:color w:val="000000"/>
                <w:sz w:val="18"/>
                <w:szCs w:val="18"/>
              </w:rPr>
              <w:pPrChange w:id="853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3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85359" w:name="_Toc34396998"/>
              <w:bookmarkStart w:id="85360" w:name="_Toc34406405"/>
              <w:bookmarkStart w:id="85361" w:name="_Toc34413645"/>
              <w:bookmarkStart w:id="85362" w:name="_Toc34842793"/>
              <w:bookmarkStart w:id="85363" w:name="_Toc34848190"/>
              <w:bookmarkStart w:id="85364" w:name="_Toc34853587"/>
              <w:bookmarkStart w:id="85365" w:name="_Toc36824280"/>
              <w:bookmarkStart w:id="85366" w:name="_Toc36829781"/>
              <w:bookmarkStart w:id="85367" w:name="_Toc36835282"/>
              <w:bookmarkStart w:id="85368" w:name="_Toc36840783"/>
              <w:bookmarkStart w:id="85369" w:name="_Toc36846284"/>
              <w:bookmarkStart w:id="85370" w:name="_Toc36851336"/>
              <w:bookmarkStart w:id="85371" w:name="_Toc37232290"/>
              <w:bookmarkStart w:id="85372" w:name="_Toc37339201"/>
              <w:bookmarkStart w:id="85373" w:name="_Toc37426872"/>
              <w:bookmarkStart w:id="85374" w:name="_Toc37432415"/>
              <w:bookmarkEnd w:id="85359"/>
              <w:bookmarkEnd w:id="85360"/>
              <w:bookmarkEnd w:id="85361"/>
              <w:bookmarkEnd w:id="85362"/>
              <w:bookmarkEnd w:id="85363"/>
              <w:bookmarkEnd w:id="85364"/>
              <w:bookmarkEnd w:id="85365"/>
              <w:bookmarkEnd w:id="85366"/>
              <w:bookmarkEnd w:id="85367"/>
              <w:bookmarkEnd w:id="85368"/>
              <w:bookmarkEnd w:id="85369"/>
              <w:bookmarkEnd w:id="85370"/>
              <w:bookmarkEnd w:id="85371"/>
              <w:bookmarkEnd w:id="85372"/>
              <w:bookmarkEnd w:id="85373"/>
              <w:bookmarkEnd w:id="8537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375" w:author="lusonghe" w:date="2020-03-05T16:30:00Z"/>
                <w:color w:val="000000"/>
                <w:sz w:val="18"/>
                <w:szCs w:val="18"/>
              </w:rPr>
              <w:pPrChange w:id="853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3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 super-speed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P</w:delText>
              </w:r>
              <w:bookmarkStart w:id="85378" w:name="_Toc34396999"/>
              <w:bookmarkStart w:id="85379" w:name="_Toc34406406"/>
              <w:bookmarkStart w:id="85380" w:name="_Toc34413646"/>
              <w:bookmarkStart w:id="85381" w:name="_Toc34842794"/>
              <w:bookmarkStart w:id="85382" w:name="_Toc34848191"/>
              <w:bookmarkStart w:id="85383" w:name="_Toc34853588"/>
              <w:bookmarkStart w:id="85384" w:name="_Toc36824281"/>
              <w:bookmarkStart w:id="85385" w:name="_Toc36829782"/>
              <w:bookmarkStart w:id="85386" w:name="_Toc36835283"/>
              <w:bookmarkStart w:id="85387" w:name="_Toc36840784"/>
              <w:bookmarkStart w:id="85388" w:name="_Toc36846285"/>
              <w:bookmarkStart w:id="85389" w:name="_Toc36851337"/>
              <w:bookmarkStart w:id="85390" w:name="_Toc37232291"/>
              <w:bookmarkStart w:id="85391" w:name="_Toc37339202"/>
              <w:bookmarkStart w:id="85392" w:name="_Toc37426873"/>
              <w:bookmarkStart w:id="85393" w:name="_Toc37432416"/>
              <w:bookmarkEnd w:id="85378"/>
              <w:bookmarkEnd w:id="85379"/>
              <w:bookmarkEnd w:id="85380"/>
              <w:bookmarkEnd w:id="85381"/>
              <w:bookmarkEnd w:id="85382"/>
              <w:bookmarkEnd w:id="85383"/>
              <w:bookmarkEnd w:id="85384"/>
              <w:bookmarkEnd w:id="85385"/>
              <w:bookmarkEnd w:id="85386"/>
              <w:bookmarkEnd w:id="85387"/>
              <w:bookmarkEnd w:id="85388"/>
              <w:bookmarkEnd w:id="85389"/>
              <w:bookmarkEnd w:id="85390"/>
              <w:bookmarkEnd w:id="85391"/>
              <w:bookmarkEnd w:id="85392"/>
              <w:bookmarkEnd w:id="8539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394" w:author="lusonghe" w:date="2020-03-05T16:30:00Z"/>
                <w:color w:val="000000"/>
                <w:sz w:val="18"/>
                <w:szCs w:val="18"/>
              </w:rPr>
              <w:pPrChange w:id="853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396" w:name="_Toc34397000"/>
            <w:bookmarkStart w:id="85397" w:name="_Toc34406407"/>
            <w:bookmarkStart w:id="85398" w:name="_Toc34413647"/>
            <w:bookmarkStart w:id="85399" w:name="_Toc34842795"/>
            <w:bookmarkStart w:id="85400" w:name="_Toc34848192"/>
            <w:bookmarkStart w:id="85401" w:name="_Toc34853589"/>
            <w:bookmarkStart w:id="85402" w:name="_Toc36824282"/>
            <w:bookmarkStart w:id="85403" w:name="_Toc36829783"/>
            <w:bookmarkStart w:id="85404" w:name="_Toc36835284"/>
            <w:bookmarkStart w:id="85405" w:name="_Toc36840785"/>
            <w:bookmarkStart w:id="85406" w:name="_Toc36846286"/>
            <w:bookmarkStart w:id="85407" w:name="_Toc36851338"/>
            <w:bookmarkStart w:id="85408" w:name="_Toc37232292"/>
            <w:bookmarkStart w:id="85409" w:name="_Toc37339203"/>
            <w:bookmarkStart w:id="85410" w:name="_Toc37426874"/>
            <w:bookmarkStart w:id="85411" w:name="_Toc37432417"/>
            <w:bookmarkEnd w:id="85396"/>
            <w:bookmarkEnd w:id="85397"/>
            <w:bookmarkEnd w:id="85398"/>
            <w:bookmarkEnd w:id="85399"/>
            <w:bookmarkEnd w:id="85400"/>
            <w:bookmarkEnd w:id="85401"/>
            <w:bookmarkEnd w:id="85402"/>
            <w:bookmarkEnd w:id="85403"/>
            <w:bookmarkEnd w:id="85404"/>
            <w:bookmarkEnd w:id="85405"/>
            <w:bookmarkEnd w:id="85406"/>
            <w:bookmarkEnd w:id="85407"/>
            <w:bookmarkEnd w:id="85408"/>
            <w:bookmarkEnd w:id="85409"/>
            <w:bookmarkEnd w:id="85410"/>
            <w:bookmarkEnd w:id="8541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412" w:author="lusonghe" w:date="2020-03-05T16:30:00Z"/>
                <w:color w:val="000000"/>
                <w:sz w:val="18"/>
                <w:szCs w:val="18"/>
              </w:rPr>
              <w:pPrChange w:id="854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41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415" w:name="_Toc34397001"/>
              <w:bookmarkStart w:id="85416" w:name="_Toc34406408"/>
              <w:bookmarkStart w:id="85417" w:name="_Toc34413648"/>
              <w:bookmarkStart w:id="85418" w:name="_Toc34842796"/>
              <w:bookmarkStart w:id="85419" w:name="_Toc34848193"/>
              <w:bookmarkStart w:id="85420" w:name="_Toc34853590"/>
              <w:bookmarkStart w:id="85421" w:name="_Toc36824283"/>
              <w:bookmarkStart w:id="85422" w:name="_Toc36829784"/>
              <w:bookmarkStart w:id="85423" w:name="_Toc36835285"/>
              <w:bookmarkStart w:id="85424" w:name="_Toc36840786"/>
              <w:bookmarkStart w:id="85425" w:name="_Toc36846287"/>
              <w:bookmarkStart w:id="85426" w:name="_Toc36851339"/>
              <w:bookmarkStart w:id="85427" w:name="_Toc37232293"/>
              <w:bookmarkStart w:id="85428" w:name="_Toc37339204"/>
              <w:bookmarkStart w:id="85429" w:name="_Toc37426875"/>
              <w:bookmarkStart w:id="85430" w:name="_Toc37432418"/>
              <w:bookmarkEnd w:id="85415"/>
              <w:bookmarkEnd w:id="85416"/>
              <w:bookmarkEnd w:id="85417"/>
              <w:bookmarkEnd w:id="85418"/>
              <w:bookmarkEnd w:id="85419"/>
              <w:bookmarkEnd w:id="85420"/>
              <w:bookmarkEnd w:id="85421"/>
              <w:bookmarkEnd w:id="85422"/>
              <w:bookmarkEnd w:id="85423"/>
              <w:bookmarkEnd w:id="85424"/>
              <w:bookmarkEnd w:id="85425"/>
              <w:bookmarkEnd w:id="85426"/>
              <w:bookmarkEnd w:id="85427"/>
              <w:bookmarkEnd w:id="85428"/>
              <w:bookmarkEnd w:id="85429"/>
              <w:bookmarkEnd w:id="85430"/>
            </w:del>
          </w:p>
        </w:tc>
        <w:bookmarkStart w:id="85431" w:name="_Toc34397002"/>
        <w:bookmarkStart w:id="85432" w:name="_Toc34406409"/>
        <w:bookmarkStart w:id="85433" w:name="_Toc34413649"/>
        <w:bookmarkStart w:id="85434" w:name="_Toc34842797"/>
        <w:bookmarkStart w:id="85435" w:name="_Toc34848194"/>
        <w:bookmarkStart w:id="85436" w:name="_Toc34853591"/>
        <w:bookmarkStart w:id="85437" w:name="_Toc36824284"/>
        <w:bookmarkStart w:id="85438" w:name="_Toc36829785"/>
        <w:bookmarkStart w:id="85439" w:name="_Toc36835286"/>
        <w:bookmarkStart w:id="85440" w:name="_Toc36840787"/>
        <w:bookmarkStart w:id="85441" w:name="_Toc36846288"/>
        <w:bookmarkStart w:id="85442" w:name="_Toc36851340"/>
        <w:bookmarkStart w:id="85443" w:name="_Toc37232294"/>
        <w:bookmarkStart w:id="85444" w:name="_Toc37339205"/>
        <w:bookmarkStart w:id="85445" w:name="_Toc37426876"/>
        <w:bookmarkStart w:id="85446" w:name="_Toc37432419"/>
        <w:bookmarkEnd w:id="85431"/>
        <w:bookmarkEnd w:id="85432"/>
        <w:bookmarkEnd w:id="85433"/>
        <w:bookmarkEnd w:id="85434"/>
        <w:bookmarkEnd w:id="85435"/>
        <w:bookmarkEnd w:id="85436"/>
        <w:bookmarkEnd w:id="85437"/>
        <w:bookmarkEnd w:id="85438"/>
        <w:bookmarkEnd w:id="85439"/>
        <w:bookmarkEnd w:id="85440"/>
        <w:bookmarkEnd w:id="85441"/>
        <w:bookmarkEnd w:id="85442"/>
        <w:bookmarkEnd w:id="85443"/>
        <w:bookmarkEnd w:id="85444"/>
        <w:bookmarkEnd w:id="85445"/>
        <w:bookmarkEnd w:id="85446"/>
      </w:tr>
      <w:tr w:rsidR="00BF4111" w:rsidDel="00F67CA7" w:rsidTr="002E6C45">
        <w:trPr>
          <w:trHeight w:val="271"/>
          <w:del w:id="8544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448" w:author="lusonghe" w:date="2020-03-05T16:30:00Z"/>
                <w:color w:val="000000"/>
                <w:sz w:val="18"/>
                <w:szCs w:val="18"/>
              </w:rPr>
              <w:pPrChange w:id="854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4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SS_RX_M</w:delText>
              </w:r>
              <w:bookmarkStart w:id="85451" w:name="_Toc34397003"/>
              <w:bookmarkStart w:id="85452" w:name="_Toc34406410"/>
              <w:bookmarkStart w:id="85453" w:name="_Toc34413650"/>
              <w:bookmarkStart w:id="85454" w:name="_Toc34842798"/>
              <w:bookmarkStart w:id="85455" w:name="_Toc34848195"/>
              <w:bookmarkStart w:id="85456" w:name="_Toc34853592"/>
              <w:bookmarkStart w:id="85457" w:name="_Toc36824285"/>
              <w:bookmarkStart w:id="85458" w:name="_Toc36829786"/>
              <w:bookmarkStart w:id="85459" w:name="_Toc36835287"/>
              <w:bookmarkStart w:id="85460" w:name="_Toc36840788"/>
              <w:bookmarkStart w:id="85461" w:name="_Toc36846289"/>
              <w:bookmarkStart w:id="85462" w:name="_Toc36851341"/>
              <w:bookmarkStart w:id="85463" w:name="_Toc37232295"/>
              <w:bookmarkStart w:id="85464" w:name="_Toc37339206"/>
              <w:bookmarkStart w:id="85465" w:name="_Toc37426877"/>
              <w:bookmarkStart w:id="85466" w:name="_Toc37432420"/>
              <w:bookmarkEnd w:id="85451"/>
              <w:bookmarkEnd w:id="85452"/>
              <w:bookmarkEnd w:id="85453"/>
              <w:bookmarkEnd w:id="85454"/>
              <w:bookmarkEnd w:id="85455"/>
              <w:bookmarkEnd w:id="85456"/>
              <w:bookmarkEnd w:id="85457"/>
              <w:bookmarkEnd w:id="85458"/>
              <w:bookmarkEnd w:id="85459"/>
              <w:bookmarkEnd w:id="85460"/>
              <w:bookmarkEnd w:id="85461"/>
              <w:bookmarkEnd w:id="85462"/>
              <w:bookmarkEnd w:id="85463"/>
              <w:bookmarkEnd w:id="85464"/>
              <w:bookmarkEnd w:id="85465"/>
              <w:bookmarkEnd w:id="8546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467" w:author="lusonghe" w:date="2020-03-05T16:30:00Z"/>
                <w:color w:val="000000"/>
                <w:sz w:val="18"/>
                <w:szCs w:val="18"/>
              </w:rPr>
              <w:pPrChange w:id="854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46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4</w:delText>
              </w:r>
              <w:bookmarkStart w:id="85470" w:name="_Toc34397004"/>
              <w:bookmarkStart w:id="85471" w:name="_Toc34406411"/>
              <w:bookmarkStart w:id="85472" w:name="_Toc34413651"/>
              <w:bookmarkStart w:id="85473" w:name="_Toc34842799"/>
              <w:bookmarkStart w:id="85474" w:name="_Toc34848196"/>
              <w:bookmarkStart w:id="85475" w:name="_Toc34853593"/>
              <w:bookmarkStart w:id="85476" w:name="_Toc36824286"/>
              <w:bookmarkStart w:id="85477" w:name="_Toc36829787"/>
              <w:bookmarkStart w:id="85478" w:name="_Toc36835288"/>
              <w:bookmarkStart w:id="85479" w:name="_Toc36840789"/>
              <w:bookmarkStart w:id="85480" w:name="_Toc36846290"/>
              <w:bookmarkStart w:id="85481" w:name="_Toc36851342"/>
              <w:bookmarkStart w:id="85482" w:name="_Toc37232296"/>
              <w:bookmarkStart w:id="85483" w:name="_Toc37339207"/>
              <w:bookmarkStart w:id="85484" w:name="_Toc37426878"/>
              <w:bookmarkStart w:id="85485" w:name="_Toc37432421"/>
              <w:bookmarkEnd w:id="85470"/>
              <w:bookmarkEnd w:id="85471"/>
              <w:bookmarkEnd w:id="85472"/>
              <w:bookmarkEnd w:id="85473"/>
              <w:bookmarkEnd w:id="85474"/>
              <w:bookmarkEnd w:id="85475"/>
              <w:bookmarkEnd w:id="85476"/>
              <w:bookmarkEnd w:id="85477"/>
              <w:bookmarkEnd w:id="85478"/>
              <w:bookmarkEnd w:id="85479"/>
              <w:bookmarkEnd w:id="85480"/>
              <w:bookmarkEnd w:id="85481"/>
              <w:bookmarkEnd w:id="85482"/>
              <w:bookmarkEnd w:id="85483"/>
              <w:bookmarkEnd w:id="85484"/>
              <w:bookmarkEnd w:id="8548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486" w:author="lusonghe" w:date="2020-03-05T16:30:00Z"/>
                <w:color w:val="000000"/>
                <w:sz w:val="18"/>
                <w:szCs w:val="18"/>
              </w:rPr>
              <w:pPrChange w:id="854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48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85489" w:name="_Toc34397005"/>
              <w:bookmarkStart w:id="85490" w:name="_Toc34406412"/>
              <w:bookmarkStart w:id="85491" w:name="_Toc34413652"/>
              <w:bookmarkStart w:id="85492" w:name="_Toc34842800"/>
              <w:bookmarkStart w:id="85493" w:name="_Toc34848197"/>
              <w:bookmarkStart w:id="85494" w:name="_Toc34853594"/>
              <w:bookmarkStart w:id="85495" w:name="_Toc36824287"/>
              <w:bookmarkStart w:id="85496" w:name="_Toc36829788"/>
              <w:bookmarkStart w:id="85497" w:name="_Toc36835289"/>
              <w:bookmarkStart w:id="85498" w:name="_Toc36840790"/>
              <w:bookmarkStart w:id="85499" w:name="_Toc36846291"/>
              <w:bookmarkStart w:id="85500" w:name="_Toc36851343"/>
              <w:bookmarkStart w:id="85501" w:name="_Toc37232297"/>
              <w:bookmarkStart w:id="85502" w:name="_Toc37339208"/>
              <w:bookmarkStart w:id="85503" w:name="_Toc37426879"/>
              <w:bookmarkStart w:id="85504" w:name="_Toc37432422"/>
              <w:bookmarkEnd w:id="85489"/>
              <w:bookmarkEnd w:id="85490"/>
              <w:bookmarkEnd w:id="85491"/>
              <w:bookmarkEnd w:id="85492"/>
              <w:bookmarkEnd w:id="85493"/>
              <w:bookmarkEnd w:id="85494"/>
              <w:bookmarkEnd w:id="85495"/>
              <w:bookmarkEnd w:id="85496"/>
              <w:bookmarkEnd w:id="85497"/>
              <w:bookmarkEnd w:id="85498"/>
              <w:bookmarkEnd w:id="85499"/>
              <w:bookmarkEnd w:id="85500"/>
              <w:bookmarkEnd w:id="85501"/>
              <w:bookmarkEnd w:id="85502"/>
              <w:bookmarkEnd w:id="85503"/>
              <w:bookmarkEnd w:id="8550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505" w:author="lusonghe" w:date="2020-03-05T16:30:00Z"/>
                <w:color w:val="000000"/>
                <w:sz w:val="18"/>
                <w:szCs w:val="18"/>
              </w:rPr>
              <w:pPrChange w:id="855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50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 super-speed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收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M</w:delText>
              </w:r>
              <w:bookmarkStart w:id="85508" w:name="_Toc34397006"/>
              <w:bookmarkStart w:id="85509" w:name="_Toc34406413"/>
              <w:bookmarkStart w:id="85510" w:name="_Toc34413653"/>
              <w:bookmarkStart w:id="85511" w:name="_Toc34842801"/>
              <w:bookmarkStart w:id="85512" w:name="_Toc34848198"/>
              <w:bookmarkStart w:id="85513" w:name="_Toc34853595"/>
              <w:bookmarkStart w:id="85514" w:name="_Toc36824288"/>
              <w:bookmarkStart w:id="85515" w:name="_Toc36829789"/>
              <w:bookmarkStart w:id="85516" w:name="_Toc36835290"/>
              <w:bookmarkStart w:id="85517" w:name="_Toc36840791"/>
              <w:bookmarkStart w:id="85518" w:name="_Toc36846292"/>
              <w:bookmarkStart w:id="85519" w:name="_Toc36851344"/>
              <w:bookmarkStart w:id="85520" w:name="_Toc37232298"/>
              <w:bookmarkStart w:id="85521" w:name="_Toc37339209"/>
              <w:bookmarkStart w:id="85522" w:name="_Toc37426880"/>
              <w:bookmarkStart w:id="85523" w:name="_Toc37432423"/>
              <w:bookmarkEnd w:id="85508"/>
              <w:bookmarkEnd w:id="85509"/>
              <w:bookmarkEnd w:id="85510"/>
              <w:bookmarkEnd w:id="85511"/>
              <w:bookmarkEnd w:id="85512"/>
              <w:bookmarkEnd w:id="85513"/>
              <w:bookmarkEnd w:id="85514"/>
              <w:bookmarkEnd w:id="85515"/>
              <w:bookmarkEnd w:id="85516"/>
              <w:bookmarkEnd w:id="85517"/>
              <w:bookmarkEnd w:id="85518"/>
              <w:bookmarkEnd w:id="85519"/>
              <w:bookmarkEnd w:id="85520"/>
              <w:bookmarkEnd w:id="85521"/>
              <w:bookmarkEnd w:id="85522"/>
              <w:bookmarkEnd w:id="8552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524" w:author="lusonghe" w:date="2020-03-05T16:30:00Z"/>
                <w:color w:val="000000"/>
                <w:sz w:val="18"/>
                <w:szCs w:val="18"/>
              </w:rPr>
              <w:pPrChange w:id="8552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526" w:name="_Toc34397007"/>
            <w:bookmarkStart w:id="85527" w:name="_Toc34406414"/>
            <w:bookmarkStart w:id="85528" w:name="_Toc34413654"/>
            <w:bookmarkStart w:id="85529" w:name="_Toc34842802"/>
            <w:bookmarkStart w:id="85530" w:name="_Toc34848199"/>
            <w:bookmarkStart w:id="85531" w:name="_Toc34853596"/>
            <w:bookmarkStart w:id="85532" w:name="_Toc36824289"/>
            <w:bookmarkStart w:id="85533" w:name="_Toc36829790"/>
            <w:bookmarkStart w:id="85534" w:name="_Toc36835291"/>
            <w:bookmarkStart w:id="85535" w:name="_Toc36840792"/>
            <w:bookmarkStart w:id="85536" w:name="_Toc36846293"/>
            <w:bookmarkStart w:id="85537" w:name="_Toc36851345"/>
            <w:bookmarkStart w:id="85538" w:name="_Toc37232299"/>
            <w:bookmarkStart w:id="85539" w:name="_Toc37339210"/>
            <w:bookmarkStart w:id="85540" w:name="_Toc37426881"/>
            <w:bookmarkStart w:id="85541" w:name="_Toc37432424"/>
            <w:bookmarkEnd w:id="85526"/>
            <w:bookmarkEnd w:id="85527"/>
            <w:bookmarkEnd w:id="85528"/>
            <w:bookmarkEnd w:id="85529"/>
            <w:bookmarkEnd w:id="85530"/>
            <w:bookmarkEnd w:id="85531"/>
            <w:bookmarkEnd w:id="85532"/>
            <w:bookmarkEnd w:id="85533"/>
            <w:bookmarkEnd w:id="85534"/>
            <w:bookmarkEnd w:id="85535"/>
            <w:bookmarkEnd w:id="85536"/>
            <w:bookmarkEnd w:id="85537"/>
            <w:bookmarkEnd w:id="85538"/>
            <w:bookmarkEnd w:id="85539"/>
            <w:bookmarkEnd w:id="85540"/>
            <w:bookmarkEnd w:id="8554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542" w:author="lusonghe" w:date="2020-03-05T16:30:00Z"/>
                <w:color w:val="000000"/>
                <w:sz w:val="18"/>
                <w:szCs w:val="18"/>
              </w:rPr>
              <w:pPrChange w:id="855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5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545" w:name="_Toc34397008"/>
              <w:bookmarkStart w:id="85546" w:name="_Toc34406415"/>
              <w:bookmarkStart w:id="85547" w:name="_Toc34413655"/>
              <w:bookmarkStart w:id="85548" w:name="_Toc34842803"/>
              <w:bookmarkStart w:id="85549" w:name="_Toc34848200"/>
              <w:bookmarkStart w:id="85550" w:name="_Toc34853597"/>
              <w:bookmarkStart w:id="85551" w:name="_Toc36824290"/>
              <w:bookmarkStart w:id="85552" w:name="_Toc36829791"/>
              <w:bookmarkStart w:id="85553" w:name="_Toc36835292"/>
              <w:bookmarkStart w:id="85554" w:name="_Toc36840793"/>
              <w:bookmarkStart w:id="85555" w:name="_Toc36846294"/>
              <w:bookmarkStart w:id="85556" w:name="_Toc36851346"/>
              <w:bookmarkStart w:id="85557" w:name="_Toc37232300"/>
              <w:bookmarkStart w:id="85558" w:name="_Toc37339211"/>
              <w:bookmarkStart w:id="85559" w:name="_Toc37426882"/>
              <w:bookmarkStart w:id="85560" w:name="_Toc37432425"/>
              <w:bookmarkEnd w:id="85545"/>
              <w:bookmarkEnd w:id="85546"/>
              <w:bookmarkEnd w:id="85547"/>
              <w:bookmarkEnd w:id="85548"/>
              <w:bookmarkEnd w:id="85549"/>
              <w:bookmarkEnd w:id="85550"/>
              <w:bookmarkEnd w:id="85551"/>
              <w:bookmarkEnd w:id="85552"/>
              <w:bookmarkEnd w:id="85553"/>
              <w:bookmarkEnd w:id="85554"/>
              <w:bookmarkEnd w:id="85555"/>
              <w:bookmarkEnd w:id="85556"/>
              <w:bookmarkEnd w:id="85557"/>
              <w:bookmarkEnd w:id="85558"/>
              <w:bookmarkEnd w:id="85559"/>
              <w:bookmarkEnd w:id="85560"/>
            </w:del>
          </w:p>
        </w:tc>
        <w:bookmarkStart w:id="85561" w:name="_Toc34397009"/>
        <w:bookmarkStart w:id="85562" w:name="_Toc34406416"/>
        <w:bookmarkStart w:id="85563" w:name="_Toc34413656"/>
        <w:bookmarkStart w:id="85564" w:name="_Toc34842804"/>
        <w:bookmarkStart w:id="85565" w:name="_Toc34848201"/>
        <w:bookmarkStart w:id="85566" w:name="_Toc34853598"/>
        <w:bookmarkStart w:id="85567" w:name="_Toc36824291"/>
        <w:bookmarkStart w:id="85568" w:name="_Toc36829792"/>
        <w:bookmarkStart w:id="85569" w:name="_Toc36835293"/>
        <w:bookmarkStart w:id="85570" w:name="_Toc36840794"/>
        <w:bookmarkStart w:id="85571" w:name="_Toc36846295"/>
        <w:bookmarkStart w:id="85572" w:name="_Toc36851347"/>
        <w:bookmarkStart w:id="85573" w:name="_Toc37232301"/>
        <w:bookmarkStart w:id="85574" w:name="_Toc37339212"/>
        <w:bookmarkStart w:id="85575" w:name="_Toc37426883"/>
        <w:bookmarkStart w:id="85576" w:name="_Toc37432426"/>
        <w:bookmarkEnd w:id="85561"/>
        <w:bookmarkEnd w:id="85562"/>
        <w:bookmarkEnd w:id="85563"/>
        <w:bookmarkEnd w:id="85564"/>
        <w:bookmarkEnd w:id="85565"/>
        <w:bookmarkEnd w:id="85566"/>
        <w:bookmarkEnd w:id="85567"/>
        <w:bookmarkEnd w:id="85568"/>
        <w:bookmarkEnd w:id="85569"/>
        <w:bookmarkEnd w:id="85570"/>
        <w:bookmarkEnd w:id="85571"/>
        <w:bookmarkEnd w:id="85572"/>
        <w:bookmarkEnd w:id="85573"/>
        <w:bookmarkEnd w:id="85574"/>
        <w:bookmarkEnd w:id="85575"/>
        <w:bookmarkEnd w:id="85576"/>
      </w:tr>
      <w:tr w:rsidR="00BF4111" w:rsidDel="00F67CA7" w:rsidTr="002E6C45">
        <w:trPr>
          <w:trHeight w:val="271"/>
          <w:del w:id="8557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578" w:author="lusonghe" w:date="2020-03-05T16:30:00Z"/>
                <w:color w:val="000000"/>
                <w:sz w:val="18"/>
                <w:szCs w:val="18"/>
              </w:rPr>
              <w:pPrChange w:id="855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5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SS_TX_P</w:delText>
              </w:r>
              <w:bookmarkStart w:id="85581" w:name="_Toc34397010"/>
              <w:bookmarkStart w:id="85582" w:name="_Toc34406417"/>
              <w:bookmarkStart w:id="85583" w:name="_Toc34413657"/>
              <w:bookmarkStart w:id="85584" w:name="_Toc34842805"/>
              <w:bookmarkStart w:id="85585" w:name="_Toc34848202"/>
              <w:bookmarkStart w:id="85586" w:name="_Toc34853599"/>
              <w:bookmarkStart w:id="85587" w:name="_Toc36824292"/>
              <w:bookmarkStart w:id="85588" w:name="_Toc36829793"/>
              <w:bookmarkStart w:id="85589" w:name="_Toc36835294"/>
              <w:bookmarkStart w:id="85590" w:name="_Toc36840795"/>
              <w:bookmarkStart w:id="85591" w:name="_Toc36846296"/>
              <w:bookmarkStart w:id="85592" w:name="_Toc36851348"/>
              <w:bookmarkStart w:id="85593" w:name="_Toc37232302"/>
              <w:bookmarkStart w:id="85594" w:name="_Toc37339213"/>
              <w:bookmarkStart w:id="85595" w:name="_Toc37426884"/>
              <w:bookmarkStart w:id="85596" w:name="_Toc37432427"/>
              <w:bookmarkEnd w:id="85581"/>
              <w:bookmarkEnd w:id="85582"/>
              <w:bookmarkEnd w:id="85583"/>
              <w:bookmarkEnd w:id="85584"/>
              <w:bookmarkEnd w:id="85585"/>
              <w:bookmarkEnd w:id="85586"/>
              <w:bookmarkEnd w:id="85587"/>
              <w:bookmarkEnd w:id="85588"/>
              <w:bookmarkEnd w:id="85589"/>
              <w:bookmarkEnd w:id="85590"/>
              <w:bookmarkEnd w:id="85591"/>
              <w:bookmarkEnd w:id="85592"/>
              <w:bookmarkEnd w:id="85593"/>
              <w:bookmarkEnd w:id="85594"/>
              <w:bookmarkEnd w:id="85595"/>
              <w:bookmarkEnd w:id="8559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597" w:author="lusonghe" w:date="2020-03-05T16:30:00Z"/>
                <w:color w:val="000000"/>
                <w:sz w:val="18"/>
                <w:szCs w:val="18"/>
              </w:rPr>
              <w:pPrChange w:id="855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5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6</w:delText>
              </w:r>
              <w:bookmarkStart w:id="85600" w:name="_Toc34397011"/>
              <w:bookmarkStart w:id="85601" w:name="_Toc34406418"/>
              <w:bookmarkStart w:id="85602" w:name="_Toc34413658"/>
              <w:bookmarkStart w:id="85603" w:name="_Toc34842806"/>
              <w:bookmarkStart w:id="85604" w:name="_Toc34848203"/>
              <w:bookmarkStart w:id="85605" w:name="_Toc34853600"/>
              <w:bookmarkStart w:id="85606" w:name="_Toc36824293"/>
              <w:bookmarkStart w:id="85607" w:name="_Toc36829794"/>
              <w:bookmarkStart w:id="85608" w:name="_Toc36835295"/>
              <w:bookmarkStart w:id="85609" w:name="_Toc36840796"/>
              <w:bookmarkStart w:id="85610" w:name="_Toc36846297"/>
              <w:bookmarkStart w:id="85611" w:name="_Toc36851349"/>
              <w:bookmarkStart w:id="85612" w:name="_Toc37232303"/>
              <w:bookmarkStart w:id="85613" w:name="_Toc37339214"/>
              <w:bookmarkStart w:id="85614" w:name="_Toc37426885"/>
              <w:bookmarkStart w:id="85615" w:name="_Toc37432428"/>
              <w:bookmarkEnd w:id="85600"/>
              <w:bookmarkEnd w:id="85601"/>
              <w:bookmarkEnd w:id="85602"/>
              <w:bookmarkEnd w:id="85603"/>
              <w:bookmarkEnd w:id="85604"/>
              <w:bookmarkEnd w:id="85605"/>
              <w:bookmarkEnd w:id="85606"/>
              <w:bookmarkEnd w:id="85607"/>
              <w:bookmarkEnd w:id="85608"/>
              <w:bookmarkEnd w:id="85609"/>
              <w:bookmarkEnd w:id="85610"/>
              <w:bookmarkEnd w:id="85611"/>
              <w:bookmarkEnd w:id="85612"/>
              <w:bookmarkEnd w:id="85613"/>
              <w:bookmarkEnd w:id="85614"/>
              <w:bookmarkEnd w:id="8561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616" w:author="lusonghe" w:date="2020-03-05T16:30:00Z"/>
                <w:color w:val="000000"/>
                <w:sz w:val="18"/>
                <w:szCs w:val="18"/>
              </w:rPr>
              <w:pPrChange w:id="856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6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85619" w:name="_Toc34397012"/>
              <w:bookmarkStart w:id="85620" w:name="_Toc34406419"/>
              <w:bookmarkStart w:id="85621" w:name="_Toc34413659"/>
              <w:bookmarkStart w:id="85622" w:name="_Toc34842807"/>
              <w:bookmarkStart w:id="85623" w:name="_Toc34848204"/>
              <w:bookmarkStart w:id="85624" w:name="_Toc34853601"/>
              <w:bookmarkStart w:id="85625" w:name="_Toc36824294"/>
              <w:bookmarkStart w:id="85626" w:name="_Toc36829795"/>
              <w:bookmarkStart w:id="85627" w:name="_Toc36835296"/>
              <w:bookmarkStart w:id="85628" w:name="_Toc36840797"/>
              <w:bookmarkStart w:id="85629" w:name="_Toc36846298"/>
              <w:bookmarkStart w:id="85630" w:name="_Toc36851350"/>
              <w:bookmarkStart w:id="85631" w:name="_Toc37232304"/>
              <w:bookmarkStart w:id="85632" w:name="_Toc37339215"/>
              <w:bookmarkStart w:id="85633" w:name="_Toc37426886"/>
              <w:bookmarkStart w:id="85634" w:name="_Toc37432429"/>
              <w:bookmarkEnd w:id="85619"/>
              <w:bookmarkEnd w:id="85620"/>
              <w:bookmarkEnd w:id="85621"/>
              <w:bookmarkEnd w:id="85622"/>
              <w:bookmarkEnd w:id="85623"/>
              <w:bookmarkEnd w:id="85624"/>
              <w:bookmarkEnd w:id="85625"/>
              <w:bookmarkEnd w:id="85626"/>
              <w:bookmarkEnd w:id="85627"/>
              <w:bookmarkEnd w:id="85628"/>
              <w:bookmarkEnd w:id="85629"/>
              <w:bookmarkEnd w:id="85630"/>
              <w:bookmarkEnd w:id="85631"/>
              <w:bookmarkEnd w:id="85632"/>
              <w:bookmarkEnd w:id="85633"/>
              <w:bookmarkEnd w:id="8563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635" w:author="lusonghe" w:date="2020-03-05T16:30:00Z"/>
                <w:color w:val="000000"/>
                <w:sz w:val="18"/>
                <w:szCs w:val="18"/>
              </w:rPr>
              <w:pPrChange w:id="856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6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 super-speed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P</w:delText>
              </w:r>
              <w:bookmarkStart w:id="85638" w:name="_Toc34397013"/>
              <w:bookmarkStart w:id="85639" w:name="_Toc34406420"/>
              <w:bookmarkStart w:id="85640" w:name="_Toc34413660"/>
              <w:bookmarkStart w:id="85641" w:name="_Toc34842808"/>
              <w:bookmarkStart w:id="85642" w:name="_Toc34848205"/>
              <w:bookmarkStart w:id="85643" w:name="_Toc34853602"/>
              <w:bookmarkStart w:id="85644" w:name="_Toc36824295"/>
              <w:bookmarkStart w:id="85645" w:name="_Toc36829796"/>
              <w:bookmarkStart w:id="85646" w:name="_Toc36835297"/>
              <w:bookmarkStart w:id="85647" w:name="_Toc36840798"/>
              <w:bookmarkStart w:id="85648" w:name="_Toc36846299"/>
              <w:bookmarkStart w:id="85649" w:name="_Toc36851351"/>
              <w:bookmarkStart w:id="85650" w:name="_Toc37232305"/>
              <w:bookmarkStart w:id="85651" w:name="_Toc37339216"/>
              <w:bookmarkStart w:id="85652" w:name="_Toc37426887"/>
              <w:bookmarkStart w:id="85653" w:name="_Toc37432430"/>
              <w:bookmarkEnd w:id="85638"/>
              <w:bookmarkEnd w:id="85639"/>
              <w:bookmarkEnd w:id="85640"/>
              <w:bookmarkEnd w:id="85641"/>
              <w:bookmarkEnd w:id="85642"/>
              <w:bookmarkEnd w:id="85643"/>
              <w:bookmarkEnd w:id="85644"/>
              <w:bookmarkEnd w:id="85645"/>
              <w:bookmarkEnd w:id="85646"/>
              <w:bookmarkEnd w:id="85647"/>
              <w:bookmarkEnd w:id="85648"/>
              <w:bookmarkEnd w:id="85649"/>
              <w:bookmarkEnd w:id="85650"/>
              <w:bookmarkEnd w:id="85651"/>
              <w:bookmarkEnd w:id="85652"/>
              <w:bookmarkEnd w:id="8565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654" w:author="lusonghe" w:date="2020-03-05T16:30:00Z"/>
                <w:color w:val="000000"/>
                <w:sz w:val="18"/>
                <w:szCs w:val="18"/>
              </w:rPr>
              <w:pPrChange w:id="856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656" w:name="_Toc34397014"/>
            <w:bookmarkStart w:id="85657" w:name="_Toc34406421"/>
            <w:bookmarkStart w:id="85658" w:name="_Toc34413661"/>
            <w:bookmarkStart w:id="85659" w:name="_Toc34842809"/>
            <w:bookmarkStart w:id="85660" w:name="_Toc34848206"/>
            <w:bookmarkStart w:id="85661" w:name="_Toc34853603"/>
            <w:bookmarkStart w:id="85662" w:name="_Toc36824296"/>
            <w:bookmarkStart w:id="85663" w:name="_Toc36829797"/>
            <w:bookmarkStart w:id="85664" w:name="_Toc36835298"/>
            <w:bookmarkStart w:id="85665" w:name="_Toc36840799"/>
            <w:bookmarkStart w:id="85666" w:name="_Toc36846300"/>
            <w:bookmarkStart w:id="85667" w:name="_Toc36851352"/>
            <w:bookmarkStart w:id="85668" w:name="_Toc37232306"/>
            <w:bookmarkStart w:id="85669" w:name="_Toc37339217"/>
            <w:bookmarkStart w:id="85670" w:name="_Toc37426888"/>
            <w:bookmarkStart w:id="85671" w:name="_Toc37432431"/>
            <w:bookmarkEnd w:id="85656"/>
            <w:bookmarkEnd w:id="85657"/>
            <w:bookmarkEnd w:id="85658"/>
            <w:bookmarkEnd w:id="85659"/>
            <w:bookmarkEnd w:id="85660"/>
            <w:bookmarkEnd w:id="85661"/>
            <w:bookmarkEnd w:id="85662"/>
            <w:bookmarkEnd w:id="85663"/>
            <w:bookmarkEnd w:id="85664"/>
            <w:bookmarkEnd w:id="85665"/>
            <w:bookmarkEnd w:id="85666"/>
            <w:bookmarkEnd w:id="85667"/>
            <w:bookmarkEnd w:id="85668"/>
            <w:bookmarkEnd w:id="85669"/>
            <w:bookmarkEnd w:id="85670"/>
            <w:bookmarkEnd w:id="8567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672" w:author="lusonghe" w:date="2020-03-05T16:30:00Z"/>
                <w:color w:val="000000"/>
                <w:sz w:val="18"/>
                <w:szCs w:val="18"/>
              </w:rPr>
              <w:pPrChange w:id="856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6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675" w:name="_Toc34397015"/>
              <w:bookmarkStart w:id="85676" w:name="_Toc34406422"/>
              <w:bookmarkStart w:id="85677" w:name="_Toc34413662"/>
              <w:bookmarkStart w:id="85678" w:name="_Toc34842810"/>
              <w:bookmarkStart w:id="85679" w:name="_Toc34848207"/>
              <w:bookmarkStart w:id="85680" w:name="_Toc34853604"/>
              <w:bookmarkStart w:id="85681" w:name="_Toc36824297"/>
              <w:bookmarkStart w:id="85682" w:name="_Toc36829798"/>
              <w:bookmarkStart w:id="85683" w:name="_Toc36835299"/>
              <w:bookmarkStart w:id="85684" w:name="_Toc36840800"/>
              <w:bookmarkStart w:id="85685" w:name="_Toc36846301"/>
              <w:bookmarkStart w:id="85686" w:name="_Toc36851353"/>
              <w:bookmarkStart w:id="85687" w:name="_Toc37232307"/>
              <w:bookmarkStart w:id="85688" w:name="_Toc37339218"/>
              <w:bookmarkStart w:id="85689" w:name="_Toc37426889"/>
              <w:bookmarkStart w:id="85690" w:name="_Toc37432432"/>
              <w:bookmarkEnd w:id="85675"/>
              <w:bookmarkEnd w:id="85676"/>
              <w:bookmarkEnd w:id="85677"/>
              <w:bookmarkEnd w:id="85678"/>
              <w:bookmarkEnd w:id="85679"/>
              <w:bookmarkEnd w:id="85680"/>
              <w:bookmarkEnd w:id="85681"/>
              <w:bookmarkEnd w:id="85682"/>
              <w:bookmarkEnd w:id="85683"/>
              <w:bookmarkEnd w:id="85684"/>
              <w:bookmarkEnd w:id="85685"/>
              <w:bookmarkEnd w:id="85686"/>
              <w:bookmarkEnd w:id="85687"/>
              <w:bookmarkEnd w:id="85688"/>
              <w:bookmarkEnd w:id="85689"/>
              <w:bookmarkEnd w:id="85690"/>
            </w:del>
          </w:p>
        </w:tc>
        <w:bookmarkStart w:id="85691" w:name="_Toc34397016"/>
        <w:bookmarkStart w:id="85692" w:name="_Toc34406423"/>
        <w:bookmarkStart w:id="85693" w:name="_Toc34413663"/>
        <w:bookmarkStart w:id="85694" w:name="_Toc34842811"/>
        <w:bookmarkStart w:id="85695" w:name="_Toc34848208"/>
        <w:bookmarkStart w:id="85696" w:name="_Toc34853605"/>
        <w:bookmarkStart w:id="85697" w:name="_Toc36824298"/>
        <w:bookmarkStart w:id="85698" w:name="_Toc36829799"/>
        <w:bookmarkStart w:id="85699" w:name="_Toc36835300"/>
        <w:bookmarkStart w:id="85700" w:name="_Toc36840801"/>
        <w:bookmarkStart w:id="85701" w:name="_Toc36846302"/>
        <w:bookmarkStart w:id="85702" w:name="_Toc36851354"/>
        <w:bookmarkStart w:id="85703" w:name="_Toc37232308"/>
        <w:bookmarkStart w:id="85704" w:name="_Toc37339219"/>
        <w:bookmarkStart w:id="85705" w:name="_Toc37426890"/>
        <w:bookmarkStart w:id="85706" w:name="_Toc37432433"/>
        <w:bookmarkEnd w:id="85691"/>
        <w:bookmarkEnd w:id="85692"/>
        <w:bookmarkEnd w:id="85693"/>
        <w:bookmarkEnd w:id="85694"/>
        <w:bookmarkEnd w:id="85695"/>
        <w:bookmarkEnd w:id="85696"/>
        <w:bookmarkEnd w:id="85697"/>
        <w:bookmarkEnd w:id="85698"/>
        <w:bookmarkEnd w:id="85699"/>
        <w:bookmarkEnd w:id="85700"/>
        <w:bookmarkEnd w:id="85701"/>
        <w:bookmarkEnd w:id="85702"/>
        <w:bookmarkEnd w:id="85703"/>
        <w:bookmarkEnd w:id="85704"/>
        <w:bookmarkEnd w:id="85705"/>
        <w:bookmarkEnd w:id="85706"/>
      </w:tr>
      <w:tr w:rsidR="00BF4111" w:rsidDel="00F67CA7" w:rsidTr="002E6C45">
        <w:trPr>
          <w:trHeight w:val="271"/>
          <w:del w:id="8570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708" w:author="lusonghe" w:date="2020-03-05T16:30:00Z"/>
                <w:color w:val="000000"/>
                <w:sz w:val="18"/>
                <w:szCs w:val="18"/>
              </w:rPr>
              <w:pPrChange w:id="857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7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SB_SS_TX_M</w:delText>
              </w:r>
              <w:bookmarkStart w:id="85711" w:name="_Toc34397017"/>
              <w:bookmarkStart w:id="85712" w:name="_Toc34406424"/>
              <w:bookmarkStart w:id="85713" w:name="_Toc34413664"/>
              <w:bookmarkStart w:id="85714" w:name="_Toc34842812"/>
              <w:bookmarkStart w:id="85715" w:name="_Toc34848209"/>
              <w:bookmarkStart w:id="85716" w:name="_Toc34853606"/>
              <w:bookmarkStart w:id="85717" w:name="_Toc36824299"/>
              <w:bookmarkStart w:id="85718" w:name="_Toc36829800"/>
              <w:bookmarkStart w:id="85719" w:name="_Toc36835301"/>
              <w:bookmarkStart w:id="85720" w:name="_Toc36840802"/>
              <w:bookmarkStart w:id="85721" w:name="_Toc36846303"/>
              <w:bookmarkStart w:id="85722" w:name="_Toc36851355"/>
              <w:bookmarkStart w:id="85723" w:name="_Toc37232309"/>
              <w:bookmarkStart w:id="85724" w:name="_Toc37339220"/>
              <w:bookmarkStart w:id="85725" w:name="_Toc37426891"/>
              <w:bookmarkStart w:id="85726" w:name="_Toc37432434"/>
              <w:bookmarkEnd w:id="85711"/>
              <w:bookmarkEnd w:id="85712"/>
              <w:bookmarkEnd w:id="85713"/>
              <w:bookmarkEnd w:id="85714"/>
              <w:bookmarkEnd w:id="85715"/>
              <w:bookmarkEnd w:id="85716"/>
              <w:bookmarkEnd w:id="85717"/>
              <w:bookmarkEnd w:id="85718"/>
              <w:bookmarkEnd w:id="85719"/>
              <w:bookmarkEnd w:id="85720"/>
              <w:bookmarkEnd w:id="85721"/>
              <w:bookmarkEnd w:id="85722"/>
              <w:bookmarkEnd w:id="85723"/>
              <w:bookmarkEnd w:id="85724"/>
              <w:bookmarkEnd w:id="85725"/>
              <w:bookmarkEnd w:id="8572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727" w:author="lusonghe" w:date="2020-03-05T16:30:00Z"/>
                <w:color w:val="000000"/>
                <w:sz w:val="18"/>
                <w:szCs w:val="18"/>
              </w:rPr>
              <w:pPrChange w:id="857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7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7</w:delText>
              </w:r>
              <w:bookmarkStart w:id="85730" w:name="_Toc34397018"/>
              <w:bookmarkStart w:id="85731" w:name="_Toc34406425"/>
              <w:bookmarkStart w:id="85732" w:name="_Toc34413665"/>
              <w:bookmarkStart w:id="85733" w:name="_Toc34842813"/>
              <w:bookmarkStart w:id="85734" w:name="_Toc34848210"/>
              <w:bookmarkStart w:id="85735" w:name="_Toc34853607"/>
              <w:bookmarkStart w:id="85736" w:name="_Toc36824300"/>
              <w:bookmarkStart w:id="85737" w:name="_Toc36829801"/>
              <w:bookmarkStart w:id="85738" w:name="_Toc36835302"/>
              <w:bookmarkStart w:id="85739" w:name="_Toc36840803"/>
              <w:bookmarkStart w:id="85740" w:name="_Toc36846304"/>
              <w:bookmarkStart w:id="85741" w:name="_Toc36851356"/>
              <w:bookmarkStart w:id="85742" w:name="_Toc37232310"/>
              <w:bookmarkStart w:id="85743" w:name="_Toc37339221"/>
              <w:bookmarkStart w:id="85744" w:name="_Toc37426892"/>
              <w:bookmarkStart w:id="85745" w:name="_Toc37432435"/>
              <w:bookmarkEnd w:id="85730"/>
              <w:bookmarkEnd w:id="85731"/>
              <w:bookmarkEnd w:id="85732"/>
              <w:bookmarkEnd w:id="85733"/>
              <w:bookmarkEnd w:id="85734"/>
              <w:bookmarkEnd w:id="85735"/>
              <w:bookmarkEnd w:id="85736"/>
              <w:bookmarkEnd w:id="85737"/>
              <w:bookmarkEnd w:id="85738"/>
              <w:bookmarkEnd w:id="85739"/>
              <w:bookmarkEnd w:id="85740"/>
              <w:bookmarkEnd w:id="85741"/>
              <w:bookmarkEnd w:id="85742"/>
              <w:bookmarkEnd w:id="85743"/>
              <w:bookmarkEnd w:id="85744"/>
              <w:bookmarkEnd w:id="8574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746" w:author="lusonghe" w:date="2020-03-05T16:30:00Z"/>
                <w:color w:val="000000"/>
                <w:sz w:val="18"/>
                <w:szCs w:val="18"/>
              </w:rPr>
              <w:pPrChange w:id="857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7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85749" w:name="_Toc34397019"/>
              <w:bookmarkStart w:id="85750" w:name="_Toc34406426"/>
              <w:bookmarkStart w:id="85751" w:name="_Toc34413666"/>
              <w:bookmarkStart w:id="85752" w:name="_Toc34842814"/>
              <w:bookmarkStart w:id="85753" w:name="_Toc34848211"/>
              <w:bookmarkStart w:id="85754" w:name="_Toc34853608"/>
              <w:bookmarkStart w:id="85755" w:name="_Toc36824301"/>
              <w:bookmarkStart w:id="85756" w:name="_Toc36829802"/>
              <w:bookmarkStart w:id="85757" w:name="_Toc36835303"/>
              <w:bookmarkStart w:id="85758" w:name="_Toc36840804"/>
              <w:bookmarkStart w:id="85759" w:name="_Toc36846305"/>
              <w:bookmarkStart w:id="85760" w:name="_Toc36851357"/>
              <w:bookmarkStart w:id="85761" w:name="_Toc37232311"/>
              <w:bookmarkStart w:id="85762" w:name="_Toc37339222"/>
              <w:bookmarkStart w:id="85763" w:name="_Toc37426893"/>
              <w:bookmarkStart w:id="85764" w:name="_Toc37432436"/>
              <w:bookmarkEnd w:id="85749"/>
              <w:bookmarkEnd w:id="85750"/>
              <w:bookmarkEnd w:id="85751"/>
              <w:bookmarkEnd w:id="85752"/>
              <w:bookmarkEnd w:id="85753"/>
              <w:bookmarkEnd w:id="85754"/>
              <w:bookmarkEnd w:id="85755"/>
              <w:bookmarkEnd w:id="85756"/>
              <w:bookmarkEnd w:id="85757"/>
              <w:bookmarkEnd w:id="85758"/>
              <w:bookmarkEnd w:id="85759"/>
              <w:bookmarkEnd w:id="85760"/>
              <w:bookmarkEnd w:id="85761"/>
              <w:bookmarkEnd w:id="85762"/>
              <w:bookmarkEnd w:id="85763"/>
              <w:bookmarkEnd w:id="8576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765" w:author="lusonghe" w:date="2020-03-05T16:30:00Z"/>
                <w:color w:val="000000"/>
                <w:sz w:val="18"/>
                <w:szCs w:val="18"/>
              </w:rPr>
              <w:pPrChange w:id="857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7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SB super-speed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发送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M</w:delText>
              </w:r>
              <w:bookmarkStart w:id="85768" w:name="_Toc34397020"/>
              <w:bookmarkStart w:id="85769" w:name="_Toc34406427"/>
              <w:bookmarkStart w:id="85770" w:name="_Toc34413667"/>
              <w:bookmarkStart w:id="85771" w:name="_Toc34842815"/>
              <w:bookmarkStart w:id="85772" w:name="_Toc34848212"/>
              <w:bookmarkStart w:id="85773" w:name="_Toc34853609"/>
              <w:bookmarkStart w:id="85774" w:name="_Toc36824302"/>
              <w:bookmarkStart w:id="85775" w:name="_Toc36829803"/>
              <w:bookmarkStart w:id="85776" w:name="_Toc36835304"/>
              <w:bookmarkStart w:id="85777" w:name="_Toc36840805"/>
              <w:bookmarkStart w:id="85778" w:name="_Toc36846306"/>
              <w:bookmarkStart w:id="85779" w:name="_Toc36851358"/>
              <w:bookmarkStart w:id="85780" w:name="_Toc37232312"/>
              <w:bookmarkStart w:id="85781" w:name="_Toc37339223"/>
              <w:bookmarkStart w:id="85782" w:name="_Toc37426894"/>
              <w:bookmarkStart w:id="85783" w:name="_Toc37432437"/>
              <w:bookmarkEnd w:id="85768"/>
              <w:bookmarkEnd w:id="85769"/>
              <w:bookmarkEnd w:id="85770"/>
              <w:bookmarkEnd w:id="85771"/>
              <w:bookmarkEnd w:id="85772"/>
              <w:bookmarkEnd w:id="85773"/>
              <w:bookmarkEnd w:id="85774"/>
              <w:bookmarkEnd w:id="85775"/>
              <w:bookmarkEnd w:id="85776"/>
              <w:bookmarkEnd w:id="85777"/>
              <w:bookmarkEnd w:id="85778"/>
              <w:bookmarkEnd w:id="85779"/>
              <w:bookmarkEnd w:id="85780"/>
              <w:bookmarkEnd w:id="85781"/>
              <w:bookmarkEnd w:id="85782"/>
              <w:bookmarkEnd w:id="8578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5784" w:author="lusonghe" w:date="2020-03-05T16:30:00Z"/>
                <w:color w:val="000000"/>
                <w:sz w:val="18"/>
                <w:szCs w:val="18"/>
              </w:rPr>
              <w:pPrChange w:id="857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786" w:name="_Toc34397021"/>
            <w:bookmarkStart w:id="85787" w:name="_Toc34406428"/>
            <w:bookmarkStart w:id="85788" w:name="_Toc34413668"/>
            <w:bookmarkStart w:id="85789" w:name="_Toc34842816"/>
            <w:bookmarkStart w:id="85790" w:name="_Toc34848213"/>
            <w:bookmarkStart w:id="85791" w:name="_Toc34853610"/>
            <w:bookmarkStart w:id="85792" w:name="_Toc36824303"/>
            <w:bookmarkStart w:id="85793" w:name="_Toc36829804"/>
            <w:bookmarkStart w:id="85794" w:name="_Toc36835305"/>
            <w:bookmarkStart w:id="85795" w:name="_Toc36840806"/>
            <w:bookmarkStart w:id="85796" w:name="_Toc36846307"/>
            <w:bookmarkStart w:id="85797" w:name="_Toc36851359"/>
            <w:bookmarkStart w:id="85798" w:name="_Toc37232313"/>
            <w:bookmarkStart w:id="85799" w:name="_Toc37339224"/>
            <w:bookmarkStart w:id="85800" w:name="_Toc37426895"/>
            <w:bookmarkStart w:id="85801" w:name="_Toc37432438"/>
            <w:bookmarkEnd w:id="85786"/>
            <w:bookmarkEnd w:id="85787"/>
            <w:bookmarkEnd w:id="85788"/>
            <w:bookmarkEnd w:id="85789"/>
            <w:bookmarkEnd w:id="85790"/>
            <w:bookmarkEnd w:id="85791"/>
            <w:bookmarkEnd w:id="85792"/>
            <w:bookmarkEnd w:id="85793"/>
            <w:bookmarkEnd w:id="85794"/>
            <w:bookmarkEnd w:id="85795"/>
            <w:bookmarkEnd w:id="85796"/>
            <w:bookmarkEnd w:id="85797"/>
            <w:bookmarkEnd w:id="85798"/>
            <w:bookmarkEnd w:id="85799"/>
            <w:bookmarkEnd w:id="85800"/>
            <w:bookmarkEnd w:id="8580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802" w:author="lusonghe" w:date="2020-03-05T16:30:00Z"/>
                <w:color w:val="000000"/>
                <w:sz w:val="18"/>
                <w:szCs w:val="18"/>
              </w:rPr>
              <w:pPrChange w:id="858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8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805" w:name="_Toc34397022"/>
              <w:bookmarkStart w:id="85806" w:name="_Toc34406429"/>
              <w:bookmarkStart w:id="85807" w:name="_Toc34413669"/>
              <w:bookmarkStart w:id="85808" w:name="_Toc34842817"/>
              <w:bookmarkStart w:id="85809" w:name="_Toc34848214"/>
              <w:bookmarkStart w:id="85810" w:name="_Toc34853611"/>
              <w:bookmarkStart w:id="85811" w:name="_Toc36824304"/>
              <w:bookmarkStart w:id="85812" w:name="_Toc36829805"/>
              <w:bookmarkStart w:id="85813" w:name="_Toc36835306"/>
              <w:bookmarkStart w:id="85814" w:name="_Toc36840807"/>
              <w:bookmarkStart w:id="85815" w:name="_Toc36846308"/>
              <w:bookmarkStart w:id="85816" w:name="_Toc36851360"/>
              <w:bookmarkStart w:id="85817" w:name="_Toc37232314"/>
              <w:bookmarkStart w:id="85818" w:name="_Toc37339225"/>
              <w:bookmarkStart w:id="85819" w:name="_Toc37426896"/>
              <w:bookmarkStart w:id="85820" w:name="_Toc37432439"/>
              <w:bookmarkEnd w:id="85805"/>
              <w:bookmarkEnd w:id="85806"/>
              <w:bookmarkEnd w:id="85807"/>
              <w:bookmarkEnd w:id="85808"/>
              <w:bookmarkEnd w:id="85809"/>
              <w:bookmarkEnd w:id="85810"/>
              <w:bookmarkEnd w:id="85811"/>
              <w:bookmarkEnd w:id="85812"/>
              <w:bookmarkEnd w:id="85813"/>
              <w:bookmarkEnd w:id="85814"/>
              <w:bookmarkEnd w:id="85815"/>
              <w:bookmarkEnd w:id="85816"/>
              <w:bookmarkEnd w:id="85817"/>
              <w:bookmarkEnd w:id="85818"/>
              <w:bookmarkEnd w:id="85819"/>
              <w:bookmarkEnd w:id="85820"/>
            </w:del>
          </w:p>
        </w:tc>
        <w:bookmarkStart w:id="85821" w:name="_Toc34397023"/>
        <w:bookmarkStart w:id="85822" w:name="_Toc34406430"/>
        <w:bookmarkStart w:id="85823" w:name="_Toc34413670"/>
        <w:bookmarkStart w:id="85824" w:name="_Toc34842818"/>
        <w:bookmarkStart w:id="85825" w:name="_Toc34848215"/>
        <w:bookmarkStart w:id="85826" w:name="_Toc34853612"/>
        <w:bookmarkStart w:id="85827" w:name="_Toc36824305"/>
        <w:bookmarkStart w:id="85828" w:name="_Toc36829806"/>
        <w:bookmarkStart w:id="85829" w:name="_Toc36835307"/>
        <w:bookmarkStart w:id="85830" w:name="_Toc36840808"/>
        <w:bookmarkStart w:id="85831" w:name="_Toc36846309"/>
        <w:bookmarkStart w:id="85832" w:name="_Toc36851361"/>
        <w:bookmarkStart w:id="85833" w:name="_Toc37232315"/>
        <w:bookmarkStart w:id="85834" w:name="_Toc37339226"/>
        <w:bookmarkStart w:id="85835" w:name="_Toc37426897"/>
        <w:bookmarkStart w:id="85836" w:name="_Toc37432440"/>
        <w:bookmarkEnd w:id="85821"/>
        <w:bookmarkEnd w:id="85822"/>
        <w:bookmarkEnd w:id="85823"/>
        <w:bookmarkEnd w:id="85824"/>
        <w:bookmarkEnd w:id="85825"/>
        <w:bookmarkEnd w:id="85826"/>
        <w:bookmarkEnd w:id="85827"/>
        <w:bookmarkEnd w:id="85828"/>
        <w:bookmarkEnd w:id="85829"/>
        <w:bookmarkEnd w:id="85830"/>
        <w:bookmarkEnd w:id="85831"/>
        <w:bookmarkEnd w:id="85832"/>
        <w:bookmarkEnd w:id="85833"/>
        <w:bookmarkEnd w:id="85834"/>
        <w:bookmarkEnd w:id="85835"/>
        <w:bookmarkEnd w:id="85836"/>
      </w:tr>
      <w:tr w:rsidR="00BF4111" w:rsidDel="00F67CA7" w:rsidTr="002E6C45">
        <w:trPr>
          <w:trHeight w:val="271"/>
          <w:del w:id="85837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5838" w:author="lusonghe" w:date="2020-03-05T16:30:00Z"/>
                <w:color w:val="000000"/>
                <w:sz w:val="18"/>
                <w:szCs w:val="18"/>
              </w:rPr>
              <w:pPrChange w:id="85839" w:author="lusonghe" w:date="2020-04-02T16:10:00Z">
                <w:pPr>
                  <w:widowControl/>
                  <w:textAlignment w:val="center"/>
                </w:pPr>
              </w:pPrChange>
            </w:pPr>
            <w:del w:id="85840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U</w:delText>
              </w:r>
              <w:r w:rsidRPr="006222EB" w:rsidDel="00F67CA7">
                <w:rPr>
                  <w:color w:val="000000"/>
                  <w:sz w:val="18"/>
                  <w:szCs w:val="18"/>
                </w:rPr>
                <w:delText>IM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卡接口</w:delText>
              </w:r>
              <w:bookmarkStart w:id="85841" w:name="_Toc34397024"/>
              <w:bookmarkStart w:id="85842" w:name="_Toc34406431"/>
              <w:bookmarkStart w:id="85843" w:name="_Toc34413671"/>
              <w:bookmarkStart w:id="85844" w:name="_Toc34842819"/>
              <w:bookmarkStart w:id="85845" w:name="_Toc34848216"/>
              <w:bookmarkStart w:id="85846" w:name="_Toc34853613"/>
              <w:bookmarkStart w:id="85847" w:name="_Toc36824306"/>
              <w:bookmarkStart w:id="85848" w:name="_Toc36829807"/>
              <w:bookmarkStart w:id="85849" w:name="_Toc36835308"/>
              <w:bookmarkStart w:id="85850" w:name="_Toc36840809"/>
              <w:bookmarkStart w:id="85851" w:name="_Toc36846310"/>
              <w:bookmarkStart w:id="85852" w:name="_Toc36851362"/>
              <w:bookmarkStart w:id="85853" w:name="_Toc37232316"/>
              <w:bookmarkStart w:id="85854" w:name="_Toc37339227"/>
              <w:bookmarkStart w:id="85855" w:name="_Toc37426898"/>
              <w:bookmarkStart w:id="85856" w:name="_Toc37432441"/>
              <w:bookmarkEnd w:id="85841"/>
              <w:bookmarkEnd w:id="85842"/>
              <w:bookmarkEnd w:id="85843"/>
              <w:bookmarkEnd w:id="85844"/>
              <w:bookmarkEnd w:id="85845"/>
              <w:bookmarkEnd w:id="85846"/>
              <w:bookmarkEnd w:id="85847"/>
              <w:bookmarkEnd w:id="85848"/>
              <w:bookmarkEnd w:id="85849"/>
              <w:bookmarkEnd w:id="85850"/>
              <w:bookmarkEnd w:id="85851"/>
              <w:bookmarkEnd w:id="85852"/>
              <w:bookmarkEnd w:id="85853"/>
              <w:bookmarkEnd w:id="85854"/>
              <w:bookmarkEnd w:id="85855"/>
              <w:bookmarkEnd w:id="85856"/>
            </w:del>
          </w:p>
        </w:tc>
        <w:bookmarkStart w:id="85857" w:name="_Toc34397025"/>
        <w:bookmarkStart w:id="85858" w:name="_Toc34406432"/>
        <w:bookmarkStart w:id="85859" w:name="_Toc34413672"/>
        <w:bookmarkStart w:id="85860" w:name="_Toc34842820"/>
        <w:bookmarkStart w:id="85861" w:name="_Toc34848217"/>
        <w:bookmarkStart w:id="85862" w:name="_Toc34853614"/>
        <w:bookmarkStart w:id="85863" w:name="_Toc36824307"/>
        <w:bookmarkStart w:id="85864" w:name="_Toc36829808"/>
        <w:bookmarkStart w:id="85865" w:name="_Toc36835309"/>
        <w:bookmarkStart w:id="85866" w:name="_Toc36840810"/>
        <w:bookmarkStart w:id="85867" w:name="_Toc36846311"/>
        <w:bookmarkStart w:id="85868" w:name="_Toc36851363"/>
        <w:bookmarkStart w:id="85869" w:name="_Toc37232317"/>
        <w:bookmarkStart w:id="85870" w:name="_Toc37339228"/>
        <w:bookmarkStart w:id="85871" w:name="_Toc37426899"/>
        <w:bookmarkStart w:id="85872" w:name="_Toc37432442"/>
        <w:bookmarkEnd w:id="85857"/>
        <w:bookmarkEnd w:id="85858"/>
        <w:bookmarkEnd w:id="85859"/>
        <w:bookmarkEnd w:id="85860"/>
        <w:bookmarkEnd w:id="85861"/>
        <w:bookmarkEnd w:id="85862"/>
        <w:bookmarkEnd w:id="85863"/>
        <w:bookmarkEnd w:id="85864"/>
        <w:bookmarkEnd w:id="85865"/>
        <w:bookmarkEnd w:id="85866"/>
        <w:bookmarkEnd w:id="85867"/>
        <w:bookmarkEnd w:id="85868"/>
        <w:bookmarkEnd w:id="85869"/>
        <w:bookmarkEnd w:id="85870"/>
        <w:bookmarkEnd w:id="85871"/>
        <w:bookmarkEnd w:id="85872"/>
      </w:tr>
      <w:tr w:rsidR="00BF4111" w:rsidDel="00F67CA7" w:rsidTr="002E6C45">
        <w:trPr>
          <w:trHeight w:val="271"/>
          <w:del w:id="8587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874" w:author="lusonghe" w:date="2020-03-05T16:30:00Z"/>
                <w:color w:val="000000"/>
                <w:sz w:val="18"/>
                <w:szCs w:val="18"/>
              </w:rPr>
              <w:pPrChange w:id="858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5876" w:name="_Hlk485496595"/>
            <w:del w:id="858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IM1_DETECT  </w:delText>
              </w:r>
              <w:bookmarkStart w:id="85878" w:name="_Toc34397026"/>
              <w:bookmarkStart w:id="85879" w:name="_Toc34406433"/>
              <w:bookmarkStart w:id="85880" w:name="_Toc34413673"/>
              <w:bookmarkStart w:id="85881" w:name="_Toc34842821"/>
              <w:bookmarkStart w:id="85882" w:name="_Toc34848218"/>
              <w:bookmarkStart w:id="85883" w:name="_Toc34853615"/>
              <w:bookmarkStart w:id="85884" w:name="_Toc36824308"/>
              <w:bookmarkStart w:id="85885" w:name="_Toc36829809"/>
              <w:bookmarkStart w:id="85886" w:name="_Toc36835310"/>
              <w:bookmarkStart w:id="85887" w:name="_Toc36840811"/>
              <w:bookmarkStart w:id="85888" w:name="_Toc36846312"/>
              <w:bookmarkStart w:id="85889" w:name="_Toc36851364"/>
              <w:bookmarkStart w:id="85890" w:name="_Toc37232318"/>
              <w:bookmarkStart w:id="85891" w:name="_Toc37339229"/>
              <w:bookmarkStart w:id="85892" w:name="_Toc37426900"/>
              <w:bookmarkStart w:id="85893" w:name="_Toc37432443"/>
              <w:bookmarkEnd w:id="85878"/>
              <w:bookmarkEnd w:id="85879"/>
              <w:bookmarkEnd w:id="85880"/>
              <w:bookmarkEnd w:id="85881"/>
              <w:bookmarkEnd w:id="85882"/>
              <w:bookmarkEnd w:id="85883"/>
              <w:bookmarkEnd w:id="85884"/>
              <w:bookmarkEnd w:id="85885"/>
              <w:bookmarkEnd w:id="85886"/>
              <w:bookmarkEnd w:id="85887"/>
              <w:bookmarkEnd w:id="85888"/>
              <w:bookmarkEnd w:id="85889"/>
              <w:bookmarkEnd w:id="85890"/>
              <w:bookmarkEnd w:id="85891"/>
              <w:bookmarkEnd w:id="85892"/>
              <w:bookmarkEnd w:id="8589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894" w:author="lusonghe" w:date="2020-03-05T16:30:00Z"/>
                <w:color w:val="000000"/>
                <w:sz w:val="18"/>
                <w:szCs w:val="18"/>
              </w:rPr>
              <w:pPrChange w:id="858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8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07 </w:delText>
              </w:r>
              <w:bookmarkStart w:id="85897" w:name="_Toc34397027"/>
              <w:bookmarkStart w:id="85898" w:name="_Toc34406434"/>
              <w:bookmarkStart w:id="85899" w:name="_Toc34413674"/>
              <w:bookmarkStart w:id="85900" w:name="_Toc34842822"/>
              <w:bookmarkStart w:id="85901" w:name="_Toc34848219"/>
              <w:bookmarkStart w:id="85902" w:name="_Toc34853616"/>
              <w:bookmarkStart w:id="85903" w:name="_Toc36824309"/>
              <w:bookmarkStart w:id="85904" w:name="_Toc36829810"/>
              <w:bookmarkStart w:id="85905" w:name="_Toc36835311"/>
              <w:bookmarkStart w:id="85906" w:name="_Toc36840812"/>
              <w:bookmarkStart w:id="85907" w:name="_Toc36846313"/>
              <w:bookmarkStart w:id="85908" w:name="_Toc36851365"/>
              <w:bookmarkStart w:id="85909" w:name="_Toc37232319"/>
              <w:bookmarkStart w:id="85910" w:name="_Toc37339230"/>
              <w:bookmarkStart w:id="85911" w:name="_Toc37426901"/>
              <w:bookmarkStart w:id="85912" w:name="_Toc37432444"/>
              <w:bookmarkEnd w:id="85897"/>
              <w:bookmarkEnd w:id="85898"/>
              <w:bookmarkEnd w:id="85899"/>
              <w:bookmarkEnd w:id="85900"/>
              <w:bookmarkEnd w:id="85901"/>
              <w:bookmarkEnd w:id="85902"/>
              <w:bookmarkEnd w:id="85903"/>
              <w:bookmarkEnd w:id="85904"/>
              <w:bookmarkEnd w:id="85905"/>
              <w:bookmarkEnd w:id="85906"/>
              <w:bookmarkEnd w:id="85907"/>
              <w:bookmarkEnd w:id="85908"/>
              <w:bookmarkEnd w:id="85909"/>
              <w:bookmarkEnd w:id="85910"/>
              <w:bookmarkEnd w:id="85911"/>
              <w:bookmarkEnd w:id="8591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913" w:author="lusonghe" w:date="2020-03-05T16:30:00Z"/>
                <w:color w:val="000000"/>
                <w:sz w:val="18"/>
                <w:szCs w:val="18"/>
              </w:rPr>
              <w:pPrChange w:id="859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9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85916" w:name="_Toc34397028"/>
              <w:bookmarkStart w:id="85917" w:name="_Toc34406435"/>
              <w:bookmarkStart w:id="85918" w:name="_Toc34413675"/>
              <w:bookmarkStart w:id="85919" w:name="_Toc34842823"/>
              <w:bookmarkStart w:id="85920" w:name="_Toc34848220"/>
              <w:bookmarkStart w:id="85921" w:name="_Toc34853617"/>
              <w:bookmarkStart w:id="85922" w:name="_Toc36824310"/>
              <w:bookmarkStart w:id="85923" w:name="_Toc36829811"/>
              <w:bookmarkStart w:id="85924" w:name="_Toc36835312"/>
              <w:bookmarkStart w:id="85925" w:name="_Toc36840813"/>
              <w:bookmarkStart w:id="85926" w:name="_Toc36846314"/>
              <w:bookmarkStart w:id="85927" w:name="_Toc36851366"/>
              <w:bookmarkStart w:id="85928" w:name="_Toc37232320"/>
              <w:bookmarkStart w:id="85929" w:name="_Toc37339231"/>
              <w:bookmarkStart w:id="85930" w:name="_Toc37426902"/>
              <w:bookmarkStart w:id="85931" w:name="_Toc37432445"/>
              <w:bookmarkEnd w:id="85916"/>
              <w:bookmarkEnd w:id="85917"/>
              <w:bookmarkEnd w:id="85918"/>
              <w:bookmarkEnd w:id="85919"/>
              <w:bookmarkEnd w:id="85920"/>
              <w:bookmarkEnd w:id="85921"/>
              <w:bookmarkEnd w:id="85922"/>
              <w:bookmarkEnd w:id="85923"/>
              <w:bookmarkEnd w:id="85924"/>
              <w:bookmarkEnd w:id="85925"/>
              <w:bookmarkEnd w:id="85926"/>
              <w:bookmarkEnd w:id="85927"/>
              <w:bookmarkEnd w:id="85928"/>
              <w:bookmarkEnd w:id="85929"/>
              <w:bookmarkEnd w:id="85930"/>
              <w:bookmarkEnd w:id="8593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932" w:author="lusonghe" w:date="2020-03-05T16:30:00Z"/>
                <w:color w:val="000000"/>
                <w:sz w:val="18"/>
                <w:szCs w:val="18"/>
              </w:rPr>
              <w:pPrChange w:id="859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9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SI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插入检测信号，低电平为插入</w:delText>
              </w:r>
              <w:bookmarkStart w:id="85935" w:name="_Toc34397029"/>
              <w:bookmarkStart w:id="85936" w:name="_Toc34406436"/>
              <w:bookmarkStart w:id="85937" w:name="_Toc34413676"/>
              <w:bookmarkStart w:id="85938" w:name="_Toc34842824"/>
              <w:bookmarkStart w:id="85939" w:name="_Toc34848221"/>
              <w:bookmarkStart w:id="85940" w:name="_Toc34853618"/>
              <w:bookmarkStart w:id="85941" w:name="_Toc36824311"/>
              <w:bookmarkStart w:id="85942" w:name="_Toc36829812"/>
              <w:bookmarkStart w:id="85943" w:name="_Toc36835313"/>
              <w:bookmarkStart w:id="85944" w:name="_Toc36840814"/>
              <w:bookmarkStart w:id="85945" w:name="_Toc36846315"/>
              <w:bookmarkStart w:id="85946" w:name="_Toc36851367"/>
              <w:bookmarkStart w:id="85947" w:name="_Toc37232321"/>
              <w:bookmarkStart w:id="85948" w:name="_Toc37339232"/>
              <w:bookmarkStart w:id="85949" w:name="_Toc37426903"/>
              <w:bookmarkStart w:id="85950" w:name="_Toc37432446"/>
              <w:bookmarkEnd w:id="85935"/>
              <w:bookmarkEnd w:id="85936"/>
              <w:bookmarkEnd w:id="85937"/>
              <w:bookmarkEnd w:id="85938"/>
              <w:bookmarkEnd w:id="85939"/>
              <w:bookmarkEnd w:id="85940"/>
              <w:bookmarkEnd w:id="85941"/>
              <w:bookmarkEnd w:id="85942"/>
              <w:bookmarkEnd w:id="85943"/>
              <w:bookmarkEnd w:id="85944"/>
              <w:bookmarkEnd w:id="85945"/>
              <w:bookmarkEnd w:id="85946"/>
              <w:bookmarkEnd w:id="85947"/>
              <w:bookmarkEnd w:id="85948"/>
              <w:bookmarkEnd w:id="85949"/>
              <w:bookmarkEnd w:id="8595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5951" w:author="lusonghe" w:date="2020-03-05T16:30:00Z"/>
                <w:color w:val="000000"/>
                <w:sz w:val="18"/>
                <w:szCs w:val="18"/>
              </w:rPr>
              <w:pPrChange w:id="859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9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5954" w:name="_Toc34397030"/>
              <w:bookmarkStart w:id="85955" w:name="_Toc34406437"/>
              <w:bookmarkStart w:id="85956" w:name="_Toc34413677"/>
              <w:bookmarkStart w:id="85957" w:name="_Toc34842825"/>
              <w:bookmarkStart w:id="85958" w:name="_Toc34848222"/>
              <w:bookmarkStart w:id="85959" w:name="_Toc34853619"/>
              <w:bookmarkStart w:id="85960" w:name="_Toc36824312"/>
              <w:bookmarkStart w:id="85961" w:name="_Toc36829813"/>
              <w:bookmarkStart w:id="85962" w:name="_Toc36835314"/>
              <w:bookmarkStart w:id="85963" w:name="_Toc36840815"/>
              <w:bookmarkStart w:id="85964" w:name="_Toc36846316"/>
              <w:bookmarkStart w:id="85965" w:name="_Toc36851368"/>
              <w:bookmarkStart w:id="85966" w:name="_Toc37232322"/>
              <w:bookmarkStart w:id="85967" w:name="_Toc37339233"/>
              <w:bookmarkStart w:id="85968" w:name="_Toc37426904"/>
              <w:bookmarkStart w:id="85969" w:name="_Toc37432447"/>
              <w:bookmarkEnd w:id="85954"/>
              <w:bookmarkEnd w:id="85955"/>
              <w:bookmarkEnd w:id="85956"/>
              <w:bookmarkEnd w:id="85957"/>
              <w:bookmarkEnd w:id="85958"/>
              <w:bookmarkEnd w:id="85959"/>
              <w:bookmarkEnd w:id="85960"/>
              <w:bookmarkEnd w:id="85961"/>
              <w:bookmarkEnd w:id="85962"/>
              <w:bookmarkEnd w:id="85963"/>
              <w:bookmarkEnd w:id="85964"/>
              <w:bookmarkEnd w:id="85965"/>
              <w:bookmarkEnd w:id="85966"/>
              <w:bookmarkEnd w:id="85967"/>
              <w:bookmarkEnd w:id="85968"/>
              <w:bookmarkEnd w:id="8596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5970" w:author="lusonghe" w:date="2020-03-05T16:30:00Z"/>
                <w:color w:val="000000"/>
                <w:sz w:val="18"/>
                <w:szCs w:val="18"/>
              </w:rPr>
              <w:pPrChange w:id="859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59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5973" w:name="_Toc34397031"/>
              <w:bookmarkStart w:id="85974" w:name="_Toc34406438"/>
              <w:bookmarkStart w:id="85975" w:name="_Toc34413678"/>
              <w:bookmarkStart w:id="85976" w:name="_Toc34842826"/>
              <w:bookmarkStart w:id="85977" w:name="_Toc34848223"/>
              <w:bookmarkStart w:id="85978" w:name="_Toc34853620"/>
              <w:bookmarkStart w:id="85979" w:name="_Toc36824313"/>
              <w:bookmarkStart w:id="85980" w:name="_Toc36829814"/>
              <w:bookmarkStart w:id="85981" w:name="_Toc36835315"/>
              <w:bookmarkStart w:id="85982" w:name="_Toc36840816"/>
              <w:bookmarkStart w:id="85983" w:name="_Toc36846317"/>
              <w:bookmarkStart w:id="85984" w:name="_Toc36851369"/>
              <w:bookmarkStart w:id="85985" w:name="_Toc37232323"/>
              <w:bookmarkStart w:id="85986" w:name="_Toc37339234"/>
              <w:bookmarkStart w:id="85987" w:name="_Toc37426905"/>
              <w:bookmarkStart w:id="85988" w:name="_Toc37432448"/>
              <w:bookmarkEnd w:id="85973"/>
              <w:bookmarkEnd w:id="85974"/>
              <w:bookmarkEnd w:id="85975"/>
              <w:bookmarkEnd w:id="85976"/>
              <w:bookmarkEnd w:id="85977"/>
              <w:bookmarkEnd w:id="85978"/>
              <w:bookmarkEnd w:id="85979"/>
              <w:bookmarkEnd w:id="85980"/>
              <w:bookmarkEnd w:id="85981"/>
              <w:bookmarkEnd w:id="85982"/>
              <w:bookmarkEnd w:id="85983"/>
              <w:bookmarkEnd w:id="85984"/>
              <w:bookmarkEnd w:id="85985"/>
              <w:bookmarkEnd w:id="85986"/>
              <w:bookmarkEnd w:id="85987"/>
              <w:bookmarkEnd w:id="85988"/>
            </w:del>
          </w:p>
        </w:tc>
        <w:bookmarkStart w:id="85989" w:name="_Toc34397032"/>
        <w:bookmarkStart w:id="85990" w:name="_Toc34406439"/>
        <w:bookmarkStart w:id="85991" w:name="_Toc34413679"/>
        <w:bookmarkStart w:id="85992" w:name="_Toc34842827"/>
        <w:bookmarkStart w:id="85993" w:name="_Toc34848224"/>
        <w:bookmarkStart w:id="85994" w:name="_Toc34853621"/>
        <w:bookmarkStart w:id="85995" w:name="_Toc36824314"/>
        <w:bookmarkStart w:id="85996" w:name="_Toc36829815"/>
        <w:bookmarkStart w:id="85997" w:name="_Toc36835316"/>
        <w:bookmarkStart w:id="85998" w:name="_Toc36840817"/>
        <w:bookmarkStart w:id="85999" w:name="_Toc36846318"/>
        <w:bookmarkStart w:id="86000" w:name="_Toc36851370"/>
        <w:bookmarkStart w:id="86001" w:name="_Toc37232324"/>
        <w:bookmarkStart w:id="86002" w:name="_Toc37339235"/>
        <w:bookmarkStart w:id="86003" w:name="_Toc37426906"/>
        <w:bookmarkStart w:id="86004" w:name="_Toc37432449"/>
        <w:bookmarkEnd w:id="85989"/>
        <w:bookmarkEnd w:id="85990"/>
        <w:bookmarkEnd w:id="85991"/>
        <w:bookmarkEnd w:id="85992"/>
        <w:bookmarkEnd w:id="85993"/>
        <w:bookmarkEnd w:id="85994"/>
        <w:bookmarkEnd w:id="85995"/>
        <w:bookmarkEnd w:id="85996"/>
        <w:bookmarkEnd w:id="85997"/>
        <w:bookmarkEnd w:id="85998"/>
        <w:bookmarkEnd w:id="85999"/>
        <w:bookmarkEnd w:id="86000"/>
        <w:bookmarkEnd w:id="86001"/>
        <w:bookmarkEnd w:id="86002"/>
        <w:bookmarkEnd w:id="86003"/>
        <w:bookmarkEnd w:id="86004"/>
      </w:tr>
      <w:tr w:rsidR="00BF4111" w:rsidDel="00F67CA7" w:rsidTr="002E6C45">
        <w:trPr>
          <w:trHeight w:val="271"/>
          <w:del w:id="8600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006" w:author="lusonghe" w:date="2020-03-05T16:30:00Z"/>
                <w:color w:val="000000"/>
                <w:sz w:val="18"/>
                <w:szCs w:val="18"/>
              </w:rPr>
              <w:pPrChange w:id="860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0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IM1_RESET  </w:delText>
              </w:r>
              <w:bookmarkStart w:id="86009" w:name="_Toc34397033"/>
              <w:bookmarkStart w:id="86010" w:name="_Toc34406440"/>
              <w:bookmarkStart w:id="86011" w:name="_Toc34413680"/>
              <w:bookmarkStart w:id="86012" w:name="_Toc34842828"/>
              <w:bookmarkStart w:id="86013" w:name="_Toc34848225"/>
              <w:bookmarkStart w:id="86014" w:name="_Toc34853622"/>
              <w:bookmarkStart w:id="86015" w:name="_Toc36824315"/>
              <w:bookmarkStart w:id="86016" w:name="_Toc36829816"/>
              <w:bookmarkStart w:id="86017" w:name="_Toc36835317"/>
              <w:bookmarkStart w:id="86018" w:name="_Toc36840818"/>
              <w:bookmarkStart w:id="86019" w:name="_Toc36846319"/>
              <w:bookmarkStart w:id="86020" w:name="_Toc36851371"/>
              <w:bookmarkStart w:id="86021" w:name="_Toc37232325"/>
              <w:bookmarkStart w:id="86022" w:name="_Toc37339236"/>
              <w:bookmarkStart w:id="86023" w:name="_Toc37426907"/>
              <w:bookmarkStart w:id="86024" w:name="_Toc37432450"/>
              <w:bookmarkEnd w:id="86009"/>
              <w:bookmarkEnd w:id="86010"/>
              <w:bookmarkEnd w:id="86011"/>
              <w:bookmarkEnd w:id="86012"/>
              <w:bookmarkEnd w:id="86013"/>
              <w:bookmarkEnd w:id="86014"/>
              <w:bookmarkEnd w:id="86015"/>
              <w:bookmarkEnd w:id="86016"/>
              <w:bookmarkEnd w:id="86017"/>
              <w:bookmarkEnd w:id="86018"/>
              <w:bookmarkEnd w:id="86019"/>
              <w:bookmarkEnd w:id="86020"/>
              <w:bookmarkEnd w:id="86021"/>
              <w:bookmarkEnd w:id="86022"/>
              <w:bookmarkEnd w:id="86023"/>
              <w:bookmarkEnd w:id="8602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025" w:author="lusonghe" w:date="2020-03-05T16:30:00Z"/>
                <w:color w:val="000000"/>
                <w:sz w:val="18"/>
                <w:szCs w:val="18"/>
              </w:rPr>
              <w:pPrChange w:id="860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0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08 </w:delText>
              </w:r>
              <w:bookmarkStart w:id="86028" w:name="_Toc34397034"/>
              <w:bookmarkStart w:id="86029" w:name="_Toc34406441"/>
              <w:bookmarkStart w:id="86030" w:name="_Toc34413681"/>
              <w:bookmarkStart w:id="86031" w:name="_Toc34842829"/>
              <w:bookmarkStart w:id="86032" w:name="_Toc34848226"/>
              <w:bookmarkStart w:id="86033" w:name="_Toc34853623"/>
              <w:bookmarkStart w:id="86034" w:name="_Toc36824316"/>
              <w:bookmarkStart w:id="86035" w:name="_Toc36829817"/>
              <w:bookmarkStart w:id="86036" w:name="_Toc36835318"/>
              <w:bookmarkStart w:id="86037" w:name="_Toc36840819"/>
              <w:bookmarkStart w:id="86038" w:name="_Toc36846320"/>
              <w:bookmarkStart w:id="86039" w:name="_Toc36851372"/>
              <w:bookmarkStart w:id="86040" w:name="_Toc37232326"/>
              <w:bookmarkStart w:id="86041" w:name="_Toc37339237"/>
              <w:bookmarkStart w:id="86042" w:name="_Toc37426908"/>
              <w:bookmarkStart w:id="86043" w:name="_Toc37432451"/>
              <w:bookmarkEnd w:id="86028"/>
              <w:bookmarkEnd w:id="86029"/>
              <w:bookmarkEnd w:id="86030"/>
              <w:bookmarkEnd w:id="86031"/>
              <w:bookmarkEnd w:id="86032"/>
              <w:bookmarkEnd w:id="86033"/>
              <w:bookmarkEnd w:id="86034"/>
              <w:bookmarkEnd w:id="86035"/>
              <w:bookmarkEnd w:id="86036"/>
              <w:bookmarkEnd w:id="86037"/>
              <w:bookmarkEnd w:id="86038"/>
              <w:bookmarkEnd w:id="86039"/>
              <w:bookmarkEnd w:id="86040"/>
              <w:bookmarkEnd w:id="86041"/>
              <w:bookmarkEnd w:id="86042"/>
              <w:bookmarkEnd w:id="8604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044" w:author="lusonghe" w:date="2020-03-05T16:30:00Z"/>
                <w:color w:val="000000"/>
                <w:sz w:val="18"/>
                <w:szCs w:val="18"/>
              </w:rPr>
              <w:pPrChange w:id="860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0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6047" w:name="_Toc34397035"/>
              <w:bookmarkStart w:id="86048" w:name="_Toc34406442"/>
              <w:bookmarkStart w:id="86049" w:name="_Toc34413682"/>
              <w:bookmarkStart w:id="86050" w:name="_Toc34842830"/>
              <w:bookmarkStart w:id="86051" w:name="_Toc34848227"/>
              <w:bookmarkStart w:id="86052" w:name="_Toc34853624"/>
              <w:bookmarkStart w:id="86053" w:name="_Toc36824317"/>
              <w:bookmarkStart w:id="86054" w:name="_Toc36829818"/>
              <w:bookmarkStart w:id="86055" w:name="_Toc36835319"/>
              <w:bookmarkStart w:id="86056" w:name="_Toc36840820"/>
              <w:bookmarkStart w:id="86057" w:name="_Toc36846321"/>
              <w:bookmarkStart w:id="86058" w:name="_Toc36851373"/>
              <w:bookmarkStart w:id="86059" w:name="_Toc37232327"/>
              <w:bookmarkStart w:id="86060" w:name="_Toc37339238"/>
              <w:bookmarkStart w:id="86061" w:name="_Toc37426909"/>
              <w:bookmarkStart w:id="86062" w:name="_Toc37432452"/>
              <w:bookmarkEnd w:id="86047"/>
              <w:bookmarkEnd w:id="86048"/>
              <w:bookmarkEnd w:id="86049"/>
              <w:bookmarkEnd w:id="86050"/>
              <w:bookmarkEnd w:id="86051"/>
              <w:bookmarkEnd w:id="86052"/>
              <w:bookmarkEnd w:id="86053"/>
              <w:bookmarkEnd w:id="86054"/>
              <w:bookmarkEnd w:id="86055"/>
              <w:bookmarkEnd w:id="86056"/>
              <w:bookmarkEnd w:id="86057"/>
              <w:bookmarkEnd w:id="86058"/>
              <w:bookmarkEnd w:id="86059"/>
              <w:bookmarkEnd w:id="86060"/>
              <w:bookmarkEnd w:id="86061"/>
              <w:bookmarkEnd w:id="8606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063" w:author="lusonghe" w:date="2020-03-05T16:30:00Z"/>
                <w:color w:val="000000"/>
                <w:sz w:val="18"/>
                <w:szCs w:val="18"/>
              </w:rPr>
              <w:pPrChange w:id="860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0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SI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86066" w:name="_Toc34397036"/>
              <w:bookmarkStart w:id="86067" w:name="_Toc34406443"/>
              <w:bookmarkStart w:id="86068" w:name="_Toc34413683"/>
              <w:bookmarkStart w:id="86069" w:name="_Toc34842831"/>
              <w:bookmarkStart w:id="86070" w:name="_Toc34848228"/>
              <w:bookmarkStart w:id="86071" w:name="_Toc34853625"/>
              <w:bookmarkStart w:id="86072" w:name="_Toc36824318"/>
              <w:bookmarkStart w:id="86073" w:name="_Toc36829819"/>
              <w:bookmarkStart w:id="86074" w:name="_Toc36835320"/>
              <w:bookmarkStart w:id="86075" w:name="_Toc36840821"/>
              <w:bookmarkStart w:id="86076" w:name="_Toc36846322"/>
              <w:bookmarkStart w:id="86077" w:name="_Toc36851374"/>
              <w:bookmarkStart w:id="86078" w:name="_Toc37232328"/>
              <w:bookmarkStart w:id="86079" w:name="_Toc37339239"/>
              <w:bookmarkStart w:id="86080" w:name="_Toc37426910"/>
              <w:bookmarkStart w:id="86081" w:name="_Toc37432453"/>
              <w:bookmarkEnd w:id="86066"/>
              <w:bookmarkEnd w:id="86067"/>
              <w:bookmarkEnd w:id="86068"/>
              <w:bookmarkEnd w:id="86069"/>
              <w:bookmarkEnd w:id="86070"/>
              <w:bookmarkEnd w:id="86071"/>
              <w:bookmarkEnd w:id="86072"/>
              <w:bookmarkEnd w:id="86073"/>
              <w:bookmarkEnd w:id="86074"/>
              <w:bookmarkEnd w:id="86075"/>
              <w:bookmarkEnd w:id="86076"/>
              <w:bookmarkEnd w:id="86077"/>
              <w:bookmarkEnd w:id="86078"/>
              <w:bookmarkEnd w:id="86079"/>
              <w:bookmarkEnd w:id="86080"/>
              <w:bookmarkEnd w:id="8608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082" w:author="lusonghe" w:date="2020-03-05T16:30:00Z"/>
                <w:color w:val="000000"/>
                <w:sz w:val="18"/>
                <w:szCs w:val="18"/>
              </w:rPr>
              <w:pPrChange w:id="860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0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6085" w:name="_Toc34397037"/>
              <w:bookmarkStart w:id="86086" w:name="_Toc34406444"/>
              <w:bookmarkStart w:id="86087" w:name="_Toc34413684"/>
              <w:bookmarkStart w:id="86088" w:name="_Toc34842832"/>
              <w:bookmarkStart w:id="86089" w:name="_Toc34848229"/>
              <w:bookmarkStart w:id="86090" w:name="_Toc34853626"/>
              <w:bookmarkStart w:id="86091" w:name="_Toc36824319"/>
              <w:bookmarkStart w:id="86092" w:name="_Toc36829820"/>
              <w:bookmarkStart w:id="86093" w:name="_Toc36835321"/>
              <w:bookmarkStart w:id="86094" w:name="_Toc36840822"/>
              <w:bookmarkStart w:id="86095" w:name="_Toc36846323"/>
              <w:bookmarkStart w:id="86096" w:name="_Toc36851375"/>
              <w:bookmarkStart w:id="86097" w:name="_Toc37232329"/>
              <w:bookmarkStart w:id="86098" w:name="_Toc37339240"/>
              <w:bookmarkStart w:id="86099" w:name="_Toc37426911"/>
              <w:bookmarkStart w:id="86100" w:name="_Toc37432454"/>
              <w:bookmarkEnd w:id="86085"/>
              <w:bookmarkEnd w:id="86086"/>
              <w:bookmarkEnd w:id="86087"/>
              <w:bookmarkEnd w:id="86088"/>
              <w:bookmarkEnd w:id="86089"/>
              <w:bookmarkEnd w:id="86090"/>
              <w:bookmarkEnd w:id="86091"/>
              <w:bookmarkEnd w:id="86092"/>
              <w:bookmarkEnd w:id="86093"/>
              <w:bookmarkEnd w:id="86094"/>
              <w:bookmarkEnd w:id="86095"/>
              <w:bookmarkEnd w:id="86096"/>
              <w:bookmarkEnd w:id="86097"/>
              <w:bookmarkEnd w:id="86098"/>
              <w:bookmarkEnd w:id="86099"/>
              <w:bookmarkEnd w:id="8610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01" w:author="lusonghe" w:date="2020-03-05T16:30:00Z"/>
                <w:color w:val="000000"/>
                <w:sz w:val="18"/>
                <w:szCs w:val="18"/>
              </w:rPr>
              <w:pPrChange w:id="861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1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6104" w:name="_Toc34397038"/>
              <w:bookmarkStart w:id="86105" w:name="_Toc34406445"/>
              <w:bookmarkStart w:id="86106" w:name="_Toc34413685"/>
              <w:bookmarkStart w:id="86107" w:name="_Toc34842833"/>
              <w:bookmarkStart w:id="86108" w:name="_Toc34848230"/>
              <w:bookmarkStart w:id="86109" w:name="_Toc34853627"/>
              <w:bookmarkStart w:id="86110" w:name="_Toc36824320"/>
              <w:bookmarkStart w:id="86111" w:name="_Toc36829821"/>
              <w:bookmarkStart w:id="86112" w:name="_Toc36835322"/>
              <w:bookmarkStart w:id="86113" w:name="_Toc36840823"/>
              <w:bookmarkStart w:id="86114" w:name="_Toc36846324"/>
              <w:bookmarkStart w:id="86115" w:name="_Toc36851376"/>
              <w:bookmarkStart w:id="86116" w:name="_Toc37232330"/>
              <w:bookmarkStart w:id="86117" w:name="_Toc37339241"/>
              <w:bookmarkStart w:id="86118" w:name="_Toc37426912"/>
              <w:bookmarkStart w:id="86119" w:name="_Toc37432455"/>
              <w:bookmarkEnd w:id="86104"/>
              <w:bookmarkEnd w:id="86105"/>
              <w:bookmarkEnd w:id="86106"/>
              <w:bookmarkEnd w:id="86107"/>
              <w:bookmarkEnd w:id="86108"/>
              <w:bookmarkEnd w:id="86109"/>
              <w:bookmarkEnd w:id="86110"/>
              <w:bookmarkEnd w:id="86111"/>
              <w:bookmarkEnd w:id="86112"/>
              <w:bookmarkEnd w:id="86113"/>
              <w:bookmarkEnd w:id="86114"/>
              <w:bookmarkEnd w:id="86115"/>
              <w:bookmarkEnd w:id="86116"/>
              <w:bookmarkEnd w:id="86117"/>
              <w:bookmarkEnd w:id="86118"/>
              <w:bookmarkEnd w:id="86119"/>
            </w:del>
          </w:p>
        </w:tc>
        <w:bookmarkStart w:id="86120" w:name="_Toc34397039"/>
        <w:bookmarkStart w:id="86121" w:name="_Toc34406446"/>
        <w:bookmarkStart w:id="86122" w:name="_Toc34413686"/>
        <w:bookmarkStart w:id="86123" w:name="_Toc34842834"/>
        <w:bookmarkStart w:id="86124" w:name="_Toc34848231"/>
        <w:bookmarkStart w:id="86125" w:name="_Toc34853628"/>
        <w:bookmarkStart w:id="86126" w:name="_Toc36824321"/>
        <w:bookmarkStart w:id="86127" w:name="_Toc36829822"/>
        <w:bookmarkStart w:id="86128" w:name="_Toc36835323"/>
        <w:bookmarkStart w:id="86129" w:name="_Toc36840824"/>
        <w:bookmarkStart w:id="86130" w:name="_Toc36846325"/>
        <w:bookmarkStart w:id="86131" w:name="_Toc36851377"/>
        <w:bookmarkStart w:id="86132" w:name="_Toc37232331"/>
        <w:bookmarkStart w:id="86133" w:name="_Toc37339242"/>
        <w:bookmarkStart w:id="86134" w:name="_Toc37426913"/>
        <w:bookmarkStart w:id="86135" w:name="_Toc37432456"/>
        <w:bookmarkEnd w:id="86120"/>
        <w:bookmarkEnd w:id="86121"/>
        <w:bookmarkEnd w:id="86122"/>
        <w:bookmarkEnd w:id="86123"/>
        <w:bookmarkEnd w:id="86124"/>
        <w:bookmarkEnd w:id="86125"/>
        <w:bookmarkEnd w:id="86126"/>
        <w:bookmarkEnd w:id="86127"/>
        <w:bookmarkEnd w:id="86128"/>
        <w:bookmarkEnd w:id="86129"/>
        <w:bookmarkEnd w:id="86130"/>
        <w:bookmarkEnd w:id="86131"/>
        <w:bookmarkEnd w:id="86132"/>
        <w:bookmarkEnd w:id="86133"/>
        <w:bookmarkEnd w:id="86134"/>
        <w:bookmarkEnd w:id="86135"/>
      </w:tr>
      <w:tr w:rsidR="00BF4111" w:rsidDel="00F67CA7" w:rsidTr="002E6C45">
        <w:trPr>
          <w:trHeight w:val="271"/>
          <w:del w:id="8613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37" w:author="lusonghe" w:date="2020-03-05T16:30:00Z"/>
                <w:color w:val="000000"/>
                <w:sz w:val="18"/>
                <w:szCs w:val="18"/>
              </w:rPr>
              <w:pPrChange w:id="861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1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IM1_CLK  </w:delText>
              </w:r>
              <w:bookmarkStart w:id="86140" w:name="_Toc34397040"/>
              <w:bookmarkStart w:id="86141" w:name="_Toc34406447"/>
              <w:bookmarkStart w:id="86142" w:name="_Toc34413687"/>
              <w:bookmarkStart w:id="86143" w:name="_Toc34842835"/>
              <w:bookmarkStart w:id="86144" w:name="_Toc34848232"/>
              <w:bookmarkStart w:id="86145" w:name="_Toc34853629"/>
              <w:bookmarkStart w:id="86146" w:name="_Toc36824322"/>
              <w:bookmarkStart w:id="86147" w:name="_Toc36829823"/>
              <w:bookmarkStart w:id="86148" w:name="_Toc36835324"/>
              <w:bookmarkStart w:id="86149" w:name="_Toc36840825"/>
              <w:bookmarkStart w:id="86150" w:name="_Toc36846326"/>
              <w:bookmarkStart w:id="86151" w:name="_Toc36851378"/>
              <w:bookmarkStart w:id="86152" w:name="_Toc37232332"/>
              <w:bookmarkStart w:id="86153" w:name="_Toc37339243"/>
              <w:bookmarkStart w:id="86154" w:name="_Toc37426914"/>
              <w:bookmarkStart w:id="86155" w:name="_Toc37432457"/>
              <w:bookmarkEnd w:id="86140"/>
              <w:bookmarkEnd w:id="86141"/>
              <w:bookmarkEnd w:id="86142"/>
              <w:bookmarkEnd w:id="86143"/>
              <w:bookmarkEnd w:id="86144"/>
              <w:bookmarkEnd w:id="86145"/>
              <w:bookmarkEnd w:id="86146"/>
              <w:bookmarkEnd w:id="86147"/>
              <w:bookmarkEnd w:id="86148"/>
              <w:bookmarkEnd w:id="86149"/>
              <w:bookmarkEnd w:id="86150"/>
              <w:bookmarkEnd w:id="86151"/>
              <w:bookmarkEnd w:id="86152"/>
              <w:bookmarkEnd w:id="86153"/>
              <w:bookmarkEnd w:id="86154"/>
              <w:bookmarkEnd w:id="8615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56" w:author="lusonghe" w:date="2020-03-05T16:30:00Z"/>
                <w:color w:val="000000"/>
                <w:sz w:val="18"/>
                <w:szCs w:val="18"/>
              </w:rPr>
              <w:pPrChange w:id="861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1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09 </w:delText>
              </w:r>
              <w:bookmarkStart w:id="86159" w:name="_Toc34397041"/>
              <w:bookmarkStart w:id="86160" w:name="_Toc34406448"/>
              <w:bookmarkStart w:id="86161" w:name="_Toc34413688"/>
              <w:bookmarkStart w:id="86162" w:name="_Toc34842836"/>
              <w:bookmarkStart w:id="86163" w:name="_Toc34848233"/>
              <w:bookmarkStart w:id="86164" w:name="_Toc34853630"/>
              <w:bookmarkStart w:id="86165" w:name="_Toc36824323"/>
              <w:bookmarkStart w:id="86166" w:name="_Toc36829824"/>
              <w:bookmarkStart w:id="86167" w:name="_Toc36835325"/>
              <w:bookmarkStart w:id="86168" w:name="_Toc36840826"/>
              <w:bookmarkStart w:id="86169" w:name="_Toc36846327"/>
              <w:bookmarkStart w:id="86170" w:name="_Toc36851379"/>
              <w:bookmarkStart w:id="86171" w:name="_Toc37232333"/>
              <w:bookmarkStart w:id="86172" w:name="_Toc37339244"/>
              <w:bookmarkStart w:id="86173" w:name="_Toc37426915"/>
              <w:bookmarkStart w:id="86174" w:name="_Toc37432458"/>
              <w:bookmarkEnd w:id="86159"/>
              <w:bookmarkEnd w:id="86160"/>
              <w:bookmarkEnd w:id="86161"/>
              <w:bookmarkEnd w:id="86162"/>
              <w:bookmarkEnd w:id="86163"/>
              <w:bookmarkEnd w:id="86164"/>
              <w:bookmarkEnd w:id="86165"/>
              <w:bookmarkEnd w:id="86166"/>
              <w:bookmarkEnd w:id="86167"/>
              <w:bookmarkEnd w:id="86168"/>
              <w:bookmarkEnd w:id="86169"/>
              <w:bookmarkEnd w:id="86170"/>
              <w:bookmarkEnd w:id="86171"/>
              <w:bookmarkEnd w:id="86172"/>
              <w:bookmarkEnd w:id="86173"/>
              <w:bookmarkEnd w:id="8617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75" w:author="lusonghe" w:date="2020-03-05T16:30:00Z"/>
                <w:color w:val="000000"/>
                <w:sz w:val="18"/>
                <w:szCs w:val="18"/>
              </w:rPr>
              <w:pPrChange w:id="861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1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6178" w:name="_Toc34397042"/>
              <w:bookmarkStart w:id="86179" w:name="_Toc34406449"/>
              <w:bookmarkStart w:id="86180" w:name="_Toc34413689"/>
              <w:bookmarkStart w:id="86181" w:name="_Toc34842837"/>
              <w:bookmarkStart w:id="86182" w:name="_Toc34848234"/>
              <w:bookmarkStart w:id="86183" w:name="_Toc34853631"/>
              <w:bookmarkStart w:id="86184" w:name="_Toc36824324"/>
              <w:bookmarkStart w:id="86185" w:name="_Toc36829825"/>
              <w:bookmarkStart w:id="86186" w:name="_Toc36835326"/>
              <w:bookmarkStart w:id="86187" w:name="_Toc36840827"/>
              <w:bookmarkStart w:id="86188" w:name="_Toc36846328"/>
              <w:bookmarkStart w:id="86189" w:name="_Toc36851380"/>
              <w:bookmarkStart w:id="86190" w:name="_Toc37232334"/>
              <w:bookmarkStart w:id="86191" w:name="_Toc37339245"/>
              <w:bookmarkStart w:id="86192" w:name="_Toc37426916"/>
              <w:bookmarkStart w:id="86193" w:name="_Toc37432459"/>
              <w:bookmarkEnd w:id="86178"/>
              <w:bookmarkEnd w:id="86179"/>
              <w:bookmarkEnd w:id="86180"/>
              <w:bookmarkEnd w:id="86181"/>
              <w:bookmarkEnd w:id="86182"/>
              <w:bookmarkEnd w:id="86183"/>
              <w:bookmarkEnd w:id="86184"/>
              <w:bookmarkEnd w:id="86185"/>
              <w:bookmarkEnd w:id="86186"/>
              <w:bookmarkEnd w:id="86187"/>
              <w:bookmarkEnd w:id="86188"/>
              <w:bookmarkEnd w:id="86189"/>
              <w:bookmarkEnd w:id="86190"/>
              <w:bookmarkEnd w:id="86191"/>
              <w:bookmarkEnd w:id="86192"/>
              <w:bookmarkEnd w:id="8619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194" w:author="lusonghe" w:date="2020-03-05T16:30:00Z"/>
                <w:color w:val="000000"/>
                <w:sz w:val="18"/>
                <w:szCs w:val="18"/>
              </w:rPr>
              <w:pPrChange w:id="861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1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SI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86197" w:name="_Toc34397043"/>
              <w:bookmarkStart w:id="86198" w:name="_Toc34406450"/>
              <w:bookmarkStart w:id="86199" w:name="_Toc34413690"/>
              <w:bookmarkStart w:id="86200" w:name="_Toc34842838"/>
              <w:bookmarkStart w:id="86201" w:name="_Toc34848235"/>
              <w:bookmarkStart w:id="86202" w:name="_Toc34853632"/>
              <w:bookmarkStart w:id="86203" w:name="_Toc36824325"/>
              <w:bookmarkStart w:id="86204" w:name="_Toc36829826"/>
              <w:bookmarkStart w:id="86205" w:name="_Toc36835327"/>
              <w:bookmarkStart w:id="86206" w:name="_Toc36840828"/>
              <w:bookmarkStart w:id="86207" w:name="_Toc36846329"/>
              <w:bookmarkStart w:id="86208" w:name="_Toc36851381"/>
              <w:bookmarkStart w:id="86209" w:name="_Toc37232335"/>
              <w:bookmarkStart w:id="86210" w:name="_Toc37339246"/>
              <w:bookmarkStart w:id="86211" w:name="_Toc37426917"/>
              <w:bookmarkStart w:id="86212" w:name="_Toc37432460"/>
              <w:bookmarkEnd w:id="86197"/>
              <w:bookmarkEnd w:id="86198"/>
              <w:bookmarkEnd w:id="86199"/>
              <w:bookmarkEnd w:id="86200"/>
              <w:bookmarkEnd w:id="86201"/>
              <w:bookmarkEnd w:id="86202"/>
              <w:bookmarkEnd w:id="86203"/>
              <w:bookmarkEnd w:id="86204"/>
              <w:bookmarkEnd w:id="86205"/>
              <w:bookmarkEnd w:id="86206"/>
              <w:bookmarkEnd w:id="86207"/>
              <w:bookmarkEnd w:id="86208"/>
              <w:bookmarkEnd w:id="86209"/>
              <w:bookmarkEnd w:id="86210"/>
              <w:bookmarkEnd w:id="86211"/>
              <w:bookmarkEnd w:id="8621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213" w:author="lusonghe" w:date="2020-03-05T16:30:00Z"/>
                <w:color w:val="000000"/>
                <w:sz w:val="18"/>
                <w:szCs w:val="18"/>
              </w:rPr>
              <w:pPrChange w:id="862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2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6216" w:name="_Toc34397044"/>
              <w:bookmarkStart w:id="86217" w:name="_Toc34406451"/>
              <w:bookmarkStart w:id="86218" w:name="_Toc34413691"/>
              <w:bookmarkStart w:id="86219" w:name="_Toc34842839"/>
              <w:bookmarkStart w:id="86220" w:name="_Toc34848236"/>
              <w:bookmarkStart w:id="86221" w:name="_Toc34853633"/>
              <w:bookmarkStart w:id="86222" w:name="_Toc36824326"/>
              <w:bookmarkStart w:id="86223" w:name="_Toc36829827"/>
              <w:bookmarkStart w:id="86224" w:name="_Toc36835328"/>
              <w:bookmarkStart w:id="86225" w:name="_Toc36840829"/>
              <w:bookmarkStart w:id="86226" w:name="_Toc36846330"/>
              <w:bookmarkStart w:id="86227" w:name="_Toc36851382"/>
              <w:bookmarkStart w:id="86228" w:name="_Toc37232336"/>
              <w:bookmarkStart w:id="86229" w:name="_Toc37339247"/>
              <w:bookmarkStart w:id="86230" w:name="_Toc37426918"/>
              <w:bookmarkStart w:id="86231" w:name="_Toc37432461"/>
              <w:bookmarkEnd w:id="86216"/>
              <w:bookmarkEnd w:id="86217"/>
              <w:bookmarkEnd w:id="86218"/>
              <w:bookmarkEnd w:id="86219"/>
              <w:bookmarkEnd w:id="86220"/>
              <w:bookmarkEnd w:id="86221"/>
              <w:bookmarkEnd w:id="86222"/>
              <w:bookmarkEnd w:id="86223"/>
              <w:bookmarkEnd w:id="86224"/>
              <w:bookmarkEnd w:id="86225"/>
              <w:bookmarkEnd w:id="86226"/>
              <w:bookmarkEnd w:id="86227"/>
              <w:bookmarkEnd w:id="86228"/>
              <w:bookmarkEnd w:id="86229"/>
              <w:bookmarkEnd w:id="86230"/>
              <w:bookmarkEnd w:id="8623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232" w:author="lusonghe" w:date="2020-03-05T16:30:00Z"/>
                <w:color w:val="000000"/>
                <w:sz w:val="18"/>
                <w:szCs w:val="18"/>
              </w:rPr>
              <w:pPrChange w:id="862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2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6235" w:name="_Toc34397045"/>
              <w:bookmarkStart w:id="86236" w:name="_Toc34406452"/>
              <w:bookmarkStart w:id="86237" w:name="_Toc34413692"/>
              <w:bookmarkStart w:id="86238" w:name="_Toc34842840"/>
              <w:bookmarkStart w:id="86239" w:name="_Toc34848237"/>
              <w:bookmarkStart w:id="86240" w:name="_Toc34853634"/>
              <w:bookmarkStart w:id="86241" w:name="_Toc36824327"/>
              <w:bookmarkStart w:id="86242" w:name="_Toc36829828"/>
              <w:bookmarkStart w:id="86243" w:name="_Toc36835329"/>
              <w:bookmarkStart w:id="86244" w:name="_Toc36840830"/>
              <w:bookmarkStart w:id="86245" w:name="_Toc36846331"/>
              <w:bookmarkStart w:id="86246" w:name="_Toc36851383"/>
              <w:bookmarkStart w:id="86247" w:name="_Toc37232337"/>
              <w:bookmarkStart w:id="86248" w:name="_Toc37339248"/>
              <w:bookmarkStart w:id="86249" w:name="_Toc37426919"/>
              <w:bookmarkStart w:id="86250" w:name="_Toc37432462"/>
              <w:bookmarkEnd w:id="86235"/>
              <w:bookmarkEnd w:id="86236"/>
              <w:bookmarkEnd w:id="86237"/>
              <w:bookmarkEnd w:id="86238"/>
              <w:bookmarkEnd w:id="86239"/>
              <w:bookmarkEnd w:id="86240"/>
              <w:bookmarkEnd w:id="86241"/>
              <w:bookmarkEnd w:id="86242"/>
              <w:bookmarkEnd w:id="86243"/>
              <w:bookmarkEnd w:id="86244"/>
              <w:bookmarkEnd w:id="86245"/>
              <w:bookmarkEnd w:id="86246"/>
              <w:bookmarkEnd w:id="86247"/>
              <w:bookmarkEnd w:id="86248"/>
              <w:bookmarkEnd w:id="86249"/>
              <w:bookmarkEnd w:id="86250"/>
            </w:del>
          </w:p>
        </w:tc>
        <w:bookmarkStart w:id="86251" w:name="_Toc34397046"/>
        <w:bookmarkStart w:id="86252" w:name="_Toc34406453"/>
        <w:bookmarkStart w:id="86253" w:name="_Toc34413693"/>
        <w:bookmarkStart w:id="86254" w:name="_Toc34842841"/>
        <w:bookmarkStart w:id="86255" w:name="_Toc34848238"/>
        <w:bookmarkStart w:id="86256" w:name="_Toc34853635"/>
        <w:bookmarkStart w:id="86257" w:name="_Toc36824328"/>
        <w:bookmarkStart w:id="86258" w:name="_Toc36829829"/>
        <w:bookmarkStart w:id="86259" w:name="_Toc36835330"/>
        <w:bookmarkStart w:id="86260" w:name="_Toc36840831"/>
        <w:bookmarkStart w:id="86261" w:name="_Toc36846332"/>
        <w:bookmarkStart w:id="86262" w:name="_Toc36851384"/>
        <w:bookmarkStart w:id="86263" w:name="_Toc37232338"/>
        <w:bookmarkStart w:id="86264" w:name="_Toc37339249"/>
        <w:bookmarkStart w:id="86265" w:name="_Toc37426920"/>
        <w:bookmarkStart w:id="86266" w:name="_Toc37432463"/>
        <w:bookmarkEnd w:id="86251"/>
        <w:bookmarkEnd w:id="86252"/>
        <w:bookmarkEnd w:id="86253"/>
        <w:bookmarkEnd w:id="86254"/>
        <w:bookmarkEnd w:id="86255"/>
        <w:bookmarkEnd w:id="86256"/>
        <w:bookmarkEnd w:id="86257"/>
        <w:bookmarkEnd w:id="86258"/>
        <w:bookmarkEnd w:id="86259"/>
        <w:bookmarkEnd w:id="86260"/>
        <w:bookmarkEnd w:id="86261"/>
        <w:bookmarkEnd w:id="86262"/>
        <w:bookmarkEnd w:id="86263"/>
        <w:bookmarkEnd w:id="86264"/>
        <w:bookmarkEnd w:id="86265"/>
        <w:bookmarkEnd w:id="86266"/>
      </w:tr>
      <w:tr w:rsidR="00BF4111" w:rsidDel="00F67CA7" w:rsidTr="002E6C45">
        <w:trPr>
          <w:trHeight w:val="271"/>
          <w:del w:id="862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268" w:author="lusonghe" w:date="2020-03-05T16:30:00Z"/>
                <w:color w:val="000000"/>
                <w:sz w:val="18"/>
                <w:szCs w:val="18"/>
              </w:rPr>
              <w:pPrChange w:id="862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2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IM1_DATA  </w:delText>
              </w:r>
              <w:bookmarkStart w:id="86271" w:name="_Toc34397047"/>
              <w:bookmarkStart w:id="86272" w:name="_Toc34406454"/>
              <w:bookmarkStart w:id="86273" w:name="_Toc34413694"/>
              <w:bookmarkStart w:id="86274" w:name="_Toc34842842"/>
              <w:bookmarkStart w:id="86275" w:name="_Toc34848239"/>
              <w:bookmarkStart w:id="86276" w:name="_Toc34853636"/>
              <w:bookmarkStart w:id="86277" w:name="_Toc36824329"/>
              <w:bookmarkStart w:id="86278" w:name="_Toc36829830"/>
              <w:bookmarkStart w:id="86279" w:name="_Toc36835331"/>
              <w:bookmarkStart w:id="86280" w:name="_Toc36840832"/>
              <w:bookmarkStart w:id="86281" w:name="_Toc36846333"/>
              <w:bookmarkStart w:id="86282" w:name="_Toc36851385"/>
              <w:bookmarkStart w:id="86283" w:name="_Toc37232339"/>
              <w:bookmarkStart w:id="86284" w:name="_Toc37339250"/>
              <w:bookmarkStart w:id="86285" w:name="_Toc37426921"/>
              <w:bookmarkStart w:id="86286" w:name="_Toc37432464"/>
              <w:bookmarkEnd w:id="86271"/>
              <w:bookmarkEnd w:id="86272"/>
              <w:bookmarkEnd w:id="86273"/>
              <w:bookmarkEnd w:id="86274"/>
              <w:bookmarkEnd w:id="86275"/>
              <w:bookmarkEnd w:id="86276"/>
              <w:bookmarkEnd w:id="86277"/>
              <w:bookmarkEnd w:id="86278"/>
              <w:bookmarkEnd w:id="86279"/>
              <w:bookmarkEnd w:id="86280"/>
              <w:bookmarkEnd w:id="86281"/>
              <w:bookmarkEnd w:id="86282"/>
              <w:bookmarkEnd w:id="86283"/>
              <w:bookmarkEnd w:id="86284"/>
              <w:bookmarkEnd w:id="86285"/>
              <w:bookmarkEnd w:id="8628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287" w:author="lusonghe" w:date="2020-03-05T16:30:00Z"/>
                <w:color w:val="000000"/>
                <w:sz w:val="18"/>
                <w:szCs w:val="18"/>
              </w:rPr>
              <w:pPrChange w:id="862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2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10 </w:delText>
              </w:r>
              <w:bookmarkStart w:id="86290" w:name="_Toc34397048"/>
              <w:bookmarkStart w:id="86291" w:name="_Toc34406455"/>
              <w:bookmarkStart w:id="86292" w:name="_Toc34413695"/>
              <w:bookmarkStart w:id="86293" w:name="_Toc34842843"/>
              <w:bookmarkStart w:id="86294" w:name="_Toc34848240"/>
              <w:bookmarkStart w:id="86295" w:name="_Toc34853637"/>
              <w:bookmarkStart w:id="86296" w:name="_Toc36824330"/>
              <w:bookmarkStart w:id="86297" w:name="_Toc36829831"/>
              <w:bookmarkStart w:id="86298" w:name="_Toc36835332"/>
              <w:bookmarkStart w:id="86299" w:name="_Toc36840833"/>
              <w:bookmarkStart w:id="86300" w:name="_Toc36846334"/>
              <w:bookmarkStart w:id="86301" w:name="_Toc36851386"/>
              <w:bookmarkStart w:id="86302" w:name="_Toc37232340"/>
              <w:bookmarkStart w:id="86303" w:name="_Toc37339251"/>
              <w:bookmarkStart w:id="86304" w:name="_Toc37426922"/>
              <w:bookmarkStart w:id="86305" w:name="_Toc37432465"/>
              <w:bookmarkEnd w:id="86290"/>
              <w:bookmarkEnd w:id="86291"/>
              <w:bookmarkEnd w:id="86292"/>
              <w:bookmarkEnd w:id="86293"/>
              <w:bookmarkEnd w:id="86294"/>
              <w:bookmarkEnd w:id="86295"/>
              <w:bookmarkEnd w:id="86296"/>
              <w:bookmarkEnd w:id="86297"/>
              <w:bookmarkEnd w:id="86298"/>
              <w:bookmarkEnd w:id="86299"/>
              <w:bookmarkEnd w:id="86300"/>
              <w:bookmarkEnd w:id="86301"/>
              <w:bookmarkEnd w:id="86302"/>
              <w:bookmarkEnd w:id="86303"/>
              <w:bookmarkEnd w:id="86304"/>
              <w:bookmarkEnd w:id="8630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306" w:author="lusonghe" w:date="2020-03-05T16:30:00Z"/>
                <w:color w:val="000000"/>
                <w:sz w:val="18"/>
                <w:szCs w:val="18"/>
              </w:rPr>
              <w:pPrChange w:id="863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3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86309" w:name="_Toc34397049"/>
              <w:bookmarkStart w:id="86310" w:name="_Toc34406456"/>
              <w:bookmarkStart w:id="86311" w:name="_Toc34413696"/>
              <w:bookmarkStart w:id="86312" w:name="_Toc34842844"/>
              <w:bookmarkStart w:id="86313" w:name="_Toc34848241"/>
              <w:bookmarkStart w:id="86314" w:name="_Toc34853638"/>
              <w:bookmarkStart w:id="86315" w:name="_Toc36824331"/>
              <w:bookmarkStart w:id="86316" w:name="_Toc36829832"/>
              <w:bookmarkStart w:id="86317" w:name="_Toc36835333"/>
              <w:bookmarkStart w:id="86318" w:name="_Toc36840834"/>
              <w:bookmarkStart w:id="86319" w:name="_Toc36846335"/>
              <w:bookmarkStart w:id="86320" w:name="_Toc36851387"/>
              <w:bookmarkStart w:id="86321" w:name="_Toc37232341"/>
              <w:bookmarkStart w:id="86322" w:name="_Toc37339252"/>
              <w:bookmarkStart w:id="86323" w:name="_Toc37426923"/>
              <w:bookmarkStart w:id="86324" w:name="_Toc37432466"/>
              <w:bookmarkEnd w:id="86309"/>
              <w:bookmarkEnd w:id="86310"/>
              <w:bookmarkEnd w:id="86311"/>
              <w:bookmarkEnd w:id="86312"/>
              <w:bookmarkEnd w:id="86313"/>
              <w:bookmarkEnd w:id="86314"/>
              <w:bookmarkEnd w:id="86315"/>
              <w:bookmarkEnd w:id="86316"/>
              <w:bookmarkEnd w:id="86317"/>
              <w:bookmarkEnd w:id="86318"/>
              <w:bookmarkEnd w:id="86319"/>
              <w:bookmarkEnd w:id="86320"/>
              <w:bookmarkEnd w:id="86321"/>
              <w:bookmarkEnd w:id="86322"/>
              <w:bookmarkEnd w:id="86323"/>
              <w:bookmarkEnd w:id="8632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325" w:author="lusonghe" w:date="2020-03-05T16:30:00Z"/>
                <w:color w:val="000000"/>
                <w:sz w:val="18"/>
                <w:szCs w:val="18"/>
              </w:rPr>
              <w:pPrChange w:id="863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3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SI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bookmarkStart w:id="86328" w:name="_Toc34397050"/>
              <w:bookmarkStart w:id="86329" w:name="_Toc34406457"/>
              <w:bookmarkStart w:id="86330" w:name="_Toc34413697"/>
              <w:bookmarkStart w:id="86331" w:name="_Toc34842845"/>
              <w:bookmarkStart w:id="86332" w:name="_Toc34848242"/>
              <w:bookmarkStart w:id="86333" w:name="_Toc34853639"/>
              <w:bookmarkStart w:id="86334" w:name="_Toc36824332"/>
              <w:bookmarkStart w:id="86335" w:name="_Toc36829833"/>
              <w:bookmarkStart w:id="86336" w:name="_Toc36835334"/>
              <w:bookmarkStart w:id="86337" w:name="_Toc36840835"/>
              <w:bookmarkStart w:id="86338" w:name="_Toc36846336"/>
              <w:bookmarkStart w:id="86339" w:name="_Toc36851388"/>
              <w:bookmarkStart w:id="86340" w:name="_Toc37232342"/>
              <w:bookmarkStart w:id="86341" w:name="_Toc37339253"/>
              <w:bookmarkStart w:id="86342" w:name="_Toc37426924"/>
              <w:bookmarkStart w:id="86343" w:name="_Toc37432467"/>
              <w:bookmarkEnd w:id="86328"/>
              <w:bookmarkEnd w:id="86329"/>
              <w:bookmarkEnd w:id="86330"/>
              <w:bookmarkEnd w:id="86331"/>
              <w:bookmarkEnd w:id="86332"/>
              <w:bookmarkEnd w:id="86333"/>
              <w:bookmarkEnd w:id="86334"/>
              <w:bookmarkEnd w:id="86335"/>
              <w:bookmarkEnd w:id="86336"/>
              <w:bookmarkEnd w:id="86337"/>
              <w:bookmarkEnd w:id="86338"/>
              <w:bookmarkEnd w:id="86339"/>
              <w:bookmarkEnd w:id="86340"/>
              <w:bookmarkEnd w:id="86341"/>
              <w:bookmarkEnd w:id="86342"/>
              <w:bookmarkEnd w:id="8634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344" w:author="lusonghe" w:date="2020-03-05T16:30:00Z"/>
                <w:color w:val="000000"/>
                <w:sz w:val="18"/>
                <w:szCs w:val="18"/>
              </w:rPr>
              <w:pPrChange w:id="863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3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6347" w:name="_Toc34397051"/>
              <w:bookmarkStart w:id="86348" w:name="_Toc34406458"/>
              <w:bookmarkStart w:id="86349" w:name="_Toc34413698"/>
              <w:bookmarkStart w:id="86350" w:name="_Toc34842846"/>
              <w:bookmarkStart w:id="86351" w:name="_Toc34848243"/>
              <w:bookmarkStart w:id="86352" w:name="_Toc34853640"/>
              <w:bookmarkStart w:id="86353" w:name="_Toc36824333"/>
              <w:bookmarkStart w:id="86354" w:name="_Toc36829834"/>
              <w:bookmarkStart w:id="86355" w:name="_Toc36835335"/>
              <w:bookmarkStart w:id="86356" w:name="_Toc36840836"/>
              <w:bookmarkStart w:id="86357" w:name="_Toc36846337"/>
              <w:bookmarkStart w:id="86358" w:name="_Toc36851389"/>
              <w:bookmarkStart w:id="86359" w:name="_Toc37232343"/>
              <w:bookmarkStart w:id="86360" w:name="_Toc37339254"/>
              <w:bookmarkStart w:id="86361" w:name="_Toc37426925"/>
              <w:bookmarkStart w:id="86362" w:name="_Toc37432468"/>
              <w:bookmarkEnd w:id="86347"/>
              <w:bookmarkEnd w:id="86348"/>
              <w:bookmarkEnd w:id="86349"/>
              <w:bookmarkEnd w:id="86350"/>
              <w:bookmarkEnd w:id="86351"/>
              <w:bookmarkEnd w:id="86352"/>
              <w:bookmarkEnd w:id="86353"/>
              <w:bookmarkEnd w:id="86354"/>
              <w:bookmarkEnd w:id="86355"/>
              <w:bookmarkEnd w:id="86356"/>
              <w:bookmarkEnd w:id="86357"/>
              <w:bookmarkEnd w:id="86358"/>
              <w:bookmarkEnd w:id="86359"/>
              <w:bookmarkEnd w:id="86360"/>
              <w:bookmarkEnd w:id="86361"/>
              <w:bookmarkEnd w:id="8636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363" w:author="lusonghe" w:date="2020-03-05T16:30:00Z"/>
                <w:color w:val="000000"/>
                <w:sz w:val="18"/>
                <w:szCs w:val="18"/>
              </w:rPr>
              <w:pPrChange w:id="863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3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6366" w:name="_Toc34397052"/>
              <w:bookmarkStart w:id="86367" w:name="_Toc34406459"/>
              <w:bookmarkStart w:id="86368" w:name="_Toc34413699"/>
              <w:bookmarkStart w:id="86369" w:name="_Toc34842847"/>
              <w:bookmarkStart w:id="86370" w:name="_Toc34848244"/>
              <w:bookmarkStart w:id="86371" w:name="_Toc34853641"/>
              <w:bookmarkStart w:id="86372" w:name="_Toc36824334"/>
              <w:bookmarkStart w:id="86373" w:name="_Toc36829835"/>
              <w:bookmarkStart w:id="86374" w:name="_Toc36835336"/>
              <w:bookmarkStart w:id="86375" w:name="_Toc36840837"/>
              <w:bookmarkStart w:id="86376" w:name="_Toc36846338"/>
              <w:bookmarkStart w:id="86377" w:name="_Toc36851390"/>
              <w:bookmarkStart w:id="86378" w:name="_Toc37232344"/>
              <w:bookmarkStart w:id="86379" w:name="_Toc37339255"/>
              <w:bookmarkStart w:id="86380" w:name="_Toc37426926"/>
              <w:bookmarkStart w:id="86381" w:name="_Toc37432469"/>
              <w:bookmarkEnd w:id="86366"/>
              <w:bookmarkEnd w:id="86367"/>
              <w:bookmarkEnd w:id="86368"/>
              <w:bookmarkEnd w:id="86369"/>
              <w:bookmarkEnd w:id="86370"/>
              <w:bookmarkEnd w:id="86371"/>
              <w:bookmarkEnd w:id="86372"/>
              <w:bookmarkEnd w:id="86373"/>
              <w:bookmarkEnd w:id="86374"/>
              <w:bookmarkEnd w:id="86375"/>
              <w:bookmarkEnd w:id="86376"/>
              <w:bookmarkEnd w:id="86377"/>
              <w:bookmarkEnd w:id="86378"/>
              <w:bookmarkEnd w:id="86379"/>
              <w:bookmarkEnd w:id="86380"/>
              <w:bookmarkEnd w:id="86381"/>
            </w:del>
          </w:p>
        </w:tc>
        <w:bookmarkStart w:id="86382" w:name="_Toc34397053"/>
        <w:bookmarkStart w:id="86383" w:name="_Toc34406460"/>
        <w:bookmarkStart w:id="86384" w:name="_Toc34413700"/>
        <w:bookmarkStart w:id="86385" w:name="_Toc34842848"/>
        <w:bookmarkStart w:id="86386" w:name="_Toc34848245"/>
        <w:bookmarkStart w:id="86387" w:name="_Toc34853642"/>
        <w:bookmarkStart w:id="86388" w:name="_Toc36824335"/>
        <w:bookmarkStart w:id="86389" w:name="_Toc36829836"/>
        <w:bookmarkStart w:id="86390" w:name="_Toc36835337"/>
        <w:bookmarkStart w:id="86391" w:name="_Toc36840838"/>
        <w:bookmarkStart w:id="86392" w:name="_Toc36846339"/>
        <w:bookmarkStart w:id="86393" w:name="_Toc36851391"/>
        <w:bookmarkStart w:id="86394" w:name="_Toc37232345"/>
        <w:bookmarkStart w:id="86395" w:name="_Toc37339256"/>
        <w:bookmarkStart w:id="86396" w:name="_Toc37426927"/>
        <w:bookmarkStart w:id="86397" w:name="_Toc37432470"/>
        <w:bookmarkEnd w:id="86382"/>
        <w:bookmarkEnd w:id="86383"/>
        <w:bookmarkEnd w:id="86384"/>
        <w:bookmarkEnd w:id="86385"/>
        <w:bookmarkEnd w:id="86386"/>
        <w:bookmarkEnd w:id="86387"/>
        <w:bookmarkEnd w:id="86388"/>
        <w:bookmarkEnd w:id="86389"/>
        <w:bookmarkEnd w:id="86390"/>
        <w:bookmarkEnd w:id="86391"/>
        <w:bookmarkEnd w:id="86392"/>
        <w:bookmarkEnd w:id="86393"/>
        <w:bookmarkEnd w:id="86394"/>
        <w:bookmarkEnd w:id="86395"/>
        <w:bookmarkEnd w:id="86396"/>
        <w:bookmarkEnd w:id="86397"/>
      </w:tr>
      <w:tr w:rsidR="00BF4111" w:rsidDel="00F67CA7" w:rsidTr="002E6C45">
        <w:trPr>
          <w:trHeight w:val="271"/>
          <w:del w:id="8639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399" w:author="lusonghe" w:date="2020-03-05T16:30:00Z"/>
                <w:color w:val="000000"/>
                <w:sz w:val="18"/>
                <w:szCs w:val="18"/>
              </w:rPr>
              <w:pPrChange w:id="864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4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VREG_L14_UIM1  </w:delText>
              </w:r>
              <w:bookmarkStart w:id="86402" w:name="_Toc34397054"/>
              <w:bookmarkStart w:id="86403" w:name="_Toc34406461"/>
              <w:bookmarkStart w:id="86404" w:name="_Toc34413701"/>
              <w:bookmarkStart w:id="86405" w:name="_Toc34842849"/>
              <w:bookmarkStart w:id="86406" w:name="_Toc34848246"/>
              <w:bookmarkStart w:id="86407" w:name="_Toc34853643"/>
              <w:bookmarkStart w:id="86408" w:name="_Toc36824336"/>
              <w:bookmarkStart w:id="86409" w:name="_Toc36829837"/>
              <w:bookmarkStart w:id="86410" w:name="_Toc36835338"/>
              <w:bookmarkStart w:id="86411" w:name="_Toc36840839"/>
              <w:bookmarkStart w:id="86412" w:name="_Toc36846340"/>
              <w:bookmarkStart w:id="86413" w:name="_Toc36851392"/>
              <w:bookmarkStart w:id="86414" w:name="_Toc37232346"/>
              <w:bookmarkStart w:id="86415" w:name="_Toc37339257"/>
              <w:bookmarkStart w:id="86416" w:name="_Toc37426928"/>
              <w:bookmarkStart w:id="86417" w:name="_Toc37432471"/>
              <w:bookmarkEnd w:id="86402"/>
              <w:bookmarkEnd w:id="86403"/>
              <w:bookmarkEnd w:id="86404"/>
              <w:bookmarkEnd w:id="86405"/>
              <w:bookmarkEnd w:id="86406"/>
              <w:bookmarkEnd w:id="86407"/>
              <w:bookmarkEnd w:id="86408"/>
              <w:bookmarkEnd w:id="86409"/>
              <w:bookmarkEnd w:id="86410"/>
              <w:bookmarkEnd w:id="86411"/>
              <w:bookmarkEnd w:id="86412"/>
              <w:bookmarkEnd w:id="86413"/>
              <w:bookmarkEnd w:id="86414"/>
              <w:bookmarkEnd w:id="86415"/>
              <w:bookmarkEnd w:id="86416"/>
              <w:bookmarkEnd w:id="8641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418" w:author="lusonghe" w:date="2020-03-05T16:30:00Z"/>
                <w:color w:val="000000"/>
                <w:sz w:val="18"/>
                <w:szCs w:val="18"/>
              </w:rPr>
              <w:pPrChange w:id="864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4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11 </w:delText>
              </w:r>
              <w:bookmarkStart w:id="86421" w:name="_Toc34397055"/>
              <w:bookmarkStart w:id="86422" w:name="_Toc34406462"/>
              <w:bookmarkStart w:id="86423" w:name="_Toc34413702"/>
              <w:bookmarkStart w:id="86424" w:name="_Toc34842850"/>
              <w:bookmarkStart w:id="86425" w:name="_Toc34848247"/>
              <w:bookmarkStart w:id="86426" w:name="_Toc34853644"/>
              <w:bookmarkStart w:id="86427" w:name="_Toc36824337"/>
              <w:bookmarkStart w:id="86428" w:name="_Toc36829838"/>
              <w:bookmarkStart w:id="86429" w:name="_Toc36835339"/>
              <w:bookmarkStart w:id="86430" w:name="_Toc36840840"/>
              <w:bookmarkStart w:id="86431" w:name="_Toc36846341"/>
              <w:bookmarkStart w:id="86432" w:name="_Toc36851393"/>
              <w:bookmarkStart w:id="86433" w:name="_Toc37232347"/>
              <w:bookmarkStart w:id="86434" w:name="_Toc37339258"/>
              <w:bookmarkStart w:id="86435" w:name="_Toc37426929"/>
              <w:bookmarkStart w:id="86436" w:name="_Toc37432472"/>
              <w:bookmarkEnd w:id="86421"/>
              <w:bookmarkEnd w:id="86422"/>
              <w:bookmarkEnd w:id="86423"/>
              <w:bookmarkEnd w:id="86424"/>
              <w:bookmarkEnd w:id="86425"/>
              <w:bookmarkEnd w:id="86426"/>
              <w:bookmarkEnd w:id="86427"/>
              <w:bookmarkEnd w:id="86428"/>
              <w:bookmarkEnd w:id="86429"/>
              <w:bookmarkEnd w:id="86430"/>
              <w:bookmarkEnd w:id="86431"/>
              <w:bookmarkEnd w:id="86432"/>
              <w:bookmarkEnd w:id="86433"/>
              <w:bookmarkEnd w:id="86434"/>
              <w:bookmarkEnd w:id="86435"/>
              <w:bookmarkEnd w:id="8643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437" w:author="lusonghe" w:date="2020-03-05T16:30:00Z"/>
                <w:color w:val="000000"/>
                <w:sz w:val="18"/>
                <w:szCs w:val="18"/>
              </w:rPr>
              <w:pPrChange w:id="864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4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6440" w:name="_Toc34397056"/>
              <w:bookmarkStart w:id="86441" w:name="_Toc34406463"/>
              <w:bookmarkStart w:id="86442" w:name="_Toc34413703"/>
              <w:bookmarkStart w:id="86443" w:name="_Toc34842851"/>
              <w:bookmarkStart w:id="86444" w:name="_Toc34848248"/>
              <w:bookmarkStart w:id="86445" w:name="_Toc34853645"/>
              <w:bookmarkStart w:id="86446" w:name="_Toc36824338"/>
              <w:bookmarkStart w:id="86447" w:name="_Toc36829839"/>
              <w:bookmarkStart w:id="86448" w:name="_Toc36835340"/>
              <w:bookmarkStart w:id="86449" w:name="_Toc36840841"/>
              <w:bookmarkStart w:id="86450" w:name="_Toc36846342"/>
              <w:bookmarkStart w:id="86451" w:name="_Toc36851394"/>
              <w:bookmarkStart w:id="86452" w:name="_Toc37232348"/>
              <w:bookmarkStart w:id="86453" w:name="_Toc37339259"/>
              <w:bookmarkStart w:id="86454" w:name="_Toc37426930"/>
              <w:bookmarkStart w:id="86455" w:name="_Toc37432473"/>
              <w:bookmarkEnd w:id="86440"/>
              <w:bookmarkEnd w:id="86441"/>
              <w:bookmarkEnd w:id="86442"/>
              <w:bookmarkEnd w:id="86443"/>
              <w:bookmarkEnd w:id="86444"/>
              <w:bookmarkEnd w:id="86445"/>
              <w:bookmarkEnd w:id="86446"/>
              <w:bookmarkEnd w:id="86447"/>
              <w:bookmarkEnd w:id="86448"/>
              <w:bookmarkEnd w:id="86449"/>
              <w:bookmarkEnd w:id="86450"/>
              <w:bookmarkEnd w:id="86451"/>
              <w:bookmarkEnd w:id="86452"/>
              <w:bookmarkEnd w:id="86453"/>
              <w:bookmarkEnd w:id="86454"/>
              <w:bookmarkEnd w:id="8645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456" w:author="lusonghe" w:date="2020-03-05T16:30:00Z"/>
                <w:color w:val="000000"/>
                <w:sz w:val="18"/>
                <w:szCs w:val="18"/>
              </w:rPr>
              <w:pPrChange w:id="864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4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SI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卡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，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.8V/2.95V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双电压</w:delText>
              </w:r>
              <w:bookmarkStart w:id="86459" w:name="_Toc34397057"/>
              <w:bookmarkStart w:id="86460" w:name="_Toc34406464"/>
              <w:bookmarkStart w:id="86461" w:name="_Toc34413704"/>
              <w:bookmarkStart w:id="86462" w:name="_Toc34842852"/>
              <w:bookmarkStart w:id="86463" w:name="_Toc34848249"/>
              <w:bookmarkStart w:id="86464" w:name="_Toc34853646"/>
              <w:bookmarkStart w:id="86465" w:name="_Toc36824339"/>
              <w:bookmarkStart w:id="86466" w:name="_Toc36829840"/>
              <w:bookmarkStart w:id="86467" w:name="_Toc36835341"/>
              <w:bookmarkStart w:id="86468" w:name="_Toc36840842"/>
              <w:bookmarkStart w:id="86469" w:name="_Toc36846343"/>
              <w:bookmarkStart w:id="86470" w:name="_Toc36851395"/>
              <w:bookmarkStart w:id="86471" w:name="_Toc37232349"/>
              <w:bookmarkStart w:id="86472" w:name="_Toc37339260"/>
              <w:bookmarkStart w:id="86473" w:name="_Toc37426931"/>
              <w:bookmarkStart w:id="86474" w:name="_Toc37432474"/>
              <w:bookmarkEnd w:id="86459"/>
              <w:bookmarkEnd w:id="86460"/>
              <w:bookmarkEnd w:id="86461"/>
              <w:bookmarkEnd w:id="86462"/>
              <w:bookmarkEnd w:id="86463"/>
              <w:bookmarkEnd w:id="86464"/>
              <w:bookmarkEnd w:id="86465"/>
              <w:bookmarkEnd w:id="86466"/>
              <w:bookmarkEnd w:id="86467"/>
              <w:bookmarkEnd w:id="86468"/>
              <w:bookmarkEnd w:id="86469"/>
              <w:bookmarkEnd w:id="86470"/>
              <w:bookmarkEnd w:id="86471"/>
              <w:bookmarkEnd w:id="86472"/>
              <w:bookmarkEnd w:id="86473"/>
              <w:bookmarkEnd w:id="8647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6475" w:author="lusonghe" w:date="2020-03-05T16:30:00Z"/>
                <w:color w:val="000000"/>
                <w:sz w:val="18"/>
                <w:szCs w:val="18"/>
              </w:rPr>
              <w:pPrChange w:id="864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6477" w:name="_Toc34397058"/>
            <w:bookmarkStart w:id="86478" w:name="_Toc34406465"/>
            <w:bookmarkStart w:id="86479" w:name="_Toc34413705"/>
            <w:bookmarkStart w:id="86480" w:name="_Toc34842853"/>
            <w:bookmarkStart w:id="86481" w:name="_Toc34848250"/>
            <w:bookmarkStart w:id="86482" w:name="_Toc34853647"/>
            <w:bookmarkStart w:id="86483" w:name="_Toc36824340"/>
            <w:bookmarkStart w:id="86484" w:name="_Toc36829841"/>
            <w:bookmarkStart w:id="86485" w:name="_Toc36835342"/>
            <w:bookmarkStart w:id="86486" w:name="_Toc36840843"/>
            <w:bookmarkStart w:id="86487" w:name="_Toc36846344"/>
            <w:bookmarkStart w:id="86488" w:name="_Toc36851396"/>
            <w:bookmarkStart w:id="86489" w:name="_Toc37232350"/>
            <w:bookmarkStart w:id="86490" w:name="_Toc37339261"/>
            <w:bookmarkStart w:id="86491" w:name="_Toc37426932"/>
            <w:bookmarkStart w:id="86492" w:name="_Toc37432475"/>
            <w:bookmarkEnd w:id="86477"/>
            <w:bookmarkEnd w:id="86478"/>
            <w:bookmarkEnd w:id="86479"/>
            <w:bookmarkEnd w:id="86480"/>
            <w:bookmarkEnd w:id="86481"/>
            <w:bookmarkEnd w:id="86482"/>
            <w:bookmarkEnd w:id="86483"/>
            <w:bookmarkEnd w:id="86484"/>
            <w:bookmarkEnd w:id="86485"/>
            <w:bookmarkEnd w:id="86486"/>
            <w:bookmarkEnd w:id="86487"/>
            <w:bookmarkEnd w:id="86488"/>
            <w:bookmarkEnd w:id="86489"/>
            <w:bookmarkEnd w:id="86490"/>
            <w:bookmarkEnd w:id="86491"/>
            <w:bookmarkEnd w:id="86492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493" w:author="lusonghe" w:date="2020-03-05T16:30:00Z"/>
                <w:color w:val="000000"/>
                <w:sz w:val="18"/>
                <w:szCs w:val="18"/>
              </w:rPr>
              <w:pPrChange w:id="864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49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6496" w:name="_Toc34397059"/>
              <w:bookmarkStart w:id="86497" w:name="_Toc34406466"/>
              <w:bookmarkStart w:id="86498" w:name="_Toc34413706"/>
              <w:bookmarkStart w:id="86499" w:name="_Toc34842854"/>
              <w:bookmarkStart w:id="86500" w:name="_Toc34848251"/>
              <w:bookmarkStart w:id="86501" w:name="_Toc34853648"/>
              <w:bookmarkStart w:id="86502" w:name="_Toc36824341"/>
              <w:bookmarkStart w:id="86503" w:name="_Toc36829842"/>
              <w:bookmarkStart w:id="86504" w:name="_Toc36835343"/>
              <w:bookmarkStart w:id="86505" w:name="_Toc36840844"/>
              <w:bookmarkStart w:id="86506" w:name="_Toc36846345"/>
              <w:bookmarkStart w:id="86507" w:name="_Toc36851397"/>
              <w:bookmarkStart w:id="86508" w:name="_Toc37232351"/>
              <w:bookmarkStart w:id="86509" w:name="_Toc37339262"/>
              <w:bookmarkStart w:id="86510" w:name="_Toc37426933"/>
              <w:bookmarkStart w:id="86511" w:name="_Toc37432476"/>
              <w:bookmarkEnd w:id="86496"/>
              <w:bookmarkEnd w:id="86497"/>
              <w:bookmarkEnd w:id="86498"/>
              <w:bookmarkEnd w:id="86499"/>
              <w:bookmarkEnd w:id="86500"/>
              <w:bookmarkEnd w:id="86501"/>
              <w:bookmarkEnd w:id="86502"/>
              <w:bookmarkEnd w:id="86503"/>
              <w:bookmarkEnd w:id="86504"/>
              <w:bookmarkEnd w:id="86505"/>
              <w:bookmarkEnd w:id="86506"/>
              <w:bookmarkEnd w:id="86507"/>
              <w:bookmarkEnd w:id="86508"/>
              <w:bookmarkEnd w:id="86509"/>
              <w:bookmarkEnd w:id="86510"/>
              <w:bookmarkEnd w:id="86511"/>
            </w:del>
          </w:p>
        </w:tc>
        <w:bookmarkStart w:id="86512" w:name="_Toc34397060"/>
        <w:bookmarkStart w:id="86513" w:name="_Toc34406467"/>
        <w:bookmarkStart w:id="86514" w:name="_Toc34413707"/>
        <w:bookmarkStart w:id="86515" w:name="_Toc34842855"/>
        <w:bookmarkStart w:id="86516" w:name="_Toc34848252"/>
        <w:bookmarkStart w:id="86517" w:name="_Toc34853649"/>
        <w:bookmarkStart w:id="86518" w:name="_Toc36824342"/>
        <w:bookmarkStart w:id="86519" w:name="_Toc36829843"/>
        <w:bookmarkStart w:id="86520" w:name="_Toc36835344"/>
        <w:bookmarkStart w:id="86521" w:name="_Toc36840845"/>
        <w:bookmarkStart w:id="86522" w:name="_Toc36846346"/>
        <w:bookmarkStart w:id="86523" w:name="_Toc36851398"/>
        <w:bookmarkStart w:id="86524" w:name="_Toc37232352"/>
        <w:bookmarkStart w:id="86525" w:name="_Toc37339263"/>
        <w:bookmarkStart w:id="86526" w:name="_Toc37426934"/>
        <w:bookmarkStart w:id="86527" w:name="_Toc37432477"/>
        <w:bookmarkEnd w:id="86512"/>
        <w:bookmarkEnd w:id="86513"/>
        <w:bookmarkEnd w:id="86514"/>
        <w:bookmarkEnd w:id="86515"/>
        <w:bookmarkEnd w:id="86516"/>
        <w:bookmarkEnd w:id="86517"/>
        <w:bookmarkEnd w:id="86518"/>
        <w:bookmarkEnd w:id="86519"/>
        <w:bookmarkEnd w:id="86520"/>
        <w:bookmarkEnd w:id="86521"/>
        <w:bookmarkEnd w:id="86522"/>
        <w:bookmarkEnd w:id="86523"/>
        <w:bookmarkEnd w:id="86524"/>
        <w:bookmarkEnd w:id="86525"/>
        <w:bookmarkEnd w:id="86526"/>
        <w:bookmarkEnd w:id="86527"/>
      </w:tr>
      <w:bookmarkEnd w:id="85876"/>
      <w:tr w:rsidR="00BF4111" w:rsidDel="00F67CA7" w:rsidTr="002E6C45">
        <w:trPr>
          <w:trHeight w:val="271"/>
          <w:del w:id="86528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529" w:author="lusonghe" w:date="2020-03-05T16:30:00Z"/>
                <w:color w:val="000000"/>
                <w:sz w:val="18"/>
                <w:szCs w:val="18"/>
              </w:rPr>
              <w:pPrChange w:id="86530" w:author="lusonghe" w:date="2020-04-02T16:10:00Z">
                <w:pPr>
                  <w:widowControl/>
                  <w:textAlignment w:val="center"/>
                </w:pPr>
              </w:pPrChange>
            </w:pPr>
            <w:del w:id="8653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/SD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86532" w:name="_Toc34397061"/>
              <w:bookmarkStart w:id="86533" w:name="_Toc34406468"/>
              <w:bookmarkStart w:id="86534" w:name="_Toc34413708"/>
              <w:bookmarkStart w:id="86535" w:name="_Toc34842856"/>
              <w:bookmarkStart w:id="86536" w:name="_Toc34848253"/>
              <w:bookmarkStart w:id="86537" w:name="_Toc34853650"/>
              <w:bookmarkStart w:id="86538" w:name="_Toc36824343"/>
              <w:bookmarkStart w:id="86539" w:name="_Toc36829844"/>
              <w:bookmarkStart w:id="86540" w:name="_Toc36835345"/>
              <w:bookmarkStart w:id="86541" w:name="_Toc36840846"/>
              <w:bookmarkStart w:id="86542" w:name="_Toc36846347"/>
              <w:bookmarkStart w:id="86543" w:name="_Toc36851399"/>
              <w:bookmarkStart w:id="86544" w:name="_Toc37232353"/>
              <w:bookmarkStart w:id="86545" w:name="_Toc37339264"/>
              <w:bookmarkStart w:id="86546" w:name="_Toc37426935"/>
              <w:bookmarkStart w:id="86547" w:name="_Toc37432478"/>
              <w:bookmarkEnd w:id="86532"/>
              <w:bookmarkEnd w:id="86533"/>
              <w:bookmarkEnd w:id="86534"/>
              <w:bookmarkEnd w:id="86535"/>
              <w:bookmarkEnd w:id="86536"/>
              <w:bookmarkEnd w:id="86537"/>
              <w:bookmarkEnd w:id="86538"/>
              <w:bookmarkEnd w:id="86539"/>
              <w:bookmarkEnd w:id="86540"/>
              <w:bookmarkEnd w:id="86541"/>
              <w:bookmarkEnd w:id="86542"/>
              <w:bookmarkEnd w:id="86543"/>
              <w:bookmarkEnd w:id="86544"/>
              <w:bookmarkEnd w:id="86545"/>
              <w:bookmarkEnd w:id="86546"/>
              <w:bookmarkEnd w:id="86547"/>
            </w:del>
          </w:p>
        </w:tc>
        <w:bookmarkStart w:id="86548" w:name="_Toc34397062"/>
        <w:bookmarkStart w:id="86549" w:name="_Toc34406469"/>
        <w:bookmarkStart w:id="86550" w:name="_Toc34413709"/>
        <w:bookmarkStart w:id="86551" w:name="_Toc34842857"/>
        <w:bookmarkStart w:id="86552" w:name="_Toc34848254"/>
        <w:bookmarkStart w:id="86553" w:name="_Toc34853651"/>
        <w:bookmarkStart w:id="86554" w:name="_Toc36824344"/>
        <w:bookmarkStart w:id="86555" w:name="_Toc36829845"/>
        <w:bookmarkStart w:id="86556" w:name="_Toc36835346"/>
        <w:bookmarkStart w:id="86557" w:name="_Toc36840847"/>
        <w:bookmarkStart w:id="86558" w:name="_Toc36846348"/>
        <w:bookmarkStart w:id="86559" w:name="_Toc36851400"/>
        <w:bookmarkStart w:id="86560" w:name="_Toc37232354"/>
        <w:bookmarkStart w:id="86561" w:name="_Toc37339265"/>
        <w:bookmarkStart w:id="86562" w:name="_Toc37426936"/>
        <w:bookmarkStart w:id="86563" w:name="_Toc37432479"/>
        <w:bookmarkEnd w:id="86548"/>
        <w:bookmarkEnd w:id="86549"/>
        <w:bookmarkEnd w:id="86550"/>
        <w:bookmarkEnd w:id="86551"/>
        <w:bookmarkEnd w:id="86552"/>
        <w:bookmarkEnd w:id="86553"/>
        <w:bookmarkEnd w:id="86554"/>
        <w:bookmarkEnd w:id="86555"/>
        <w:bookmarkEnd w:id="86556"/>
        <w:bookmarkEnd w:id="86557"/>
        <w:bookmarkEnd w:id="86558"/>
        <w:bookmarkEnd w:id="86559"/>
        <w:bookmarkEnd w:id="86560"/>
        <w:bookmarkEnd w:id="86561"/>
        <w:bookmarkEnd w:id="86562"/>
        <w:bookmarkEnd w:id="86563"/>
      </w:tr>
      <w:tr w:rsidR="00BF4111" w:rsidDel="00F67CA7" w:rsidTr="002E6C45">
        <w:trPr>
          <w:trHeight w:val="271"/>
          <w:del w:id="8656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565" w:author="lusonghe" w:date="2020-03-05T16:30:00Z"/>
                <w:color w:val="000000"/>
                <w:sz w:val="18"/>
                <w:szCs w:val="18"/>
              </w:rPr>
              <w:pPrChange w:id="865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6567" w:name="_Hlk485491789"/>
            <w:del w:id="8656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VREG_L11_2P95</w:delText>
              </w:r>
              <w:bookmarkStart w:id="86569" w:name="_Toc34397063"/>
              <w:bookmarkStart w:id="86570" w:name="_Toc34406470"/>
              <w:bookmarkStart w:id="86571" w:name="_Toc34413710"/>
              <w:bookmarkStart w:id="86572" w:name="_Toc34842858"/>
              <w:bookmarkStart w:id="86573" w:name="_Toc34848255"/>
              <w:bookmarkStart w:id="86574" w:name="_Toc34853652"/>
              <w:bookmarkStart w:id="86575" w:name="_Toc36824345"/>
              <w:bookmarkStart w:id="86576" w:name="_Toc36829846"/>
              <w:bookmarkStart w:id="86577" w:name="_Toc36835347"/>
              <w:bookmarkStart w:id="86578" w:name="_Toc36840848"/>
              <w:bookmarkStart w:id="86579" w:name="_Toc36846349"/>
              <w:bookmarkStart w:id="86580" w:name="_Toc36851401"/>
              <w:bookmarkStart w:id="86581" w:name="_Toc37232355"/>
              <w:bookmarkStart w:id="86582" w:name="_Toc37339266"/>
              <w:bookmarkStart w:id="86583" w:name="_Toc37426937"/>
              <w:bookmarkStart w:id="86584" w:name="_Toc37432480"/>
              <w:bookmarkEnd w:id="86569"/>
              <w:bookmarkEnd w:id="86570"/>
              <w:bookmarkEnd w:id="86571"/>
              <w:bookmarkEnd w:id="86572"/>
              <w:bookmarkEnd w:id="86573"/>
              <w:bookmarkEnd w:id="86574"/>
              <w:bookmarkEnd w:id="86575"/>
              <w:bookmarkEnd w:id="86576"/>
              <w:bookmarkEnd w:id="86577"/>
              <w:bookmarkEnd w:id="86578"/>
              <w:bookmarkEnd w:id="86579"/>
              <w:bookmarkEnd w:id="86580"/>
              <w:bookmarkEnd w:id="86581"/>
              <w:bookmarkEnd w:id="86582"/>
              <w:bookmarkEnd w:id="86583"/>
              <w:bookmarkEnd w:id="8658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585" w:author="lusonghe" w:date="2020-03-05T16:30:00Z"/>
                <w:color w:val="000000"/>
                <w:sz w:val="18"/>
                <w:szCs w:val="18"/>
              </w:rPr>
              <w:pPrChange w:id="865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5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49</w:delText>
              </w:r>
              <w:bookmarkStart w:id="86588" w:name="_Toc34397064"/>
              <w:bookmarkStart w:id="86589" w:name="_Toc34406471"/>
              <w:bookmarkStart w:id="86590" w:name="_Toc34413711"/>
              <w:bookmarkStart w:id="86591" w:name="_Toc34842859"/>
              <w:bookmarkStart w:id="86592" w:name="_Toc34848256"/>
              <w:bookmarkStart w:id="86593" w:name="_Toc34853653"/>
              <w:bookmarkStart w:id="86594" w:name="_Toc36824346"/>
              <w:bookmarkStart w:id="86595" w:name="_Toc36829847"/>
              <w:bookmarkStart w:id="86596" w:name="_Toc36835348"/>
              <w:bookmarkStart w:id="86597" w:name="_Toc36840849"/>
              <w:bookmarkStart w:id="86598" w:name="_Toc36846350"/>
              <w:bookmarkStart w:id="86599" w:name="_Toc36851402"/>
              <w:bookmarkStart w:id="86600" w:name="_Toc37232356"/>
              <w:bookmarkStart w:id="86601" w:name="_Toc37339267"/>
              <w:bookmarkStart w:id="86602" w:name="_Toc37426938"/>
              <w:bookmarkStart w:id="86603" w:name="_Toc37432481"/>
              <w:bookmarkEnd w:id="86588"/>
              <w:bookmarkEnd w:id="86589"/>
              <w:bookmarkEnd w:id="86590"/>
              <w:bookmarkEnd w:id="86591"/>
              <w:bookmarkEnd w:id="86592"/>
              <w:bookmarkEnd w:id="86593"/>
              <w:bookmarkEnd w:id="86594"/>
              <w:bookmarkEnd w:id="86595"/>
              <w:bookmarkEnd w:id="86596"/>
              <w:bookmarkEnd w:id="86597"/>
              <w:bookmarkEnd w:id="86598"/>
              <w:bookmarkEnd w:id="86599"/>
              <w:bookmarkEnd w:id="86600"/>
              <w:bookmarkEnd w:id="86601"/>
              <w:bookmarkEnd w:id="86602"/>
              <w:bookmarkEnd w:id="8660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604" w:author="lusonghe" w:date="2020-03-05T16:30:00Z"/>
                <w:color w:val="000000"/>
                <w:sz w:val="18"/>
                <w:szCs w:val="18"/>
              </w:rPr>
              <w:pPrChange w:id="866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6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电源输出</w:delText>
              </w:r>
              <w:bookmarkStart w:id="86607" w:name="_Toc34397065"/>
              <w:bookmarkStart w:id="86608" w:name="_Toc34406472"/>
              <w:bookmarkStart w:id="86609" w:name="_Toc34413712"/>
              <w:bookmarkStart w:id="86610" w:name="_Toc34842860"/>
              <w:bookmarkStart w:id="86611" w:name="_Toc34848257"/>
              <w:bookmarkStart w:id="86612" w:name="_Toc34853654"/>
              <w:bookmarkStart w:id="86613" w:name="_Toc36824347"/>
              <w:bookmarkStart w:id="86614" w:name="_Toc36829848"/>
              <w:bookmarkStart w:id="86615" w:name="_Toc36835349"/>
              <w:bookmarkStart w:id="86616" w:name="_Toc36840850"/>
              <w:bookmarkStart w:id="86617" w:name="_Toc36846351"/>
              <w:bookmarkStart w:id="86618" w:name="_Toc36851403"/>
              <w:bookmarkStart w:id="86619" w:name="_Toc37232357"/>
              <w:bookmarkStart w:id="86620" w:name="_Toc37339268"/>
              <w:bookmarkStart w:id="86621" w:name="_Toc37426939"/>
              <w:bookmarkStart w:id="86622" w:name="_Toc37432482"/>
              <w:bookmarkEnd w:id="86607"/>
              <w:bookmarkEnd w:id="86608"/>
              <w:bookmarkEnd w:id="86609"/>
              <w:bookmarkEnd w:id="86610"/>
              <w:bookmarkEnd w:id="86611"/>
              <w:bookmarkEnd w:id="86612"/>
              <w:bookmarkEnd w:id="86613"/>
              <w:bookmarkEnd w:id="86614"/>
              <w:bookmarkEnd w:id="86615"/>
              <w:bookmarkEnd w:id="86616"/>
              <w:bookmarkEnd w:id="86617"/>
              <w:bookmarkEnd w:id="86618"/>
              <w:bookmarkEnd w:id="86619"/>
              <w:bookmarkEnd w:id="86620"/>
              <w:bookmarkEnd w:id="86621"/>
              <w:bookmarkEnd w:id="8662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623" w:author="lusonghe" w:date="2020-03-05T16:30:00Z"/>
                <w:color w:val="000000"/>
                <w:sz w:val="18"/>
                <w:szCs w:val="18"/>
              </w:rPr>
              <w:pPrChange w:id="866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62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卡电源</w:delText>
              </w:r>
              <w:bookmarkStart w:id="86626" w:name="_Toc34397066"/>
              <w:bookmarkStart w:id="86627" w:name="_Toc34406473"/>
              <w:bookmarkStart w:id="86628" w:name="_Toc34413713"/>
              <w:bookmarkStart w:id="86629" w:name="_Toc34842861"/>
              <w:bookmarkStart w:id="86630" w:name="_Toc34848258"/>
              <w:bookmarkStart w:id="86631" w:name="_Toc34853655"/>
              <w:bookmarkStart w:id="86632" w:name="_Toc36824348"/>
              <w:bookmarkStart w:id="86633" w:name="_Toc36829849"/>
              <w:bookmarkStart w:id="86634" w:name="_Toc36835350"/>
              <w:bookmarkStart w:id="86635" w:name="_Toc36840851"/>
              <w:bookmarkStart w:id="86636" w:name="_Toc36846352"/>
              <w:bookmarkStart w:id="86637" w:name="_Toc36851404"/>
              <w:bookmarkStart w:id="86638" w:name="_Toc37232358"/>
              <w:bookmarkStart w:id="86639" w:name="_Toc37339269"/>
              <w:bookmarkStart w:id="86640" w:name="_Toc37426940"/>
              <w:bookmarkStart w:id="86641" w:name="_Toc37432483"/>
              <w:bookmarkEnd w:id="86626"/>
              <w:bookmarkEnd w:id="86627"/>
              <w:bookmarkEnd w:id="86628"/>
              <w:bookmarkEnd w:id="86629"/>
              <w:bookmarkEnd w:id="86630"/>
              <w:bookmarkEnd w:id="86631"/>
              <w:bookmarkEnd w:id="86632"/>
              <w:bookmarkEnd w:id="86633"/>
              <w:bookmarkEnd w:id="86634"/>
              <w:bookmarkEnd w:id="86635"/>
              <w:bookmarkEnd w:id="86636"/>
              <w:bookmarkEnd w:id="86637"/>
              <w:bookmarkEnd w:id="86638"/>
              <w:bookmarkEnd w:id="86639"/>
              <w:bookmarkEnd w:id="86640"/>
              <w:bookmarkEnd w:id="8664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6642" w:author="lusonghe" w:date="2020-03-05T16:30:00Z"/>
                <w:color w:val="000000"/>
                <w:sz w:val="18"/>
                <w:szCs w:val="18"/>
              </w:rPr>
              <w:pPrChange w:id="866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6644" w:name="_Toc34397067"/>
            <w:bookmarkStart w:id="86645" w:name="_Toc34406474"/>
            <w:bookmarkStart w:id="86646" w:name="_Toc34413714"/>
            <w:bookmarkStart w:id="86647" w:name="_Toc34842862"/>
            <w:bookmarkStart w:id="86648" w:name="_Toc34848259"/>
            <w:bookmarkStart w:id="86649" w:name="_Toc34853656"/>
            <w:bookmarkStart w:id="86650" w:name="_Toc36824349"/>
            <w:bookmarkStart w:id="86651" w:name="_Toc36829850"/>
            <w:bookmarkStart w:id="86652" w:name="_Toc36835351"/>
            <w:bookmarkStart w:id="86653" w:name="_Toc36840852"/>
            <w:bookmarkStart w:id="86654" w:name="_Toc36846353"/>
            <w:bookmarkStart w:id="86655" w:name="_Toc36851405"/>
            <w:bookmarkStart w:id="86656" w:name="_Toc37232359"/>
            <w:bookmarkStart w:id="86657" w:name="_Toc37339270"/>
            <w:bookmarkStart w:id="86658" w:name="_Toc37426941"/>
            <w:bookmarkStart w:id="86659" w:name="_Toc37432484"/>
            <w:bookmarkEnd w:id="86644"/>
            <w:bookmarkEnd w:id="86645"/>
            <w:bookmarkEnd w:id="86646"/>
            <w:bookmarkEnd w:id="86647"/>
            <w:bookmarkEnd w:id="86648"/>
            <w:bookmarkEnd w:id="86649"/>
            <w:bookmarkEnd w:id="86650"/>
            <w:bookmarkEnd w:id="86651"/>
            <w:bookmarkEnd w:id="86652"/>
            <w:bookmarkEnd w:id="86653"/>
            <w:bookmarkEnd w:id="86654"/>
            <w:bookmarkEnd w:id="86655"/>
            <w:bookmarkEnd w:id="86656"/>
            <w:bookmarkEnd w:id="86657"/>
            <w:bookmarkEnd w:id="86658"/>
            <w:bookmarkEnd w:id="86659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660" w:author="lusonghe" w:date="2020-03-05T16:30:00Z"/>
                <w:color w:val="000000"/>
                <w:sz w:val="18"/>
                <w:szCs w:val="18"/>
              </w:rPr>
              <w:pPrChange w:id="866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6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6663" w:name="_Toc34397068"/>
              <w:bookmarkStart w:id="86664" w:name="_Toc34406475"/>
              <w:bookmarkStart w:id="86665" w:name="_Toc34413715"/>
              <w:bookmarkStart w:id="86666" w:name="_Toc34842863"/>
              <w:bookmarkStart w:id="86667" w:name="_Toc34848260"/>
              <w:bookmarkStart w:id="86668" w:name="_Toc34853657"/>
              <w:bookmarkStart w:id="86669" w:name="_Toc36824350"/>
              <w:bookmarkStart w:id="86670" w:name="_Toc36829851"/>
              <w:bookmarkStart w:id="86671" w:name="_Toc36835352"/>
              <w:bookmarkStart w:id="86672" w:name="_Toc36840853"/>
              <w:bookmarkStart w:id="86673" w:name="_Toc36846354"/>
              <w:bookmarkStart w:id="86674" w:name="_Toc36851406"/>
              <w:bookmarkStart w:id="86675" w:name="_Toc37232360"/>
              <w:bookmarkStart w:id="86676" w:name="_Toc37339271"/>
              <w:bookmarkStart w:id="86677" w:name="_Toc37426942"/>
              <w:bookmarkStart w:id="86678" w:name="_Toc37432485"/>
              <w:bookmarkEnd w:id="86663"/>
              <w:bookmarkEnd w:id="86664"/>
              <w:bookmarkEnd w:id="86665"/>
              <w:bookmarkEnd w:id="86666"/>
              <w:bookmarkEnd w:id="86667"/>
              <w:bookmarkEnd w:id="86668"/>
              <w:bookmarkEnd w:id="86669"/>
              <w:bookmarkEnd w:id="86670"/>
              <w:bookmarkEnd w:id="86671"/>
              <w:bookmarkEnd w:id="86672"/>
              <w:bookmarkEnd w:id="86673"/>
              <w:bookmarkEnd w:id="86674"/>
              <w:bookmarkEnd w:id="86675"/>
              <w:bookmarkEnd w:id="86676"/>
              <w:bookmarkEnd w:id="86677"/>
              <w:bookmarkEnd w:id="86678"/>
            </w:del>
          </w:p>
        </w:tc>
        <w:bookmarkStart w:id="86679" w:name="_Toc34397069"/>
        <w:bookmarkStart w:id="86680" w:name="_Toc34406476"/>
        <w:bookmarkStart w:id="86681" w:name="_Toc34413716"/>
        <w:bookmarkStart w:id="86682" w:name="_Toc34842864"/>
        <w:bookmarkStart w:id="86683" w:name="_Toc34848261"/>
        <w:bookmarkStart w:id="86684" w:name="_Toc34853658"/>
        <w:bookmarkStart w:id="86685" w:name="_Toc36824351"/>
        <w:bookmarkStart w:id="86686" w:name="_Toc36829852"/>
        <w:bookmarkStart w:id="86687" w:name="_Toc36835353"/>
        <w:bookmarkStart w:id="86688" w:name="_Toc36840854"/>
        <w:bookmarkStart w:id="86689" w:name="_Toc36846355"/>
        <w:bookmarkStart w:id="86690" w:name="_Toc36851407"/>
        <w:bookmarkStart w:id="86691" w:name="_Toc37232361"/>
        <w:bookmarkStart w:id="86692" w:name="_Toc37339272"/>
        <w:bookmarkStart w:id="86693" w:name="_Toc37426943"/>
        <w:bookmarkStart w:id="86694" w:name="_Toc37432486"/>
        <w:bookmarkEnd w:id="86679"/>
        <w:bookmarkEnd w:id="86680"/>
        <w:bookmarkEnd w:id="86681"/>
        <w:bookmarkEnd w:id="86682"/>
        <w:bookmarkEnd w:id="86683"/>
        <w:bookmarkEnd w:id="86684"/>
        <w:bookmarkEnd w:id="86685"/>
        <w:bookmarkEnd w:id="86686"/>
        <w:bookmarkEnd w:id="86687"/>
        <w:bookmarkEnd w:id="86688"/>
        <w:bookmarkEnd w:id="86689"/>
        <w:bookmarkEnd w:id="86690"/>
        <w:bookmarkEnd w:id="86691"/>
        <w:bookmarkEnd w:id="86692"/>
        <w:bookmarkEnd w:id="86693"/>
        <w:bookmarkEnd w:id="86694"/>
      </w:tr>
      <w:tr w:rsidR="00BF4111" w:rsidDel="00F67CA7" w:rsidTr="002E6C45">
        <w:trPr>
          <w:trHeight w:val="271"/>
          <w:del w:id="8669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696" w:author="lusonghe" w:date="2020-03-05T16:30:00Z"/>
                <w:color w:val="000000"/>
                <w:sz w:val="18"/>
                <w:szCs w:val="18"/>
              </w:rPr>
              <w:pPrChange w:id="866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69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CLK</w:delText>
              </w:r>
              <w:bookmarkStart w:id="86699" w:name="_Toc34397070"/>
              <w:bookmarkStart w:id="86700" w:name="_Toc34406477"/>
              <w:bookmarkStart w:id="86701" w:name="_Toc34413717"/>
              <w:bookmarkStart w:id="86702" w:name="_Toc34842865"/>
              <w:bookmarkStart w:id="86703" w:name="_Toc34848262"/>
              <w:bookmarkStart w:id="86704" w:name="_Toc34853659"/>
              <w:bookmarkStart w:id="86705" w:name="_Toc36824352"/>
              <w:bookmarkStart w:id="86706" w:name="_Toc36829853"/>
              <w:bookmarkStart w:id="86707" w:name="_Toc36835354"/>
              <w:bookmarkStart w:id="86708" w:name="_Toc36840855"/>
              <w:bookmarkStart w:id="86709" w:name="_Toc36846356"/>
              <w:bookmarkStart w:id="86710" w:name="_Toc36851408"/>
              <w:bookmarkStart w:id="86711" w:name="_Toc37232362"/>
              <w:bookmarkStart w:id="86712" w:name="_Toc37339273"/>
              <w:bookmarkStart w:id="86713" w:name="_Toc37426944"/>
              <w:bookmarkStart w:id="86714" w:name="_Toc37432487"/>
              <w:bookmarkEnd w:id="86699"/>
              <w:bookmarkEnd w:id="86700"/>
              <w:bookmarkEnd w:id="86701"/>
              <w:bookmarkEnd w:id="86702"/>
              <w:bookmarkEnd w:id="86703"/>
              <w:bookmarkEnd w:id="86704"/>
              <w:bookmarkEnd w:id="86705"/>
              <w:bookmarkEnd w:id="86706"/>
              <w:bookmarkEnd w:id="86707"/>
              <w:bookmarkEnd w:id="86708"/>
              <w:bookmarkEnd w:id="86709"/>
              <w:bookmarkEnd w:id="86710"/>
              <w:bookmarkEnd w:id="86711"/>
              <w:bookmarkEnd w:id="86712"/>
              <w:bookmarkEnd w:id="86713"/>
              <w:bookmarkEnd w:id="8671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715" w:author="lusonghe" w:date="2020-03-05T16:30:00Z"/>
                <w:color w:val="000000"/>
                <w:sz w:val="18"/>
                <w:szCs w:val="18"/>
              </w:rPr>
              <w:pPrChange w:id="867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71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6</w:delText>
              </w:r>
              <w:bookmarkStart w:id="86718" w:name="_Toc34397071"/>
              <w:bookmarkStart w:id="86719" w:name="_Toc34406478"/>
              <w:bookmarkStart w:id="86720" w:name="_Toc34413718"/>
              <w:bookmarkStart w:id="86721" w:name="_Toc34842866"/>
              <w:bookmarkStart w:id="86722" w:name="_Toc34848263"/>
              <w:bookmarkStart w:id="86723" w:name="_Toc34853660"/>
              <w:bookmarkStart w:id="86724" w:name="_Toc36824353"/>
              <w:bookmarkStart w:id="86725" w:name="_Toc36829854"/>
              <w:bookmarkStart w:id="86726" w:name="_Toc36835355"/>
              <w:bookmarkStart w:id="86727" w:name="_Toc36840856"/>
              <w:bookmarkStart w:id="86728" w:name="_Toc36846357"/>
              <w:bookmarkStart w:id="86729" w:name="_Toc36851409"/>
              <w:bookmarkStart w:id="86730" w:name="_Toc37232363"/>
              <w:bookmarkStart w:id="86731" w:name="_Toc37339274"/>
              <w:bookmarkStart w:id="86732" w:name="_Toc37426945"/>
              <w:bookmarkStart w:id="86733" w:name="_Toc37432488"/>
              <w:bookmarkEnd w:id="86718"/>
              <w:bookmarkEnd w:id="86719"/>
              <w:bookmarkEnd w:id="86720"/>
              <w:bookmarkEnd w:id="86721"/>
              <w:bookmarkEnd w:id="86722"/>
              <w:bookmarkEnd w:id="86723"/>
              <w:bookmarkEnd w:id="86724"/>
              <w:bookmarkEnd w:id="86725"/>
              <w:bookmarkEnd w:id="86726"/>
              <w:bookmarkEnd w:id="86727"/>
              <w:bookmarkEnd w:id="86728"/>
              <w:bookmarkEnd w:id="86729"/>
              <w:bookmarkEnd w:id="86730"/>
              <w:bookmarkEnd w:id="86731"/>
              <w:bookmarkEnd w:id="86732"/>
              <w:bookmarkEnd w:id="8673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734" w:author="lusonghe" w:date="2020-03-05T16:30:00Z"/>
                <w:color w:val="000000"/>
                <w:sz w:val="18"/>
                <w:szCs w:val="18"/>
              </w:rPr>
              <w:pPrChange w:id="867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73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6737" w:name="_Toc34397072"/>
              <w:bookmarkStart w:id="86738" w:name="_Toc34406479"/>
              <w:bookmarkStart w:id="86739" w:name="_Toc34413719"/>
              <w:bookmarkStart w:id="86740" w:name="_Toc34842867"/>
              <w:bookmarkStart w:id="86741" w:name="_Toc34848264"/>
              <w:bookmarkStart w:id="86742" w:name="_Toc34853661"/>
              <w:bookmarkStart w:id="86743" w:name="_Toc36824354"/>
              <w:bookmarkStart w:id="86744" w:name="_Toc36829855"/>
              <w:bookmarkStart w:id="86745" w:name="_Toc36835356"/>
              <w:bookmarkStart w:id="86746" w:name="_Toc36840857"/>
              <w:bookmarkStart w:id="86747" w:name="_Toc36846358"/>
              <w:bookmarkStart w:id="86748" w:name="_Toc36851410"/>
              <w:bookmarkStart w:id="86749" w:name="_Toc37232364"/>
              <w:bookmarkStart w:id="86750" w:name="_Toc37339275"/>
              <w:bookmarkStart w:id="86751" w:name="_Toc37426946"/>
              <w:bookmarkStart w:id="86752" w:name="_Toc37432489"/>
              <w:bookmarkEnd w:id="86737"/>
              <w:bookmarkEnd w:id="86738"/>
              <w:bookmarkEnd w:id="86739"/>
              <w:bookmarkEnd w:id="86740"/>
              <w:bookmarkEnd w:id="86741"/>
              <w:bookmarkEnd w:id="86742"/>
              <w:bookmarkEnd w:id="86743"/>
              <w:bookmarkEnd w:id="86744"/>
              <w:bookmarkEnd w:id="86745"/>
              <w:bookmarkEnd w:id="86746"/>
              <w:bookmarkEnd w:id="86747"/>
              <w:bookmarkEnd w:id="86748"/>
              <w:bookmarkEnd w:id="86749"/>
              <w:bookmarkEnd w:id="86750"/>
              <w:bookmarkEnd w:id="86751"/>
              <w:bookmarkEnd w:id="8675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753" w:author="lusonghe" w:date="2020-03-05T16:30:00Z"/>
                <w:color w:val="000000"/>
                <w:sz w:val="18"/>
                <w:szCs w:val="18"/>
              </w:rPr>
              <w:pPrChange w:id="867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75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 xml:space="preserve">SDIO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线</w:delText>
              </w:r>
              <w:bookmarkStart w:id="86756" w:name="_Toc34397073"/>
              <w:bookmarkStart w:id="86757" w:name="_Toc34406480"/>
              <w:bookmarkStart w:id="86758" w:name="_Toc34413720"/>
              <w:bookmarkStart w:id="86759" w:name="_Toc34842868"/>
              <w:bookmarkStart w:id="86760" w:name="_Toc34848265"/>
              <w:bookmarkStart w:id="86761" w:name="_Toc34853662"/>
              <w:bookmarkStart w:id="86762" w:name="_Toc36824355"/>
              <w:bookmarkStart w:id="86763" w:name="_Toc36829856"/>
              <w:bookmarkStart w:id="86764" w:name="_Toc36835357"/>
              <w:bookmarkStart w:id="86765" w:name="_Toc36840858"/>
              <w:bookmarkStart w:id="86766" w:name="_Toc36846359"/>
              <w:bookmarkStart w:id="86767" w:name="_Toc36851411"/>
              <w:bookmarkStart w:id="86768" w:name="_Toc37232365"/>
              <w:bookmarkStart w:id="86769" w:name="_Toc37339276"/>
              <w:bookmarkStart w:id="86770" w:name="_Toc37426947"/>
              <w:bookmarkStart w:id="86771" w:name="_Toc37432490"/>
              <w:bookmarkEnd w:id="86756"/>
              <w:bookmarkEnd w:id="86757"/>
              <w:bookmarkEnd w:id="86758"/>
              <w:bookmarkEnd w:id="86759"/>
              <w:bookmarkEnd w:id="86760"/>
              <w:bookmarkEnd w:id="86761"/>
              <w:bookmarkEnd w:id="86762"/>
              <w:bookmarkEnd w:id="86763"/>
              <w:bookmarkEnd w:id="86764"/>
              <w:bookmarkEnd w:id="86765"/>
              <w:bookmarkEnd w:id="86766"/>
              <w:bookmarkEnd w:id="86767"/>
              <w:bookmarkEnd w:id="86768"/>
              <w:bookmarkEnd w:id="86769"/>
              <w:bookmarkEnd w:id="86770"/>
              <w:bookmarkEnd w:id="8677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772" w:author="lusonghe" w:date="2020-03-05T16:30:00Z"/>
                <w:color w:val="000000"/>
                <w:sz w:val="18"/>
                <w:szCs w:val="18"/>
              </w:rPr>
              <w:pPrChange w:id="867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7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6775" w:name="_Toc34397074"/>
              <w:bookmarkStart w:id="86776" w:name="_Toc34406481"/>
              <w:bookmarkStart w:id="86777" w:name="_Toc34413721"/>
              <w:bookmarkStart w:id="86778" w:name="_Toc34842869"/>
              <w:bookmarkStart w:id="86779" w:name="_Toc34848266"/>
              <w:bookmarkStart w:id="86780" w:name="_Toc34853663"/>
              <w:bookmarkStart w:id="86781" w:name="_Toc36824356"/>
              <w:bookmarkStart w:id="86782" w:name="_Toc36829857"/>
              <w:bookmarkStart w:id="86783" w:name="_Toc36835358"/>
              <w:bookmarkStart w:id="86784" w:name="_Toc36840859"/>
              <w:bookmarkStart w:id="86785" w:name="_Toc36846360"/>
              <w:bookmarkStart w:id="86786" w:name="_Toc36851412"/>
              <w:bookmarkStart w:id="86787" w:name="_Toc37232366"/>
              <w:bookmarkStart w:id="86788" w:name="_Toc37339277"/>
              <w:bookmarkStart w:id="86789" w:name="_Toc37426948"/>
              <w:bookmarkStart w:id="86790" w:name="_Toc37432491"/>
              <w:bookmarkEnd w:id="86775"/>
              <w:bookmarkEnd w:id="86776"/>
              <w:bookmarkEnd w:id="86777"/>
              <w:bookmarkEnd w:id="86778"/>
              <w:bookmarkEnd w:id="86779"/>
              <w:bookmarkEnd w:id="86780"/>
              <w:bookmarkEnd w:id="86781"/>
              <w:bookmarkEnd w:id="86782"/>
              <w:bookmarkEnd w:id="86783"/>
              <w:bookmarkEnd w:id="86784"/>
              <w:bookmarkEnd w:id="86785"/>
              <w:bookmarkEnd w:id="86786"/>
              <w:bookmarkEnd w:id="86787"/>
              <w:bookmarkEnd w:id="86788"/>
              <w:bookmarkEnd w:id="86789"/>
              <w:bookmarkEnd w:id="8679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791" w:author="lusonghe" w:date="2020-03-05T16:30:00Z"/>
                <w:color w:val="000000"/>
                <w:sz w:val="18"/>
                <w:szCs w:val="18"/>
              </w:rPr>
              <w:pPrChange w:id="867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79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6794" w:name="_Toc34397075"/>
              <w:bookmarkStart w:id="86795" w:name="_Toc34406482"/>
              <w:bookmarkStart w:id="86796" w:name="_Toc34413722"/>
              <w:bookmarkStart w:id="86797" w:name="_Toc34842870"/>
              <w:bookmarkStart w:id="86798" w:name="_Toc34848267"/>
              <w:bookmarkStart w:id="86799" w:name="_Toc34853664"/>
              <w:bookmarkStart w:id="86800" w:name="_Toc36824357"/>
              <w:bookmarkStart w:id="86801" w:name="_Toc36829858"/>
              <w:bookmarkStart w:id="86802" w:name="_Toc36835359"/>
              <w:bookmarkStart w:id="86803" w:name="_Toc36840860"/>
              <w:bookmarkStart w:id="86804" w:name="_Toc36846361"/>
              <w:bookmarkStart w:id="86805" w:name="_Toc36851413"/>
              <w:bookmarkStart w:id="86806" w:name="_Toc37232367"/>
              <w:bookmarkStart w:id="86807" w:name="_Toc37339278"/>
              <w:bookmarkStart w:id="86808" w:name="_Toc37426949"/>
              <w:bookmarkStart w:id="86809" w:name="_Toc37432492"/>
              <w:bookmarkEnd w:id="86794"/>
              <w:bookmarkEnd w:id="86795"/>
              <w:bookmarkEnd w:id="86796"/>
              <w:bookmarkEnd w:id="86797"/>
              <w:bookmarkEnd w:id="86798"/>
              <w:bookmarkEnd w:id="86799"/>
              <w:bookmarkEnd w:id="86800"/>
              <w:bookmarkEnd w:id="86801"/>
              <w:bookmarkEnd w:id="86802"/>
              <w:bookmarkEnd w:id="86803"/>
              <w:bookmarkEnd w:id="86804"/>
              <w:bookmarkEnd w:id="86805"/>
              <w:bookmarkEnd w:id="86806"/>
              <w:bookmarkEnd w:id="86807"/>
              <w:bookmarkEnd w:id="86808"/>
              <w:bookmarkEnd w:id="86809"/>
            </w:del>
          </w:p>
        </w:tc>
        <w:bookmarkStart w:id="86810" w:name="_Toc34397076"/>
        <w:bookmarkStart w:id="86811" w:name="_Toc34406483"/>
        <w:bookmarkStart w:id="86812" w:name="_Toc34413723"/>
        <w:bookmarkStart w:id="86813" w:name="_Toc34842871"/>
        <w:bookmarkStart w:id="86814" w:name="_Toc34848268"/>
        <w:bookmarkStart w:id="86815" w:name="_Toc34853665"/>
        <w:bookmarkStart w:id="86816" w:name="_Toc36824358"/>
        <w:bookmarkStart w:id="86817" w:name="_Toc36829859"/>
        <w:bookmarkStart w:id="86818" w:name="_Toc36835360"/>
        <w:bookmarkStart w:id="86819" w:name="_Toc36840861"/>
        <w:bookmarkStart w:id="86820" w:name="_Toc36846362"/>
        <w:bookmarkStart w:id="86821" w:name="_Toc36851414"/>
        <w:bookmarkStart w:id="86822" w:name="_Toc37232368"/>
        <w:bookmarkStart w:id="86823" w:name="_Toc37339279"/>
        <w:bookmarkStart w:id="86824" w:name="_Toc37426950"/>
        <w:bookmarkStart w:id="86825" w:name="_Toc37432493"/>
        <w:bookmarkEnd w:id="86810"/>
        <w:bookmarkEnd w:id="86811"/>
        <w:bookmarkEnd w:id="86812"/>
        <w:bookmarkEnd w:id="86813"/>
        <w:bookmarkEnd w:id="86814"/>
        <w:bookmarkEnd w:id="86815"/>
        <w:bookmarkEnd w:id="86816"/>
        <w:bookmarkEnd w:id="86817"/>
        <w:bookmarkEnd w:id="86818"/>
        <w:bookmarkEnd w:id="86819"/>
        <w:bookmarkEnd w:id="86820"/>
        <w:bookmarkEnd w:id="86821"/>
        <w:bookmarkEnd w:id="86822"/>
        <w:bookmarkEnd w:id="86823"/>
        <w:bookmarkEnd w:id="86824"/>
        <w:bookmarkEnd w:id="86825"/>
      </w:tr>
      <w:tr w:rsidR="00BF4111" w:rsidDel="00F67CA7" w:rsidTr="002E6C45">
        <w:trPr>
          <w:trHeight w:val="271"/>
          <w:del w:id="8682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827" w:author="lusonghe" w:date="2020-03-05T16:30:00Z"/>
                <w:color w:val="000000"/>
                <w:sz w:val="18"/>
                <w:szCs w:val="18"/>
              </w:rPr>
              <w:pPrChange w:id="868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82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CMD</w:delText>
              </w:r>
              <w:bookmarkStart w:id="86830" w:name="_Toc34397077"/>
              <w:bookmarkStart w:id="86831" w:name="_Toc34406484"/>
              <w:bookmarkStart w:id="86832" w:name="_Toc34413724"/>
              <w:bookmarkStart w:id="86833" w:name="_Toc34842872"/>
              <w:bookmarkStart w:id="86834" w:name="_Toc34848269"/>
              <w:bookmarkStart w:id="86835" w:name="_Toc34853666"/>
              <w:bookmarkStart w:id="86836" w:name="_Toc36824359"/>
              <w:bookmarkStart w:id="86837" w:name="_Toc36829860"/>
              <w:bookmarkStart w:id="86838" w:name="_Toc36835361"/>
              <w:bookmarkStart w:id="86839" w:name="_Toc36840862"/>
              <w:bookmarkStart w:id="86840" w:name="_Toc36846363"/>
              <w:bookmarkStart w:id="86841" w:name="_Toc36851415"/>
              <w:bookmarkStart w:id="86842" w:name="_Toc37232369"/>
              <w:bookmarkStart w:id="86843" w:name="_Toc37339280"/>
              <w:bookmarkStart w:id="86844" w:name="_Toc37426951"/>
              <w:bookmarkStart w:id="86845" w:name="_Toc37432494"/>
              <w:bookmarkEnd w:id="86830"/>
              <w:bookmarkEnd w:id="86831"/>
              <w:bookmarkEnd w:id="86832"/>
              <w:bookmarkEnd w:id="86833"/>
              <w:bookmarkEnd w:id="86834"/>
              <w:bookmarkEnd w:id="86835"/>
              <w:bookmarkEnd w:id="86836"/>
              <w:bookmarkEnd w:id="86837"/>
              <w:bookmarkEnd w:id="86838"/>
              <w:bookmarkEnd w:id="86839"/>
              <w:bookmarkEnd w:id="86840"/>
              <w:bookmarkEnd w:id="86841"/>
              <w:bookmarkEnd w:id="86842"/>
              <w:bookmarkEnd w:id="86843"/>
              <w:bookmarkEnd w:id="86844"/>
              <w:bookmarkEnd w:id="8684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846" w:author="lusonghe" w:date="2020-03-05T16:30:00Z"/>
                <w:color w:val="000000"/>
                <w:sz w:val="18"/>
                <w:szCs w:val="18"/>
              </w:rPr>
              <w:pPrChange w:id="868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8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5</w:delText>
              </w:r>
              <w:bookmarkStart w:id="86849" w:name="_Toc34397078"/>
              <w:bookmarkStart w:id="86850" w:name="_Toc34406485"/>
              <w:bookmarkStart w:id="86851" w:name="_Toc34413725"/>
              <w:bookmarkStart w:id="86852" w:name="_Toc34842873"/>
              <w:bookmarkStart w:id="86853" w:name="_Toc34848270"/>
              <w:bookmarkStart w:id="86854" w:name="_Toc34853667"/>
              <w:bookmarkStart w:id="86855" w:name="_Toc36824360"/>
              <w:bookmarkStart w:id="86856" w:name="_Toc36829861"/>
              <w:bookmarkStart w:id="86857" w:name="_Toc36835362"/>
              <w:bookmarkStart w:id="86858" w:name="_Toc36840863"/>
              <w:bookmarkStart w:id="86859" w:name="_Toc36846364"/>
              <w:bookmarkStart w:id="86860" w:name="_Toc36851416"/>
              <w:bookmarkStart w:id="86861" w:name="_Toc37232370"/>
              <w:bookmarkStart w:id="86862" w:name="_Toc37339281"/>
              <w:bookmarkStart w:id="86863" w:name="_Toc37426952"/>
              <w:bookmarkStart w:id="86864" w:name="_Toc37432495"/>
              <w:bookmarkEnd w:id="86849"/>
              <w:bookmarkEnd w:id="86850"/>
              <w:bookmarkEnd w:id="86851"/>
              <w:bookmarkEnd w:id="86852"/>
              <w:bookmarkEnd w:id="86853"/>
              <w:bookmarkEnd w:id="86854"/>
              <w:bookmarkEnd w:id="86855"/>
              <w:bookmarkEnd w:id="86856"/>
              <w:bookmarkEnd w:id="86857"/>
              <w:bookmarkEnd w:id="86858"/>
              <w:bookmarkEnd w:id="86859"/>
              <w:bookmarkEnd w:id="86860"/>
              <w:bookmarkEnd w:id="86861"/>
              <w:bookmarkEnd w:id="86862"/>
              <w:bookmarkEnd w:id="86863"/>
              <w:bookmarkEnd w:id="8686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865" w:author="lusonghe" w:date="2020-03-05T16:30:00Z"/>
                <w:color w:val="000000"/>
                <w:sz w:val="18"/>
                <w:szCs w:val="18"/>
              </w:rPr>
              <w:pPrChange w:id="868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8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6868" w:name="_Toc34397079"/>
              <w:bookmarkStart w:id="86869" w:name="_Toc34406486"/>
              <w:bookmarkStart w:id="86870" w:name="_Toc34413726"/>
              <w:bookmarkStart w:id="86871" w:name="_Toc34842874"/>
              <w:bookmarkStart w:id="86872" w:name="_Toc34848271"/>
              <w:bookmarkStart w:id="86873" w:name="_Toc34853668"/>
              <w:bookmarkStart w:id="86874" w:name="_Toc36824361"/>
              <w:bookmarkStart w:id="86875" w:name="_Toc36829862"/>
              <w:bookmarkStart w:id="86876" w:name="_Toc36835363"/>
              <w:bookmarkStart w:id="86877" w:name="_Toc36840864"/>
              <w:bookmarkStart w:id="86878" w:name="_Toc36846365"/>
              <w:bookmarkStart w:id="86879" w:name="_Toc36851417"/>
              <w:bookmarkStart w:id="86880" w:name="_Toc37232371"/>
              <w:bookmarkStart w:id="86881" w:name="_Toc37339282"/>
              <w:bookmarkStart w:id="86882" w:name="_Toc37426953"/>
              <w:bookmarkStart w:id="86883" w:name="_Toc37432496"/>
              <w:bookmarkEnd w:id="86868"/>
              <w:bookmarkEnd w:id="86869"/>
              <w:bookmarkEnd w:id="86870"/>
              <w:bookmarkEnd w:id="86871"/>
              <w:bookmarkEnd w:id="86872"/>
              <w:bookmarkEnd w:id="86873"/>
              <w:bookmarkEnd w:id="86874"/>
              <w:bookmarkEnd w:id="86875"/>
              <w:bookmarkEnd w:id="86876"/>
              <w:bookmarkEnd w:id="86877"/>
              <w:bookmarkEnd w:id="86878"/>
              <w:bookmarkEnd w:id="86879"/>
              <w:bookmarkEnd w:id="86880"/>
              <w:bookmarkEnd w:id="86881"/>
              <w:bookmarkEnd w:id="86882"/>
              <w:bookmarkEnd w:id="8688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884" w:author="lusonghe" w:date="2020-03-05T16:30:00Z"/>
                <w:color w:val="000000"/>
                <w:sz w:val="18"/>
                <w:szCs w:val="18"/>
              </w:rPr>
              <w:pPrChange w:id="868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886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命令线</w:delText>
              </w:r>
              <w:bookmarkStart w:id="86887" w:name="_Toc34397080"/>
              <w:bookmarkStart w:id="86888" w:name="_Toc34406487"/>
              <w:bookmarkStart w:id="86889" w:name="_Toc34413727"/>
              <w:bookmarkStart w:id="86890" w:name="_Toc34842875"/>
              <w:bookmarkStart w:id="86891" w:name="_Toc34848272"/>
              <w:bookmarkStart w:id="86892" w:name="_Toc34853669"/>
              <w:bookmarkStart w:id="86893" w:name="_Toc36824362"/>
              <w:bookmarkStart w:id="86894" w:name="_Toc36829863"/>
              <w:bookmarkStart w:id="86895" w:name="_Toc36835364"/>
              <w:bookmarkStart w:id="86896" w:name="_Toc36840865"/>
              <w:bookmarkStart w:id="86897" w:name="_Toc36846366"/>
              <w:bookmarkStart w:id="86898" w:name="_Toc36851418"/>
              <w:bookmarkStart w:id="86899" w:name="_Toc37232372"/>
              <w:bookmarkStart w:id="86900" w:name="_Toc37339283"/>
              <w:bookmarkStart w:id="86901" w:name="_Toc37426954"/>
              <w:bookmarkStart w:id="86902" w:name="_Toc37432497"/>
              <w:bookmarkEnd w:id="86887"/>
              <w:bookmarkEnd w:id="86888"/>
              <w:bookmarkEnd w:id="86889"/>
              <w:bookmarkEnd w:id="86890"/>
              <w:bookmarkEnd w:id="86891"/>
              <w:bookmarkEnd w:id="86892"/>
              <w:bookmarkEnd w:id="86893"/>
              <w:bookmarkEnd w:id="86894"/>
              <w:bookmarkEnd w:id="86895"/>
              <w:bookmarkEnd w:id="86896"/>
              <w:bookmarkEnd w:id="86897"/>
              <w:bookmarkEnd w:id="86898"/>
              <w:bookmarkEnd w:id="86899"/>
              <w:bookmarkEnd w:id="86900"/>
              <w:bookmarkEnd w:id="86901"/>
              <w:bookmarkEnd w:id="8690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6903" w:author="lusonghe" w:date="2020-03-05T16:30:00Z"/>
                <w:color w:val="000000"/>
                <w:sz w:val="18"/>
                <w:szCs w:val="18"/>
              </w:rPr>
              <w:pPrChange w:id="869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9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6906" w:name="_Toc34397081"/>
              <w:bookmarkStart w:id="86907" w:name="_Toc34406488"/>
              <w:bookmarkStart w:id="86908" w:name="_Toc34413728"/>
              <w:bookmarkStart w:id="86909" w:name="_Toc34842876"/>
              <w:bookmarkStart w:id="86910" w:name="_Toc34848273"/>
              <w:bookmarkStart w:id="86911" w:name="_Toc34853670"/>
              <w:bookmarkStart w:id="86912" w:name="_Toc36824363"/>
              <w:bookmarkStart w:id="86913" w:name="_Toc36829864"/>
              <w:bookmarkStart w:id="86914" w:name="_Toc36835365"/>
              <w:bookmarkStart w:id="86915" w:name="_Toc36840866"/>
              <w:bookmarkStart w:id="86916" w:name="_Toc36846367"/>
              <w:bookmarkStart w:id="86917" w:name="_Toc36851419"/>
              <w:bookmarkStart w:id="86918" w:name="_Toc37232373"/>
              <w:bookmarkStart w:id="86919" w:name="_Toc37339284"/>
              <w:bookmarkStart w:id="86920" w:name="_Toc37426955"/>
              <w:bookmarkStart w:id="86921" w:name="_Toc37432498"/>
              <w:bookmarkEnd w:id="86906"/>
              <w:bookmarkEnd w:id="86907"/>
              <w:bookmarkEnd w:id="86908"/>
              <w:bookmarkEnd w:id="86909"/>
              <w:bookmarkEnd w:id="86910"/>
              <w:bookmarkEnd w:id="86911"/>
              <w:bookmarkEnd w:id="86912"/>
              <w:bookmarkEnd w:id="86913"/>
              <w:bookmarkEnd w:id="86914"/>
              <w:bookmarkEnd w:id="86915"/>
              <w:bookmarkEnd w:id="86916"/>
              <w:bookmarkEnd w:id="86917"/>
              <w:bookmarkEnd w:id="86918"/>
              <w:bookmarkEnd w:id="86919"/>
              <w:bookmarkEnd w:id="86920"/>
              <w:bookmarkEnd w:id="8692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922" w:author="lusonghe" w:date="2020-03-05T16:30:00Z"/>
                <w:color w:val="000000"/>
                <w:sz w:val="18"/>
                <w:szCs w:val="18"/>
              </w:rPr>
              <w:pPrChange w:id="869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9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6925" w:name="_Toc34397082"/>
              <w:bookmarkStart w:id="86926" w:name="_Toc34406489"/>
              <w:bookmarkStart w:id="86927" w:name="_Toc34413729"/>
              <w:bookmarkStart w:id="86928" w:name="_Toc34842877"/>
              <w:bookmarkStart w:id="86929" w:name="_Toc34848274"/>
              <w:bookmarkStart w:id="86930" w:name="_Toc34853671"/>
              <w:bookmarkStart w:id="86931" w:name="_Toc36824364"/>
              <w:bookmarkStart w:id="86932" w:name="_Toc36829865"/>
              <w:bookmarkStart w:id="86933" w:name="_Toc36835366"/>
              <w:bookmarkStart w:id="86934" w:name="_Toc36840867"/>
              <w:bookmarkStart w:id="86935" w:name="_Toc36846368"/>
              <w:bookmarkStart w:id="86936" w:name="_Toc36851420"/>
              <w:bookmarkStart w:id="86937" w:name="_Toc37232374"/>
              <w:bookmarkStart w:id="86938" w:name="_Toc37339285"/>
              <w:bookmarkStart w:id="86939" w:name="_Toc37426956"/>
              <w:bookmarkStart w:id="86940" w:name="_Toc37432499"/>
              <w:bookmarkEnd w:id="86925"/>
              <w:bookmarkEnd w:id="86926"/>
              <w:bookmarkEnd w:id="86927"/>
              <w:bookmarkEnd w:id="86928"/>
              <w:bookmarkEnd w:id="86929"/>
              <w:bookmarkEnd w:id="86930"/>
              <w:bookmarkEnd w:id="86931"/>
              <w:bookmarkEnd w:id="86932"/>
              <w:bookmarkEnd w:id="86933"/>
              <w:bookmarkEnd w:id="86934"/>
              <w:bookmarkEnd w:id="86935"/>
              <w:bookmarkEnd w:id="86936"/>
              <w:bookmarkEnd w:id="86937"/>
              <w:bookmarkEnd w:id="86938"/>
              <w:bookmarkEnd w:id="86939"/>
              <w:bookmarkEnd w:id="86940"/>
            </w:del>
          </w:p>
        </w:tc>
        <w:bookmarkStart w:id="86941" w:name="_Toc34397083"/>
        <w:bookmarkStart w:id="86942" w:name="_Toc34406490"/>
        <w:bookmarkStart w:id="86943" w:name="_Toc34413730"/>
        <w:bookmarkStart w:id="86944" w:name="_Toc34842878"/>
        <w:bookmarkStart w:id="86945" w:name="_Toc34848275"/>
        <w:bookmarkStart w:id="86946" w:name="_Toc34853672"/>
        <w:bookmarkStart w:id="86947" w:name="_Toc36824365"/>
        <w:bookmarkStart w:id="86948" w:name="_Toc36829866"/>
        <w:bookmarkStart w:id="86949" w:name="_Toc36835367"/>
        <w:bookmarkStart w:id="86950" w:name="_Toc36840868"/>
        <w:bookmarkStart w:id="86951" w:name="_Toc36846369"/>
        <w:bookmarkStart w:id="86952" w:name="_Toc36851421"/>
        <w:bookmarkStart w:id="86953" w:name="_Toc37232375"/>
        <w:bookmarkStart w:id="86954" w:name="_Toc37339286"/>
        <w:bookmarkStart w:id="86955" w:name="_Toc37426957"/>
        <w:bookmarkStart w:id="86956" w:name="_Toc37432500"/>
        <w:bookmarkEnd w:id="86941"/>
        <w:bookmarkEnd w:id="86942"/>
        <w:bookmarkEnd w:id="86943"/>
        <w:bookmarkEnd w:id="86944"/>
        <w:bookmarkEnd w:id="86945"/>
        <w:bookmarkEnd w:id="86946"/>
        <w:bookmarkEnd w:id="86947"/>
        <w:bookmarkEnd w:id="86948"/>
        <w:bookmarkEnd w:id="86949"/>
        <w:bookmarkEnd w:id="86950"/>
        <w:bookmarkEnd w:id="86951"/>
        <w:bookmarkEnd w:id="86952"/>
        <w:bookmarkEnd w:id="86953"/>
        <w:bookmarkEnd w:id="86954"/>
        <w:bookmarkEnd w:id="86955"/>
        <w:bookmarkEnd w:id="86956"/>
      </w:tr>
      <w:tr w:rsidR="00BF4111" w:rsidDel="00F67CA7" w:rsidTr="002E6C45">
        <w:trPr>
          <w:trHeight w:val="271"/>
          <w:del w:id="8695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958" w:author="lusonghe" w:date="2020-03-05T16:30:00Z"/>
                <w:color w:val="000000"/>
                <w:sz w:val="18"/>
                <w:szCs w:val="18"/>
              </w:rPr>
              <w:pPrChange w:id="869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96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DATA0</w:delText>
              </w:r>
              <w:bookmarkStart w:id="86961" w:name="_Toc34397084"/>
              <w:bookmarkStart w:id="86962" w:name="_Toc34406491"/>
              <w:bookmarkStart w:id="86963" w:name="_Toc34413731"/>
              <w:bookmarkStart w:id="86964" w:name="_Toc34842879"/>
              <w:bookmarkStart w:id="86965" w:name="_Toc34848276"/>
              <w:bookmarkStart w:id="86966" w:name="_Toc34853673"/>
              <w:bookmarkStart w:id="86967" w:name="_Toc36824366"/>
              <w:bookmarkStart w:id="86968" w:name="_Toc36829867"/>
              <w:bookmarkStart w:id="86969" w:name="_Toc36835368"/>
              <w:bookmarkStart w:id="86970" w:name="_Toc36840869"/>
              <w:bookmarkStart w:id="86971" w:name="_Toc36846370"/>
              <w:bookmarkStart w:id="86972" w:name="_Toc36851422"/>
              <w:bookmarkStart w:id="86973" w:name="_Toc37232376"/>
              <w:bookmarkStart w:id="86974" w:name="_Toc37339287"/>
              <w:bookmarkStart w:id="86975" w:name="_Toc37426958"/>
              <w:bookmarkStart w:id="86976" w:name="_Toc37432501"/>
              <w:bookmarkEnd w:id="86961"/>
              <w:bookmarkEnd w:id="86962"/>
              <w:bookmarkEnd w:id="86963"/>
              <w:bookmarkEnd w:id="86964"/>
              <w:bookmarkEnd w:id="86965"/>
              <w:bookmarkEnd w:id="86966"/>
              <w:bookmarkEnd w:id="86967"/>
              <w:bookmarkEnd w:id="86968"/>
              <w:bookmarkEnd w:id="86969"/>
              <w:bookmarkEnd w:id="86970"/>
              <w:bookmarkEnd w:id="86971"/>
              <w:bookmarkEnd w:id="86972"/>
              <w:bookmarkEnd w:id="86973"/>
              <w:bookmarkEnd w:id="86974"/>
              <w:bookmarkEnd w:id="86975"/>
              <w:bookmarkEnd w:id="8697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977" w:author="lusonghe" w:date="2020-03-05T16:30:00Z"/>
                <w:color w:val="000000"/>
                <w:sz w:val="18"/>
                <w:szCs w:val="18"/>
              </w:rPr>
              <w:pPrChange w:id="869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9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4</w:delText>
              </w:r>
              <w:bookmarkStart w:id="86980" w:name="_Toc34397085"/>
              <w:bookmarkStart w:id="86981" w:name="_Toc34406492"/>
              <w:bookmarkStart w:id="86982" w:name="_Toc34413732"/>
              <w:bookmarkStart w:id="86983" w:name="_Toc34842880"/>
              <w:bookmarkStart w:id="86984" w:name="_Toc34848277"/>
              <w:bookmarkStart w:id="86985" w:name="_Toc34853674"/>
              <w:bookmarkStart w:id="86986" w:name="_Toc36824367"/>
              <w:bookmarkStart w:id="86987" w:name="_Toc36829868"/>
              <w:bookmarkStart w:id="86988" w:name="_Toc36835369"/>
              <w:bookmarkStart w:id="86989" w:name="_Toc36840870"/>
              <w:bookmarkStart w:id="86990" w:name="_Toc36846371"/>
              <w:bookmarkStart w:id="86991" w:name="_Toc36851423"/>
              <w:bookmarkStart w:id="86992" w:name="_Toc37232377"/>
              <w:bookmarkStart w:id="86993" w:name="_Toc37339288"/>
              <w:bookmarkStart w:id="86994" w:name="_Toc37426959"/>
              <w:bookmarkStart w:id="86995" w:name="_Toc37432502"/>
              <w:bookmarkEnd w:id="86980"/>
              <w:bookmarkEnd w:id="86981"/>
              <w:bookmarkEnd w:id="86982"/>
              <w:bookmarkEnd w:id="86983"/>
              <w:bookmarkEnd w:id="86984"/>
              <w:bookmarkEnd w:id="86985"/>
              <w:bookmarkEnd w:id="86986"/>
              <w:bookmarkEnd w:id="86987"/>
              <w:bookmarkEnd w:id="86988"/>
              <w:bookmarkEnd w:id="86989"/>
              <w:bookmarkEnd w:id="86990"/>
              <w:bookmarkEnd w:id="86991"/>
              <w:bookmarkEnd w:id="86992"/>
              <w:bookmarkEnd w:id="86993"/>
              <w:bookmarkEnd w:id="86994"/>
              <w:bookmarkEnd w:id="8699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6996" w:author="lusonghe" w:date="2020-03-05T16:30:00Z"/>
                <w:color w:val="000000"/>
                <w:sz w:val="18"/>
                <w:szCs w:val="18"/>
              </w:rPr>
              <w:pPrChange w:id="869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699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86999" w:name="_Toc34397086"/>
              <w:bookmarkStart w:id="87000" w:name="_Toc34406493"/>
              <w:bookmarkStart w:id="87001" w:name="_Toc34413733"/>
              <w:bookmarkStart w:id="87002" w:name="_Toc34842881"/>
              <w:bookmarkStart w:id="87003" w:name="_Toc34848278"/>
              <w:bookmarkStart w:id="87004" w:name="_Toc34853675"/>
              <w:bookmarkStart w:id="87005" w:name="_Toc36824368"/>
              <w:bookmarkStart w:id="87006" w:name="_Toc36829869"/>
              <w:bookmarkStart w:id="87007" w:name="_Toc36835370"/>
              <w:bookmarkStart w:id="87008" w:name="_Toc36840871"/>
              <w:bookmarkStart w:id="87009" w:name="_Toc36846372"/>
              <w:bookmarkStart w:id="87010" w:name="_Toc36851424"/>
              <w:bookmarkStart w:id="87011" w:name="_Toc37232378"/>
              <w:bookmarkStart w:id="87012" w:name="_Toc37339289"/>
              <w:bookmarkStart w:id="87013" w:name="_Toc37426960"/>
              <w:bookmarkStart w:id="87014" w:name="_Toc37432503"/>
              <w:bookmarkEnd w:id="86999"/>
              <w:bookmarkEnd w:id="87000"/>
              <w:bookmarkEnd w:id="87001"/>
              <w:bookmarkEnd w:id="87002"/>
              <w:bookmarkEnd w:id="87003"/>
              <w:bookmarkEnd w:id="87004"/>
              <w:bookmarkEnd w:id="87005"/>
              <w:bookmarkEnd w:id="87006"/>
              <w:bookmarkEnd w:id="87007"/>
              <w:bookmarkEnd w:id="87008"/>
              <w:bookmarkEnd w:id="87009"/>
              <w:bookmarkEnd w:id="87010"/>
              <w:bookmarkEnd w:id="87011"/>
              <w:bookmarkEnd w:id="87012"/>
              <w:bookmarkEnd w:id="87013"/>
              <w:bookmarkEnd w:id="8701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015" w:author="lusonghe" w:date="2020-03-05T16:30:00Z"/>
                <w:color w:val="000000"/>
                <w:sz w:val="18"/>
                <w:szCs w:val="18"/>
              </w:rPr>
              <w:pPrChange w:id="87016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701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位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87018" w:name="_Toc34397087"/>
              <w:bookmarkStart w:id="87019" w:name="_Toc34406494"/>
              <w:bookmarkStart w:id="87020" w:name="_Toc34413734"/>
              <w:bookmarkStart w:id="87021" w:name="_Toc34842882"/>
              <w:bookmarkStart w:id="87022" w:name="_Toc34848279"/>
              <w:bookmarkStart w:id="87023" w:name="_Toc34853676"/>
              <w:bookmarkStart w:id="87024" w:name="_Toc36824369"/>
              <w:bookmarkStart w:id="87025" w:name="_Toc36829870"/>
              <w:bookmarkStart w:id="87026" w:name="_Toc36835371"/>
              <w:bookmarkStart w:id="87027" w:name="_Toc36840872"/>
              <w:bookmarkStart w:id="87028" w:name="_Toc36846373"/>
              <w:bookmarkStart w:id="87029" w:name="_Toc36851425"/>
              <w:bookmarkStart w:id="87030" w:name="_Toc37232379"/>
              <w:bookmarkStart w:id="87031" w:name="_Toc37339290"/>
              <w:bookmarkStart w:id="87032" w:name="_Toc37426961"/>
              <w:bookmarkStart w:id="87033" w:name="_Toc37432504"/>
              <w:bookmarkEnd w:id="87018"/>
              <w:bookmarkEnd w:id="87019"/>
              <w:bookmarkEnd w:id="87020"/>
              <w:bookmarkEnd w:id="87021"/>
              <w:bookmarkEnd w:id="87022"/>
              <w:bookmarkEnd w:id="87023"/>
              <w:bookmarkEnd w:id="87024"/>
              <w:bookmarkEnd w:id="87025"/>
              <w:bookmarkEnd w:id="87026"/>
              <w:bookmarkEnd w:id="87027"/>
              <w:bookmarkEnd w:id="87028"/>
              <w:bookmarkEnd w:id="87029"/>
              <w:bookmarkEnd w:id="87030"/>
              <w:bookmarkEnd w:id="87031"/>
              <w:bookmarkEnd w:id="87032"/>
              <w:bookmarkEnd w:id="8703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034" w:author="lusonghe" w:date="2020-03-05T16:30:00Z"/>
                <w:color w:val="000000"/>
                <w:sz w:val="18"/>
                <w:szCs w:val="18"/>
              </w:rPr>
              <w:pPrChange w:id="870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03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7037" w:name="_Toc34397088"/>
              <w:bookmarkStart w:id="87038" w:name="_Toc34406495"/>
              <w:bookmarkStart w:id="87039" w:name="_Toc34413735"/>
              <w:bookmarkStart w:id="87040" w:name="_Toc34842883"/>
              <w:bookmarkStart w:id="87041" w:name="_Toc34848280"/>
              <w:bookmarkStart w:id="87042" w:name="_Toc34853677"/>
              <w:bookmarkStart w:id="87043" w:name="_Toc36824370"/>
              <w:bookmarkStart w:id="87044" w:name="_Toc36829871"/>
              <w:bookmarkStart w:id="87045" w:name="_Toc36835372"/>
              <w:bookmarkStart w:id="87046" w:name="_Toc36840873"/>
              <w:bookmarkStart w:id="87047" w:name="_Toc36846374"/>
              <w:bookmarkStart w:id="87048" w:name="_Toc36851426"/>
              <w:bookmarkStart w:id="87049" w:name="_Toc37232380"/>
              <w:bookmarkStart w:id="87050" w:name="_Toc37339291"/>
              <w:bookmarkStart w:id="87051" w:name="_Toc37426962"/>
              <w:bookmarkStart w:id="87052" w:name="_Toc37432505"/>
              <w:bookmarkEnd w:id="87037"/>
              <w:bookmarkEnd w:id="87038"/>
              <w:bookmarkEnd w:id="87039"/>
              <w:bookmarkEnd w:id="87040"/>
              <w:bookmarkEnd w:id="87041"/>
              <w:bookmarkEnd w:id="87042"/>
              <w:bookmarkEnd w:id="87043"/>
              <w:bookmarkEnd w:id="87044"/>
              <w:bookmarkEnd w:id="87045"/>
              <w:bookmarkEnd w:id="87046"/>
              <w:bookmarkEnd w:id="87047"/>
              <w:bookmarkEnd w:id="87048"/>
              <w:bookmarkEnd w:id="87049"/>
              <w:bookmarkEnd w:id="87050"/>
              <w:bookmarkEnd w:id="87051"/>
              <w:bookmarkEnd w:id="8705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053" w:author="lusonghe" w:date="2020-03-05T16:30:00Z"/>
                <w:color w:val="000000"/>
                <w:sz w:val="18"/>
                <w:szCs w:val="18"/>
              </w:rPr>
              <w:pPrChange w:id="870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05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056" w:name="_Toc34397089"/>
              <w:bookmarkStart w:id="87057" w:name="_Toc34406496"/>
              <w:bookmarkStart w:id="87058" w:name="_Toc34413736"/>
              <w:bookmarkStart w:id="87059" w:name="_Toc34842884"/>
              <w:bookmarkStart w:id="87060" w:name="_Toc34848281"/>
              <w:bookmarkStart w:id="87061" w:name="_Toc34853678"/>
              <w:bookmarkStart w:id="87062" w:name="_Toc36824371"/>
              <w:bookmarkStart w:id="87063" w:name="_Toc36829872"/>
              <w:bookmarkStart w:id="87064" w:name="_Toc36835373"/>
              <w:bookmarkStart w:id="87065" w:name="_Toc36840874"/>
              <w:bookmarkStart w:id="87066" w:name="_Toc36846375"/>
              <w:bookmarkStart w:id="87067" w:name="_Toc36851427"/>
              <w:bookmarkStart w:id="87068" w:name="_Toc37232381"/>
              <w:bookmarkStart w:id="87069" w:name="_Toc37339292"/>
              <w:bookmarkStart w:id="87070" w:name="_Toc37426963"/>
              <w:bookmarkStart w:id="87071" w:name="_Toc37432506"/>
              <w:bookmarkEnd w:id="87056"/>
              <w:bookmarkEnd w:id="87057"/>
              <w:bookmarkEnd w:id="87058"/>
              <w:bookmarkEnd w:id="87059"/>
              <w:bookmarkEnd w:id="87060"/>
              <w:bookmarkEnd w:id="87061"/>
              <w:bookmarkEnd w:id="87062"/>
              <w:bookmarkEnd w:id="87063"/>
              <w:bookmarkEnd w:id="87064"/>
              <w:bookmarkEnd w:id="87065"/>
              <w:bookmarkEnd w:id="87066"/>
              <w:bookmarkEnd w:id="87067"/>
              <w:bookmarkEnd w:id="87068"/>
              <w:bookmarkEnd w:id="87069"/>
              <w:bookmarkEnd w:id="87070"/>
              <w:bookmarkEnd w:id="87071"/>
            </w:del>
          </w:p>
        </w:tc>
        <w:bookmarkStart w:id="87072" w:name="_Toc34397090"/>
        <w:bookmarkStart w:id="87073" w:name="_Toc34406497"/>
        <w:bookmarkStart w:id="87074" w:name="_Toc34413737"/>
        <w:bookmarkStart w:id="87075" w:name="_Toc34842885"/>
        <w:bookmarkStart w:id="87076" w:name="_Toc34848282"/>
        <w:bookmarkStart w:id="87077" w:name="_Toc34853679"/>
        <w:bookmarkStart w:id="87078" w:name="_Toc36824372"/>
        <w:bookmarkStart w:id="87079" w:name="_Toc36829873"/>
        <w:bookmarkStart w:id="87080" w:name="_Toc36835374"/>
        <w:bookmarkStart w:id="87081" w:name="_Toc36840875"/>
        <w:bookmarkStart w:id="87082" w:name="_Toc36846376"/>
        <w:bookmarkStart w:id="87083" w:name="_Toc36851428"/>
        <w:bookmarkStart w:id="87084" w:name="_Toc37232382"/>
        <w:bookmarkStart w:id="87085" w:name="_Toc37339293"/>
        <w:bookmarkStart w:id="87086" w:name="_Toc37426964"/>
        <w:bookmarkStart w:id="87087" w:name="_Toc37432507"/>
        <w:bookmarkEnd w:id="87072"/>
        <w:bookmarkEnd w:id="87073"/>
        <w:bookmarkEnd w:id="87074"/>
        <w:bookmarkEnd w:id="87075"/>
        <w:bookmarkEnd w:id="87076"/>
        <w:bookmarkEnd w:id="87077"/>
        <w:bookmarkEnd w:id="87078"/>
        <w:bookmarkEnd w:id="87079"/>
        <w:bookmarkEnd w:id="87080"/>
        <w:bookmarkEnd w:id="87081"/>
        <w:bookmarkEnd w:id="87082"/>
        <w:bookmarkEnd w:id="87083"/>
        <w:bookmarkEnd w:id="87084"/>
        <w:bookmarkEnd w:id="87085"/>
        <w:bookmarkEnd w:id="87086"/>
        <w:bookmarkEnd w:id="87087"/>
      </w:tr>
      <w:tr w:rsidR="00BF4111" w:rsidDel="00F67CA7" w:rsidTr="002E6C45">
        <w:trPr>
          <w:trHeight w:val="271"/>
          <w:del w:id="8708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089" w:author="lusonghe" w:date="2020-03-05T16:30:00Z"/>
                <w:color w:val="000000"/>
                <w:sz w:val="18"/>
                <w:szCs w:val="18"/>
              </w:rPr>
              <w:pPrChange w:id="870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09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DATA1</w:delText>
              </w:r>
              <w:bookmarkStart w:id="87092" w:name="_Toc34397091"/>
              <w:bookmarkStart w:id="87093" w:name="_Toc34406498"/>
              <w:bookmarkStart w:id="87094" w:name="_Toc34413738"/>
              <w:bookmarkStart w:id="87095" w:name="_Toc34842886"/>
              <w:bookmarkStart w:id="87096" w:name="_Toc34848283"/>
              <w:bookmarkStart w:id="87097" w:name="_Toc34853680"/>
              <w:bookmarkStart w:id="87098" w:name="_Toc36824373"/>
              <w:bookmarkStart w:id="87099" w:name="_Toc36829874"/>
              <w:bookmarkStart w:id="87100" w:name="_Toc36835375"/>
              <w:bookmarkStart w:id="87101" w:name="_Toc36840876"/>
              <w:bookmarkStart w:id="87102" w:name="_Toc36846377"/>
              <w:bookmarkStart w:id="87103" w:name="_Toc36851429"/>
              <w:bookmarkStart w:id="87104" w:name="_Toc37232383"/>
              <w:bookmarkStart w:id="87105" w:name="_Toc37339294"/>
              <w:bookmarkStart w:id="87106" w:name="_Toc37426965"/>
              <w:bookmarkStart w:id="87107" w:name="_Toc37432508"/>
              <w:bookmarkEnd w:id="87092"/>
              <w:bookmarkEnd w:id="87093"/>
              <w:bookmarkEnd w:id="87094"/>
              <w:bookmarkEnd w:id="87095"/>
              <w:bookmarkEnd w:id="87096"/>
              <w:bookmarkEnd w:id="87097"/>
              <w:bookmarkEnd w:id="87098"/>
              <w:bookmarkEnd w:id="87099"/>
              <w:bookmarkEnd w:id="87100"/>
              <w:bookmarkEnd w:id="87101"/>
              <w:bookmarkEnd w:id="87102"/>
              <w:bookmarkEnd w:id="87103"/>
              <w:bookmarkEnd w:id="87104"/>
              <w:bookmarkEnd w:id="87105"/>
              <w:bookmarkEnd w:id="87106"/>
              <w:bookmarkEnd w:id="8710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108" w:author="lusonghe" w:date="2020-03-05T16:30:00Z"/>
                <w:color w:val="000000"/>
                <w:sz w:val="18"/>
                <w:szCs w:val="18"/>
              </w:rPr>
              <w:pPrChange w:id="871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1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3</w:delText>
              </w:r>
              <w:bookmarkStart w:id="87111" w:name="_Toc34397092"/>
              <w:bookmarkStart w:id="87112" w:name="_Toc34406499"/>
              <w:bookmarkStart w:id="87113" w:name="_Toc34413739"/>
              <w:bookmarkStart w:id="87114" w:name="_Toc34842887"/>
              <w:bookmarkStart w:id="87115" w:name="_Toc34848284"/>
              <w:bookmarkStart w:id="87116" w:name="_Toc34853681"/>
              <w:bookmarkStart w:id="87117" w:name="_Toc36824374"/>
              <w:bookmarkStart w:id="87118" w:name="_Toc36829875"/>
              <w:bookmarkStart w:id="87119" w:name="_Toc36835376"/>
              <w:bookmarkStart w:id="87120" w:name="_Toc36840877"/>
              <w:bookmarkStart w:id="87121" w:name="_Toc36846378"/>
              <w:bookmarkStart w:id="87122" w:name="_Toc36851430"/>
              <w:bookmarkStart w:id="87123" w:name="_Toc37232384"/>
              <w:bookmarkStart w:id="87124" w:name="_Toc37339295"/>
              <w:bookmarkStart w:id="87125" w:name="_Toc37426966"/>
              <w:bookmarkStart w:id="87126" w:name="_Toc37432509"/>
              <w:bookmarkEnd w:id="87111"/>
              <w:bookmarkEnd w:id="87112"/>
              <w:bookmarkEnd w:id="87113"/>
              <w:bookmarkEnd w:id="87114"/>
              <w:bookmarkEnd w:id="87115"/>
              <w:bookmarkEnd w:id="87116"/>
              <w:bookmarkEnd w:id="87117"/>
              <w:bookmarkEnd w:id="87118"/>
              <w:bookmarkEnd w:id="87119"/>
              <w:bookmarkEnd w:id="87120"/>
              <w:bookmarkEnd w:id="87121"/>
              <w:bookmarkEnd w:id="87122"/>
              <w:bookmarkEnd w:id="87123"/>
              <w:bookmarkEnd w:id="87124"/>
              <w:bookmarkEnd w:id="87125"/>
              <w:bookmarkEnd w:id="8712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127" w:author="lusonghe" w:date="2020-03-05T16:30:00Z"/>
                <w:color w:val="000000"/>
                <w:sz w:val="18"/>
                <w:szCs w:val="18"/>
              </w:rPr>
              <w:pPrChange w:id="871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1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87130" w:name="_Toc34397093"/>
              <w:bookmarkStart w:id="87131" w:name="_Toc34406500"/>
              <w:bookmarkStart w:id="87132" w:name="_Toc34413740"/>
              <w:bookmarkStart w:id="87133" w:name="_Toc34842888"/>
              <w:bookmarkStart w:id="87134" w:name="_Toc34848285"/>
              <w:bookmarkStart w:id="87135" w:name="_Toc34853682"/>
              <w:bookmarkStart w:id="87136" w:name="_Toc36824375"/>
              <w:bookmarkStart w:id="87137" w:name="_Toc36829876"/>
              <w:bookmarkStart w:id="87138" w:name="_Toc36835377"/>
              <w:bookmarkStart w:id="87139" w:name="_Toc36840878"/>
              <w:bookmarkStart w:id="87140" w:name="_Toc36846379"/>
              <w:bookmarkStart w:id="87141" w:name="_Toc36851431"/>
              <w:bookmarkStart w:id="87142" w:name="_Toc37232385"/>
              <w:bookmarkStart w:id="87143" w:name="_Toc37339296"/>
              <w:bookmarkStart w:id="87144" w:name="_Toc37426967"/>
              <w:bookmarkStart w:id="87145" w:name="_Toc37432510"/>
              <w:bookmarkEnd w:id="87130"/>
              <w:bookmarkEnd w:id="87131"/>
              <w:bookmarkEnd w:id="87132"/>
              <w:bookmarkEnd w:id="87133"/>
              <w:bookmarkEnd w:id="87134"/>
              <w:bookmarkEnd w:id="87135"/>
              <w:bookmarkEnd w:id="87136"/>
              <w:bookmarkEnd w:id="87137"/>
              <w:bookmarkEnd w:id="87138"/>
              <w:bookmarkEnd w:id="87139"/>
              <w:bookmarkEnd w:id="87140"/>
              <w:bookmarkEnd w:id="87141"/>
              <w:bookmarkEnd w:id="87142"/>
              <w:bookmarkEnd w:id="87143"/>
              <w:bookmarkEnd w:id="87144"/>
              <w:bookmarkEnd w:id="8714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146" w:author="lusonghe" w:date="2020-03-05T16:30:00Z"/>
                <w:color w:val="000000"/>
                <w:sz w:val="18"/>
                <w:szCs w:val="18"/>
              </w:rPr>
              <w:pPrChange w:id="87147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714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位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bookmarkStart w:id="87149" w:name="_Toc34397094"/>
              <w:bookmarkStart w:id="87150" w:name="_Toc34406501"/>
              <w:bookmarkStart w:id="87151" w:name="_Toc34413741"/>
              <w:bookmarkStart w:id="87152" w:name="_Toc34842889"/>
              <w:bookmarkStart w:id="87153" w:name="_Toc34848286"/>
              <w:bookmarkStart w:id="87154" w:name="_Toc34853683"/>
              <w:bookmarkStart w:id="87155" w:name="_Toc36824376"/>
              <w:bookmarkStart w:id="87156" w:name="_Toc36829877"/>
              <w:bookmarkStart w:id="87157" w:name="_Toc36835378"/>
              <w:bookmarkStart w:id="87158" w:name="_Toc36840879"/>
              <w:bookmarkStart w:id="87159" w:name="_Toc36846380"/>
              <w:bookmarkStart w:id="87160" w:name="_Toc36851432"/>
              <w:bookmarkStart w:id="87161" w:name="_Toc37232386"/>
              <w:bookmarkStart w:id="87162" w:name="_Toc37339297"/>
              <w:bookmarkStart w:id="87163" w:name="_Toc37426968"/>
              <w:bookmarkStart w:id="87164" w:name="_Toc37432511"/>
              <w:bookmarkEnd w:id="87149"/>
              <w:bookmarkEnd w:id="87150"/>
              <w:bookmarkEnd w:id="87151"/>
              <w:bookmarkEnd w:id="87152"/>
              <w:bookmarkEnd w:id="87153"/>
              <w:bookmarkEnd w:id="87154"/>
              <w:bookmarkEnd w:id="87155"/>
              <w:bookmarkEnd w:id="87156"/>
              <w:bookmarkEnd w:id="87157"/>
              <w:bookmarkEnd w:id="87158"/>
              <w:bookmarkEnd w:id="87159"/>
              <w:bookmarkEnd w:id="87160"/>
              <w:bookmarkEnd w:id="87161"/>
              <w:bookmarkEnd w:id="87162"/>
              <w:bookmarkEnd w:id="87163"/>
              <w:bookmarkEnd w:id="8716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165" w:author="lusonghe" w:date="2020-03-05T16:30:00Z"/>
                <w:color w:val="000000"/>
                <w:sz w:val="18"/>
                <w:szCs w:val="18"/>
              </w:rPr>
              <w:pPrChange w:id="871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1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7168" w:name="_Toc34397095"/>
              <w:bookmarkStart w:id="87169" w:name="_Toc34406502"/>
              <w:bookmarkStart w:id="87170" w:name="_Toc34413742"/>
              <w:bookmarkStart w:id="87171" w:name="_Toc34842890"/>
              <w:bookmarkStart w:id="87172" w:name="_Toc34848287"/>
              <w:bookmarkStart w:id="87173" w:name="_Toc34853684"/>
              <w:bookmarkStart w:id="87174" w:name="_Toc36824377"/>
              <w:bookmarkStart w:id="87175" w:name="_Toc36829878"/>
              <w:bookmarkStart w:id="87176" w:name="_Toc36835379"/>
              <w:bookmarkStart w:id="87177" w:name="_Toc36840880"/>
              <w:bookmarkStart w:id="87178" w:name="_Toc36846381"/>
              <w:bookmarkStart w:id="87179" w:name="_Toc36851433"/>
              <w:bookmarkStart w:id="87180" w:name="_Toc37232387"/>
              <w:bookmarkStart w:id="87181" w:name="_Toc37339298"/>
              <w:bookmarkStart w:id="87182" w:name="_Toc37426969"/>
              <w:bookmarkStart w:id="87183" w:name="_Toc37432512"/>
              <w:bookmarkEnd w:id="87168"/>
              <w:bookmarkEnd w:id="87169"/>
              <w:bookmarkEnd w:id="87170"/>
              <w:bookmarkEnd w:id="87171"/>
              <w:bookmarkEnd w:id="87172"/>
              <w:bookmarkEnd w:id="87173"/>
              <w:bookmarkEnd w:id="87174"/>
              <w:bookmarkEnd w:id="87175"/>
              <w:bookmarkEnd w:id="87176"/>
              <w:bookmarkEnd w:id="87177"/>
              <w:bookmarkEnd w:id="87178"/>
              <w:bookmarkEnd w:id="87179"/>
              <w:bookmarkEnd w:id="87180"/>
              <w:bookmarkEnd w:id="87181"/>
              <w:bookmarkEnd w:id="87182"/>
              <w:bookmarkEnd w:id="8718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184" w:author="lusonghe" w:date="2020-03-05T16:30:00Z"/>
                <w:color w:val="000000"/>
                <w:sz w:val="18"/>
                <w:szCs w:val="18"/>
              </w:rPr>
              <w:pPrChange w:id="871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1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187" w:name="_Toc34397096"/>
              <w:bookmarkStart w:id="87188" w:name="_Toc34406503"/>
              <w:bookmarkStart w:id="87189" w:name="_Toc34413743"/>
              <w:bookmarkStart w:id="87190" w:name="_Toc34842891"/>
              <w:bookmarkStart w:id="87191" w:name="_Toc34848288"/>
              <w:bookmarkStart w:id="87192" w:name="_Toc34853685"/>
              <w:bookmarkStart w:id="87193" w:name="_Toc36824378"/>
              <w:bookmarkStart w:id="87194" w:name="_Toc36829879"/>
              <w:bookmarkStart w:id="87195" w:name="_Toc36835380"/>
              <w:bookmarkStart w:id="87196" w:name="_Toc36840881"/>
              <w:bookmarkStart w:id="87197" w:name="_Toc36846382"/>
              <w:bookmarkStart w:id="87198" w:name="_Toc36851434"/>
              <w:bookmarkStart w:id="87199" w:name="_Toc37232388"/>
              <w:bookmarkStart w:id="87200" w:name="_Toc37339299"/>
              <w:bookmarkStart w:id="87201" w:name="_Toc37426970"/>
              <w:bookmarkStart w:id="87202" w:name="_Toc37432513"/>
              <w:bookmarkEnd w:id="87187"/>
              <w:bookmarkEnd w:id="87188"/>
              <w:bookmarkEnd w:id="87189"/>
              <w:bookmarkEnd w:id="87190"/>
              <w:bookmarkEnd w:id="87191"/>
              <w:bookmarkEnd w:id="87192"/>
              <w:bookmarkEnd w:id="87193"/>
              <w:bookmarkEnd w:id="87194"/>
              <w:bookmarkEnd w:id="87195"/>
              <w:bookmarkEnd w:id="87196"/>
              <w:bookmarkEnd w:id="87197"/>
              <w:bookmarkEnd w:id="87198"/>
              <w:bookmarkEnd w:id="87199"/>
              <w:bookmarkEnd w:id="87200"/>
              <w:bookmarkEnd w:id="87201"/>
              <w:bookmarkEnd w:id="87202"/>
            </w:del>
          </w:p>
        </w:tc>
        <w:bookmarkStart w:id="87203" w:name="_Toc34397097"/>
        <w:bookmarkStart w:id="87204" w:name="_Toc34406504"/>
        <w:bookmarkStart w:id="87205" w:name="_Toc34413744"/>
        <w:bookmarkStart w:id="87206" w:name="_Toc34842892"/>
        <w:bookmarkStart w:id="87207" w:name="_Toc34848289"/>
        <w:bookmarkStart w:id="87208" w:name="_Toc34853686"/>
        <w:bookmarkStart w:id="87209" w:name="_Toc36824379"/>
        <w:bookmarkStart w:id="87210" w:name="_Toc36829880"/>
        <w:bookmarkStart w:id="87211" w:name="_Toc36835381"/>
        <w:bookmarkStart w:id="87212" w:name="_Toc36840882"/>
        <w:bookmarkStart w:id="87213" w:name="_Toc36846383"/>
        <w:bookmarkStart w:id="87214" w:name="_Toc36851435"/>
        <w:bookmarkStart w:id="87215" w:name="_Toc37232389"/>
        <w:bookmarkStart w:id="87216" w:name="_Toc37339300"/>
        <w:bookmarkStart w:id="87217" w:name="_Toc37426971"/>
        <w:bookmarkStart w:id="87218" w:name="_Toc37432514"/>
        <w:bookmarkEnd w:id="87203"/>
        <w:bookmarkEnd w:id="87204"/>
        <w:bookmarkEnd w:id="87205"/>
        <w:bookmarkEnd w:id="87206"/>
        <w:bookmarkEnd w:id="87207"/>
        <w:bookmarkEnd w:id="87208"/>
        <w:bookmarkEnd w:id="87209"/>
        <w:bookmarkEnd w:id="87210"/>
        <w:bookmarkEnd w:id="87211"/>
        <w:bookmarkEnd w:id="87212"/>
        <w:bookmarkEnd w:id="87213"/>
        <w:bookmarkEnd w:id="87214"/>
        <w:bookmarkEnd w:id="87215"/>
        <w:bookmarkEnd w:id="87216"/>
        <w:bookmarkEnd w:id="87217"/>
        <w:bookmarkEnd w:id="87218"/>
      </w:tr>
      <w:tr w:rsidR="00BF4111" w:rsidDel="00F67CA7" w:rsidTr="002E6C45">
        <w:trPr>
          <w:trHeight w:val="271"/>
          <w:del w:id="8721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220" w:author="lusonghe" w:date="2020-03-05T16:30:00Z"/>
                <w:color w:val="000000"/>
                <w:sz w:val="18"/>
                <w:szCs w:val="18"/>
              </w:rPr>
              <w:pPrChange w:id="872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222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DATA2</w:delText>
              </w:r>
              <w:bookmarkStart w:id="87223" w:name="_Toc34397098"/>
              <w:bookmarkStart w:id="87224" w:name="_Toc34406505"/>
              <w:bookmarkStart w:id="87225" w:name="_Toc34413745"/>
              <w:bookmarkStart w:id="87226" w:name="_Toc34842893"/>
              <w:bookmarkStart w:id="87227" w:name="_Toc34848290"/>
              <w:bookmarkStart w:id="87228" w:name="_Toc34853687"/>
              <w:bookmarkStart w:id="87229" w:name="_Toc36824380"/>
              <w:bookmarkStart w:id="87230" w:name="_Toc36829881"/>
              <w:bookmarkStart w:id="87231" w:name="_Toc36835382"/>
              <w:bookmarkStart w:id="87232" w:name="_Toc36840883"/>
              <w:bookmarkStart w:id="87233" w:name="_Toc36846384"/>
              <w:bookmarkStart w:id="87234" w:name="_Toc36851436"/>
              <w:bookmarkStart w:id="87235" w:name="_Toc37232390"/>
              <w:bookmarkStart w:id="87236" w:name="_Toc37339301"/>
              <w:bookmarkStart w:id="87237" w:name="_Toc37426972"/>
              <w:bookmarkStart w:id="87238" w:name="_Toc37432515"/>
              <w:bookmarkEnd w:id="87223"/>
              <w:bookmarkEnd w:id="87224"/>
              <w:bookmarkEnd w:id="87225"/>
              <w:bookmarkEnd w:id="87226"/>
              <w:bookmarkEnd w:id="87227"/>
              <w:bookmarkEnd w:id="87228"/>
              <w:bookmarkEnd w:id="87229"/>
              <w:bookmarkEnd w:id="87230"/>
              <w:bookmarkEnd w:id="87231"/>
              <w:bookmarkEnd w:id="87232"/>
              <w:bookmarkEnd w:id="87233"/>
              <w:bookmarkEnd w:id="87234"/>
              <w:bookmarkEnd w:id="87235"/>
              <w:bookmarkEnd w:id="87236"/>
              <w:bookmarkEnd w:id="87237"/>
              <w:bookmarkEnd w:id="8723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239" w:author="lusonghe" w:date="2020-03-05T16:30:00Z"/>
                <w:color w:val="000000"/>
                <w:sz w:val="18"/>
                <w:szCs w:val="18"/>
              </w:rPr>
              <w:pPrChange w:id="872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2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2</w:delText>
              </w:r>
              <w:bookmarkStart w:id="87242" w:name="_Toc34397099"/>
              <w:bookmarkStart w:id="87243" w:name="_Toc34406506"/>
              <w:bookmarkStart w:id="87244" w:name="_Toc34413746"/>
              <w:bookmarkStart w:id="87245" w:name="_Toc34842894"/>
              <w:bookmarkStart w:id="87246" w:name="_Toc34848291"/>
              <w:bookmarkStart w:id="87247" w:name="_Toc34853688"/>
              <w:bookmarkStart w:id="87248" w:name="_Toc36824381"/>
              <w:bookmarkStart w:id="87249" w:name="_Toc36829882"/>
              <w:bookmarkStart w:id="87250" w:name="_Toc36835383"/>
              <w:bookmarkStart w:id="87251" w:name="_Toc36840884"/>
              <w:bookmarkStart w:id="87252" w:name="_Toc36846385"/>
              <w:bookmarkStart w:id="87253" w:name="_Toc36851437"/>
              <w:bookmarkStart w:id="87254" w:name="_Toc37232391"/>
              <w:bookmarkStart w:id="87255" w:name="_Toc37339302"/>
              <w:bookmarkStart w:id="87256" w:name="_Toc37426973"/>
              <w:bookmarkStart w:id="87257" w:name="_Toc37432516"/>
              <w:bookmarkEnd w:id="87242"/>
              <w:bookmarkEnd w:id="87243"/>
              <w:bookmarkEnd w:id="87244"/>
              <w:bookmarkEnd w:id="87245"/>
              <w:bookmarkEnd w:id="87246"/>
              <w:bookmarkEnd w:id="87247"/>
              <w:bookmarkEnd w:id="87248"/>
              <w:bookmarkEnd w:id="87249"/>
              <w:bookmarkEnd w:id="87250"/>
              <w:bookmarkEnd w:id="87251"/>
              <w:bookmarkEnd w:id="87252"/>
              <w:bookmarkEnd w:id="87253"/>
              <w:bookmarkEnd w:id="87254"/>
              <w:bookmarkEnd w:id="87255"/>
              <w:bookmarkEnd w:id="87256"/>
              <w:bookmarkEnd w:id="8725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258" w:author="lusonghe" w:date="2020-03-05T16:30:00Z"/>
                <w:color w:val="000000"/>
                <w:sz w:val="18"/>
                <w:szCs w:val="18"/>
              </w:rPr>
              <w:pPrChange w:id="872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2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87261" w:name="_Toc34397100"/>
              <w:bookmarkStart w:id="87262" w:name="_Toc34406507"/>
              <w:bookmarkStart w:id="87263" w:name="_Toc34413747"/>
              <w:bookmarkStart w:id="87264" w:name="_Toc34842895"/>
              <w:bookmarkStart w:id="87265" w:name="_Toc34848292"/>
              <w:bookmarkStart w:id="87266" w:name="_Toc34853689"/>
              <w:bookmarkStart w:id="87267" w:name="_Toc36824382"/>
              <w:bookmarkStart w:id="87268" w:name="_Toc36829883"/>
              <w:bookmarkStart w:id="87269" w:name="_Toc36835384"/>
              <w:bookmarkStart w:id="87270" w:name="_Toc36840885"/>
              <w:bookmarkStart w:id="87271" w:name="_Toc36846386"/>
              <w:bookmarkStart w:id="87272" w:name="_Toc36851438"/>
              <w:bookmarkStart w:id="87273" w:name="_Toc37232392"/>
              <w:bookmarkStart w:id="87274" w:name="_Toc37339303"/>
              <w:bookmarkStart w:id="87275" w:name="_Toc37426974"/>
              <w:bookmarkStart w:id="87276" w:name="_Toc37432517"/>
              <w:bookmarkEnd w:id="87261"/>
              <w:bookmarkEnd w:id="87262"/>
              <w:bookmarkEnd w:id="87263"/>
              <w:bookmarkEnd w:id="87264"/>
              <w:bookmarkEnd w:id="87265"/>
              <w:bookmarkEnd w:id="87266"/>
              <w:bookmarkEnd w:id="87267"/>
              <w:bookmarkEnd w:id="87268"/>
              <w:bookmarkEnd w:id="87269"/>
              <w:bookmarkEnd w:id="87270"/>
              <w:bookmarkEnd w:id="87271"/>
              <w:bookmarkEnd w:id="87272"/>
              <w:bookmarkEnd w:id="87273"/>
              <w:bookmarkEnd w:id="87274"/>
              <w:bookmarkEnd w:id="87275"/>
              <w:bookmarkEnd w:id="87276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277" w:author="lusonghe" w:date="2020-03-05T16:30:00Z"/>
                <w:color w:val="000000"/>
                <w:sz w:val="18"/>
                <w:szCs w:val="18"/>
              </w:rPr>
              <w:pPrChange w:id="87278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727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位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bookmarkStart w:id="87280" w:name="_Toc34397101"/>
              <w:bookmarkStart w:id="87281" w:name="_Toc34406508"/>
              <w:bookmarkStart w:id="87282" w:name="_Toc34413748"/>
              <w:bookmarkStart w:id="87283" w:name="_Toc34842896"/>
              <w:bookmarkStart w:id="87284" w:name="_Toc34848293"/>
              <w:bookmarkStart w:id="87285" w:name="_Toc34853690"/>
              <w:bookmarkStart w:id="87286" w:name="_Toc36824383"/>
              <w:bookmarkStart w:id="87287" w:name="_Toc36829884"/>
              <w:bookmarkStart w:id="87288" w:name="_Toc36835385"/>
              <w:bookmarkStart w:id="87289" w:name="_Toc36840886"/>
              <w:bookmarkStart w:id="87290" w:name="_Toc36846387"/>
              <w:bookmarkStart w:id="87291" w:name="_Toc36851439"/>
              <w:bookmarkStart w:id="87292" w:name="_Toc37232393"/>
              <w:bookmarkStart w:id="87293" w:name="_Toc37339304"/>
              <w:bookmarkStart w:id="87294" w:name="_Toc37426975"/>
              <w:bookmarkStart w:id="87295" w:name="_Toc37432518"/>
              <w:bookmarkEnd w:id="87280"/>
              <w:bookmarkEnd w:id="87281"/>
              <w:bookmarkEnd w:id="87282"/>
              <w:bookmarkEnd w:id="87283"/>
              <w:bookmarkEnd w:id="87284"/>
              <w:bookmarkEnd w:id="87285"/>
              <w:bookmarkEnd w:id="87286"/>
              <w:bookmarkEnd w:id="87287"/>
              <w:bookmarkEnd w:id="87288"/>
              <w:bookmarkEnd w:id="87289"/>
              <w:bookmarkEnd w:id="87290"/>
              <w:bookmarkEnd w:id="87291"/>
              <w:bookmarkEnd w:id="87292"/>
              <w:bookmarkEnd w:id="87293"/>
              <w:bookmarkEnd w:id="87294"/>
              <w:bookmarkEnd w:id="87295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296" w:author="lusonghe" w:date="2020-03-05T16:30:00Z"/>
                <w:color w:val="000000"/>
                <w:sz w:val="18"/>
                <w:szCs w:val="18"/>
              </w:rPr>
              <w:pPrChange w:id="872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29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7299" w:name="_Toc34397102"/>
              <w:bookmarkStart w:id="87300" w:name="_Toc34406509"/>
              <w:bookmarkStart w:id="87301" w:name="_Toc34413749"/>
              <w:bookmarkStart w:id="87302" w:name="_Toc34842897"/>
              <w:bookmarkStart w:id="87303" w:name="_Toc34848294"/>
              <w:bookmarkStart w:id="87304" w:name="_Toc34853691"/>
              <w:bookmarkStart w:id="87305" w:name="_Toc36824384"/>
              <w:bookmarkStart w:id="87306" w:name="_Toc36829885"/>
              <w:bookmarkStart w:id="87307" w:name="_Toc36835386"/>
              <w:bookmarkStart w:id="87308" w:name="_Toc36840887"/>
              <w:bookmarkStart w:id="87309" w:name="_Toc36846388"/>
              <w:bookmarkStart w:id="87310" w:name="_Toc36851440"/>
              <w:bookmarkStart w:id="87311" w:name="_Toc37232394"/>
              <w:bookmarkStart w:id="87312" w:name="_Toc37339305"/>
              <w:bookmarkStart w:id="87313" w:name="_Toc37426976"/>
              <w:bookmarkStart w:id="87314" w:name="_Toc37432519"/>
              <w:bookmarkEnd w:id="87299"/>
              <w:bookmarkEnd w:id="87300"/>
              <w:bookmarkEnd w:id="87301"/>
              <w:bookmarkEnd w:id="87302"/>
              <w:bookmarkEnd w:id="87303"/>
              <w:bookmarkEnd w:id="87304"/>
              <w:bookmarkEnd w:id="87305"/>
              <w:bookmarkEnd w:id="87306"/>
              <w:bookmarkEnd w:id="87307"/>
              <w:bookmarkEnd w:id="87308"/>
              <w:bookmarkEnd w:id="87309"/>
              <w:bookmarkEnd w:id="87310"/>
              <w:bookmarkEnd w:id="87311"/>
              <w:bookmarkEnd w:id="87312"/>
              <w:bookmarkEnd w:id="87313"/>
              <w:bookmarkEnd w:id="87314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315" w:author="lusonghe" w:date="2020-03-05T16:30:00Z"/>
                <w:color w:val="000000"/>
                <w:sz w:val="18"/>
                <w:szCs w:val="18"/>
              </w:rPr>
              <w:pPrChange w:id="873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31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318" w:name="_Toc34397103"/>
              <w:bookmarkStart w:id="87319" w:name="_Toc34406510"/>
              <w:bookmarkStart w:id="87320" w:name="_Toc34413750"/>
              <w:bookmarkStart w:id="87321" w:name="_Toc34842898"/>
              <w:bookmarkStart w:id="87322" w:name="_Toc34848295"/>
              <w:bookmarkStart w:id="87323" w:name="_Toc34853692"/>
              <w:bookmarkStart w:id="87324" w:name="_Toc36824385"/>
              <w:bookmarkStart w:id="87325" w:name="_Toc36829886"/>
              <w:bookmarkStart w:id="87326" w:name="_Toc36835387"/>
              <w:bookmarkStart w:id="87327" w:name="_Toc36840888"/>
              <w:bookmarkStart w:id="87328" w:name="_Toc36846389"/>
              <w:bookmarkStart w:id="87329" w:name="_Toc36851441"/>
              <w:bookmarkStart w:id="87330" w:name="_Toc37232395"/>
              <w:bookmarkStart w:id="87331" w:name="_Toc37339306"/>
              <w:bookmarkStart w:id="87332" w:name="_Toc37426977"/>
              <w:bookmarkStart w:id="87333" w:name="_Toc37432520"/>
              <w:bookmarkEnd w:id="87318"/>
              <w:bookmarkEnd w:id="87319"/>
              <w:bookmarkEnd w:id="87320"/>
              <w:bookmarkEnd w:id="87321"/>
              <w:bookmarkEnd w:id="87322"/>
              <w:bookmarkEnd w:id="87323"/>
              <w:bookmarkEnd w:id="87324"/>
              <w:bookmarkEnd w:id="87325"/>
              <w:bookmarkEnd w:id="87326"/>
              <w:bookmarkEnd w:id="87327"/>
              <w:bookmarkEnd w:id="87328"/>
              <w:bookmarkEnd w:id="87329"/>
              <w:bookmarkEnd w:id="87330"/>
              <w:bookmarkEnd w:id="87331"/>
              <w:bookmarkEnd w:id="87332"/>
              <w:bookmarkEnd w:id="87333"/>
            </w:del>
          </w:p>
        </w:tc>
        <w:bookmarkStart w:id="87334" w:name="_Toc34397104"/>
        <w:bookmarkStart w:id="87335" w:name="_Toc34406511"/>
        <w:bookmarkStart w:id="87336" w:name="_Toc34413751"/>
        <w:bookmarkStart w:id="87337" w:name="_Toc34842899"/>
        <w:bookmarkStart w:id="87338" w:name="_Toc34848296"/>
        <w:bookmarkStart w:id="87339" w:name="_Toc34853693"/>
        <w:bookmarkStart w:id="87340" w:name="_Toc36824386"/>
        <w:bookmarkStart w:id="87341" w:name="_Toc36829887"/>
        <w:bookmarkStart w:id="87342" w:name="_Toc36835388"/>
        <w:bookmarkStart w:id="87343" w:name="_Toc36840889"/>
        <w:bookmarkStart w:id="87344" w:name="_Toc36846390"/>
        <w:bookmarkStart w:id="87345" w:name="_Toc36851442"/>
        <w:bookmarkStart w:id="87346" w:name="_Toc37232396"/>
        <w:bookmarkStart w:id="87347" w:name="_Toc37339307"/>
        <w:bookmarkStart w:id="87348" w:name="_Toc37426978"/>
        <w:bookmarkStart w:id="87349" w:name="_Toc37432521"/>
        <w:bookmarkEnd w:id="87334"/>
        <w:bookmarkEnd w:id="87335"/>
        <w:bookmarkEnd w:id="87336"/>
        <w:bookmarkEnd w:id="87337"/>
        <w:bookmarkEnd w:id="87338"/>
        <w:bookmarkEnd w:id="87339"/>
        <w:bookmarkEnd w:id="87340"/>
        <w:bookmarkEnd w:id="87341"/>
        <w:bookmarkEnd w:id="87342"/>
        <w:bookmarkEnd w:id="87343"/>
        <w:bookmarkEnd w:id="87344"/>
        <w:bookmarkEnd w:id="87345"/>
        <w:bookmarkEnd w:id="87346"/>
        <w:bookmarkEnd w:id="87347"/>
        <w:bookmarkEnd w:id="87348"/>
        <w:bookmarkEnd w:id="87349"/>
      </w:tr>
      <w:tr w:rsidR="00BF4111" w:rsidDel="00F67CA7" w:rsidTr="002E6C45">
        <w:trPr>
          <w:trHeight w:val="271"/>
          <w:del w:id="8735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351" w:author="lusonghe" w:date="2020-03-05T16:30:00Z"/>
                <w:color w:val="000000"/>
                <w:sz w:val="18"/>
                <w:szCs w:val="18"/>
              </w:rPr>
              <w:pPrChange w:id="873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7353" w:name="OLE_LINK85"/>
            <w:bookmarkStart w:id="87354" w:name="OLE_LINK86"/>
            <w:del w:id="8735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C2_DATA3</w:delText>
              </w:r>
              <w:bookmarkStart w:id="87356" w:name="_Toc34397105"/>
              <w:bookmarkStart w:id="87357" w:name="_Toc34406512"/>
              <w:bookmarkStart w:id="87358" w:name="_Toc34413752"/>
              <w:bookmarkStart w:id="87359" w:name="_Toc34842900"/>
              <w:bookmarkStart w:id="87360" w:name="_Toc34848297"/>
              <w:bookmarkStart w:id="87361" w:name="_Toc34853694"/>
              <w:bookmarkStart w:id="87362" w:name="_Toc36824387"/>
              <w:bookmarkStart w:id="87363" w:name="_Toc36829888"/>
              <w:bookmarkStart w:id="87364" w:name="_Toc36835389"/>
              <w:bookmarkStart w:id="87365" w:name="_Toc36840890"/>
              <w:bookmarkStart w:id="87366" w:name="_Toc36846391"/>
              <w:bookmarkStart w:id="87367" w:name="_Toc36851443"/>
              <w:bookmarkStart w:id="87368" w:name="_Toc37232397"/>
              <w:bookmarkStart w:id="87369" w:name="_Toc37339308"/>
              <w:bookmarkStart w:id="87370" w:name="_Toc37426979"/>
              <w:bookmarkStart w:id="87371" w:name="_Toc37432522"/>
              <w:bookmarkEnd w:id="87353"/>
              <w:bookmarkEnd w:id="87354"/>
              <w:bookmarkEnd w:id="87356"/>
              <w:bookmarkEnd w:id="87357"/>
              <w:bookmarkEnd w:id="87358"/>
              <w:bookmarkEnd w:id="87359"/>
              <w:bookmarkEnd w:id="87360"/>
              <w:bookmarkEnd w:id="87361"/>
              <w:bookmarkEnd w:id="87362"/>
              <w:bookmarkEnd w:id="87363"/>
              <w:bookmarkEnd w:id="87364"/>
              <w:bookmarkEnd w:id="87365"/>
              <w:bookmarkEnd w:id="87366"/>
              <w:bookmarkEnd w:id="87367"/>
              <w:bookmarkEnd w:id="87368"/>
              <w:bookmarkEnd w:id="87369"/>
              <w:bookmarkEnd w:id="87370"/>
              <w:bookmarkEnd w:id="8737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372" w:author="lusonghe" w:date="2020-03-05T16:30:00Z"/>
                <w:color w:val="000000"/>
                <w:sz w:val="18"/>
                <w:szCs w:val="18"/>
              </w:rPr>
              <w:pPrChange w:id="873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3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1</w:delText>
              </w:r>
              <w:bookmarkStart w:id="87375" w:name="_Toc34397106"/>
              <w:bookmarkStart w:id="87376" w:name="_Toc34406513"/>
              <w:bookmarkStart w:id="87377" w:name="_Toc34413753"/>
              <w:bookmarkStart w:id="87378" w:name="_Toc34842901"/>
              <w:bookmarkStart w:id="87379" w:name="_Toc34848298"/>
              <w:bookmarkStart w:id="87380" w:name="_Toc34853695"/>
              <w:bookmarkStart w:id="87381" w:name="_Toc36824388"/>
              <w:bookmarkStart w:id="87382" w:name="_Toc36829889"/>
              <w:bookmarkStart w:id="87383" w:name="_Toc36835390"/>
              <w:bookmarkStart w:id="87384" w:name="_Toc36840891"/>
              <w:bookmarkStart w:id="87385" w:name="_Toc36846392"/>
              <w:bookmarkStart w:id="87386" w:name="_Toc36851444"/>
              <w:bookmarkStart w:id="87387" w:name="_Toc37232398"/>
              <w:bookmarkStart w:id="87388" w:name="_Toc37339309"/>
              <w:bookmarkStart w:id="87389" w:name="_Toc37426980"/>
              <w:bookmarkStart w:id="87390" w:name="_Toc37432523"/>
              <w:bookmarkEnd w:id="87375"/>
              <w:bookmarkEnd w:id="87376"/>
              <w:bookmarkEnd w:id="87377"/>
              <w:bookmarkEnd w:id="87378"/>
              <w:bookmarkEnd w:id="87379"/>
              <w:bookmarkEnd w:id="87380"/>
              <w:bookmarkEnd w:id="87381"/>
              <w:bookmarkEnd w:id="87382"/>
              <w:bookmarkEnd w:id="87383"/>
              <w:bookmarkEnd w:id="87384"/>
              <w:bookmarkEnd w:id="87385"/>
              <w:bookmarkEnd w:id="87386"/>
              <w:bookmarkEnd w:id="87387"/>
              <w:bookmarkEnd w:id="87388"/>
              <w:bookmarkEnd w:id="87389"/>
              <w:bookmarkEnd w:id="8739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391" w:author="lusonghe" w:date="2020-03-05T16:30:00Z"/>
                <w:color w:val="000000"/>
                <w:sz w:val="18"/>
                <w:szCs w:val="18"/>
              </w:rPr>
              <w:pPrChange w:id="873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39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87394" w:name="_Toc34397107"/>
              <w:bookmarkStart w:id="87395" w:name="_Toc34406514"/>
              <w:bookmarkStart w:id="87396" w:name="_Toc34413754"/>
              <w:bookmarkStart w:id="87397" w:name="_Toc34842902"/>
              <w:bookmarkStart w:id="87398" w:name="_Toc34848299"/>
              <w:bookmarkStart w:id="87399" w:name="_Toc34853696"/>
              <w:bookmarkStart w:id="87400" w:name="_Toc36824389"/>
              <w:bookmarkStart w:id="87401" w:name="_Toc36829890"/>
              <w:bookmarkStart w:id="87402" w:name="_Toc36835391"/>
              <w:bookmarkStart w:id="87403" w:name="_Toc36840892"/>
              <w:bookmarkStart w:id="87404" w:name="_Toc36846393"/>
              <w:bookmarkStart w:id="87405" w:name="_Toc36851445"/>
              <w:bookmarkStart w:id="87406" w:name="_Toc37232399"/>
              <w:bookmarkStart w:id="87407" w:name="_Toc37339310"/>
              <w:bookmarkStart w:id="87408" w:name="_Toc37426981"/>
              <w:bookmarkStart w:id="87409" w:name="_Toc37432524"/>
              <w:bookmarkEnd w:id="87394"/>
              <w:bookmarkEnd w:id="87395"/>
              <w:bookmarkEnd w:id="87396"/>
              <w:bookmarkEnd w:id="87397"/>
              <w:bookmarkEnd w:id="87398"/>
              <w:bookmarkEnd w:id="87399"/>
              <w:bookmarkEnd w:id="87400"/>
              <w:bookmarkEnd w:id="87401"/>
              <w:bookmarkEnd w:id="87402"/>
              <w:bookmarkEnd w:id="87403"/>
              <w:bookmarkEnd w:id="87404"/>
              <w:bookmarkEnd w:id="87405"/>
              <w:bookmarkEnd w:id="87406"/>
              <w:bookmarkEnd w:id="87407"/>
              <w:bookmarkEnd w:id="87408"/>
              <w:bookmarkEnd w:id="8740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410" w:author="lusonghe" w:date="2020-03-05T16:30:00Z"/>
                <w:color w:val="000000"/>
                <w:sz w:val="18"/>
                <w:szCs w:val="18"/>
              </w:rPr>
              <w:pPrChange w:id="87411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7412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I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位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3</w:delText>
              </w:r>
              <w:bookmarkStart w:id="87413" w:name="_Toc34397108"/>
              <w:bookmarkStart w:id="87414" w:name="_Toc34406515"/>
              <w:bookmarkStart w:id="87415" w:name="_Toc34413755"/>
              <w:bookmarkStart w:id="87416" w:name="_Toc34842903"/>
              <w:bookmarkStart w:id="87417" w:name="_Toc34848300"/>
              <w:bookmarkStart w:id="87418" w:name="_Toc34853697"/>
              <w:bookmarkStart w:id="87419" w:name="_Toc36824390"/>
              <w:bookmarkStart w:id="87420" w:name="_Toc36829891"/>
              <w:bookmarkStart w:id="87421" w:name="_Toc36835392"/>
              <w:bookmarkStart w:id="87422" w:name="_Toc36840893"/>
              <w:bookmarkStart w:id="87423" w:name="_Toc36846394"/>
              <w:bookmarkStart w:id="87424" w:name="_Toc36851446"/>
              <w:bookmarkStart w:id="87425" w:name="_Toc37232400"/>
              <w:bookmarkStart w:id="87426" w:name="_Toc37339311"/>
              <w:bookmarkStart w:id="87427" w:name="_Toc37426982"/>
              <w:bookmarkStart w:id="87428" w:name="_Toc37432525"/>
              <w:bookmarkEnd w:id="87413"/>
              <w:bookmarkEnd w:id="87414"/>
              <w:bookmarkEnd w:id="87415"/>
              <w:bookmarkEnd w:id="87416"/>
              <w:bookmarkEnd w:id="87417"/>
              <w:bookmarkEnd w:id="87418"/>
              <w:bookmarkEnd w:id="87419"/>
              <w:bookmarkEnd w:id="87420"/>
              <w:bookmarkEnd w:id="87421"/>
              <w:bookmarkEnd w:id="87422"/>
              <w:bookmarkEnd w:id="87423"/>
              <w:bookmarkEnd w:id="87424"/>
              <w:bookmarkEnd w:id="87425"/>
              <w:bookmarkEnd w:id="87426"/>
              <w:bookmarkEnd w:id="87427"/>
              <w:bookmarkEnd w:id="8742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429" w:author="lusonghe" w:date="2020-03-05T16:30:00Z"/>
                <w:color w:val="000000"/>
                <w:sz w:val="18"/>
                <w:szCs w:val="18"/>
              </w:rPr>
              <w:pPrChange w:id="8743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43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/B</w:delText>
              </w:r>
              <w:bookmarkStart w:id="87432" w:name="_Toc34397109"/>
              <w:bookmarkStart w:id="87433" w:name="_Toc34406516"/>
              <w:bookmarkStart w:id="87434" w:name="_Toc34413756"/>
              <w:bookmarkStart w:id="87435" w:name="_Toc34842904"/>
              <w:bookmarkStart w:id="87436" w:name="_Toc34848301"/>
              <w:bookmarkStart w:id="87437" w:name="_Toc34853698"/>
              <w:bookmarkStart w:id="87438" w:name="_Toc36824391"/>
              <w:bookmarkStart w:id="87439" w:name="_Toc36829892"/>
              <w:bookmarkStart w:id="87440" w:name="_Toc36835393"/>
              <w:bookmarkStart w:id="87441" w:name="_Toc36840894"/>
              <w:bookmarkStart w:id="87442" w:name="_Toc36846395"/>
              <w:bookmarkStart w:id="87443" w:name="_Toc36851447"/>
              <w:bookmarkStart w:id="87444" w:name="_Toc37232401"/>
              <w:bookmarkStart w:id="87445" w:name="_Toc37339312"/>
              <w:bookmarkStart w:id="87446" w:name="_Toc37426983"/>
              <w:bookmarkStart w:id="87447" w:name="_Toc37432526"/>
              <w:bookmarkEnd w:id="87432"/>
              <w:bookmarkEnd w:id="87433"/>
              <w:bookmarkEnd w:id="87434"/>
              <w:bookmarkEnd w:id="87435"/>
              <w:bookmarkEnd w:id="87436"/>
              <w:bookmarkEnd w:id="87437"/>
              <w:bookmarkEnd w:id="87438"/>
              <w:bookmarkEnd w:id="87439"/>
              <w:bookmarkEnd w:id="87440"/>
              <w:bookmarkEnd w:id="87441"/>
              <w:bookmarkEnd w:id="87442"/>
              <w:bookmarkEnd w:id="87443"/>
              <w:bookmarkEnd w:id="87444"/>
              <w:bookmarkEnd w:id="87445"/>
              <w:bookmarkEnd w:id="87446"/>
              <w:bookmarkEnd w:id="8744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448" w:author="lusonghe" w:date="2020-03-05T16:30:00Z"/>
                <w:color w:val="000000"/>
                <w:sz w:val="18"/>
                <w:szCs w:val="18"/>
              </w:rPr>
              <w:pPrChange w:id="874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4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451" w:name="_Toc34397110"/>
              <w:bookmarkStart w:id="87452" w:name="_Toc34406517"/>
              <w:bookmarkStart w:id="87453" w:name="_Toc34413757"/>
              <w:bookmarkStart w:id="87454" w:name="_Toc34842905"/>
              <w:bookmarkStart w:id="87455" w:name="_Toc34848302"/>
              <w:bookmarkStart w:id="87456" w:name="_Toc34853699"/>
              <w:bookmarkStart w:id="87457" w:name="_Toc36824392"/>
              <w:bookmarkStart w:id="87458" w:name="_Toc36829893"/>
              <w:bookmarkStart w:id="87459" w:name="_Toc36835394"/>
              <w:bookmarkStart w:id="87460" w:name="_Toc36840895"/>
              <w:bookmarkStart w:id="87461" w:name="_Toc36846396"/>
              <w:bookmarkStart w:id="87462" w:name="_Toc36851448"/>
              <w:bookmarkStart w:id="87463" w:name="_Toc37232402"/>
              <w:bookmarkStart w:id="87464" w:name="_Toc37339313"/>
              <w:bookmarkStart w:id="87465" w:name="_Toc37426984"/>
              <w:bookmarkStart w:id="87466" w:name="_Toc37432527"/>
              <w:bookmarkEnd w:id="87451"/>
              <w:bookmarkEnd w:id="87452"/>
              <w:bookmarkEnd w:id="87453"/>
              <w:bookmarkEnd w:id="87454"/>
              <w:bookmarkEnd w:id="87455"/>
              <w:bookmarkEnd w:id="87456"/>
              <w:bookmarkEnd w:id="87457"/>
              <w:bookmarkEnd w:id="87458"/>
              <w:bookmarkEnd w:id="87459"/>
              <w:bookmarkEnd w:id="87460"/>
              <w:bookmarkEnd w:id="87461"/>
              <w:bookmarkEnd w:id="87462"/>
              <w:bookmarkEnd w:id="87463"/>
              <w:bookmarkEnd w:id="87464"/>
              <w:bookmarkEnd w:id="87465"/>
              <w:bookmarkEnd w:id="87466"/>
            </w:del>
          </w:p>
        </w:tc>
        <w:bookmarkStart w:id="87467" w:name="_Toc34397111"/>
        <w:bookmarkStart w:id="87468" w:name="_Toc34406518"/>
        <w:bookmarkStart w:id="87469" w:name="_Toc34413758"/>
        <w:bookmarkStart w:id="87470" w:name="_Toc34842906"/>
        <w:bookmarkStart w:id="87471" w:name="_Toc34848303"/>
        <w:bookmarkStart w:id="87472" w:name="_Toc34853700"/>
        <w:bookmarkStart w:id="87473" w:name="_Toc36824393"/>
        <w:bookmarkStart w:id="87474" w:name="_Toc36829894"/>
        <w:bookmarkStart w:id="87475" w:name="_Toc36835395"/>
        <w:bookmarkStart w:id="87476" w:name="_Toc36840896"/>
        <w:bookmarkStart w:id="87477" w:name="_Toc36846397"/>
        <w:bookmarkStart w:id="87478" w:name="_Toc36851449"/>
        <w:bookmarkStart w:id="87479" w:name="_Toc37232403"/>
        <w:bookmarkStart w:id="87480" w:name="_Toc37339314"/>
        <w:bookmarkStart w:id="87481" w:name="_Toc37426985"/>
        <w:bookmarkStart w:id="87482" w:name="_Toc37432528"/>
        <w:bookmarkEnd w:id="87467"/>
        <w:bookmarkEnd w:id="87468"/>
        <w:bookmarkEnd w:id="87469"/>
        <w:bookmarkEnd w:id="87470"/>
        <w:bookmarkEnd w:id="87471"/>
        <w:bookmarkEnd w:id="87472"/>
        <w:bookmarkEnd w:id="87473"/>
        <w:bookmarkEnd w:id="87474"/>
        <w:bookmarkEnd w:id="87475"/>
        <w:bookmarkEnd w:id="87476"/>
        <w:bookmarkEnd w:id="87477"/>
        <w:bookmarkEnd w:id="87478"/>
        <w:bookmarkEnd w:id="87479"/>
        <w:bookmarkEnd w:id="87480"/>
        <w:bookmarkEnd w:id="87481"/>
        <w:bookmarkEnd w:id="87482"/>
      </w:tr>
      <w:tr w:rsidR="00BF4111" w:rsidDel="00F67CA7" w:rsidTr="002E6C45">
        <w:trPr>
          <w:trHeight w:val="271"/>
          <w:del w:id="8748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484" w:author="lusonghe" w:date="2020-03-05T16:30:00Z"/>
                <w:color w:val="000000"/>
                <w:sz w:val="18"/>
                <w:szCs w:val="18"/>
              </w:rPr>
              <w:pPrChange w:id="874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486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_DET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_N</w:delText>
              </w:r>
              <w:bookmarkStart w:id="87487" w:name="_Toc34397112"/>
              <w:bookmarkStart w:id="87488" w:name="_Toc34406519"/>
              <w:bookmarkStart w:id="87489" w:name="_Toc34413759"/>
              <w:bookmarkStart w:id="87490" w:name="_Toc34842907"/>
              <w:bookmarkStart w:id="87491" w:name="_Toc34848304"/>
              <w:bookmarkStart w:id="87492" w:name="_Toc34853701"/>
              <w:bookmarkStart w:id="87493" w:name="_Toc36824394"/>
              <w:bookmarkStart w:id="87494" w:name="_Toc36829895"/>
              <w:bookmarkStart w:id="87495" w:name="_Toc36835396"/>
              <w:bookmarkStart w:id="87496" w:name="_Toc36840897"/>
              <w:bookmarkStart w:id="87497" w:name="_Toc36846398"/>
              <w:bookmarkStart w:id="87498" w:name="_Toc36851450"/>
              <w:bookmarkStart w:id="87499" w:name="_Toc37232404"/>
              <w:bookmarkStart w:id="87500" w:name="_Toc37339315"/>
              <w:bookmarkStart w:id="87501" w:name="_Toc37426986"/>
              <w:bookmarkStart w:id="87502" w:name="_Toc37432529"/>
              <w:bookmarkEnd w:id="87487"/>
              <w:bookmarkEnd w:id="87488"/>
              <w:bookmarkEnd w:id="87489"/>
              <w:bookmarkEnd w:id="87490"/>
              <w:bookmarkEnd w:id="87491"/>
              <w:bookmarkEnd w:id="87492"/>
              <w:bookmarkEnd w:id="87493"/>
              <w:bookmarkEnd w:id="87494"/>
              <w:bookmarkEnd w:id="87495"/>
              <w:bookmarkEnd w:id="87496"/>
              <w:bookmarkEnd w:id="87497"/>
              <w:bookmarkEnd w:id="87498"/>
              <w:bookmarkEnd w:id="87499"/>
              <w:bookmarkEnd w:id="87500"/>
              <w:bookmarkEnd w:id="87501"/>
              <w:bookmarkEnd w:id="8750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503" w:author="lusonghe" w:date="2020-03-05T16:30:00Z"/>
                <w:color w:val="000000"/>
                <w:sz w:val="18"/>
                <w:szCs w:val="18"/>
              </w:rPr>
              <w:pPrChange w:id="875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5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0</w:delText>
              </w:r>
              <w:bookmarkStart w:id="87506" w:name="_Toc34397113"/>
              <w:bookmarkStart w:id="87507" w:name="_Toc34406520"/>
              <w:bookmarkStart w:id="87508" w:name="_Toc34413760"/>
              <w:bookmarkStart w:id="87509" w:name="_Toc34842908"/>
              <w:bookmarkStart w:id="87510" w:name="_Toc34848305"/>
              <w:bookmarkStart w:id="87511" w:name="_Toc34853702"/>
              <w:bookmarkStart w:id="87512" w:name="_Toc36824395"/>
              <w:bookmarkStart w:id="87513" w:name="_Toc36829896"/>
              <w:bookmarkStart w:id="87514" w:name="_Toc36835397"/>
              <w:bookmarkStart w:id="87515" w:name="_Toc36840898"/>
              <w:bookmarkStart w:id="87516" w:name="_Toc36846399"/>
              <w:bookmarkStart w:id="87517" w:name="_Toc36851451"/>
              <w:bookmarkStart w:id="87518" w:name="_Toc37232405"/>
              <w:bookmarkStart w:id="87519" w:name="_Toc37339316"/>
              <w:bookmarkStart w:id="87520" w:name="_Toc37426987"/>
              <w:bookmarkStart w:id="87521" w:name="_Toc37432530"/>
              <w:bookmarkEnd w:id="87506"/>
              <w:bookmarkEnd w:id="87507"/>
              <w:bookmarkEnd w:id="87508"/>
              <w:bookmarkEnd w:id="87509"/>
              <w:bookmarkEnd w:id="87510"/>
              <w:bookmarkEnd w:id="87511"/>
              <w:bookmarkEnd w:id="87512"/>
              <w:bookmarkEnd w:id="87513"/>
              <w:bookmarkEnd w:id="87514"/>
              <w:bookmarkEnd w:id="87515"/>
              <w:bookmarkEnd w:id="87516"/>
              <w:bookmarkEnd w:id="87517"/>
              <w:bookmarkEnd w:id="87518"/>
              <w:bookmarkEnd w:id="87519"/>
              <w:bookmarkEnd w:id="87520"/>
              <w:bookmarkEnd w:id="8752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522" w:author="lusonghe" w:date="2020-03-05T16:30:00Z"/>
                <w:color w:val="000000"/>
                <w:sz w:val="18"/>
                <w:szCs w:val="18"/>
              </w:rPr>
              <w:pPrChange w:id="875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5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87525" w:name="_Toc34397114"/>
              <w:bookmarkStart w:id="87526" w:name="_Toc34406521"/>
              <w:bookmarkStart w:id="87527" w:name="_Toc34413761"/>
              <w:bookmarkStart w:id="87528" w:name="_Toc34842909"/>
              <w:bookmarkStart w:id="87529" w:name="_Toc34848306"/>
              <w:bookmarkStart w:id="87530" w:name="_Toc34853703"/>
              <w:bookmarkStart w:id="87531" w:name="_Toc36824396"/>
              <w:bookmarkStart w:id="87532" w:name="_Toc36829897"/>
              <w:bookmarkStart w:id="87533" w:name="_Toc36835398"/>
              <w:bookmarkStart w:id="87534" w:name="_Toc36840899"/>
              <w:bookmarkStart w:id="87535" w:name="_Toc36846400"/>
              <w:bookmarkStart w:id="87536" w:name="_Toc36851452"/>
              <w:bookmarkStart w:id="87537" w:name="_Toc37232406"/>
              <w:bookmarkStart w:id="87538" w:name="_Toc37339317"/>
              <w:bookmarkStart w:id="87539" w:name="_Toc37426988"/>
              <w:bookmarkStart w:id="87540" w:name="_Toc37432531"/>
              <w:bookmarkEnd w:id="87525"/>
              <w:bookmarkEnd w:id="87526"/>
              <w:bookmarkEnd w:id="87527"/>
              <w:bookmarkEnd w:id="87528"/>
              <w:bookmarkEnd w:id="87529"/>
              <w:bookmarkEnd w:id="87530"/>
              <w:bookmarkEnd w:id="87531"/>
              <w:bookmarkEnd w:id="87532"/>
              <w:bookmarkEnd w:id="87533"/>
              <w:bookmarkEnd w:id="87534"/>
              <w:bookmarkEnd w:id="87535"/>
              <w:bookmarkEnd w:id="87536"/>
              <w:bookmarkEnd w:id="87537"/>
              <w:bookmarkEnd w:id="87538"/>
              <w:bookmarkEnd w:id="87539"/>
              <w:bookmarkEnd w:id="8754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541" w:author="lusonghe" w:date="2020-03-05T16:30:00Z"/>
                <w:color w:val="000000"/>
                <w:sz w:val="18"/>
                <w:szCs w:val="18"/>
              </w:rPr>
              <w:pPrChange w:id="875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543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D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卡插入检测，低电平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代表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插入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。</w:delText>
              </w:r>
              <w:bookmarkStart w:id="87544" w:name="_Toc34397115"/>
              <w:bookmarkStart w:id="87545" w:name="_Toc34406522"/>
              <w:bookmarkStart w:id="87546" w:name="_Toc34413762"/>
              <w:bookmarkStart w:id="87547" w:name="_Toc34842910"/>
              <w:bookmarkStart w:id="87548" w:name="_Toc34848307"/>
              <w:bookmarkStart w:id="87549" w:name="_Toc34853704"/>
              <w:bookmarkStart w:id="87550" w:name="_Toc36824397"/>
              <w:bookmarkStart w:id="87551" w:name="_Toc36829898"/>
              <w:bookmarkStart w:id="87552" w:name="_Toc36835399"/>
              <w:bookmarkStart w:id="87553" w:name="_Toc36840900"/>
              <w:bookmarkStart w:id="87554" w:name="_Toc36846401"/>
              <w:bookmarkStart w:id="87555" w:name="_Toc36851453"/>
              <w:bookmarkStart w:id="87556" w:name="_Toc37232407"/>
              <w:bookmarkStart w:id="87557" w:name="_Toc37339318"/>
              <w:bookmarkStart w:id="87558" w:name="_Toc37426989"/>
              <w:bookmarkStart w:id="87559" w:name="_Toc37432532"/>
              <w:bookmarkEnd w:id="87544"/>
              <w:bookmarkEnd w:id="87545"/>
              <w:bookmarkEnd w:id="87546"/>
              <w:bookmarkEnd w:id="87547"/>
              <w:bookmarkEnd w:id="87548"/>
              <w:bookmarkEnd w:id="87549"/>
              <w:bookmarkEnd w:id="87550"/>
              <w:bookmarkEnd w:id="87551"/>
              <w:bookmarkEnd w:id="87552"/>
              <w:bookmarkEnd w:id="87553"/>
              <w:bookmarkEnd w:id="87554"/>
              <w:bookmarkEnd w:id="87555"/>
              <w:bookmarkEnd w:id="87556"/>
              <w:bookmarkEnd w:id="87557"/>
              <w:bookmarkEnd w:id="87558"/>
              <w:bookmarkEnd w:id="8755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560" w:author="lusonghe" w:date="2020-03-05T16:30:00Z"/>
                <w:color w:val="000000"/>
                <w:sz w:val="18"/>
                <w:szCs w:val="18"/>
              </w:rPr>
              <w:pPrChange w:id="875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5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7563" w:name="_Toc34397116"/>
              <w:bookmarkStart w:id="87564" w:name="_Toc34406523"/>
              <w:bookmarkStart w:id="87565" w:name="_Toc34413763"/>
              <w:bookmarkStart w:id="87566" w:name="_Toc34842911"/>
              <w:bookmarkStart w:id="87567" w:name="_Toc34848308"/>
              <w:bookmarkStart w:id="87568" w:name="_Toc34853705"/>
              <w:bookmarkStart w:id="87569" w:name="_Toc36824398"/>
              <w:bookmarkStart w:id="87570" w:name="_Toc36829899"/>
              <w:bookmarkStart w:id="87571" w:name="_Toc36835400"/>
              <w:bookmarkStart w:id="87572" w:name="_Toc36840901"/>
              <w:bookmarkStart w:id="87573" w:name="_Toc36846402"/>
              <w:bookmarkStart w:id="87574" w:name="_Toc36851454"/>
              <w:bookmarkStart w:id="87575" w:name="_Toc37232408"/>
              <w:bookmarkStart w:id="87576" w:name="_Toc37339319"/>
              <w:bookmarkStart w:id="87577" w:name="_Toc37426990"/>
              <w:bookmarkStart w:id="87578" w:name="_Toc37432533"/>
              <w:bookmarkEnd w:id="87563"/>
              <w:bookmarkEnd w:id="87564"/>
              <w:bookmarkEnd w:id="87565"/>
              <w:bookmarkEnd w:id="87566"/>
              <w:bookmarkEnd w:id="87567"/>
              <w:bookmarkEnd w:id="87568"/>
              <w:bookmarkEnd w:id="87569"/>
              <w:bookmarkEnd w:id="87570"/>
              <w:bookmarkEnd w:id="87571"/>
              <w:bookmarkEnd w:id="87572"/>
              <w:bookmarkEnd w:id="87573"/>
              <w:bookmarkEnd w:id="87574"/>
              <w:bookmarkEnd w:id="87575"/>
              <w:bookmarkEnd w:id="87576"/>
              <w:bookmarkEnd w:id="87577"/>
              <w:bookmarkEnd w:id="8757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579" w:author="lusonghe" w:date="2020-03-05T16:30:00Z"/>
                <w:color w:val="000000"/>
                <w:sz w:val="18"/>
                <w:szCs w:val="18"/>
              </w:rPr>
              <w:pPrChange w:id="875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58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582" w:name="_Toc34397117"/>
              <w:bookmarkStart w:id="87583" w:name="_Toc34406524"/>
              <w:bookmarkStart w:id="87584" w:name="_Toc34413764"/>
              <w:bookmarkStart w:id="87585" w:name="_Toc34842912"/>
              <w:bookmarkStart w:id="87586" w:name="_Toc34848309"/>
              <w:bookmarkStart w:id="87587" w:name="_Toc34853706"/>
              <w:bookmarkStart w:id="87588" w:name="_Toc36824399"/>
              <w:bookmarkStart w:id="87589" w:name="_Toc36829900"/>
              <w:bookmarkStart w:id="87590" w:name="_Toc36835401"/>
              <w:bookmarkStart w:id="87591" w:name="_Toc36840902"/>
              <w:bookmarkStart w:id="87592" w:name="_Toc36846403"/>
              <w:bookmarkStart w:id="87593" w:name="_Toc36851455"/>
              <w:bookmarkStart w:id="87594" w:name="_Toc37232409"/>
              <w:bookmarkStart w:id="87595" w:name="_Toc37339320"/>
              <w:bookmarkStart w:id="87596" w:name="_Toc37426991"/>
              <w:bookmarkStart w:id="87597" w:name="_Toc37432534"/>
              <w:bookmarkEnd w:id="87582"/>
              <w:bookmarkEnd w:id="87583"/>
              <w:bookmarkEnd w:id="87584"/>
              <w:bookmarkEnd w:id="87585"/>
              <w:bookmarkEnd w:id="87586"/>
              <w:bookmarkEnd w:id="87587"/>
              <w:bookmarkEnd w:id="87588"/>
              <w:bookmarkEnd w:id="87589"/>
              <w:bookmarkEnd w:id="87590"/>
              <w:bookmarkEnd w:id="87591"/>
              <w:bookmarkEnd w:id="87592"/>
              <w:bookmarkEnd w:id="87593"/>
              <w:bookmarkEnd w:id="87594"/>
              <w:bookmarkEnd w:id="87595"/>
              <w:bookmarkEnd w:id="87596"/>
              <w:bookmarkEnd w:id="87597"/>
            </w:del>
          </w:p>
        </w:tc>
        <w:bookmarkStart w:id="87598" w:name="_Toc34397118"/>
        <w:bookmarkStart w:id="87599" w:name="_Toc34406525"/>
        <w:bookmarkStart w:id="87600" w:name="_Toc34413765"/>
        <w:bookmarkStart w:id="87601" w:name="_Toc34842913"/>
        <w:bookmarkStart w:id="87602" w:name="_Toc34848310"/>
        <w:bookmarkStart w:id="87603" w:name="_Toc34853707"/>
        <w:bookmarkStart w:id="87604" w:name="_Toc36824400"/>
        <w:bookmarkStart w:id="87605" w:name="_Toc36829901"/>
        <w:bookmarkStart w:id="87606" w:name="_Toc36835402"/>
        <w:bookmarkStart w:id="87607" w:name="_Toc36840903"/>
        <w:bookmarkStart w:id="87608" w:name="_Toc36846404"/>
        <w:bookmarkStart w:id="87609" w:name="_Toc36851456"/>
        <w:bookmarkStart w:id="87610" w:name="_Toc37232410"/>
        <w:bookmarkStart w:id="87611" w:name="_Toc37339321"/>
        <w:bookmarkStart w:id="87612" w:name="_Toc37426992"/>
        <w:bookmarkStart w:id="87613" w:name="_Toc37432535"/>
        <w:bookmarkEnd w:id="87598"/>
        <w:bookmarkEnd w:id="87599"/>
        <w:bookmarkEnd w:id="87600"/>
        <w:bookmarkEnd w:id="87601"/>
        <w:bookmarkEnd w:id="87602"/>
        <w:bookmarkEnd w:id="87603"/>
        <w:bookmarkEnd w:id="87604"/>
        <w:bookmarkEnd w:id="87605"/>
        <w:bookmarkEnd w:id="87606"/>
        <w:bookmarkEnd w:id="87607"/>
        <w:bookmarkEnd w:id="87608"/>
        <w:bookmarkEnd w:id="87609"/>
        <w:bookmarkEnd w:id="87610"/>
        <w:bookmarkEnd w:id="87611"/>
        <w:bookmarkEnd w:id="87612"/>
        <w:bookmarkEnd w:id="87613"/>
      </w:tr>
      <w:bookmarkEnd w:id="86567"/>
      <w:tr w:rsidR="00BF4111" w:rsidDel="00F67CA7" w:rsidTr="002E6C45">
        <w:trPr>
          <w:trHeight w:val="271"/>
          <w:del w:id="87614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615" w:author="lusonghe" w:date="2020-03-05T16:30:00Z"/>
                <w:color w:val="000000"/>
                <w:sz w:val="18"/>
                <w:szCs w:val="18"/>
              </w:rPr>
              <w:pPrChange w:id="87616" w:author="lusonghe" w:date="2020-04-02T16:10:00Z">
                <w:pPr>
                  <w:widowControl/>
                  <w:textAlignment w:val="center"/>
                </w:pPr>
              </w:pPrChange>
            </w:pPr>
            <w:del w:id="8761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87618" w:name="_Toc34397119"/>
              <w:bookmarkStart w:id="87619" w:name="_Toc34406526"/>
              <w:bookmarkStart w:id="87620" w:name="_Toc34413766"/>
              <w:bookmarkStart w:id="87621" w:name="_Toc34842914"/>
              <w:bookmarkStart w:id="87622" w:name="_Toc34848311"/>
              <w:bookmarkStart w:id="87623" w:name="_Toc34853708"/>
              <w:bookmarkStart w:id="87624" w:name="_Toc36824401"/>
              <w:bookmarkStart w:id="87625" w:name="_Toc36829902"/>
              <w:bookmarkStart w:id="87626" w:name="_Toc36835403"/>
              <w:bookmarkStart w:id="87627" w:name="_Toc36840904"/>
              <w:bookmarkStart w:id="87628" w:name="_Toc36846405"/>
              <w:bookmarkStart w:id="87629" w:name="_Toc36851457"/>
              <w:bookmarkStart w:id="87630" w:name="_Toc37232411"/>
              <w:bookmarkStart w:id="87631" w:name="_Toc37339322"/>
              <w:bookmarkStart w:id="87632" w:name="_Toc37426993"/>
              <w:bookmarkStart w:id="87633" w:name="_Toc37432536"/>
              <w:bookmarkEnd w:id="87618"/>
              <w:bookmarkEnd w:id="87619"/>
              <w:bookmarkEnd w:id="87620"/>
              <w:bookmarkEnd w:id="87621"/>
              <w:bookmarkEnd w:id="87622"/>
              <w:bookmarkEnd w:id="87623"/>
              <w:bookmarkEnd w:id="87624"/>
              <w:bookmarkEnd w:id="87625"/>
              <w:bookmarkEnd w:id="87626"/>
              <w:bookmarkEnd w:id="87627"/>
              <w:bookmarkEnd w:id="87628"/>
              <w:bookmarkEnd w:id="87629"/>
              <w:bookmarkEnd w:id="87630"/>
              <w:bookmarkEnd w:id="87631"/>
              <w:bookmarkEnd w:id="87632"/>
              <w:bookmarkEnd w:id="87633"/>
            </w:del>
          </w:p>
        </w:tc>
        <w:bookmarkStart w:id="87634" w:name="_Toc34397120"/>
        <w:bookmarkStart w:id="87635" w:name="_Toc34406527"/>
        <w:bookmarkStart w:id="87636" w:name="_Toc34413767"/>
        <w:bookmarkStart w:id="87637" w:name="_Toc34842915"/>
        <w:bookmarkStart w:id="87638" w:name="_Toc34848312"/>
        <w:bookmarkStart w:id="87639" w:name="_Toc34853709"/>
        <w:bookmarkStart w:id="87640" w:name="_Toc36824402"/>
        <w:bookmarkStart w:id="87641" w:name="_Toc36829903"/>
        <w:bookmarkStart w:id="87642" w:name="_Toc36835404"/>
        <w:bookmarkStart w:id="87643" w:name="_Toc36840905"/>
        <w:bookmarkStart w:id="87644" w:name="_Toc36846406"/>
        <w:bookmarkStart w:id="87645" w:name="_Toc36851458"/>
        <w:bookmarkStart w:id="87646" w:name="_Toc37232412"/>
        <w:bookmarkStart w:id="87647" w:name="_Toc37339323"/>
        <w:bookmarkStart w:id="87648" w:name="_Toc37426994"/>
        <w:bookmarkStart w:id="87649" w:name="_Toc37432537"/>
        <w:bookmarkEnd w:id="87634"/>
        <w:bookmarkEnd w:id="87635"/>
        <w:bookmarkEnd w:id="87636"/>
        <w:bookmarkEnd w:id="87637"/>
        <w:bookmarkEnd w:id="87638"/>
        <w:bookmarkEnd w:id="87639"/>
        <w:bookmarkEnd w:id="87640"/>
        <w:bookmarkEnd w:id="87641"/>
        <w:bookmarkEnd w:id="87642"/>
        <w:bookmarkEnd w:id="87643"/>
        <w:bookmarkEnd w:id="87644"/>
        <w:bookmarkEnd w:id="87645"/>
        <w:bookmarkEnd w:id="87646"/>
        <w:bookmarkEnd w:id="87647"/>
        <w:bookmarkEnd w:id="87648"/>
        <w:bookmarkEnd w:id="87649"/>
      </w:tr>
      <w:tr w:rsidR="00BF4111" w:rsidDel="00F67CA7" w:rsidTr="002E6C45">
        <w:trPr>
          <w:trHeight w:val="271"/>
          <w:del w:id="8765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651" w:author="lusonghe" w:date="2020-03-05T16:30:00Z"/>
                <w:color w:val="000000"/>
                <w:sz w:val="18"/>
                <w:szCs w:val="18"/>
              </w:rPr>
              <w:pPrChange w:id="876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6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PI_CS  </w:delText>
              </w:r>
              <w:bookmarkStart w:id="87654" w:name="_Toc34397121"/>
              <w:bookmarkStart w:id="87655" w:name="_Toc34406528"/>
              <w:bookmarkStart w:id="87656" w:name="_Toc34413768"/>
              <w:bookmarkStart w:id="87657" w:name="_Toc34842916"/>
              <w:bookmarkStart w:id="87658" w:name="_Toc34848313"/>
              <w:bookmarkStart w:id="87659" w:name="_Toc34853710"/>
              <w:bookmarkStart w:id="87660" w:name="_Toc36824403"/>
              <w:bookmarkStart w:id="87661" w:name="_Toc36829904"/>
              <w:bookmarkStart w:id="87662" w:name="_Toc36835405"/>
              <w:bookmarkStart w:id="87663" w:name="_Toc36840906"/>
              <w:bookmarkStart w:id="87664" w:name="_Toc36846407"/>
              <w:bookmarkStart w:id="87665" w:name="_Toc36851459"/>
              <w:bookmarkStart w:id="87666" w:name="_Toc37232413"/>
              <w:bookmarkStart w:id="87667" w:name="_Toc37339324"/>
              <w:bookmarkStart w:id="87668" w:name="_Toc37426995"/>
              <w:bookmarkStart w:id="87669" w:name="_Toc37432538"/>
              <w:bookmarkEnd w:id="87654"/>
              <w:bookmarkEnd w:id="87655"/>
              <w:bookmarkEnd w:id="87656"/>
              <w:bookmarkEnd w:id="87657"/>
              <w:bookmarkEnd w:id="87658"/>
              <w:bookmarkEnd w:id="87659"/>
              <w:bookmarkEnd w:id="87660"/>
              <w:bookmarkEnd w:id="87661"/>
              <w:bookmarkEnd w:id="87662"/>
              <w:bookmarkEnd w:id="87663"/>
              <w:bookmarkEnd w:id="87664"/>
              <w:bookmarkEnd w:id="87665"/>
              <w:bookmarkEnd w:id="87666"/>
              <w:bookmarkEnd w:id="87667"/>
              <w:bookmarkEnd w:id="87668"/>
              <w:bookmarkEnd w:id="8766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670" w:author="lusonghe" w:date="2020-03-05T16:30:00Z"/>
                <w:color w:val="000000"/>
                <w:sz w:val="18"/>
                <w:szCs w:val="18"/>
              </w:rPr>
              <w:pPrChange w:id="876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6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7</w:delText>
              </w:r>
              <w:bookmarkStart w:id="87673" w:name="_Toc34397122"/>
              <w:bookmarkStart w:id="87674" w:name="_Toc34406529"/>
              <w:bookmarkStart w:id="87675" w:name="_Toc34413769"/>
              <w:bookmarkStart w:id="87676" w:name="_Toc34842917"/>
              <w:bookmarkStart w:id="87677" w:name="_Toc34848314"/>
              <w:bookmarkStart w:id="87678" w:name="_Toc34853711"/>
              <w:bookmarkStart w:id="87679" w:name="_Toc36824404"/>
              <w:bookmarkStart w:id="87680" w:name="_Toc36829905"/>
              <w:bookmarkStart w:id="87681" w:name="_Toc36835406"/>
              <w:bookmarkStart w:id="87682" w:name="_Toc36840907"/>
              <w:bookmarkStart w:id="87683" w:name="_Toc36846408"/>
              <w:bookmarkStart w:id="87684" w:name="_Toc36851460"/>
              <w:bookmarkStart w:id="87685" w:name="_Toc37232414"/>
              <w:bookmarkStart w:id="87686" w:name="_Toc37339325"/>
              <w:bookmarkStart w:id="87687" w:name="_Toc37426996"/>
              <w:bookmarkStart w:id="87688" w:name="_Toc37432539"/>
              <w:bookmarkEnd w:id="87673"/>
              <w:bookmarkEnd w:id="87674"/>
              <w:bookmarkEnd w:id="87675"/>
              <w:bookmarkEnd w:id="87676"/>
              <w:bookmarkEnd w:id="87677"/>
              <w:bookmarkEnd w:id="87678"/>
              <w:bookmarkEnd w:id="87679"/>
              <w:bookmarkEnd w:id="87680"/>
              <w:bookmarkEnd w:id="87681"/>
              <w:bookmarkEnd w:id="87682"/>
              <w:bookmarkEnd w:id="87683"/>
              <w:bookmarkEnd w:id="87684"/>
              <w:bookmarkEnd w:id="87685"/>
              <w:bookmarkEnd w:id="87686"/>
              <w:bookmarkEnd w:id="87687"/>
              <w:bookmarkEnd w:id="8768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689" w:author="lusonghe" w:date="2020-03-05T16:30:00Z"/>
                <w:color w:val="000000"/>
                <w:sz w:val="18"/>
                <w:szCs w:val="18"/>
              </w:rPr>
              <w:pPrChange w:id="876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69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7692" w:name="_Toc34397123"/>
              <w:bookmarkStart w:id="87693" w:name="_Toc34406530"/>
              <w:bookmarkStart w:id="87694" w:name="_Toc34413770"/>
              <w:bookmarkStart w:id="87695" w:name="_Toc34842918"/>
              <w:bookmarkStart w:id="87696" w:name="_Toc34848315"/>
              <w:bookmarkStart w:id="87697" w:name="_Toc34853712"/>
              <w:bookmarkStart w:id="87698" w:name="_Toc36824405"/>
              <w:bookmarkStart w:id="87699" w:name="_Toc36829906"/>
              <w:bookmarkStart w:id="87700" w:name="_Toc36835407"/>
              <w:bookmarkStart w:id="87701" w:name="_Toc36840908"/>
              <w:bookmarkStart w:id="87702" w:name="_Toc36846409"/>
              <w:bookmarkStart w:id="87703" w:name="_Toc36851461"/>
              <w:bookmarkStart w:id="87704" w:name="_Toc37232415"/>
              <w:bookmarkStart w:id="87705" w:name="_Toc37339326"/>
              <w:bookmarkStart w:id="87706" w:name="_Toc37426997"/>
              <w:bookmarkStart w:id="87707" w:name="_Toc37432540"/>
              <w:bookmarkEnd w:id="87692"/>
              <w:bookmarkEnd w:id="87693"/>
              <w:bookmarkEnd w:id="87694"/>
              <w:bookmarkEnd w:id="87695"/>
              <w:bookmarkEnd w:id="87696"/>
              <w:bookmarkEnd w:id="87697"/>
              <w:bookmarkEnd w:id="87698"/>
              <w:bookmarkEnd w:id="87699"/>
              <w:bookmarkEnd w:id="87700"/>
              <w:bookmarkEnd w:id="87701"/>
              <w:bookmarkEnd w:id="87702"/>
              <w:bookmarkEnd w:id="87703"/>
              <w:bookmarkEnd w:id="87704"/>
              <w:bookmarkEnd w:id="87705"/>
              <w:bookmarkEnd w:id="87706"/>
              <w:bookmarkEnd w:id="8770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708" w:author="lusonghe" w:date="2020-03-05T16:30:00Z"/>
                <w:color w:val="000000"/>
                <w:sz w:val="18"/>
                <w:szCs w:val="18"/>
              </w:rPr>
              <w:pPrChange w:id="877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7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片选</w:delText>
              </w:r>
              <w:bookmarkStart w:id="87711" w:name="_Toc34397124"/>
              <w:bookmarkStart w:id="87712" w:name="_Toc34406531"/>
              <w:bookmarkStart w:id="87713" w:name="_Toc34413771"/>
              <w:bookmarkStart w:id="87714" w:name="_Toc34842919"/>
              <w:bookmarkStart w:id="87715" w:name="_Toc34848316"/>
              <w:bookmarkStart w:id="87716" w:name="_Toc34853713"/>
              <w:bookmarkStart w:id="87717" w:name="_Toc36824406"/>
              <w:bookmarkStart w:id="87718" w:name="_Toc36829907"/>
              <w:bookmarkStart w:id="87719" w:name="_Toc36835408"/>
              <w:bookmarkStart w:id="87720" w:name="_Toc36840909"/>
              <w:bookmarkStart w:id="87721" w:name="_Toc36846410"/>
              <w:bookmarkStart w:id="87722" w:name="_Toc36851462"/>
              <w:bookmarkStart w:id="87723" w:name="_Toc37232416"/>
              <w:bookmarkStart w:id="87724" w:name="_Toc37339327"/>
              <w:bookmarkStart w:id="87725" w:name="_Toc37426998"/>
              <w:bookmarkStart w:id="87726" w:name="_Toc37432541"/>
              <w:bookmarkEnd w:id="87711"/>
              <w:bookmarkEnd w:id="87712"/>
              <w:bookmarkEnd w:id="87713"/>
              <w:bookmarkEnd w:id="87714"/>
              <w:bookmarkEnd w:id="87715"/>
              <w:bookmarkEnd w:id="87716"/>
              <w:bookmarkEnd w:id="87717"/>
              <w:bookmarkEnd w:id="87718"/>
              <w:bookmarkEnd w:id="87719"/>
              <w:bookmarkEnd w:id="87720"/>
              <w:bookmarkEnd w:id="87721"/>
              <w:bookmarkEnd w:id="87722"/>
              <w:bookmarkEnd w:id="87723"/>
              <w:bookmarkEnd w:id="87724"/>
              <w:bookmarkEnd w:id="87725"/>
              <w:bookmarkEnd w:id="8772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727" w:author="lusonghe" w:date="2020-03-05T16:30:00Z"/>
                <w:color w:val="000000"/>
                <w:sz w:val="18"/>
                <w:szCs w:val="18"/>
              </w:rPr>
              <w:pPrChange w:id="877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7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7730" w:name="_Toc34397125"/>
              <w:bookmarkStart w:id="87731" w:name="_Toc34406532"/>
              <w:bookmarkStart w:id="87732" w:name="_Toc34413772"/>
              <w:bookmarkStart w:id="87733" w:name="_Toc34842920"/>
              <w:bookmarkStart w:id="87734" w:name="_Toc34848317"/>
              <w:bookmarkStart w:id="87735" w:name="_Toc34853714"/>
              <w:bookmarkStart w:id="87736" w:name="_Toc36824407"/>
              <w:bookmarkStart w:id="87737" w:name="_Toc36829908"/>
              <w:bookmarkStart w:id="87738" w:name="_Toc36835409"/>
              <w:bookmarkStart w:id="87739" w:name="_Toc36840910"/>
              <w:bookmarkStart w:id="87740" w:name="_Toc36846411"/>
              <w:bookmarkStart w:id="87741" w:name="_Toc36851463"/>
              <w:bookmarkStart w:id="87742" w:name="_Toc37232417"/>
              <w:bookmarkStart w:id="87743" w:name="_Toc37339328"/>
              <w:bookmarkStart w:id="87744" w:name="_Toc37426999"/>
              <w:bookmarkStart w:id="87745" w:name="_Toc37432542"/>
              <w:bookmarkEnd w:id="87730"/>
              <w:bookmarkEnd w:id="87731"/>
              <w:bookmarkEnd w:id="87732"/>
              <w:bookmarkEnd w:id="87733"/>
              <w:bookmarkEnd w:id="87734"/>
              <w:bookmarkEnd w:id="87735"/>
              <w:bookmarkEnd w:id="87736"/>
              <w:bookmarkEnd w:id="87737"/>
              <w:bookmarkEnd w:id="87738"/>
              <w:bookmarkEnd w:id="87739"/>
              <w:bookmarkEnd w:id="87740"/>
              <w:bookmarkEnd w:id="87741"/>
              <w:bookmarkEnd w:id="87742"/>
              <w:bookmarkEnd w:id="87743"/>
              <w:bookmarkEnd w:id="87744"/>
              <w:bookmarkEnd w:id="87745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746" w:author="lusonghe" w:date="2020-03-05T16:30:00Z"/>
                <w:color w:val="000000"/>
                <w:sz w:val="18"/>
                <w:szCs w:val="18"/>
              </w:rPr>
              <w:pPrChange w:id="877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7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749" w:name="_Toc34397126"/>
              <w:bookmarkStart w:id="87750" w:name="_Toc34406533"/>
              <w:bookmarkStart w:id="87751" w:name="_Toc34413773"/>
              <w:bookmarkStart w:id="87752" w:name="_Toc34842921"/>
              <w:bookmarkStart w:id="87753" w:name="_Toc34848318"/>
              <w:bookmarkStart w:id="87754" w:name="_Toc34853715"/>
              <w:bookmarkStart w:id="87755" w:name="_Toc36824408"/>
              <w:bookmarkStart w:id="87756" w:name="_Toc36829909"/>
              <w:bookmarkStart w:id="87757" w:name="_Toc36835410"/>
              <w:bookmarkStart w:id="87758" w:name="_Toc36840911"/>
              <w:bookmarkStart w:id="87759" w:name="_Toc36846412"/>
              <w:bookmarkStart w:id="87760" w:name="_Toc36851464"/>
              <w:bookmarkStart w:id="87761" w:name="_Toc37232418"/>
              <w:bookmarkStart w:id="87762" w:name="_Toc37339329"/>
              <w:bookmarkStart w:id="87763" w:name="_Toc37427000"/>
              <w:bookmarkStart w:id="87764" w:name="_Toc37432543"/>
              <w:bookmarkEnd w:id="87749"/>
              <w:bookmarkEnd w:id="87750"/>
              <w:bookmarkEnd w:id="87751"/>
              <w:bookmarkEnd w:id="87752"/>
              <w:bookmarkEnd w:id="87753"/>
              <w:bookmarkEnd w:id="87754"/>
              <w:bookmarkEnd w:id="87755"/>
              <w:bookmarkEnd w:id="87756"/>
              <w:bookmarkEnd w:id="87757"/>
              <w:bookmarkEnd w:id="87758"/>
              <w:bookmarkEnd w:id="87759"/>
              <w:bookmarkEnd w:id="87760"/>
              <w:bookmarkEnd w:id="87761"/>
              <w:bookmarkEnd w:id="87762"/>
              <w:bookmarkEnd w:id="87763"/>
              <w:bookmarkEnd w:id="87764"/>
            </w:del>
          </w:p>
        </w:tc>
        <w:bookmarkStart w:id="87765" w:name="_Toc34397127"/>
        <w:bookmarkStart w:id="87766" w:name="_Toc34406534"/>
        <w:bookmarkStart w:id="87767" w:name="_Toc34413774"/>
        <w:bookmarkStart w:id="87768" w:name="_Toc34842922"/>
        <w:bookmarkStart w:id="87769" w:name="_Toc34848319"/>
        <w:bookmarkStart w:id="87770" w:name="_Toc34853716"/>
        <w:bookmarkStart w:id="87771" w:name="_Toc36824409"/>
        <w:bookmarkStart w:id="87772" w:name="_Toc36829910"/>
        <w:bookmarkStart w:id="87773" w:name="_Toc36835411"/>
        <w:bookmarkStart w:id="87774" w:name="_Toc36840912"/>
        <w:bookmarkStart w:id="87775" w:name="_Toc36846413"/>
        <w:bookmarkStart w:id="87776" w:name="_Toc36851465"/>
        <w:bookmarkStart w:id="87777" w:name="_Toc37232419"/>
        <w:bookmarkStart w:id="87778" w:name="_Toc37339330"/>
        <w:bookmarkStart w:id="87779" w:name="_Toc37427001"/>
        <w:bookmarkStart w:id="87780" w:name="_Toc37432544"/>
        <w:bookmarkEnd w:id="87765"/>
        <w:bookmarkEnd w:id="87766"/>
        <w:bookmarkEnd w:id="87767"/>
        <w:bookmarkEnd w:id="87768"/>
        <w:bookmarkEnd w:id="87769"/>
        <w:bookmarkEnd w:id="87770"/>
        <w:bookmarkEnd w:id="87771"/>
        <w:bookmarkEnd w:id="87772"/>
        <w:bookmarkEnd w:id="87773"/>
        <w:bookmarkEnd w:id="87774"/>
        <w:bookmarkEnd w:id="87775"/>
        <w:bookmarkEnd w:id="87776"/>
        <w:bookmarkEnd w:id="87777"/>
        <w:bookmarkEnd w:id="87778"/>
        <w:bookmarkEnd w:id="87779"/>
        <w:bookmarkEnd w:id="87780"/>
      </w:tr>
      <w:tr w:rsidR="00BF4111" w:rsidDel="00F67CA7" w:rsidTr="002E6C45">
        <w:trPr>
          <w:trHeight w:val="271"/>
          <w:del w:id="8778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782" w:author="lusonghe" w:date="2020-03-05T16:30:00Z"/>
                <w:color w:val="000000"/>
                <w:sz w:val="18"/>
                <w:szCs w:val="18"/>
              </w:rPr>
              <w:pPrChange w:id="877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7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PI_CLK  </w:delText>
              </w:r>
              <w:bookmarkStart w:id="87785" w:name="_Toc34397128"/>
              <w:bookmarkStart w:id="87786" w:name="_Toc34406535"/>
              <w:bookmarkStart w:id="87787" w:name="_Toc34413775"/>
              <w:bookmarkStart w:id="87788" w:name="_Toc34842923"/>
              <w:bookmarkStart w:id="87789" w:name="_Toc34848320"/>
              <w:bookmarkStart w:id="87790" w:name="_Toc34853717"/>
              <w:bookmarkStart w:id="87791" w:name="_Toc36824410"/>
              <w:bookmarkStart w:id="87792" w:name="_Toc36829911"/>
              <w:bookmarkStart w:id="87793" w:name="_Toc36835412"/>
              <w:bookmarkStart w:id="87794" w:name="_Toc36840913"/>
              <w:bookmarkStart w:id="87795" w:name="_Toc36846414"/>
              <w:bookmarkStart w:id="87796" w:name="_Toc36851466"/>
              <w:bookmarkStart w:id="87797" w:name="_Toc37232420"/>
              <w:bookmarkStart w:id="87798" w:name="_Toc37339331"/>
              <w:bookmarkStart w:id="87799" w:name="_Toc37427002"/>
              <w:bookmarkStart w:id="87800" w:name="_Toc37432545"/>
              <w:bookmarkEnd w:id="87785"/>
              <w:bookmarkEnd w:id="87786"/>
              <w:bookmarkEnd w:id="87787"/>
              <w:bookmarkEnd w:id="87788"/>
              <w:bookmarkEnd w:id="87789"/>
              <w:bookmarkEnd w:id="87790"/>
              <w:bookmarkEnd w:id="87791"/>
              <w:bookmarkEnd w:id="87792"/>
              <w:bookmarkEnd w:id="87793"/>
              <w:bookmarkEnd w:id="87794"/>
              <w:bookmarkEnd w:id="87795"/>
              <w:bookmarkEnd w:id="87796"/>
              <w:bookmarkEnd w:id="87797"/>
              <w:bookmarkEnd w:id="87798"/>
              <w:bookmarkEnd w:id="87799"/>
              <w:bookmarkEnd w:id="8780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801" w:author="lusonghe" w:date="2020-03-05T16:30:00Z"/>
                <w:color w:val="000000"/>
                <w:sz w:val="18"/>
                <w:szCs w:val="18"/>
              </w:rPr>
              <w:pPrChange w:id="878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8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8</w:delText>
              </w:r>
              <w:bookmarkStart w:id="87804" w:name="_Toc34397129"/>
              <w:bookmarkStart w:id="87805" w:name="_Toc34406536"/>
              <w:bookmarkStart w:id="87806" w:name="_Toc34413776"/>
              <w:bookmarkStart w:id="87807" w:name="_Toc34842924"/>
              <w:bookmarkStart w:id="87808" w:name="_Toc34848321"/>
              <w:bookmarkStart w:id="87809" w:name="_Toc34853718"/>
              <w:bookmarkStart w:id="87810" w:name="_Toc36824411"/>
              <w:bookmarkStart w:id="87811" w:name="_Toc36829912"/>
              <w:bookmarkStart w:id="87812" w:name="_Toc36835413"/>
              <w:bookmarkStart w:id="87813" w:name="_Toc36840914"/>
              <w:bookmarkStart w:id="87814" w:name="_Toc36846415"/>
              <w:bookmarkStart w:id="87815" w:name="_Toc36851467"/>
              <w:bookmarkStart w:id="87816" w:name="_Toc37232421"/>
              <w:bookmarkStart w:id="87817" w:name="_Toc37339332"/>
              <w:bookmarkStart w:id="87818" w:name="_Toc37427003"/>
              <w:bookmarkStart w:id="87819" w:name="_Toc37432546"/>
              <w:bookmarkEnd w:id="87804"/>
              <w:bookmarkEnd w:id="87805"/>
              <w:bookmarkEnd w:id="87806"/>
              <w:bookmarkEnd w:id="87807"/>
              <w:bookmarkEnd w:id="87808"/>
              <w:bookmarkEnd w:id="87809"/>
              <w:bookmarkEnd w:id="87810"/>
              <w:bookmarkEnd w:id="87811"/>
              <w:bookmarkEnd w:id="87812"/>
              <w:bookmarkEnd w:id="87813"/>
              <w:bookmarkEnd w:id="87814"/>
              <w:bookmarkEnd w:id="87815"/>
              <w:bookmarkEnd w:id="87816"/>
              <w:bookmarkEnd w:id="87817"/>
              <w:bookmarkEnd w:id="87818"/>
              <w:bookmarkEnd w:id="8781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820" w:author="lusonghe" w:date="2020-03-05T16:30:00Z"/>
                <w:color w:val="000000"/>
                <w:sz w:val="18"/>
                <w:szCs w:val="18"/>
              </w:rPr>
              <w:pPrChange w:id="878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8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7823" w:name="_Toc34397130"/>
              <w:bookmarkStart w:id="87824" w:name="_Toc34406537"/>
              <w:bookmarkStart w:id="87825" w:name="_Toc34413777"/>
              <w:bookmarkStart w:id="87826" w:name="_Toc34842925"/>
              <w:bookmarkStart w:id="87827" w:name="_Toc34848322"/>
              <w:bookmarkStart w:id="87828" w:name="_Toc34853719"/>
              <w:bookmarkStart w:id="87829" w:name="_Toc36824412"/>
              <w:bookmarkStart w:id="87830" w:name="_Toc36829913"/>
              <w:bookmarkStart w:id="87831" w:name="_Toc36835414"/>
              <w:bookmarkStart w:id="87832" w:name="_Toc36840915"/>
              <w:bookmarkStart w:id="87833" w:name="_Toc36846416"/>
              <w:bookmarkStart w:id="87834" w:name="_Toc36851468"/>
              <w:bookmarkStart w:id="87835" w:name="_Toc37232422"/>
              <w:bookmarkStart w:id="87836" w:name="_Toc37339333"/>
              <w:bookmarkStart w:id="87837" w:name="_Toc37427004"/>
              <w:bookmarkStart w:id="87838" w:name="_Toc37432547"/>
              <w:bookmarkEnd w:id="87823"/>
              <w:bookmarkEnd w:id="87824"/>
              <w:bookmarkEnd w:id="87825"/>
              <w:bookmarkEnd w:id="87826"/>
              <w:bookmarkEnd w:id="87827"/>
              <w:bookmarkEnd w:id="87828"/>
              <w:bookmarkEnd w:id="87829"/>
              <w:bookmarkEnd w:id="87830"/>
              <w:bookmarkEnd w:id="87831"/>
              <w:bookmarkEnd w:id="87832"/>
              <w:bookmarkEnd w:id="87833"/>
              <w:bookmarkEnd w:id="87834"/>
              <w:bookmarkEnd w:id="87835"/>
              <w:bookmarkEnd w:id="87836"/>
              <w:bookmarkEnd w:id="87837"/>
              <w:bookmarkEnd w:id="8783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839" w:author="lusonghe" w:date="2020-03-05T16:30:00Z"/>
                <w:color w:val="000000"/>
                <w:sz w:val="18"/>
                <w:szCs w:val="18"/>
              </w:rPr>
              <w:pPrChange w:id="878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8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bookmarkStart w:id="87842" w:name="_Toc34397131"/>
              <w:bookmarkStart w:id="87843" w:name="_Toc34406538"/>
              <w:bookmarkStart w:id="87844" w:name="_Toc34413778"/>
              <w:bookmarkStart w:id="87845" w:name="_Toc34842926"/>
              <w:bookmarkStart w:id="87846" w:name="_Toc34848323"/>
              <w:bookmarkStart w:id="87847" w:name="_Toc34853720"/>
              <w:bookmarkStart w:id="87848" w:name="_Toc36824413"/>
              <w:bookmarkStart w:id="87849" w:name="_Toc36829914"/>
              <w:bookmarkStart w:id="87850" w:name="_Toc36835415"/>
              <w:bookmarkStart w:id="87851" w:name="_Toc36840916"/>
              <w:bookmarkStart w:id="87852" w:name="_Toc36846417"/>
              <w:bookmarkStart w:id="87853" w:name="_Toc36851469"/>
              <w:bookmarkStart w:id="87854" w:name="_Toc37232423"/>
              <w:bookmarkStart w:id="87855" w:name="_Toc37339334"/>
              <w:bookmarkStart w:id="87856" w:name="_Toc37427005"/>
              <w:bookmarkStart w:id="87857" w:name="_Toc37432548"/>
              <w:bookmarkEnd w:id="87842"/>
              <w:bookmarkEnd w:id="87843"/>
              <w:bookmarkEnd w:id="87844"/>
              <w:bookmarkEnd w:id="87845"/>
              <w:bookmarkEnd w:id="87846"/>
              <w:bookmarkEnd w:id="87847"/>
              <w:bookmarkEnd w:id="87848"/>
              <w:bookmarkEnd w:id="87849"/>
              <w:bookmarkEnd w:id="87850"/>
              <w:bookmarkEnd w:id="87851"/>
              <w:bookmarkEnd w:id="87852"/>
              <w:bookmarkEnd w:id="87853"/>
              <w:bookmarkEnd w:id="87854"/>
              <w:bookmarkEnd w:id="87855"/>
              <w:bookmarkEnd w:id="87856"/>
              <w:bookmarkEnd w:id="8785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858" w:author="lusonghe" w:date="2020-03-05T16:30:00Z"/>
                <w:color w:val="000000"/>
                <w:sz w:val="18"/>
                <w:szCs w:val="18"/>
              </w:rPr>
              <w:pPrChange w:id="878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8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7861" w:name="_Toc34397132"/>
              <w:bookmarkStart w:id="87862" w:name="_Toc34406539"/>
              <w:bookmarkStart w:id="87863" w:name="_Toc34413779"/>
              <w:bookmarkStart w:id="87864" w:name="_Toc34842927"/>
              <w:bookmarkStart w:id="87865" w:name="_Toc34848324"/>
              <w:bookmarkStart w:id="87866" w:name="_Toc34853721"/>
              <w:bookmarkStart w:id="87867" w:name="_Toc36824414"/>
              <w:bookmarkStart w:id="87868" w:name="_Toc36829915"/>
              <w:bookmarkStart w:id="87869" w:name="_Toc36835416"/>
              <w:bookmarkStart w:id="87870" w:name="_Toc36840917"/>
              <w:bookmarkStart w:id="87871" w:name="_Toc36846418"/>
              <w:bookmarkStart w:id="87872" w:name="_Toc36851470"/>
              <w:bookmarkStart w:id="87873" w:name="_Toc37232424"/>
              <w:bookmarkStart w:id="87874" w:name="_Toc37339335"/>
              <w:bookmarkStart w:id="87875" w:name="_Toc37427006"/>
              <w:bookmarkStart w:id="87876" w:name="_Toc37432549"/>
              <w:bookmarkEnd w:id="87861"/>
              <w:bookmarkEnd w:id="87862"/>
              <w:bookmarkEnd w:id="87863"/>
              <w:bookmarkEnd w:id="87864"/>
              <w:bookmarkEnd w:id="87865"/>
              <w:bookmarkEnd w:id="87866"/>
              <w:bookmarkEnd w:id="87867"/>
              <w:bookmarkEnd w:id="87868"/>
              <w:bookmarkEnd w:id="87869"/>
              <w:bookmarkEnd w:id="87870"/>
              <w:bookmarkEnd w:id="87871"/>
              <w:bookmarkEnd w:id="87872"/>
              <w:bookmarkEnd w:id="87873"/>
              <w:bookmarkEnd w:id="87874"/>
              <w:bookmarkEnd w:id="87875"/>
              <w:bookmarkEnd w:id="8787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877" w:author="lusonghe" w:date="2020-03-05T16:30:00Z"/>
                <w:color w:val="000000"/>
                <w:sz w:val="18"/>
                <w:szCs w:val="18"/>
              </w:rPr>
              <w:pPrChange w:id="878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8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7880" w:name="_Toc34397133"/>
              <w:bookmarkStart w:id="87881" w:name="_Toc34406540"/>
              <w:bookmarkStart w:id="87882" w:name="_Toc34413780"/>
              <w:bookmarkStart w:id="87883" w:name="_Toc34842928"/>
              <w:bookmarkStart w:id="87884" w:name="_Toc34848325"/>
              <w:bookmarkStart w:id="87885" w:name="_Toc34853722"/>
              <w:bookmarkStart w:id="87886" w:name="_Toc36824415"/>
              <w:bookmarkStart w:id="87887" w:name="_Toc36829916"/>
              <w:bookmarkStart w:id="87888" w:name="_Toc36835417"/>
              <w:bookmarkStart w:id="87889" w:name="_Toc36840918"/>
              <w:bookmarkStart w:id="87890" w:name="_Toc36846419"/>
              <w:bookmarkStart w:id="87891" w:name="_Toc36851471"/>
              <w:bookmarkStart w:id="87892" w:name="_Toc37232425"/>
              <w:bookmarkStart w:id="87893" w:name="_Toc37339336"/>
              <w:bookmarkStart w:id="87894" w:name="_Toc37427007"/>
              <w:bookmarkStart w:id="87895" w:name="_Toc37432550"/>
              <w:bookmarkEnd w:id="87880"/>
              <w:bookmarkEnd w:id="87881"/>
              <w:bookmarkEnd w:id="87882"/>
              <w:bookmarkEnd w:id="87883"/>
              <w:bookmarkEnd w:id="87884"/>
              <w:bookmarkEnd w:id="87885"/>
              <w:bookmarkEnd w:id="87886"/>
              <w:bookmarkEnd w:id="87887"/>
              <w:bookmarkEnd w:id="87888"/>
              <w:bookmarkEnd w:id="87889"/>
              <w:bookmarkEnd w:id="87890"/>
              <w:bookmarkEnd w:id="87891"/>
              <w:bookmarkEnd w:id="87892"/>
              <w:bookmarkEnd w:id="87893"/>
              <w:bookmarkEnd w:id="87894"/>
              <w:bookmarkEnd w:id="87895"/>
            </w:del>
          </w:p>
        </w:tc>
        <w:bookmarkStart w:id="87896" w:name="_Toc34397134"/>
        <w:bookmarkStart w:id="87897" w:name="_Toc34406541"/>
        <w:bookmarkStart w:id="87898" w:name="_Toc34413781"/>
        <w:bookmarkStart w:id="87899" w:name="_Toc34842929"/>
        <w:bookmarkStart w:id="87900" w:name="_Toc34848326"/>
        <w:bookmarkStart w:id="87901" w:name="_Toc34853723"/>
        <w:bookmarkStart w:id="87902" w:name="_Toc36824416"/>
        <w:bookmarkStart w:id="87903" w:name="_Toc36829917"/>
        <w:bookmarkStart w:id="87904" w:name="_Toc36835418"/>
        <w:bookmarkStart w:id="87905" w:name="_Toc36840919"/>
        <w:bookmarkStart w:id="87906" w:name="_Toc36846420"/>
        <w:bookmarkStart w:id="87907" w:name="_Toc36851472"/>
        <w:bookmarkStart w:id="87908" w:name="_Toc37232426"/>
        <w:bookmarkStart w:id="87909" w:name="_Toc37339337"/>
        <w:bookmarkStart w:id="87910" w:name="_Toc37427008"/>
        <w:bookmarkStart w:id="87911" w:name="_Toc37432551"/>
        <w:bookmarkEnd w:id="87896"/>
        <w:bookmarkEnd w:id="87897"/>
        <w:bookmarkEnd w:id="87898"/>
        <w:bookmarkEnd w:id="87899"/>
        <w:bookmarkEnd w:id="87900"/>
        <w:bookmarkEnd w:id="87901"/>
        <w:bookmarkEnd w:id="87902"/>
        <w:bookmarkEnd w:id="87903"/>
        <w:bookmarkEnd w:id="87904"/>
        <w:bookmarkEnd w:id="87905"/>
        <w:bookmarkEnd w:id="87906"/>
        <w:bookmarkEnd w:id="87907"/>
        <w:bookmarkEnd w:id="87908"/>
        <w:bookmarkEnd w:id="87909"/>
        <w:bookmarkEnd w:id="87910"/>
        <w:bookmarkEnd w:id="87911"/>
      </w:tr>
      <w:tr w:rsidR="00BF4111" w:rsidDel="00F67CA7" w:rsidTr="002E6C45">
        <w:trPr>
          <w:trHeight w:val="271"/>
          <w:del w:id="8791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913" w:author="lusonghe" w:date="2020-03-05T16:30:00Z"/>
                <w:color w:val="000000"/>
                <w:sz w:val="18"/>
                <w:szCs w:val="18"/>
              </w:rPr>
              <w:pPrChange w:id="879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9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PI_MOSI  </w:delText>
              </w:r>
              <w:bookmarkStart w:id="87916" w:name="_Toc34397135"/>
              <w:bookmarkStart w:id="87917" w:name="_Toc34406542"/>
              <w:bookmarkStart w:id="87918" w:name="_Toc34413782"/>
              <w:bookmarkStart w:id="87919" w:name="_Toc34842930"/>
              <w:bookmarkStart w:id="87920" w:name="_Toc34848327"/>
              <w:bookmarkStart w:id="87921" w:name="_Toc34853724"/>
              <w:bookmarkStart w:id="87922" w:name="_Toc36824417"/>
              <w:bookmarkStart w:id="87923" w:name="_Toc36829918"/>
              <w:bookmarkStart w:id="87924" w:name="_Toc36835419"/>
              <w:bookmarkStart w:id="87925" w:name="_Toc36840920"/>
              <w:bookmarkStart w:id="87926" w:name="_Toc36846421"/>
              <w:bookmarkStart w:id="87927" w:name="_Toc36851473"/>
              <w:bookmarkStart w:id="87928" w:name="_Toc37232427"/>
              <w:bookmarkStart w:id="87929" w:name="_Toc37339338"/>
              <w:bookmarkStart w:id="87930" w:name="_Toc37427009"/>
              <w:bookmarkStart w:id="87931" w:name="_Toc37432552"/>
              <w:bookmarkEnd w:id="87916"/>
              <w:bookmarkEnd w:id="87917"/>
              <w:bookmarkEnd w:id="87918"/>
              <w:bookmarkEnd w:id="87919"/>
              <w:bookmarkEnd w:id="87920"/>
              <w:bookmarkEnd w:id="87921"/>
              <w:bookmarkEnd w:id="87922"/>
              <w:bookmarkEnd w:id="87923"/>
              <w:bookmarkEnd w:id="87924"/>
              <w:bookmarkEnd w:id="87925"/>
              <w:bookmarkEnd w:id="87926"/>
              <w:bookmarkEnd w:id="87927"/>
              <w:bookmarkEnd w:id="87928"/>
              <w:bookmarkEnd w:id="87929"/>
              <w:bookmarkEnd w:id="87930"/>
              <w:bookmarkEnd w:id="8793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932" w:author="lusonghe" w:date="2020-03-05T16:30:00Z"/>
                <w:color w:val="000000"/>
                <w:sz w:val="18"/>
                <w:szCs w:val="18"/>
              </w:rPr>
              <w:pPrChange w:id="879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9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9</w:delText>
              </w:r>
              <w:bookmarkStart w:id="87935" w:name="_Toc34397136"/>
              <w:bookmarkStart w:id="87936" w:name="_Toc34406543"/>
              <w:bookmarkStart w:id="87937" w:name="_Toc34413783"/>
              <w:bookmarkStart w:id="87938" w:name="_Toc34842931"/>
              <w:bookmarkStart w:id="87939" w:name="_Toc34848328"/>
              <w:bookmarkStart w:id="87940" w:name="_Toc34853725"/>
              <w:bookmarkStart w:id="87941" w:name="_Toc36824418"/>
              <w:bookmarkStart w:id="87942" w:name="_Toc36829919"/>
              <w:bookmarkStart w:id="87943" w:name="_Toc36835420"/>
              <w:bookmarkStart w:id="87944" w:name="_Toc36840921"/>
              <w:bookmarkStart w:id="87945" w:name="_Toc36846422"/>
              <w:bookmarkStart w:id="87946" w:name="_Toc36851474"/>
              <w:bookmarkStart w:id="87947" w:name="_Toc37232428"/>
              <w:bookmarkStart w:id="87948" w:name="_Toc37339339"/>
              <w:bookmarkStart w:id="87949" w:name="_Toc37427010"/>
              <w:bookmarkStart w:id="87950" w:name="_Toc37432553"/>
              <w:bookmarkEnd w:id="87935"/>
              <w:bookmarkEnd w:id="87936"/>
              <w:bookmarkEnd w:id="87937"/>
              <w:bookmarkEnd w:id="87938"/>
              <w:bookmarkEnd w:id="87939"/>
              <w:bookmarkEnd w:id="87940"/>
              <w:bookmarkEnd w:id="87941"/>
              <w:bookmarkEnd w:id="87942"/>
              <w:bookmarkEnd w:id="87943"/>
              <w:bookmarkEnd w:id="87944"/>
              <w:bookmarkEnd w:id="87945"/>
              <w:bookmarkEnd w:id="87946"/>
              <w:bookmarkEnd w:id="87947"/>
              <w:bookmarkEnd w:id="87948"/>
              <w:bookmarkEnd w:id="87949"/>
              <w:bookmarkEnd w:id="8795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951" w:author="lusonghe" w:date="2020-03-05T16:30:00Z"/>
                <w:color w:val="000000"/>
                <w:sz w:val="18"/>
                <w:szCs w:val="18"/>
              </w:rPr>
              <w:pPrChange w:id="879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9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7954" w:name="_Toc34397137"/>
              <w:bookmarkStart w:id="87955" w:name="_Toc34406544"/>
              <w:bookmarkStart w:id="87956" w:name="_Toc34413784"/>
              <w:bookmarkStart w:id="87957" w:name="_Toc34842932"/>
              <w:bookmarkStart w:id="87958" w:name="_Toc34848329"/>
              <w:bookmarkStart w:id="87959" w:name="_Toc34853726"/>
              <w:bookmarkStart w:id="87960" w:name="_Toc36824419"/>
              <w:bookmarkStart w:id="87961" w:name="_Toc36829920"/>
              <w:bookmarkStart w:id="87962" w:name="_Toc36835421"/>
              <w:bookmarkStart w:id="87963" w:name="_Toc36840922"/>
              <w:bookmarkStart w:id="87964" w:name="_Toc36846423"/>
              <w:bookmarkStart w:id="87965" w:name="_Toc36851475"/>
              <w:bookmarkStart w:id="87966" w:name="_Toc37232429"/>
              <w:bookmarkStart w:id="87967" w:name="_Toc37339340"/>
              <w:bookmarkStart w:id="87968" w:name="_Toc37427011"/>
              <w:bookmarkStart w:id="87969" w:name="_Toc37432554"/>
              <w:bookmarkEnd w:id="87954"/>
              <w:bookmarkEnd w:id="87955"/>
              <w:bookmarkEnd w:id="87956"/>
              <w:bookmarkEnd w:id="87957"/>
              <w:bookmarkEnd w:id="87958"/>
              <w:bookmarkEnd w:id="87959"/>
              <w:bookmarkEnd w:id="87960"/>
              <w:bookmarkEnd w:id="87961"/>
              <w:bookmarkEnd w:id="87962"/>
              <w:bookmarkEnd w:id="87963"/>
              <w:bookmarkEnd w:id="87964"/>
              <w:bookmarkEnd w:id="87965"/>
              <w:bookmarkEnd w:id="87966"/>
              <w:bookmarkEnd w:id="87967"/>
              <w:bookmarkEnd w:id="87968"/>
              <w:bookmarkEnd w:id="8796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7970" w:author="lusonghe" w:date="2020-03-05T16:30:00Z"/>
                <w:color w:val="000000"/>
                <w:sz w:val="18"/>
                <w:szCs w:val="18"/>
              </w:rPr>
              <w:pPrChange w:id="87971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79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出从入</w:delText>
              </w:r>
              <w:bookmarkStart w:id="87973" w:name="_Toc34397138"/>
              <w:bookmarkStart w:id="87974" w:name="_Toc34406545"/>
              <w:bookmarkStart w:id="87975" w:name="_Toc34413785"/>
              <w:bookmarkStart w:id="87976" w:name="_Toc34842933"/>
              <w:bookmarkStart w:id="87977" w:name="_Toc34848330"/>
              <w:bookmarkStart w:id="87978" w:name="_Toc34853727"/>
              <w:bookmarkStart w:id="87979" w:name="_Toc36824420"/>
              <w:bookmarkStart w:id="87980" w:name="_Toc36829921"/>
              <w:bookmarkStart w:id="87981" w:name="_Toc36835422"/>
              <w:bookmarkStart w:id="87982" w:name="_Toc36840923"/>
              <w:bookmarkStart w:id="87983" w:name="_Toc36846424"/>
              <w:bookmarkStart w:id="87984" w:name="_Toc36851476"/>
              <w:bookmarkStart w:id="87985" w:name="_Toc37232430"/>
              <w:bookmarkStart w:id="87986" w:name="_Toc37339341"/>
              <w:bookmarkStart w:id="87987" w:name="_Toc37427012"/>
              <w:bookmarkStart w:id="87988" w:name="_Toc37432555"/>
              <w:bookmarkEnd w:id="87973"/>
              <w:bookmarkEnd w:id="87974"/>
              <w:bookmarkEnd w:id="87975"/>
              <w:bookmarkEnd w:id="87976"/>
              <w:bookmarkEnd w:id="87977"/>
              <w:bookmarkEnd w:id="87978"/>
              <w:bookmarkEnd w:id="87979"/>
              <w:bookmarkEnd w:id="87980"/>
              <w:bookmarkEnd w:id="87981"/>
              <w:bookmarkEnd w:id="87982"/>
              <w:bookmarkEnd w:id="87983"/>
              <w:bookmarkEnd w:id="87984"/>
              <w:bookmarkEnd w:id="87985"/>
              <w:bookmarkEnd w:id="87986"/>
              <w:bookmarkEnd w:id="87987"/>
              <w:bookmarkEnd w:id="8798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7989" w:author="lusonghe" w:date="2020-03-05T16:30:00Z"/>
                <w:color w:val="000000"/>
                <w:sz w:val="18"/>
                <w:szCs w:val="18"/>
              </w:rPr>
              <w:pPrChange w:id="879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799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7992" w:name="_Toc34397139"/>
              <w:bookmarkStart w:id="87993" w:name="_Toc34406546"/>
              <w:bookmarkStart w:id="87994" w:name="_Toc34413786"/>
              <w:bookmarkStart w:id="87995" w:name="_Toc34842934"/>
              <w:bookmarkStart w:id="87996" w:name="_Toc34848331"/>
              <w:bookmarkStart w:id="87997" w:name="_Toc34853728"/>
              <w:bookmarkStart w:id="87998" w:name="_Toc36824421"/>
              <w:bookmarkStart w:id="87999" w:name="_Toc36829922"/>
              <w:bookmarkStart w:id="88000" w:name="_Toc36835423"/>
              <w:bookmarkStart w:id="88001" w:name="_Toc36840924"/>
              <w:bookmarkStart w:id="88002" w:name="_Toc36846425"/>
              <w:bookmarkStart w:id="88003" w:name="_Toc36851477"/>
              <w:bookmarkStart w:id="88004" w:name="_Toc37232431"/>
              <w:bookmarkStart w:id="88005" w:name="_Toc37339342"/>
              <w:bookmarkStart w:id="88006" w:name="_Toc37427013"/>
              <w:bookmarkStart w:id="88007" w:name="_Toc37432556"/>
              <w:bookmarkEnd w:id="87992"/>
              <w:bookmarkEnd w:id="87993"/>
              <w:bookmarkEnd w:id="87994"/>
              <w:bookmarkEnd w:id="87995"/>
              <w:bookmarkEnd w:id="87996"/>
              <w:bookmarkEnd w:id="87997"/>
              <w:bookmarkEnd w:id="87998"/>
              <w:bookmarkEnd w:id="87999"/>
              <w:bookmarkEnd w:id="88000"/>
              <w:bookmarkEnd w:id="88001"/>
              <w:bookmarkEnd w:id="88002"/>
              <w:bookmarkEnd w:id="88003"/>
              <w:bookmarkEnd w:id="88004"/>
              <w:bookmarkEnd w:id="88005"/>
              <w:bookmarkEnd w:id="88006"/>
              <w:bookmarkEnd w:id="8800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008" w:author="lusonghe" w:date="2020-03-05T16:30:00Z"/>
                <w:color w:val="000000"/>
                <w:sz w:val="18"/>
                <w:szCs w:val="18"/>
              </w:rPr>
              <w:pPrChange w:id="880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0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011" w:name="_Toc34397140"/>
              <w:bookmarkStart w:id="88012" w:name="_Toc34406547"/>
              <w:bookmarkStart w:id="88013" w:name="_Toc34413787"/>
              <w:bookmarkStart w:id="88014" w:name="_Toc34842935"/>
              <w:bookmarkStart w:id="88015" w:name="_Toc34848332"/>
              <w:bookmarkStart w:id="88016" w:name="_Toc34853729"/>
              <w:bookmarkStart w:id="88017" w:name="_Toc36824422"/>
              <w:bookmarkStart w:id="88018" w:name="_Toc36829923"/>
              <w:bookmarkStart w:id="88019" w:name="_Toc36835424"/>
              <w:bookmarkStart w:id="88020" w:name="_Toc36840925"/>
              <w:bookmarkStart w:id="88021" w:name="_Toc36846426"/>
              <w:bookmarkStart w:id="88022" w:name="_Toc36851478"/>
              <w:bookmarkStart w:id="88023" w:name="_Toc37232432"/>
              <w:bookmarkStart w:id="88024" w:name="_Toc37339343"/>
              <w:bookmarkStart w:id="88025" w:name="_Toc37427014"/>
              <w:bookmarkStart w:id="88026" w:name="_Toc37432557"/>
              <w:bookmarkEnd w:id="88011"/>
              <w:bookmarkEnd w:id="88012"/>
              <w:bookmarkEnd w:id="88013"/>
              <w:bookmarkEnd w:id="88014"/>
              <w:bookmarkEnd w:id="88015"/>
              <w:bookmarkEnd w:id="88016"/>
              <w:bookmarkEnd w:id="88017"/>
              <w:bookmarkEnd w:id="88018"/>
              <w:bookmarkEnd w:id="88019"/>
              <w:bookmarkEnd w:id="88020"/>
              <w:bookmarkEnd w:id="88021"/>
              <w:bookmarkEnd w:id="88022"/>
              <w:bookmarkEnd w:id="88023"/>
              <w:bookmarkEnd w:id="88024"/>
              <w:bookmarkEnd w:id="88025"/>
              <w:bookmarkEnd w:id="88026"/>
            </w:del>
          </w:p>
        </w:tc>
        <w:bookmarkStart w:id="88027" w:name="_Toc34397141"/>
        <w:bookmarkStart w:id="88028" w:name="_Toc34406548"/>
        <w:bookmarkStart w:id="88029" w:name="_Toc34413788"/>
        <w:bookmarkStart w:id="88030" w:name="_Toc34842936"/>
        <w:bookmarkStart w:id="88031" w:name="_Toc34848333"/>
        <w:bookmarkStart w:id="88032" w:name="_Toc34853730"/>
        <w:bookmarkStart w:id="88033" w:name="_Toc36824423"/>
        <w:bookmarkStart w:id="88034" w:name="_Toc36829924"/>
        <w:bookmarkStart w:id="88035" w:name="_Toc36835425"/>
        <w:bookmarkStart w:id="88036" w:name="_Toc36840926"/>
        <w:bookmarkStart w:id="88037" w:name="_Toc36846427"/>
        <w:bookmarkStart w:id="88038" w:name="_Toc36851479"/>
        <w:bookmarkStart w:id="88039" w:name="_Toc37232433"/>
        <w:bookmarkStart w:id="88040" w:name="_Toc37339344"/>
        <w:bookmarkStart w:id="88041" w:name="_Toc37427015"/>
        <w:bookmarkStart w:id="88042" w:name="_Toc37432558"/>
        <w:bookmarkEnd w:id="88027"/>
        <w:bookmarkEnd w:id="88028"/>
        <w:bookmarkEnd w:id="88029"/>
        <w:bookmarkEnd w:id="88030"/>
        <w:bookmarkEnd w:id="88031"/>
        <w:bookmarkEnd w:id="88032"/>
        <w:bookmarkEnd w:id="88033"/>
        <w:bookmarkEnd w:id="88034"/>
        <w:bookmarkEnd w:id="88035"/>
        <w:bookmarkEnd w:id="88036"/>
        <w:bookmarkEnd w:id="88037"/>
        <w:bookmarkEnd w:id="88038"/>
        <w:bookmarkEnd w:id="88039"/>
        <w:bookmarkEnd w:id="88040"/>
        <w:bookmarkEnd w:id="88041"/>
        <w:bookmarkEnd w:id="88042"/>
      </w:tr>
      <w:tr w:rsidR="00BF4111" w:rsidDel="00F67CA7" w:rsidTr="002E6C45">
        <w:trPr>
          <w:trHeight w:val="271"/>
          <w:del w:id="8804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044" w:author="lusonghe" w:date="2020-03-05T16:30:00Z"/>
                <w:color w:val="000000"/>
                <w:sz w:val="18"/>
                <w:szCs w:val="18"/>
              </w:rPr>
              <w:pPrChange w:id="880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0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PI_MISO  </w:delText>
              </w:r>
              <w:bookmarkStart w:id="88047" w:name="_Toc34397142"/>
              <w:bookmarkStart w:id="88048" w:name="_Toc34406549"/>
              <w:bookmarkStart w:id="88049" w:name="_Toc34413789"/>
              <w:bookmarkStart w:id="88050" w:name="_Toc34842937"/>
              <w:bookmarkStart w:id="88051" w:name="_Toc34848334"/>
              <w:bookmarkStart w:id="88052" w:name="_Toc34853731"/>
              <w:bookmarkStart w:id="88053" w:name="_Toc36824424"/>
              <w:bookmarkStart w:id="88054" w:name="_Toc36829925"/>
              <w:bookmarkStart w:id="88055" w:name="_Toc36835426"/>
              <w:bookmarkStart w:id="88056" w:name="_Toc36840927"/>
              <w:bookmarkStart w:id="88057" w:name="_Toc36846428"/>
              <w:bookmarkStart w:id="88058" w:name="_Toc36851480"/>
              <w:bookmarkStart w:id="88059" w:name="_Toc37232434"/>
              <w:bookmarkStart w:id="88060" w:name="_Toc37339345"/>
              <w:bookmarkStart w:id="88061" w:name="_Toc37427016"/>
              <w:bookmarkStart w:id="88062" w:name="_Toc37432559"/>
              <w:bookmarkEnd w:id="88047"/>
              <w:bookmarkEnd w:id="88048"/>
              <w:bookmarkEnd w:id="88049"/>
              <w:bookmarkEnd w:id="88050"/>
              <w:bookmarkEnd w:id="88051"/>
              <w:bookmarkEnd w:id="88052"/>
              <w:bookmarkEnd w:id="88053"/>
              <w:bookmarkEnd w:id="88054"/>
              <w:bookmarkEnd w:id="88055"/>
              <w:bookmarkEnd w:id="88056"/>
              <w:bookmarkEnd w:id="88057"/>
              <w:bookmarkEnd w:id="88058"/>
              <w:bookmarkEnd w:id="88059"/>
              <w:bookmarkEnd w:id="88060"/>
              <w:bookmarkEnd w:id="88061"/>
              <w:bookmarkEnd w:id="8806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063" w:author="lusonghe" w:date="2020-03-05T16:30:00Z"/>
                <w:color w:val="000000"/>
                <w:sz w:val="18"/>
                <w:szCs w:val="18"/>
              </w:rPr>
              <w:pPrChange w:id="880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0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0</w:delText>
              </w:r>
              <w:bookmarkStart w:id="88066" w:name="_Toc34397143"/>
              <w:bookmarkStart w:id="88067" w:name="_Toc34406550"/>
              <w:bookmarkStart w:id="88068" w:name="_Toc34413790"/>
              <w:bookmarkStart w:id="88069" w:name="_Toc34842938"/>
              <w:bookmarkStart w:id="88070" w:name="_Toc34848335"/>
              <w:bookmarkStart w:id="88071" w:name="_Toc34853732"/>
              <w:bookmarkStart w:id="88072" w:name="_Toc36824425"/>
              <w:bookmarkStart w:id="88073" w:name="_Toc36829926"/>
              <w:bookmarkStart w:id="88074" w:name="_Toc36835427"/>
              <w:bookmarkStart w:id="88075" w:name="_Toc36840928"/>
              <w:bookmarkStart w:id="88076" w:name="_Toc36846429"/>
              <w:bookmarkStart w:id="88077" w:name="_Toc36851481"/>
              <w:bookmarkStart w:id="88078" w:name="_Toc37232435"/>
              <w:bookmarkStart w:id="88079" w:name="_Toc37339346"/>
              <w:bookmarkStart w:id="88080" w:name="_Toc37427017"/>
              <w:bookmarkStart w:id="88081" w:name="_Toc37432560"/>
              <w:bookmarkEnd w:id="88066"/>
              <w:bookmarkEnd w:id="88067"/>
              <w:bookmarkEnd w:id="88068"/>
              <w:bookmarkEnd w:id="88069"/>
              <w:bookmarkEnd w:id="88070"/>
              <w:bookmarkEnd w:id="88071"/>
              <w:bookmarkEnd w:id="88072"/>
              <w:bookmarkEnd w:id="88073"/>
              <w:bookmarkEnd w:id="88074"/>
              <w:bookmarkEnd w:id="88075"/>
              <w:bookmarkEnd w:id="88076"/>
              <w:bookmarkEnd w:id="88077"/>
              <w:bookmarkEnd w:id="88078"/>
              <w:bookmarkEnd w:id="88079"/>
              <w:bookmarkEnd w:id="88080"/>
              <w:bookmarkEnd w:id="8808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082" w:author="lusonghe" w:date="2020-03-05T16:30:00Z"/>
                <w:color w:val="000000"/>
                <w:sz w:val="18"/>
                <w:szCs w:val="18"/>
              </w:rPr>
              <w:pPrChange w:id="880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0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88085" w:name="_Toc34397144"/>
              <w:bookmarkStart w:id="88086" w:name="_Toc34406551"/>
              <w:bookmarkStart w:id="88087" w:name="_Toc34413791"/>
              <w:bookmarkStart w:id="88088" w:name="_Toc34842939"/>
              <w:bookmarkStart w:id="88089" w:name="_Toc34848336"/>
              <w:bookmarkStart w:id="88090" w:name="_Toc34853733"/>
              <w:bookmarkStart w:id="88091" w:name="_Toc36824426"/>
              <w:bookmarkStart w:id="88092" w:name="_Toc36829927"/>
              <w:bookmarkStart w:id="88093" w:name="_Toc36835428"/>
              <w:bookmarkStart w:id="88094" w:name="_Toc36840929"/>
              <w:bookmarkStart w:id="88095" w:name="_Toc36846430"/>
              <w:bookmarkStart w:id="88096" w:name="_Toc36851482"/>
              <w:bookmarkStart w:id="88097" w:name="_Toc37232436"/>
              <w:bookmarkStart w:id="88098" w:name="_Toc37339347"/>
              <w:bookmarkStart w:id="88099" w:name="_Toc37427018"/>
              <w:bookmarkStart w:id="88100" w:name="_Toc37432561"/>
              <w:bookmarkEnd w:id="88085"/>
              <w:bookmarkEnd w:id="88086"/>
              <w:bookmarkEnd w:id="88087"/>
              <w:bookmarkEnd w:id="88088"/>
              <w:bookmarkEnd w:id="88089"/>
              <w:bookmarkEnd w:id="88090"/>
              <w:bookmarkEnd w:id="88091"/>
              <w:bookmarkEnd w:id="88092"/>
              <w:bookmarkEnd w:id="88093"/>
              <w:bookmarkEnd w:id="88094"/>
              <w:bookmarkEnd w:id="88095"/>
              <w:bookmarkEnd w:id="88096"/>
              <w:bookmarkEnd w:id="88097"/>
              <w:bookmarkEnd w:id="88098"/>
              <w:bookmarkEnd w:id="88099"/>
              <w:bookmarkEnd w:id="8810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101" w:author="lusonghe" w:date="2020-03-05T16:30:00Z"/>
                <w:color w:val="000000"/>
                <w:sz w:val="18"/>
                <w:szCs w:val="18"/>
              </w:rPr>
              <w:pPrChange w:id="881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1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入从出</w:delText>
              </w:r>
              <w:bookmarkStart w:id="88104" w:name="_Toc34397145"/>
              <w:bookmarkStart w:id="88105" w:name="_Toc34406552"/>
              <w:bookmarkStart w:id="88106" w:name="_Toc34413792"/>
              <w:bookmarkStart w:id="88107" w:name="_Toc34842940"/>
              <w:bookmarkStart w:id="88108" w:name="_Toc34848337"/>
              <w:bookmarkStart w:id="88109" w:name="_Toc34853734"/>
              <w:bookmarkStart w:id="88110" w:name="_Toc36824427"/>
              <w:bookmarkStart w:id="88111" w:name="_Toc36829928"/>
              <w:bookmarkStart w:id="88112" w:name="_Toc36835429"/>
              <w:bookmarkStart w:id="88113" w:name="_Toc36840930"/>
              <w:bookmarkStart w:id="88114" w:name="_Toc36846431"/>
              <w:bookmarkStart w:id="88115" w:name="_Toc36851483"/>
              <w:bookmarkStart w:id="88116" w:name="_Toc37232437"/>
              <w:bookmarkStart w:id="88117" w:name="_Toc37339348"/>
              <w:bookmarkStart w:id="88118" w:name="_Toc37427019"/>
              <w:bookmarkStart w:id="88119" w:name="_Toc37432562"/>
              <w:bookmarkEnd w:id="88104"/>
              <w:bookmarkEnd w:id="88105"/>
              <w:bookmarkEnd w:id="88106"/>
              <w:bookmarkEnd w:id="88107"/>
              <w:bookmarkEnd w:id="88108"/>
              <w:bookmarkEnd w:id="88109"/>
              <w:bookmarkEnd w:id="88110"/>
              <w:bookmarkEnd w:id="88111"/>
              <w:bookmarkEnd w:id="88112"/>
              <w:bookmarkEnd w:id="88113"/>
              <w:bookmarkEnd w:id="88114"/>
              <w:bookmarkEnd w:id="88115"/>
              <w:bookmarkEnd w:id="88116"/>
              <w:bookmarkEnd w:id="88117"/>
              <w:bookmarkEnd w:id="88118"/>
              <w:bookmarkEnd w:id="8811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120" w:author="lusonghe" w:date="2020-03-05T16:30:00Z"/>
                <w:color w:val="000000"/>
                <w:sz w:val="18"/>
                <w:szCs w:val="18"/>
              </w:rPr>
              <w:pPrChange w:id="881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1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123" w:name="_Toc34397146"/>
              <w:bookmarkStart w:id="88124" w:name="_Toc34406553"/>
              <w:bookmarkStart w:id="88125" w:name="_Toc34413793"/>
              <w:bookmarkStart w:id="88126" w:name="_Toc34842941"/>
              <w:bookmarkStart w:id="88127" w:name="_Toc34848338"/>
              <w:bookmarkStart w:id="88128" w:name="_Toc34853735"/>
              <w:bookmarkStart w:id="88129" w:name="_Toc36824428"/>
              <w:bookmarkStart w:id="88130" w:name="_Toc36829929"/>
              <w:bookmarkStart w:id="88131" w:name="_Toc36835430"/>
              <w:bookmarkStart w:id="88132" w:name="_Toc36840931"/>
              <w:bookmarkStart w:id="88133" w:name="_Toc36846432"/>
              <w:bookmarkStart w:id="88134" w:name="_Toc36851484"/>
              <w:bookmarkStart w:id="88135" w:name="_Toc37232438"/>
              <w:bookmarkStart w:id="88136" w:name="_Toc37339349"/>
              <w:bookmarkStart w:id="88137" w:name="_Toc37427020"/>
              <w:bookmarkStart w:id="88138" w:name="_Toc37432563"/>
              <w:bookmarkEnd w:id="88123"/>
              <w:bookmarkEnd w:id="88124"/>
              <w:bookmarkEnd w:id="88125"/>
              <w:bookmarkEnd w:id="88126"/>
              <w:bookmarkEnd w:id="88127"/>
              <w:bookmarkEnd w:id="88128"/>
              <w:bookmarkEnd w:id="88129"/>
              <w:bookmarkEnd w:id="88130"/>
              <w:bookmarkEnd w:id="88131"/>
              <w:bookmarkEnd w:id="88132"/>
              <w:bookmarkEnd w:id="88133"/>
              <w:bookmarkEnd w:id="88134"/>
              <w:bookmarkEnd w:id="88135"/>
              <w:bookmarkEnd w:id="88136"/>
              <w:bookmarkEnd w:id="88137"/>
              <w:bookmarkEnd w:id="8813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139" w:author="lusonghe" w:date="2020-03-05T16:30:00Z"/>
                <w:color w:val="000000"/>
                <w:sz w:val="18"/>
                <w:szCs w:val="18"/>
              </w:rPr>
              <w:pPrChange w:id="881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1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142" w:name="_Toc34397147"/>
              <w:bookmarkStart w:id="88143" w:name="_Toc34406554"/>
              <w:bookmarkStart w:id="88144" w:name="_Toc34413794"/>
              <w:bookmarkStart w:id="88145" w:name="_Toc34842942"/>
              <w:bookmarkStart w:id="88146" w:name="_Toc34848339"/>
              <w:bookmarkStart w:id="88147" w:name="_Toc34853736"/>
              <w:bookmarkStart w:id="88148" w:name="_Toc36824429"/>
              <w:bookmarkStart w:id="88149" w:name="_Toc36829930"/>
              <w:bookmarkStart w:id="88150" w:name="_Toc36835431"/>
              <w:bookmarkStart w:id="88151" w:name="_Toc36840932"/>
              <w:bookmarkStart w:id="88152" w:name="_Toc36846433"/>
              <w:bookmarkStart w:id="88153" w:name="_Toc36851485"/>
              <w:bookmarkStart w:id="88154" w:name="_Toc37232439"/>
              <w:bookmarkStart w:id="88155" w:name="_Toc37339350"/>
              <w:bookmarkStart w:id="88156" w:name="_Toc37427021"/>
              <w:bookmarkStart w:id="88157" w:name="_Toc37432564"/>
              <w:bookmarkEnd w:id="88142"/>
              <w:bookmarkEnd w:id="88143"/>
              <w:bookmarkEnd w:id="88144"/>
              <w:bookmarkEnd w:id="88145"/>
              <w:bookmarkEnd w:id="88146"/>
              <w:bookmarkEnd w:id="88147"/>
              <w:bookmarkEnd w:id="88148"/>
              <w:bookmarkEnd w:id="88149"/>
              <w:bookmarkEnd w:id="88150"/>
              <w:bookmarkEnd w:id="88151"/>
              <w:bookmarkEnd w:id="88152"/>
              <w:bookmarkEnd w:id="88153"/>
              <w:bookmarkEnd w:id="88154"/>
              <w:bookmarkEnd w:id="88155"/>
              <w:bookmarkEnd w:id="88156"/>
              <w:bookmarkEnd w:id="88157"/>
            </w:del>
          </w:p>
        </w:tc>
        <w:bookmarkStart w:id="88158" w:name="_Toc34397148"/>
        <w:bookmarkStart w:id="88159" w:name="_Toc34406555"/>
        <w:bookmarkStart w:id="88160" w:name="_Toc34413795"/>
        <w:bookmarkStart w:id="88161" w:name="_Toc34842943"/>
        <w:bookmarkStart w:id="88162" w:name="_Toc34848340"/>
        <w:bookmarkStart w:id="88163" w:name="_Toc34853737"/>
        <w:bookmarkStart w:id="88164" w:name="_Toc36824430"/>
        <w:bookmarkStart w:id="88165" w:name="_Toc36829931"/>
        <w:bookmarkStart w:id="88166" w:name="_Toc36835432"/>
        <w:bookmarkStart w:id="88167" w:name="_Toc36840933"/>
        <w:bookmarkStart w:id="88168" w:name="_Toc36846434"/>
        <w:bookmarkStart w:id="88169" w:name="_Toc36851486"/>
        <w:bookmarkStart w:id="88170" w:name="_Toc37232440"/>
        <w:bookmarkStart w:id="88171" w:name="_Toc37339351"/>
        <w:bookmarkStart w:id="88172" w:name="_Toc37427022"/>
        <w:bookmarkStart w:id="88173" w:name="_Toc37432565"/>
        <w:bookmarkEnd w:id="88158"/>
        <w:bookmarkEnd w:id="88159"/>
        <w:bookmarkEnd w:id="88160"/>
        <w:bookmarkEnd w:id="88161"/>
        <w:bookmarkEnd w:id="88162"/>
        <w:bookmarkEnd w:id="88163"/>
        <w:bookmarkEnd w:id="88164"/>
        <w:bookmarkEnd w:id="88165"/>
        <w:bookmarkEnd w:id="88166"/>
        <w:bookmarkEnd w:id="88167"/>
        <w:bookmarkEnd w:id="88168"/>
        <w:bookmarkEnd w:id="88169"/>
        <w:bookmarkEnd w:id="88170"/>
        <w:bookmarkEnd w:id="88171"/>
        <w:bookmarkEnd w:id="88172"/>
        <w:bookmarkEnd w:id="88173"/>
      </w:tr>
      <w:tr w:rsidR="00BF4111" w:rsidDel="00F67CA7" w:rsidTr="002E6C45">
        <w:trPr>
          <w:trHeight w:val="271"/>
          <w:del w:id="8817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175" w:author="lusonghe" w:date="2020-03-05T16:30:00Z"/>
                <w:color w:val="000000"/>
                <w:sz w:val="18"/>
                <w:szCs w:val="18"/>
              </w:rPr>
              <w:pPrChange w:id="881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17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MOSI</w:delText>
              </w:r>
              <w:bookmarkStart w:id="88178" w:name="_Toc34397149"/>
              <w:bookmarkStart w:id="88179" w:name="_Toc34406556"/>
              <w:bookmarkStart w:id="88180" w:name="_Toc34413796"/>
              <w:bookmarkStart w:id="88181" w:name="_Toc34842944"/>
              <w:bookmarkStart w:id="88182" w:name="_Toc34848341"/>
              <w:bookmarkStart w:id="88183" w:name="_Toc34853738"/>
              <w:bookmarkStart w:id="88184" w:name="_Toc36824431"/>
              <w:bookmarkStart w:id="88185" w:name="_Toc36829932"/>
              <w:bookmarkStart w:id="88186" w:name="_Toc36835433"/>
              <w:bookmarkStart w:id="88187" w:name="_Toc36840934"/>
              <w:bookmarkStart w:id="88188" w:name="_Toc36846435"/>
              <w:bookmarkStart w:id="88189" w:name="_Toc36851487"/>
              <w:bookmarkStart w:id="88190" w:name="_Toc37232441"/>
              <w:bookmarkStart w:id="88191" w:name="_Toc37339352"/>
              <w:bookmarkStart w:id="88192" w:name="_Toc37427023"/>
              <w:bookmarkStart w:id="88193" w:name="_Toc37432566"/>
              <w:bookmarkEnd w:id="88178"/>
              <w:bookmarkEnd w:id="88179"/>
              <w:bookmarkEnd w:id="88180"/>
              <w:bookmarkEnd w:id="88181"/>
              <w:bookmarkEnd w:id="88182"/>
              <w:bookmarkEnd w:id="88183"/>
              <w:bookmarkEnd w:id="88184"/>
              <w:bookmarkEnd w:id="88185"/>
              <w:bookmarkEnd w:id="88186"/>
              <w:bookmarkEnd w:id="88187"/>
              <w:bookmarkEnd w:id="88188"/>
              <w:bookmarkEnd w:id="88189"/>
              <w:bookmarkEnd w:id="88190"/>
              <w:bookmarkEnd w:id="88191"/>
              <w:bookmarkEnd w:id="88192"/>
              <w:bookmarkEnd w:id="8819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194" w:author="lusonghe" w:date="2020-03-05T16:30:00Z"/>
                <w:color w:val="000000"/>
                <w:sz w:val="18"/>
                <w:szCs w:val="18"/>
              </w:rPr>
              <w:pPrChange w:id="881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1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9</w:delText>
              </w:r>
              <w:bookmarkStart w:id="88197" w:name="_Toc34397150"/>
              <w:bookmarkStart w:id="88198" w:name="_Toc34406557"/>
              <w:bookmarkStart w:id="88199" w:name="_Toc34413797"/>
              <w:bookmarkStart w:id="88200" w:name="_Toc34842945"/>
              <w:bookmarkStart w:id="88201" w:name="_Toc34848342"/>
              <w:bookmarkStart w:id="88202" w:name="_Toc34853739"/>
              <w:bookmarkStart w:id="88203" w:name="_Toc36824432"/>
              <w:bookmarkStart w:id="88204" w:name="_Toc36829933"/>
              <w:bookmarkStart w:id="88205" w:name="_Toc36835434"/>
              <w:bookmarkStart w:id="88206" w:name="_Toc36840935"/>
              <w:bookmarkStart w:id="88207" w:name="_Toc36846436"/>
              <w:bookmarkStart w:id="88208" w:name="_Toc36851488"/>
              <w:bookmarkStart w:id="88209" w:name="_Toc37232442"/>
              <w:bookmarkStart w:id="88210" w:name="_Toc37339353"/>
              <w:bookmarkStart w:id="88211" w:name="_Toc37427024"/>
              <w:bookmarkStart w:id="88212" w:name="_Toc37432567"/>
              <w:bookmarkEnd w:id="88197"/>
              <w:bookmarkEnd w:id="88198"/>
              <w:bookmarkEnd w:id="88199"/>
              <w:bookmarkEnd w:id="88200"/>
              <w:bookmarkEnd w:id="88201"/>
              <w:bookmarkEnd w:id="88202"/>
              <w:bookmarkEnd w:id="88203"/>
              <w:bookmarkEnd w:id="88204"/>
              <w:bookmarkEnd w:id="88205"/>
              <w:bookmarkEnd w:id="88206"/>
              <w:bookmarkEnd w:id="88207"/>
              <w:bookmarkEnd w:id="88208"/>
              <w:bookmarkEnd w:id="88209"/>
              <w:bookmarkEnd w:id="88210"/>
              <w:bookmarkEnd w:id="88211"/>
              <w:bookmarkEnd w:id="8821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213" w:author="lusonghe" w:date="2020-03-05T16:30:00Z"/>
                <w:color w:val="000000"/>
                <w:sz w:val="18"/>
                <w:szCs w:val="18"/>
              </w:rPr>
              <w:pPrChange w:id="88214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2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8216" w:name="_Toc34397151"/>
              <w:bookmarkStart w:id="88217" w:name="_Toc34406558"/>
              <w:bookmarkStart w:id="88218" w:name="_Toc34413798"/>
              <w:bookmarkStart w:id="88219" w:name="_Toc34842946"/>
              <w:bookmarkStart w:id="88220" w:name="_Toc34848343"/>
              <w:bookmarkStart w:id="88221" w:name="_Toc34853740"/>
              <w:bookmarkStart w:id="88222" w:name="_Toc36824433"/>
              <w:bookmarkStart w:id="88223" w:name="_Toc36829934"/>
              <w:bookmarkStart w:id="88224" w:name="_Toc36835435"/>
              <w:bookmarkStart w:id="88225" w:name="_Toc36840936"/>
              <w:bookmarkStart w:id="88226" w:name="_Toc36846437"/>
              <w:bookmarkStart w:id="88227" w:name="_Toc36851489"/>
              <w:bookmarkStart w:id="88228" w:name="_Toc37232443"/>
              <w:bookmarkStart w:id="88229" w:name="_Toc37339354"/>
              <w:bookmarkStart w:id="88230" w:name="_Toc37427025"/>
              <w:bookmarkStart w:id="88231" w:name="_Toc37432568"/>
              <w:bookmarkEnd w:id="88216"/>
              <w:bookmarkEnd w:id="88217"/>
              <w:bookmarkEnd w:id="88218"/>
              <w:bookmarkEnd w:id="88219"/>
              <w:bookmarkEnd w:id="88220"/>
              <w:bookmarkEnd w:id="88221"/>
              <w:bookmarkEnd w:id="88222"/>
              <w:bookmarkEnd w:id="88223"/>
              <w:bookmarkEnd w:id="88224"/>
              <w:bookmarkEnd w:id="88225"/>
              <w:bookmarkEnd w:id="88226"/>
              <w:bookmarkEnd w:id="88227"/>
              <w:bookmarkEnd w:id="88228"/>
              <w:bookmarkEnd w:id="88229"/>
              <w:bookmarkEnd w:id="88230"/>
              <w:bookmarkEnd w:id="8823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232" w:author="lusonghe" w:date="2020-03-05T16:30:00Z"/>
                <w:color w:val="000000"/>
                <w:sz w:val="18"/>
                <w:szCs w:val="18"/>
              </w:rPr>
              <w:pPrChange w:id="88233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2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出从入</w:delText>
              </w:r>
              <w:bookmarkStart w:id="88235" w:name="_Toc34397152"/>
              <w:bookmarkStart w:id="88236" w:name="_Toc34406559"/>
              <w:bookmarkStart w:id="88237" w:name="_Toc34413799"/>
              <w:bookmarkStart w:id="88238" w:name="_Toc34842947"/>
              <w:bookmarkStart w:id="88239" w:name="_Toc34848344"/>
              <w:bookmarkStart w:id="88240" w:name="_Toc34853741"/>
              <w:bookmarkStart w:id="88241" w:name="_Toc36824434"/>
              <w:bookmarkStart w:id="88242" w:name="_Toc36829935"/>
              <w:bookmarkStart w:id="88243" w:name="_Toc36835436"/>
              <w:bookmarkStart w:id="88244" w:name="_Toc36840937"/>
              <w:bookmarkStart w:id="88245" w:name="_Toc36846438"/>
              <w:bookmarkStart w:id="88246" w:name="_Toc36851490"/>
              <w:bookmarkStart w:id="88247" w:name="_Toc37232444"/>
              <w:bookmarkStart w:id="88248" w:name="_Toc37339355"/>
              <w:bookmarkStart w:id="88249" w:name="_Toc37427026"/>
              <w:bookmarkStart w:id="88250" w:name="_Toc37432569"/>
              <w:bookmarkEnd w:id="88235"/>
              <w:bookmarkEnd w:id="88236"/>
              <w:bookmarkEnd w:id="88237"/>
              <w:bookmarkEnd w:id="88238"/>
              <w:bookmarkEnd w:id="88239"/>
              <w:bookmarkEnd w:id="88240"/>
              <w:bookmarkEnd w:id="88241"/>
              <w:bookmarkEnd w:id="88242"/>
              <w:bookmarkEnd w:id="88243"/>
              <w:bookmarkEnd w:id="88244"/>
              <w:bookmarkEnd w:id="88245"/>
              <w:bookmarkEnd w:id="88246"/>
              <w:bookmarkEnd w:id="88247"/>
              <w:bookmarkEnd w:id="88248"/>
              <w:bookmarkEnd w:id="88249"/>
              <w:bookmarkEnd w:id="8825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251" w:author="lusonghe" w:date="2020-03-05T16:30:00Z"/>
                <w:color w:val="000000"/>
                <w:sz w:val="18"/>
                <w:szCs w:val="18"/>
              </w:rPr>
              <w:pPrChange w:id="882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2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254" w:name="_Toc34397153"/>
              <w:bookmarkStart w:id="88255" w:name="_Toc34406560"/>
              <w:bookmarkStart w:id="88256" w:name="_Toc34413800"/>
              <w:bookmarkStart w:id="88257" w:name="_Toc34842948"/>
              <w:bookmarkStart w:id="88258" w:name="_Toc34848345"/>
              <w:bookmarkStart w:id="88259" w:name="_Toc34853742"/>
              <w:bookmarkStart w:id="88260" w:name="_Toc36824435"/>
              <w:bookmarkStart w:id="88261" w:name="_Toc36829936"/>
              <w:bookmarkStart w:id="88262" w:name="_Toc36835437"/>
              <w:bookmarkStart w:id="88263" w:name="_Toc36840938"/>
              <w:bookmarkStart w:id="88264" w:name="_Toc36846439"/>
              <w:bookmarkStart w:id="88265" w:name="_Toc36851491"/>
              <w:bookmarkStart w:id="88266" w:name="_Toc37232445"/>
              <w:bookmarkStart w:id="88267" w:name="_Toc37339356"/>
              <w:bookmarkStart w:id="88268" w:name="_Toc37427027"/>
              <w:bookmarkStart w:id="88269" w:name="_Toc37432570"/>
              <w:bookmarkEnd w:id="88254"/>
              <w:bookmarkEnd w:id="88255"/>
              <w:bookmarkEnd w:id="88256"/>
              <w:bookmarkEnd w:id="88257"/>
              <w:bookmarkEnd w:id="88258"/>
              <w:bookmarkEnd w:id="88259"/>
              <w:bookmarkEnd w:id="88260"/>
              <w:bookmarkEnd w:id="88261"/>
              <w:bookmarkEnd w:id="88262"/>
              <w:bookmarkEnd w:id="88263"/>
              <w:bookmarkEnd w:id="88264"/>
              <w:bookmarkEnd w:id="88265"/>
              <w:bookmarkEnd w:id="88266"/>
              <w:bookmarkEnd w:id="88267"/>
              <w:bookmarkEnd w:id="88268"/>
              <w:bookmarkEnd w:id="8826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270" w:author="lusonghe" w:date="2020-03-05T16:30:00Z"/>
                <w:color w:val="000000"/>
                <w:sz w:val="18"/>
                <w:szCs w:val="18"/>
              </w:rPr>
              <w:pPrChange w:id="882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2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273" w:name="_Toc34397154"/>
              <w:bookmarkStart w:id="88274" w:name="_Toc34406561"/>
              <w:bookmarkStart w:id="88275" w:name="_Toc34413801"/>
              <w:bookmarkStart w:id="88276" w:name="_Toc34842949"/>
              <w:bookmarkStart w:id="88277" w:name="_Toc34848346"/>
              <w:bookmarkStart w:id="88278" w:name="_Toc34853743"/>
              <w:bookmarkStart w:id="88279" w:name="_Toc36824436"/>
              <w:bookmarkStart w:id="88280" w:name="_Toc36829937"/>
              <w:bookmarkStart w:id="88281" w:name="_Toc36835438"/>
              <w:bookmarkStart w:id="88282" w:name="_Toc36840939"/>
              <w:bookmarkStart w:id="88283" w:name="_Toc36846440"/>
              <w:bookmarkStart w:id="88284" w:name="_Toc36851492"/>
              <w:bookmarkStart w:id="88285" w:name="_Toc37232446"/>
              <w:bookmarkStart w:id="88286" w:name="_Toc37339357"/>
              <w:bookmarkStart w:id="88287" w:name="_Toc37427028"/>
              <w:bookmarkStart w:id="88288" w:name="_Toc37432571"/>
              <w:bookmarkEnd w:id="88273"/>
              <w:bookmarkEnd w:id="88274"/>
              <w:bookmarkEnd w:id="88275"/>
              <w:bookmarkEnd w:id="88276"/>
              <w:bookmarkEnd w:id="88277"/>
              <w:bookmarkEnd w:id="88278"/>
              <w:bookmarkEnd w:id="88279"/>
              <w:bookmarkEnd w:id="88280"/>
              <w:bookmarkEnd w:id="88281"/>
              <w:bookmarkEnd w:id="88282"/>
              <w:bookmarkEnd w:id="88283"/>
              <w:bookmarkEnd w:id="88284"/>
              <w:bookmarkEnd w:id="88285"/>
              <w:bookmarkEnd w:id="88286"/>
              <w:bookmarkEnd w:id="88287"/>
              <w:bookmarkEnd w:id="88288"/>
            </w:del>
          </w:p>
        </w:tc>
        <w:bookmarkStart w:id="88289" w:name="_Toc34397155"/>
        <w:bookmarkStart w:id="88290" w:name="_Toc34406562"/>
        <w:bookmarkStart w:id="88291" w:name="_Toc34413802"/>
        <w:bookmarkStart w:id="88292" w:name="_Toc34842950"/>
        <w:bookmarkStart w:id="88293" w:name="_Toc34848347"/>
        <w:bookmarkStart w:id="88294" w:name="_Toc34853744"/>
        <w:bookmarkStart w:id="88295" w:name="_Toc36824437"/>
        <w:bookmarkStart w:id="88296" w:name="_Toc36829938"/>
        <w:bookmarkStart w:id="88297" w:name="_Toc36835439"/>
        <w:bookmarkStart w:id="88298" w:name="_Toc36840940"/>
        <w:bookmarkStart w:id="88299" w:name="_Toc36846441"/>
        <w:bookmarkStart w:id="88300" w:name="_Toc36851493"/>
        <w:bookmarkStart w:id="88301" w:name="_Toc37232447"/>
        <w:bookmarkStart w:id="88302" w:name="_Toc37339358"/>
        <w:bookmarkStart w:id="88303" w:name="_Toc37427029"/>
        <w:bookmarkStart w:id="88304" w:name="_Toc37432572"/>
        <w:bookmarkEnd w:id="88289"/>
        <w:bookmarkEnd w:id="88290"/>
        <w:bookmarkEnd w:id="88291"/>
        <w:bookmarkEnd w:id="88292"/>
        <w:bookmarkEnd w:id="88293"/>
        <w:bookmarkEnd w:id="88294"/>
        <w:bookmarkEnd w:id="88295"/>
        <w:bookmarkEnd w:id="88296"/>
        <w:bookmarkEnd w:id="88297"/>
        <w:bookmarkEnd w:id="88298"/>
        <w:bookmarkEnd w:id="88299"/>
        <w:bookmarkEnd w:id="88300"/>
        <w:bookmarkEnd w:id="88301"/>
        <w:bookmarkEnd w:id="88302"/>
        <w:bookmarkEnd w:id="88303"/>
        <w:bookmarkEnd w:id="88304"/>
      </w:tr>
      <w:tr w:rsidR="00BF4111" w:rsidDel="00F67CA7" w:rsidTr="002E6C45">
        <w:trPr>
          <w:trHeight w:val="271"/>
          <w:del w:id="8830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306" w:author="lusonghe" w:date="2020-03-05T16:30:00Z"/>
                <w:color w:val="000000"/>
                <w:sz w:val="18"/>
                <w:szCs w:val="18"/>
              </w:rPr>
              <w:pPrChange w:id="883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30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MISO</w:delText>
              </w:r>
              <w:bookmarkStart w:id="88309" w:name="_Toc34397156"/>
              <w:bookmarkStart w:id="88310" w:name="_Toc34406563"/>
              <w:bookmarkStart w:id="88311" w:name="_Toc34413803"/>
              <w:bookmarkStart w:id="88312" w:name="_Toc34842951"/>
              <w:bookmarkStart w:id="88313" w:name="_Toc34848348"/>
              <w:bookmarkStart w:id="88314" w:name="_Toc34853745"/>
              <w:bookmarkStart w:id="88315" w:name="_Toc36824438"/>
              <w:bookmarkStart w:id="88316" w:name="_Toc36829939"/>
              <w:bookmarkStart w:id="88317" w:name="_Toc36835440"/>
              <w:bookmarkStart w:id="88318" w:name="_Toc36840941"/>
              <w:bookmarkStart w:id="88319" w:name="_Toc36846442"/>
              <w:bookmarkStart w:id="88320" w:name="_Toc36851494"/>
              <w:bookmarkStart w:id="88321" w:name="_Toc37232448"/>
              <w:bookmarkStart w:id="88322" w:name="_Toc37339359"/>
              <w:bookmarkStart w:id="88323" w:name="_Toc37427030"/>
              <w:bookmarkStart w:id="88324" w:name="_Toc37432573"/>
              <w:bookmarkEnd w:id="88309"/>
              <w:bookmarkEnd w:id="88310"/>
              <w:bookmarkEnd w:id="88311"/>
              <w:bookmarkEnd w:id="88312"/>
              <w:bookmarkEnd w:id="88313"/>
              <w:bookmarkEnd w:id="88314"/>
              <w:bookmarkEnd w:id="88315"/>
              <w:bookmarkEnd w:id="88316"/>
              <w:bookmarkEnd w:id="88317"/>
              <w:bookmarkEnd w:id="88318"/>
              <w:bookmarkEnd w:id="88319"/>
              <w:bookmarkEnd w:id="88320"/>
              <w:bookmarkEnd w:id="88321"/>
              <w:bookmarkEnd w:id="88322"/>
              <w:bookmarkEnd w:id="88323"/>
              <w:bookmarkEnd w:id="8832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325" w:author="lusonghe" w:date="2020-03-05T16:30:00Z"/>
                <w:color w:val="000000"/>
                <w:sz w:val="18"/>
                <w:szCs w:val="18"/>
              </w:rPr>
              <w:pPrChange w:id="883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3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0</w:delText>
              </w:r>
              <w:bookmarkStart w:id="88328" w:name="_Toc34397157"/>
              <w:bookmarkStart w:id="88329" w:name="_Toc34406564"/>
              <w:bookmarkStart w:id="88330" w:name="_Toc34413804"/>
              <w:bookmarkStart w:id="88331" w:name="_Toc34842952"/>
              <w:bookmarkStart w:id="88332" w:name="_Toc34848349"/>
              <w:bookmarkStart w:id="88333" w:name="_Toc34853746"/>
              <w:bookmarkStart w:id="88334" w:name="_Toc36824439"/>
              <w:bookmarkStart w:id="88335" w:name="_Toc36829940"/>
              <w:bookmarkStart w:id="88336" w:name="_Toc36835441"/>
              <w:bookmarkStart w:id="88337" w:name="_Toc36840942"/>
              <w:bookmarkStart w:id="88338" w:name="_Toc36846443"/>
              <w:bookmarkStart w:id="88339" w:name="_Toc36851495"/>
              <w:bookmarkStart w:id="88340" w:name="_Toc37232449"/>
              <w:bookmarkStart w:id="88341" w:name="_Toc37339360"/>
              <w:bookmarkStart w:id="88342" w:name="_Toc37427031"/>
              <w:bookmarkStart w:id="88343" w:name="_Toc37432574"/>
              <w:bookmarkEnd w:id="88328"/>
              <w:bookmarkEnd w:id="88329"/>
              <w:bookmarkEnd w:id="88330"/>
              <w:bookmarkEnd w:id="88331"/>
              <w:bookmarkEnd w:id="88332"/>
              <w:bookmarkEnd w:id="88333"/>
              <w:bookmarkEnd w:id="88334"/>
              <w:bookmarkEnd w:id="88335"/>
              <w:bookmarkEnd w:id="88336"/>
              <w:bookmarkEnd w:id="88337"/>
              <w:bookmarkEnd w:id="88338"/>
              <w:bookmarkEnd w:id="88339"/>
              <w:bookmarkEnd w:id="88340"/>
              <w:bookmarkEnd w:id="88341"/>
              <w:bookmarkEnd w:id="88342"/>
              <w:bookmarkEnd w:id="8834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344" w:author="lusonghe" w:date="2020-03-05T16:30:00Z"/>
                <w:color w:val="000000"/>
                <w:sz w:val="18"/>
                <w:szCs w:val="18"/>
              </w:rPr>
              <w:pPrChange w:id="88345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3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88347" w:name="_Toc34397158"/>
              <w:bookmarkStart w:id="88348" w:name="_Toc34406565"/>
              <w:bookmarkStart w:id="88349" w:name="_Toc34413805"/>
              <w:bookmarkStart w:id="88350" w:name="_Toc34842953"/>
              <w:bookmarkStart w:id="88351" w:name="_Toc34848350"/>
              <w:bookmarkStart w:id="88352" w:name="_Toc34853747"/>
              <w:bookmarkStart w:id="88353" w:name="_Toc36824440"/>
              <w:bookmarkStart w:id="88354" w:name="_Toc36829941"/>
              <w:bookmarkStart w:id="88355" w:name="_Toc36835442"/>
              <w:bookmarkStart w:id="88356" w:name="_Toc36840943"/>
              <w:bookmarkStart w:id="88357" w:name="_Toc36846444"/>
              <w:bookmarkStart w:id="88358" w:name="_Toc36851496"/>
              <w:bookmarkStart w:id="88359" w:name="_Toc37232450"/>
              <w:bookmarkStart w:id="88360" w:name="_Toc37339361"/>
              <w:bookmarkStart w:id="88361" w:name="_Toc37427032"/>
              <w:bookmarkStart w:id="88362" w:name="_Toc37432575"/>
              <w:bookmarkEnd w:id="88347"/>
              <w:bookmarkEnd w:id="88348"/>
              <w:bookmarkEnd w:id="88349"/>
              <w:bookmarkEnd w:id="88350"/>
              <w:bookmarkEnd w:id="88351"/>
              <w:bookmarkEnd w:id="88352"/>
              <w:bookmarkEnd w:id="88353"/>
              <w:bookmarkEnd w:id="88354"/>
              <w:bookmarkEnd w:id="88355"/>
              <w:bookmarkEnd w:id="88356"/>
              <w:bookmarkEnd w:id="88357"/>
              <w:bookmarkEnd w:id="88358"/>
              <w:bookmarkEnd w:id="88359"/>
              <w:bookmarkEnd w:id="88360"/>
              <w:bookmarkEnd w:id="88361"/>
              <w:bookmarkEnd w:id="8836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363" w:author="lusonghe" w:date="2020-03-05T16:30:00Z"/>
                <w:color w:val="000000"/>
                <w:sz w:val="18"/>
                <w:szCs w:val="18"/>
              </w:rPr>
              <w:pPrChange w:id="88364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3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入从出</w:delText>
              </w:r>
              <w:bookmarkStart w:id="88366" w:name="_Toc34397159"/>
              <w:bookmarkStart w:id="88367" w:name="_Toc34406566"/>
              <w:bookmarkStart w:id="88368" w:name="_Toc34413806"/>
              <w:bookmarkStart w:id="88369" w:name="_Toc34842954"/>
              <w:bookmarkStart w:id="88370" w:name="_Toc34848351"/>
              <w:bookmarkStart w:id="88371" w:name="_Toc34853748"/>
              <w:bookmarkStart w:id="88372" w:name="_Toc36824441"/>
              <w:bookmarkStart w:id="88373" w:name="_Toc36829942"/>
              <w:bookmarkStart w:id="88374" w:name="_Toc36835443"/>
              <w:bookmarkStart w:id="88375" w:name="_Toc36840944"/>
              <w:bookmarkStart w:id="88376" w:name="_Toc36846445"/>
              <w:bookmarkStart w:id="88377" w:name="_Toc36851497"/>
              <w:bookmarkStart w:id="88378" w:name="_Toc37232451"/>
              <w:bookmarkStart w:id="88379" w:name="_Toc37339362"/>
              <w:bookmarkStart w:id="88380" w:name="_Toc37427033"/>
              <w:bookmarkStart w:id="88381" w:name="_Toc37432576"/>
              <w:bookmarkEnd w:id="88366"/>
              <w:bookmarkEnd w:id="88367"/>
              <w:bookmarkEnd w:id="88368"/>
              <w:bookmarkEnd w:id="88369"/>
              <w:bookmarkEnd w:id="88370"/>
              <w:bookmarkEnd w:id="88371"/>
              <w:bookmarkEnd w:id="88372"/>
              <w:bookmarkEnd w:id="88373"/>
              <w:bookmarkEnd w:id="88374"/>
              <w:bookmarkEnd w:id="88375"/>
              <w:bookmarkEnd w:id="88376"/>
              <w:bookmarkEnd w:id="88377"/>
              <w:bookmarkEnd w:id="88378"/>
              <w:bookmarkEnd w:id="88379"/>
              <w:bookmarkEnd w:id="88380"/>
              <w:bookmarkEnd w:id="8838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382" w:author="lusonghe" w:date="2020-03-05T16:30:00Z"/>
                <w:color w:val="000000"/>
                <w:sz w:val="18"/>
                <w:szCs w:val="18"/>
              </w:rPr>
              <w:pPrChange w:id="883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3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385" w:name="_Toc34397160"/>
              <w:bookmarkStart w:id="88386" w:name="_Toc34406567"/>
              <w:bookmarkStart w:id="88387" w:name="_Toc34413807"/>
              <w:bookmarkStart w:id="88388" w:name="_Toc34842955"/>
              <w:bookmarkStart w:id="88389" w:name="_Toc34848352"/>
              <w:bookmarkStart w:id="88390" w:name="_Toc34853749"/>
              <w:bookmarkStart w:id="88391" w:name="_Toc36824442"/>
              <w:bookmarkStart w:id="88392" w:name="_Toc36829943"/>
              <w:bookmarkStart w:id="88393" w:name="_Toc36835444"/>
              <w:bookmarkStart w:id="88394" w:name="_Toc36840945"/>
              <w:bookmarkStart w:id="88395" w:name="_Toc36846446"/>
              <w:bookmarkStart w:id="88396" w:name="_Toc36851498"/>
              <w:bookmarkStart w:id="88397" w:name="_Toc37232452"/>
              <w:bookmarkStart w:id="88398" w:name="_Toc37339363"/>
              <w:bookmarkStart w:id="88399" w:name="_Toc37427034"/>
              <w:bookmarkStart w:id="88400" w:name="_Toc37432577"/>
              <w:bookmarkEnd w:id="88385"/>
              <w:bookmarkEnd w:id="88386"/>
              <w:bookmarkEnd w:id="88387"/>
              <w:bookmarkEnd w:id="88388"/>
              <w:bookmarkEnd w:id="88389"/>
              <w:bookmarkEnd w:id="88390"/>
              <w:bookmarkEnd w:id="88391"/>
              <w:bookmarkEnd w:id="88392"/>
              <w:bookmarkEnd w:id="88393"/>
              <w:bookmarkEnd w:id="88394"/>
              <w:bookmarkEnd w:id="88395"/>
              <w:bookmarkEnd w:id="88396"/>
              <w:bookmarkEnd w:id="88397"/>
              <w:bookmarkEnd w:id="88398"/>
              <w:bookmarkEnd w:id="88399"/>
              <w:bookmarkEnd w:id="8840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401" w:author="lusonghe" w:date="2020-03-05T16:30:00Z"/>
                <w:color w:val="000000"/>
                <w:sz w:val="18"/>
                <w:szCs w:val="18"/>
              </w:rPr>
              <w:pPrChange w:id="884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4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404" w:name="_Toc34397161"/>
              <w:bookmarkStart w:id="88405" w:name="_Toc34406568"/>
              <w:bookmarkStart w:id="88406" w:name="_Toc34413808"/>
              <w:bookmarkStart w:id="88407" w:name="_Toc34842956"/>
              <w:bookmarkStart w:id="88408" w:name="_Toc34848353"/>
              <w:bookmarkStart w:id="88409" w:name="_Toc34853750"/>
              <w:bookmarkStart w:id="88410" w:name="_Toc36824443"/>
              <w:bookmarkStart w:id="88411" w:name="_Toc36829944"/>
              <w:bookmarkStart w:id="88412" w:name="_Toc36835445"/>
              <w:bookmarkStart w:id="88413" w:name="_Toc36840946"/>
              <w:bookmarkStart w:id="88414" w:name="_Toc36846447"/>
              <w:bookmarkStart w:id="88415" w:name="_Toc36851499"/>
              <w:bookmarkStart w:id="88416" w:name="_Toc37232453"/>
              <w:bookmarkStart w:id="88417" w:name="_Toc37339364"/>
              <w:bookmarkStart w:id="88418" w:name="_Toc37427035"/>
              <w:bookmarkStart w:id="88419" w:name="_Toc37432578"/>
              <w:bookmarkEnd w:id="88404"/>
              <w:bookmarkEnd w:id="88405"/>
              <w:bookmarkEnd w:id="88406"/>
              <w:bookmarkEnd w:id="88407"/>
              <w:bookmarkEnd w:id="88408"/>
              <w:bookmarkEnd w:id="88409"/>
              <w:bookmarkEnd w:id="88410"/>
              <w:bookmarkEnd w:id="88411"/>
              <w:bookmarkEnd w:id="88412"/>
              <w:bookmarkEnd w:id="88413"/>
              <w:bookmarkEnd w:id="88414"/>
              <w:bookmarkEnd w:id="88415"/>
              <w:bookmarkEnd w:id="88416"/>
              <w:bookmarkEnd w:id="88417"/>
              <w:bookmarkEnd w:id="88418"/>
              <w:bookmarkEnd w:id="88419"/>
            </w:del>
          </w:p>
        </w:tc>
        <w:bookmarkStart w:id="88420" w:name="_Toc34397162"/>
        <w:bookmarkStart w:id="88421" w:name="_Toc34406569"/>
        <w:bookmarkStart w:id="88422" w:name="_Toc34413809"/>
        <w:bookmarkStart w:id="88423" w:name="_Toc34842957"/>
        <w:bookmarkStart w:id="88424" w:name="_Toc34848354"/>
        <w:bookmarkStart w:id="88425" w:name="_Toc34853751"/>
        <w:bookmarkStart w:id="88426" w:name="_Toc36824444"/>
        <w:bookmarkStart w:id="88427" w:name="_Toc36829945"/>
        <w:bookmarkStart w:id="88428" w:name="_Toc36835446"/>
        <w:bookmarkStart w:id="88429" w:name="_Toc36840947"/>
        <w:bookmarkStart w:id="88430" w:name="_Toc36846448"/>
        <w:bookmarkStart w:id="88431" w:name="_Toc36851500"/>
        <w:bookmarkStart w:id="88432" w:name="_Toc37232454"/>
        <w:bookmarkStart w:id="88433" w:name="_Toc37339365"/>
        <w:bookmarkStart w:id="88434" w:name="_Toc37427036"/>
        <w:bookmarkStart w:id="88435" w:name="_Toc37432579"/>
        <w:bookmarkEnd w:id="88420"/>
        <w:bookmarkEnd w:id="88421"/>
        <w:bookmarkEnd w:id="88422"/>
        <w:bookmarkEnd w:id="88423"/>
        <w:bookmarkEnd w:id="88424"/>
        <w:bookmarkEnd w:id="88425"/>
        <w:bookmarkEnd w:id="88426"/>
        <w:bookmarkEnd w:id="88427"/>
        <w:bookmarkEnd w:id="88428"/>
        <w:bookmarkEnd w:id="88429"/>
        <w:bookmarkEnd w:id="88430"/>
        <w:bookmarkEnd w:id="88431"/>
        <w:bookmarkEnd w:id="88432"/>
        <w:bookmarkEnd w:id="88433"/>
        <w:bookmarkEnd w:id="88434"/>
        <w:bookmarkEnd w:id="88435"/>
      </w:tr>
      <w:tr w:rsidR="00BF4111" w:rsidDel="00F67CA7" w:rsidTr="002E6C45">
        <w:trPr>
          <w:trHeight w:val="271"/>
          <w:del w:id="8843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437" w:author="lusonghe" w:date="2020-03-05T16:30:00Z"/>
                <w:color w:val="000000"/>
                <w:sz w:val="18"/>
                <w:szCs w:val="18"/>
              </w:rPr>
              <w:pPrChange w:id="884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43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CS</w:delText>
              </w:r>
              <w:bookmarkStart w:id="88440" w:name="_Toc34397163"/>
              <w:bookmarkStart w:id="88441" w:name="_Toc34406570"/>
              <w:bookmarkStart w:id="88442" w:name="_Toc34413810"/>
              <w:bookmarkStart w:id="88443" w:name="_Toc34842958"/>
              <w:bookmarkStart w:id="88444" w:name="_Toc34848355"/>
              <w:bookmarkStart w:id="88445" w:name="_Toc34853752"/>
              <w:bookmarkStart w:id="88446" w:name="_Toc36824445"/>
              <w:bookmarkStart w:id="88447" w:name="_Toc36829946"/>
              <w:bookmarkStart w:id="88448" w:name="_Toc36835447"/>
              <w:bookmarkStart w:id="88449" w:name="_Toc36840948"/>
              <w:bookmarkStart w:id="88450" w:name="_Toc36846449"/>
              <w:bookmarkStart w:id="88451" w:name="_Toc36851501"/>
              <w:bookmarkStart w:id="88452" w:name="_Toc37232455"/>
              <w:bookmarkStart w:id="88453" w:name="_Toc37339366"/>
              <w:bookmarkStart w:id="88454" w:name="_Toc37427037"/>
              <w:bookmarkStart w:id="88455" w:name="_Toc37432580"/>
              <w:bookmarkEnd w:id="88440"/>
              <w:bookmarkEnd w:id="88441"/>
              <w:bookmarkEnd w:id="88442"/>
              <w:bookmarkEnd w:id="88443"/>
              <w:bookmarkEnd w:id="88444"/>
              <w:bookmarkEnd w:id="88445"/>
              <w:bookmarkEnd w:id="88446"/>
              <w:bookmarkEnd w:id="88447"/>
              <w:bookmarkEnd w:id="88448"/>
              <w:bookmarkEnd w:id="88449"/>
              <w:bookmarkEnd w:id="88450"/>
              <w:bookmarkEnd w:id="88451"/>
              <w:bookmarkEnd w:id="88452"/>
              <w:bookmarkEnd w:id="88453"/>
              <w:bookmarkEnd w:id="88454"/>
              <w:bookmarkEnd w:id="8845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456" w:author="lusonghe" w:date="2020-03-05T16:30:00Z"/>
                <w:color w:val="000000"/>
                <w:sz w:val="18"/>
                <w:szCs w:val="18"/>
              </w:rPr>
              <w:pPrChange w:id="884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4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7</w:delText>
              </w:r>
              <w:bookmarkStart w:id="88459" w:name="_Toc34397164"/>
              <w:bookmarkStart w:id="88460" w:name="_Toc34406571"/>
              <w:bookmarkStart w:id="88461" w:name="_Toc34413811"/>
              <w:bookmarkStart w:id="88462" w:name="_Toc34842959"/>
              <w:bookmarkStart w:id="88463" w:name="_Toc34848356"/>
              <w:bookmarkStart w:id="88464" w:name="_Toc34853753"/>
              <w:bookmarkStart w:id="88465" w:name="_Toc36824446"/>
              <w:bookmarkStart w:id="88466" w:name="_Toc36829947"/>
              <w:bookmarkStart w:id="88467" w:name="_Toc36835448"/>
              <w:bookmarkStart w:id="88468" w:name="_Toc36840949"/>
              <w:bookmarkStart w:id="88469" w:name="_Toc36846450"/>
              <w:bookmarkStart w:id="88470" w:name="_Toc36851502"/>
              <w:bookmarkStart w:id="88471" w:name="_Toc37232456"/>
              <w:bookmarkStart w:id="88472" w:name="_Toc37339367"/>
              <w:bookmarkStart w:id="88473" w:name="_Toc37427038"/>
              <w:bookmarkStart w:id="88474" w:name="_Toc37432581"/>
              <w:bookmarkEnd w:id="88459"/>
              <w:bookmarkEnd w:id="88460"/>
              <w:bookmarkEnd w:id="88461"/>
              <w:bookmarkEnd w:id="88462"/>
              <w:bookmarkEnd w:id="88463"/>
              <w:bookmarkEnd w:id="88464"/>
              <w:bookmarkEnd w:id="88465"/>
              <w:bookmarkEnd w:id="88466"/>
              <w:bookmarkEnd w:id="88467"/>
              <w:bookmarkEnd w:id="88468"/>
              <w:bookmarkEnd w:id="88469"/>
              <w:bookmarkEnd w:id="88470"/>
              <w:bookmarkEnd w:id="88471"/>
              <w:bookmarkEnd w:id="88472"/>
              <w:bookmarkEnd w:id="88473"/>
              <w:bookmarkEnd w:id="8847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475" w:author="lusonghe" w:date="2020-03-05T16:30:00Z"/>
                <w:color w:val="000000"/>
                <w:sz w:val="18"/>
                <w:szCs w:val="18"/>
              </w:rPr>
              <w:pPrChange w:id="88476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4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8478" w:name="_Toc34397165"/>
              <w:bookmarkStart w:id="88479" w:name="_Toc34406572"/>
              <w:bookmarkStart w:id="88480" w:name="_Toc34413812"/>
              <w:bookmarkStart w:id="88481" w:name="_Toc34842960"/>
              <w:bookmarkStart w:id="88482" w:name="_Toc34848357"/>
              <w:bookmarkStart w:id="88483" w:name="_Toc34853754"/>
              <w:bookmarkStart w:id="88484" w:name="_Toc36824447"/>
              <w:bookmarkStart w:id="88485" w:name="_Toc36829948"/>
              <w:bookmarkStart w:id="88486" w:name="_Toc36835449"/>
              <w:bookmarkStart w:id="88487" w:name="_Toc36840950"/>
              <w:bookmarkStart w:id="88488" w:name="_Toc36846451"/>
              <w:bookmarkStart w:id="88489" w:name="_Toc36851503"/>
              <w:bookmarkStart w:id="88490" w:name="_Toc37232457"/>
              <w:bookmarkStart w:id="88491" w:name="_Toc37339368"/>
              <w:bookmarkStart w:id="88492" w:name="_Toc37427039"/>
              <w:bookmarkStart w:id="88493" w:name="_Toc37432582"/>
              <w:bookmarkEnd w:id="88478"/>
              <w:bookmarkEnd w:id="88479"/>
              <w:bookmarkEnd w:id="88480"/>
              <w:bookmarkEnd w:id="88481"/>
              <w:bookmarkEnd w:id="88482"/>
              <w:bookmarkEnd w:id="88483"/>
              <w:bookmarkEnd w:id="88484"/>
              <w:bookmarkEnd w:id="88485"/>
              <w:bookmarkEnd w:id="88486"/>
              <w:bookmarkEnd w:id="88487"/>
              <w:bookmarkEnd w:id="88488"/>
              <w:bookmarkEnd w:id="88489"/>
              <w:bookmarkEnd w:id="88490"/>
              <w:bookmarkEnd w:id="88491"/>
              <w:bookmarkEnd w:id="88492"/>
              <w:bookmarkEnd w:id="8849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494" w:author="lusonghe" w:date="2020-03-05T16:30:00Z"/>
                <w:color w:val="000000"/>
                <w:sz w:val="18"/>
                <w:szCs w:val="18"/>
              </w:rPr>
              <w:pPrChange w:id="88495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4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片选</w:delText>
              </w:r>
              <w:bookmarkStart w:id="88497" w:name="_Toc34397166"/>
              <w:bookmarkStart w:id="88498" w:name="_Toc34406573"/>
              <w:bookmarkStart w:id="88499" w:name="_Toc34413813"/>
              <w:bookmarkStart w:id="88500" w:name="_Toc34842961"/>
              <w:bookmarkStart w:id="88501" w:name="_Toc34848358"/>
              <w:bookmarkStart w:id="88502" w:name="_Toc34853755"/>
              <w:bookmarkStart w:id="88503" w:name="_Toc36824448"/>
              <w:bookmarkStart w:id="88504" w:name="_Toc36829949"/>
              <w:bookmarkStart w:id="88505" w:name="_Toc36835450"/>
              <w:bookmarkStart w:id="88506" w:name="_Toc36840951"/>
              <w:bookmarkStart w:id="88507" w:name="_Toc36846452"/>
              <w:bookmarkStart w:id="88508" w:name="_Toc36851504"/>
              <w:bookmarkStart w:id="88509" w:name="_Toc37232458"/>
              <w:bookmarkStart w:id="88510" w:name="_Toc37339369"/>
              <w:bookmarkStart w:id="88511" w:name="_Toc37427040"/>
              <w:bookmarkStart w:id="88512" w:name="_Toc37432583"/>
              <w:bookmarkEnd w:id="88497"/>
              <w:bookmarkEnd w:id="88498"/>
              <w:bookmarkEnd w:id="88499"/>
              <w:bookmarkEnd w:id="88500"/>
              <w:bookmarkEnd w:id="88501"/>
              <w:bookmarkEnd w:id="88502"/>
              <w:bookmarkEnd w:id="88503"/>
              <w:bookmarkEnd w:id="88504"/>
              <w:bookmarkEnd w:id="88505"/>
              <w:bookmarkEnd w:id="88506"/>
              <w:bookmarkEnd w:id="88507"/>
              <w:bookmarkEnd w:id="88508"/>
              <w:bookmarkEnd w:id="88509"/>
              <w:bookmarkEnd w:id="88510"/>
              <w:bookmarkEnd w:id="88511"/>
              <w:bookmarkEnd w:id="8851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513" w:author="lusonghe" w:date="2020-03-05T16:30:00Z"/>
                <w:color w:val="000000"/>
                <w:sz w:val="18"/>
                <w:szCs w:val="18"/>
              </w:rPr>
              <w:pPrChange w:id="885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5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516" w:name="_Toc34397167"/>
              <w:bookmarkStart w:id="88517" w:name="_Toc34406574"/>
              <w:bookmarkStart w:id="88518" w:name="_Toc34413814"/>
              <w:bookmarkStart w:id="88519" w:name="_Toc34842962"/>
              <w:bookmarkStart w:id="88520" w:name="_Toc34848359"/>
              <w:bookmarkStart w:id="88521" w:name="_Toc34853756"/>
              <w:bookmarkStart w:id="88522" w:name="_Toc36824449"/>
              <w:bookmarkStart w:id="88523" w:name="_Toc36829950"/>
              <w:bookmarkStart w:id="88524" w:name="_Toc36835451"/>
              <w:bookmarkStart w:id="88525" w:name="_Toc36840952"/>
              <w:bookmarkStart w:id="88526" w:name="_Toc36846453"/>
              <w:bookmarkStart w:id="88527" w:name="_Toc36851505"/>
              <w:bookmarkStart w:id="88528" w:name="_Toc37232459"/>
              <w:bookmarkStart w:id="88529" w:name="_Toc37339370"/>
              <w:bookmarkStart w:id="88530" w:name="_Toc37427041"/>
              <w:bookmarkStart w:id="88531" w:name="_Toc37432584"/>
              <w:bookmarkEnd w:id="88516"/>
              <w:bookmarkEnd w:id="88517"/>
              <w:bookmarkEnd w:id="88518"/>
              <w:bookmarkEnd w:id="88519"/>
              <w:bookmarkEnd w:id="88520"/>
              <w:bookmarkEnd w:id="88521"/>
              <w:bookmarkEnd w:id="88522"/>
              <w:bookmarkEnd w:id="88523"/>
              <w:bookmarkEnd w:id="88524"/>
              <w:bookmarkEnd w:id="88525"/>
              <w:bookmarkEnd w:id="88526"/>
              <w:bookmarkEnd w:id="88527"/>
              <w:bookmarkEnd w:id="88528"/>
              <w:bookmarkEnd w:id="88529"/>
              <w:bookmarkEnd w:id="88530"/>
              <w:bookmarkEnd w:id="8853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532" w:author="lusonghe" w:date="2020-03-05T16:30:00Z"/>
                <w:color w:val="000000"/>
                <w:sz w:val="18"/>
                <w:szCs w:val="18"/>
              </w:rPr>
              <w:pPrChange w:id="885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5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535" w:name="_Toc34397168"/>
              <w:bookmarkStart w:id="88536" w:name="_Toc34406575"/>
              <w:bookmarkStart w:id="88537" w:name="_Toc34413815"/>
              <w:bookmarkStart w:id="88538" w:name="_Toc34842963"/>
              <w:bookmarkStart w:id="88539" w:name="_Toc34848360"/>
              <w:bookmarkStart w:id="88540" w:name="_Toc34853757"/>
              <w:bookmarkStart w:id="88541" w:name="_Toc36824450"/>
              <w:bookmarkStart w:id="88542" w:name="_Toc36829951"/>
              <w:bookmarkStart w:id="88543" w:name="_Toc36835452"/>
              <w:bookmarkStart w:id="88544" w:name="_Toc36840953"/>
              <w:bookmarkStart w:id="88545" w:name="_Toc36846454"/>
              <w:bookmarkStart w:id="88546" w:name="_Toc36851506"/>
              <w:bookmarkStart w:id="88547" w:name="_Toc37232460"/>
              <w:bookmarkStart w:id="88548" w:name="_Toc37339371"/>
              <w:bookmarkStart w:id="88549" w:name="_Toc37427042"/>
              <w:bookmarkStart w:id="88550" w:name="_Toc37432585"/>
              <w:bookmarkEnd w:id="88535"/>
              <w:bookmarkEnd w:id="88536"/>
              <w:bookmarkEnd w:id="88537"/>
              <w:bookmarkEnd w:id="88538"/>
              <w:bookmarkEnd w:id="88539"/>
              <w:bookmarkEnd w:id="88540"/>
              <w:bookmarkEnd w:id="88541"/>
              <w:bookmarkEnd w:id="88542"/>
              <w:bookmarkEnd w:id="88543"/>
              <w:bookmarkEnd w:id="88544"/>
              <w:bookmarkEnd w:id="88545"/>
              <w:bookmarkEnd w:id="88546"/>
              <w:bookmarkEnd w:id="88547"/>
              <w:bookmarkEnd w:id="88548"/>
              <w:bookmarkEnd w:id="88549"/>
              <w:bookmarkEnd w:id="88550"/>
            </w:del>
          </w:p>
        </w:tc>
        <w:bookmarkStart w:id="88551" w:name="_Toc34397169"/>
        <w:bookmarkStart w:id="88552" w:name="_Toc34406576"/>
        <w:bookmarkStart w:id="88553" w:name="_Toc34413816"/>
        <w:bookmarkStart w:id="88554" w:name="_Toc34842964"/>
        <w:bookmarkStart w:id="88555" w:name="_Toc34848361"/>
        <w:bookmarkStart w:id="88556" w:name="_Toc34853758"/>
        <w:bookmarkStart w:id="88557" w:name="_Toc36824451"/>
        <w:bookmarkStart w:id="88558" w:name="_Toc36829952"/>
        <w:bookmarkStart w:id="88559" w:name="_Toc36835453"/>
        <w:bookmarkStart w:id="88560" w:name="_Toc36840954"/>
        <w:bookmarkStart w:id="88561" w:name="_Toc36846455"/>
        <w:bookmarkStart w:id="88562" w:name="_Toc36851507"/>
        <w:bookmarkStart w:id="88563" w:name="_Toc37232461"/>
        <w:bookmarkStart w:id="88564" w:name="_Toc37339372"/>
        <w:bookmarkStart w:id="88565" w:name="_Toc37427043"/>
        <w:bookmarkStart w:id="88566" w:name="_Toc37432586"/>
        <w:bookmarkEnd w:id="88551"/>
        <w:bookmarkEnd w:id="88552"/>
        <w:bookmarkEnd w:id="88553"/>
        <w:bookmarkEnd w:id="88554"/>
        <w:bookmarkEnd w:id="88555"/>
        <w:bookmarkEnd w:id="88556"/>
        <w:bookmarkEnd w:id="88557"/>
        <w:bookmarkEnd w:id="88558"/>
        <w:bookmarkEnd w:id="88559"/>
        <w:bookmarkEnd w:id="88560"/>
        <w:bookmarkEnd w:id="88561"/>
        <w:bookmarkEnd w:id="88562"/>
        <w:bookmarkEnd w:id="88563"/>
        <w:bookmarkEnd w:id="88564"/>
        <w:bookmarkEnd w:id="88565"/>
        <w:bookmarkEnd w:id="88566"/>
      </w:tr>
      <w:tr w:rsidR="00BF4111" w:rsidDel="00F67CA7" w:rsidTr="002E6C45">
        <w:trPr>
          <w:trHeight w:val="271"/>
          <w:del w:id="885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568" w:author="lusonghe" w:date="2020-03-05T16:30:00Z"/>
                <w:color w:val="000000"/>
                <w:sz w:val="18"/>
                <w:szCs w:val="18"/>
              </w:rPr>
              <w:pPrChange w:id="885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57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CLK</w:delText>
              </w:r>
              <w:bookmarkStart w:id="88571" w:name="_Toc34397170"/>
              <w:bookmarkStart w:id="88572" w:name="_Toc34406577"/>
              <w:bookmarkStart w:id="88573" w:name="_Toc34413817"/>
              <w:bookmarkStart w:id="88574" w:name="_Toc34842965"/>
              <w:bookmarkStart w:id="88575" w:name="_Toc34848362"/>
              <w:bookmarkStart w:id="88576" w:name="_Toc34853759"/>
              <w:bookmarkStart w:id="88577" w:name="_Toc36824452"/>
              <w:bookmarkStart w:id="88578" w:name="_Toc36829953"/>
              <w:bookmarkStart w:id="88579" w:name="_Toc36835454"/>
              <w:bookmarkStart w:id="88580" w:name="_Toc36840955"/>
              <w:bookmarkStart w:id="88581" w:name="_Toc36846456"/>
              <w:bookmarkStart w:id="88582" w:name="_Toc36851508"/>
              <w:bookmarkStart w:id="88583" w:name="_Toc37232462"/>
              <w:bookmarkStart w:id="88584" w:name="_Toc37339373"/>
              <w:bookmarkStart w:id="88585" w:name="_Toc37427044"/>
              <w:bookmarkStart w:id="88586" w:name="_Toc37432587"/>
              <w:bookmarkEnd w:id="88571"/>
              <w:bookmarkEnd w:id="88572"/>
              <w:bookmarkEnd w:id="88573"/>
              <w:bookmarkEnd w:id="88574"/>
              <w:bookmarkEnd w:id="88575"/>
              <w:bookmarkEnd w:id="88576"/>
              <w:bookmarkEnd w:id="88577"/>
              <w:bookmarkEnd w:id="88578"/>
              <w:bookmarkEnd w:id="88579"/>
              <w:bookmarkEnd w:id="88580"/>
              <w:bookmarkEnd w:id="88581"/>
              <w:bookmarkEnd w:id="88582"/>
              <w:bookmarkEnd w:id="88583"/>
              <w:bookmarkEnd w:id="88584"/>
              <w:bookmarkEnd w:id="88585"/>
              <w:bookmarkEnd w:id="8858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587" w:author="lusonghe" w:date="2020-03-05T16:30:00Z"/>
                <w:color w:val="000000"/>
                <w:sz w:val="18"/>
                <w:szCs w:val="18"/>
              </w:rPr>
              <w:pPrChange w:id="885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5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8</w:delText>
              </w:r>
              <w:bookmarkStart w:id="88590" w:name="_Toc34397171"/>
              <w:bookmarkStart w:id="88591" w:name="_Toc34406578"/>
              <w:bookmarkStart w:id="88592" w:name="_Toc34413818"/>
              <w:bookmarkStart w:id="88593" w:name="_Toc34842966"/>
              <w:bookmarkStart w:id="88594" w:name="_Toc34848363"/>
              <w:bookmarkStart w:id="88595" w:name="_Toc34853760"/>
              <w:bookmarkStart w:id="88596" w:name="_Toc36824453"/>
              <w:bookmarkStart w:id="88597" w:name="_Toc36829954"/>
              <w:bookmarkStart w:id="88598" w:name="_Toc36835455"/>
              <w:bookmarkStart w:id="88599" w:name="_Toc36840956"/>
              <w:bookmarkStart w:id="88600" w:name="_Toc36846457"/>
              <w:bookmarkStart w:id="88601" w:name="_Toc36851509"/>
              <w:bookmarkStart w:id="88602" w:name="_Toc37232463"/>
              <w:bookmarkStart w:id="88603" w:name="_Toc37339374"/>
              <w:bookmarkStart w:id="88604" w:name="_Toc37427045"/>
              <w:bookmarkStart w:id="88605" w:name="_Toc37432588"/>
              <w:bookmarkEnd w:id="88590"/>
              <w:bookmarkEnd w:id="88591"/>
              <w:bookmarkEnd w:id="88592"/>
              <w:bookmarkEnd w:id="88593"/>
              <w:bookmarkEnd w:id="88594"/>
              <w:bookmarkEnd w:id="88595"/>
              <w:bookmarkEnd w:id="88596"/>
              <w:bookmarkEnd w:id="88597"/>
              <w:bookmarkEnd w:id="88598"/>
              <w:bookmarkEnd w:id="88599"/>
              <w:bookmarkEnd w:id="88600"/>
              <w:bookmarkEnd w:id="88601"/>
              <w:bookmarkEnd w:id="88602"/>
              <w:bookmarkEnd w:id="88603"/>
              <w:bookmarkEnd w:id="88604"/>
              <w:bookmarkEnd w:id="8860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606" w:author="lusonghe" w:date="2020-03-05T16:30:00Z"/>
                <w:color w:val="000000"/>
                <w:sz w:val="18"/>
                <w:szCs w:val="18"/>
              </w:rPr>
              <w:pPrChange w:id="88607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6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8609" w:name="_Toc34397172"/>
              <w:bookmarkStart w:id="88610" w:name="_Toc34406579"/>
              <w:bookmarkStart w:id="88611" w:name="_Toc34413819"/>
              <w:bookmarkStart w:id="88612" w:name="_Toc34842967"/>
              <w:bookmarkStart w:id="88613" w:name="_Toc34848364"/>
              <w:bookmarkStart w:id="88614" w:name="_Toc34853761"/>
              <w:bookmarkStart w:id="88615" w:name="_Toc36824454"/>
              <w:bookmarkStart w:id="88616" w:name="_Toc36829955"/>
              <w:bookmarkStart w:id="88617" w:name="_Toc36835456"/>
              <w:bookmarkStart w:id="88618" w:name="_Toc36840957"/>
              <w:bookmarkStart w:id="88619" w:name="_Toc36846458"/>
              <w:bookmarkStart w:id="88620" w:name="_Toc36851510"/>
              <w:bookmarkStart w:id="88621" w:name="_Toc37232464"/>
              <w:bookmarkStart w:id="88622" w:name="_Toc37339375"/>
              <w:bookmarkStart w:id="88623" w:name="_Toc37427046"/>
              <w:bookmarkStart w:id="88624" w:name="_Toc37432589"/>
              <w:bookmarkEnd w:id="88609"/>
              <w:bookmarkEnd w:id="88610"/>
              <w:bookmarkEnd w:id="88611"/>
              <w:bookmarkEnd w:id="88612"/>
              <w:bookmarkEnd w:id="88613"/>
              <w:bookmarkEnd w:id="88614"/>
              <w:bookmarkEnd w:id="88615"/>
              <w:bookmarkEnd w:id="88616"/>
              <w:bookmarkEnd w:id="88617"/>
              <w:bookmarkEnd w:id="88618"/>
              <w:bookmarkEnd w:id="88619"/>
              <w:bookmarkEnd w:id="88620"/>
              <w:bookmarkEnd w:id="88621"/>
              <w:bookmarkEnd w:id="88622"/>
              <w:bookmarkEnd w:id="88623"/>
              <w:bookmarkEnd w:id="8862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625" w:author="lusonghe" w:date="2020-03-05T16:30:00Z"/>
                <w:color w:val="000000"/>
                <w:sz w:val="18"/>
                <w:szCs w:val="18"/>
              </w:rPr>
              <w:pPrChange w:id="88626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6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bookmarkStart w:id="88628" w:name="_Toc34397173"/>
              <w:bookmarkStart w:id="88629" w:name="_Toc34406580"/>
              <w:bookmarkStart w:id="88630" w:name="_Toc34413820"/>
              <w:bookmarkStart w:id="88631" w:name="_Toc34842968"/>
              <w:bookmarkStart w:id="88632" w:name="_Toc34848365"/>
              <w:bookmarkStart w:id="88633" w:name="_Toc34853762"/>
              <w:bookmarkStart w:id="88634" w:name="_Toc36824455"/>
              <w:bookmarkStart w:id="88635" w:name="_Toc36829956"/>
              <w:bookmarkStart w:id="88636" w:name="_Toc36835457"/>
              <w:bookmarkStart w:id="88637" w:name="_Toc36840958"/>
              <w:bookmarkStart w:id="88638" w:name="_Toc36846459"/>
              <w:bookmarkStart w:id="88639" w:name="_Toc36851511"/>
              <w:bookmarkStart w:id="88640" w:name="_Toc37232465"/>
              <w:bookmarkStart w:id="88641" w:name="_Toc37339376"/>
              <w:bookmarkStart w:id="88642" w:name="_Toc37427047"/>
              <w:bookmarkStart w:id="88643" w:name="_Toc37432590"/>
              <w:bookmarkEnd w:id="88628"/>
              <w:bookmarkEnd w:id="88629"/>
              <w:bookmarkEnd w:id="88630"/>
              <w:bookmarkEnd w:id="88631"/>
              <w:bookmarkEnd w:id="88632"/>
              <w:bookmarkEnd w:id="88633"/>
              <w:bookmarkEnd w:id="88634"/>
              <w:bookmarkEnd w:id="88635"/>
              <w:bookmarkEnd w:id="88636"/>
              <w:bookmarkEnd w:id="88637"/>
              <w:bookmarkEnd w:id="88638"/>
              <w:bookmarkEnd w:id="88639"/>
              <w:bookmarkEnd w:id="88640"/>
              <w:bookmarkEnd w:id="88641"/>
              <w:bookmarkEnd w:id="88642"/>
              <w:bookmarkEnd w:id="8864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644" w:author="lusonghe" w:date="2020-03-05T16:30:00Z"/>
                <w:color w:val="000000"/>
                <w:sz w:val="18"/>
                <w:szCs w:val="18"/>
              </w:rPr>
              <w:pPrChange w:id="886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6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647" w:name="_Toc34397174"/>
              <w:bookmarkStart w:id="88648" w:name="_Toc34406581"/>
              <w:bookmarkStart w:id="88649" w:name="_Toc34413821"/>
              <w:bookmarkStart w:id="88650" w:name="_Toc34842969"/>
              <w:bookmarkStart w:id="88651" w:name="_Toc34848366"/>
              <w:bookmarkStart w:id="88652" w:name="_Toc34853763"/>
              <w:bookmarkStart w:id="88653" w:name="_Toc36824456"/>
              <w:bookmarkStart w:id="88654" w:name="_Toc36829957"/>
              <w:bookmarkStart w:id="88655" w:name="_Toc36835458"/>
              <w:bookmarkStart w:id="88656" w:name="_Toc36840959"/>
              <w:bookmarkStart w:id="88657" w:name="_Toc36846460"/>
              <w:bookmarkStart w:id="88658" w:name="_Toc36851512"/>
              <w:bookmarkStart w:id="88659" w:name="_Toc37232466"/>
              <w:bookmarkStart w:id="88660" w:name="_Toc37339377"/>
              <w:bookmarkStart w:id="88661" w:name="_Toc37427048"/>
              <w:bookmarkStart w:id="88662" w:name="_Toc37432591"/>
              <w:bookmarkEnd w:id="88647"/>
              <w:bookmarkEnd w:id="88648"/>
              <w:bookmarkEnd w:id="88649"/>
              <w:bookmarkEnd w:id="88650"/>
              <w:bookmarkEnd w:id="88651"/>
              <w:bookmarkEnd w:id="88652"/>
              <w:bookmarkEnd w:id="88653"/>
              <w:bookmarkEnd w:id="88654"/>
              <w:bookmarkEnd w:id="88655"/>
              <w:bookmarkEnd w:id="88656"/>
              <w:bookmarkEnd w:id="88657"/>
              <w:bookmarkEnd w:id="88658"/>
              <w:bookmarkEnd w:id="88659"/>
              <w:bookmarkEnd w:id="88660"/>
              <w:bookmarkEnd w:id="88661"/>
              <w:bookmarkEnd w:id="8866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663" w:author="lusonghe" w:date="2020-03-05T16:30:00Z"/>
                <w:color w:val="000000"/>
                <w:sz w:val="18"/>
                <w:szCs w:val="18"/>
              </w:rPr>
              <w:pPrChange w:id="886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6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666" w:name="_Toc34397175"/>
              <w:bookmarkStart w:id="88667" w:name="_Toc34406582"/>
              <w:bookmarkStart w:id="88668" w:name="_Toc34413822"/>
              <w:bookmarkStart w:id="88669" w:name="_Toc34842970"/>
              <w:bookmarkStart w:id="88670" w:name="_Toc34848367"/>
              <w:bookmarkStart w:id="88671" w:name="_Toc34853764"/>
              <w:bookmarkStart w:id="88672" w:name="_Toc36824457"/>
              <w:bookmarkStart w:id="88673" w:name="_Toc36829958"/>
              <w:bookmarkStart w:id="88674" w:name="_Toc36835459"/>
              <w:bookmarkStart w:id="88675" w:name="_Toc36840960"/>
              <w:bookmarkStart w:id="88676" w:name="_Toc36846461"/>
              <w:bookmarkStart w:id="88677" w:name="_Toc36851513"/>
              <w:bookmarkStart w:id="88678" w:name="_Toc37232467"/>
              <w:bookmarkStart w:id="88679" w:name="_Toc37339378"/>
              <w:bookmarkStart w:id="88680" w:name="_Toc37427049"/>
              <w:bookmarkStart w:id="88681" w:name="_Toc37432592"/>
              <w:bookmarkEnd w:id="88666"/>
              <w:bookmarkEnd w:id="88667"/>
              <w:bookmarkEnd w:id="88668"/>
              <w:bookmarkEnd w:id="88669"/>
              <w:bookmarkEnd w:id="88670"/>
              <w:bookmarkEnd w:id="88671"/>
              <w:bookmarkEnd w:id="88672"/>
              <w:bookmarkEnd w:id="88673"/>
              <w:bookmarkEnd w:id="88674"/>
              <w:bookmarkEnd w:id="88675"/>
              <w:bookmarkEnd w:id="88676"/>
              <w:bookmarkEnd w:id="88677"/>
              <w:bookmarkEnd w:id="88678"/>
              <w:bookmarkEnd w:id="88679"/>
              <w:bookmarkEnd w:id="88680"/>
              <w:bookmarkEnd w:id="88681"/>
            </w:del>
          </w:p>
        </w:tc>
        <w:bookmarkStart w:id="88682" w:name="_Toc34397176"/>
        <w:bookmarkStart w:id="88683" w:name="_Toc34406583"/>
        <w:bookmarkStart w:id="88684" w:name="_Toc34413823"/>
        <w:bookmarkStart w:id="88685" w:name="_Toc34842971"/>
        <w:bookmarkStart w:id="88686" w:name="_Toc34848368"/>
        <w:bookmarkStart w:id="88687" w:name="_Toc34853765"/>
        <w:bookmarkStart w:id="88688" w:name="_Toc36824458"/>
        <w:bookmarkStart w:id="88689" w:name="_Toc36829959"/>
        <w:bookmarkStart w:id="88690" w:name="_Toc36835460"/>
        <w:bookmarkStart w:id="88691" w:name="_Toc36840961"/>
        <w:bookmarkStart w:id="88692" w:name="_Toc36846462"/>
        <w:bookmarkStart w:id="88693" w:name="_Toc36851514"/>
        <w:bookmarkStart w:id="88694" w:name="_Toc37232468"/>
        <w:bookmarkStart w:id="88695" w:name="_Toc37339379"/>
        <w:bookmarkStart w:id="88696" w:name="_Toc37427050"/>
        <w:bookmarkStart w:id="88697" w:name="_Toc37432593"/>
        <w:bookmarkEnd w:id="88682"/>
        <w:bookmarkEnd w:id="88683"/>
        <w:bookmarkEnd w:id="88684"/>
        <w:bookmarkEnd w:id="88685"/>
        <w:bookmarkEnd w:id="88686"/>
        <w:bookmarkEnd w:id="88687"/>
        <w:bookmarkEnd w:id="88688"/>
        <w:bookmarkEnd w:id="88689"/>
        <w:bookmarkEnd w:id="88690"/>
        <w:bookmarkEnd w:id="88691"/>
        <w:bookmarkEnd w:id="88692"/>
        <w:bookmarkEnd w:id="88693"/>
        <w:bookmarkEnd w:id="88694"/>
        <w:bookmarkEnd w:id="88695"/>
        <w:bookmarkEnd w:id="88696"/>
        <w:bookmarkEnd w:id="88697"/>
      </w:tr>
      <w:tr w:rsidR="00BF4111" w:rsidDel="00F67CA7" w:rsidTr="002E6C45">
        <w:trPr>
          <w:trHeight w:val="271"/>
          <w:del w:id="8869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699" w:author="lusonghe" w:date="2020-03-05T16:30:00Z"/>
                <w:color w:val="000000"/>
                <w:sz w:val="18"/>
                <w:szCs w:val="18"/>
              </w:rPr>
              <w:pPrChange w:id="887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70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MOSI</w:delText>
              </w:r>
              <w:bookmarkStart w:id="88702" w:name="_Toc34397177"/>
              <w:bookmarkStart w:id="88703" w:name="_Toc34406584"/>
              <w:bookmarkStart w:id="88704" w:name="_Toc34413824"/>
              <w:bookmarkStart w:id="88705" w:name="_Toc34842972"/>
              <w:bookmarkStart w:id="88706" w:name="_Toc34848369"/>
              <w:bookmarkStart w:id="88707" w:name="_Toc34853766"/>
              <w:bookmarkStart w:id="88708" w:name="_Toc36824459"/>
              <w:bookmarkStart w:id="88709" w:name="_Toc36829960"/>
              <w:bookmarkStart w:id="88710" w:name="_Toc36835461"/>
              <w:bookmarkStart w:id="88711" w:name="_Toc36840962"/>
              <w:bookmarkStart w:id="88712" w:name="_Toc36846463"/>
              <w:bookmarkStart w:id="88713" w:name="_Toc36851515"/>
              <w:bookmarkStart w:id="88714" w:name="_Toc37232469"/>
              <w:bookmarkStart w:id="88715" w:name="_Toc37339380"/>
              <w:bookmarkStart w:id="88716" w:name="_Toc37427051"/>
              <w:bookmarkStart w:id="88717" w:name="_Toc37432594"/>
              <w:bookmarkEnd w:id="88702"/>
              <w:bookmarkEnd w:id="88703"/>
              <w:bookmarkEnd w:id="88704"/>
              <w:bookmarkEnd w:id="88705"/>
              <w:bookmarkEnd w:id="88706"/>
              <w:bookmarkEnd w:id="88707"/>
              <w:bookmarkEnd w:id="88708"/>
              <w:bookmarkEnd w:id="88709"/>
              <w:bookmarkEnd w:id="88710"/>
              <w:bookmarkEnd w:id="88711"/>
              <w:bookmarkEnd w:id="88712"/>
              <w:bookmarkEnd w:id="88713"/>
              <w:bookmarkEnd w:id="88714"/>
              <w:bookmarkEnd w:id="88715"/>
              <w:bookmarkEnd w:id="88716"/>
              <w:bookmarkEnd w:id="8871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718" w:author="lusonghe" w:date="2020-03-05T16:30:00Z"/>
                <w:color w:val="000000"/>
                <w:sz w:val="18"/>
                <w:szCs w:val="18"/>
              </w:rPr>
              <w:pPrChange w:id="887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7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4</w:delText>
              </w:r>
              <w:bookmarkStart w:id="88721" w:name="_Toc34397178"/>
              <w:bookmarkStart w:id="88722" w:name="_Toc34406585"/>
              <w:bookmarkStart w:id="88723" w:name="_Toc34413825"/>
              <w:bookmarkStart w:id="88724" w:name="_Toc34842973"/>
              <w:bookmarkStart w:id="88725" w:name="_Toc34848370"/>
              <w:bookmarkStart w:id="88726" w:name="_Toc34853767"/>
              <w:bookmarkStart w:id="88727" w:name="_Toc36824460"/>
              <w:bookmarkStart w:id="88728" w:name="_Toc36829961"/>
              <w:bookmarkStart w:id="88729" w:name="_Toc36835462"/>
              <w:bookmarkStart w:id="88730" w:name="_Toc36840963"/>
              <w:bookmarkStart w:id="88731" w:name="_Toc36846464"/>
              <w:bookmarkStart w:id="88732" w:name="_Toc36851516"/>
              <w:bookmarkStart w:id="88733" w:name="_Toc37232470"/>
              <w:bookmarkStart w:id="88734" w:name="_Toc37339381"/>
              <w:bookmarkStart w:id="88735" w:name="_Toc37427052"/>
              <w:bookmarkStart w:id="88736" w:name="_Toc37432595"/>
              <w:bookmarkEnd w:id="88721"/>
              <w:bookmarkEnd w:id="88722"/>
              <w:bookmarkEnd w:id="88723"/>
              <w:bookmarkEnd w:id="88724"/>
              <w:bookmarkEnd w:id="88725"/>
              <w:bookmarkEnd w:id="88726"/>
              <w:bookmarkEnd w:id="88727"/>
              <w:bookmarkEnd w:id="88728"/>
              <w:bookmarkEnd w:id="88729"/>
              <w:bookmarkEnd w:id="88730"/>
              <w:bookmarkEnd w:id="88731"/>
              <w:bookmarkEnd w:id="88732"/>
              <w:bookmarkEnd w:id="88733"/>
              <w:bookmarkEnd w:id="88734"/>
              <w:bookmarkEnd w:id="88735"/>
              <w:bookmarkEnd w:id="8873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737" w:author="lusonghe" w:date="2020-03-05T16:30:00Z"/>
                <w:color w:val="000000"/>
                <w:sz w:val="18"/>
                <w:szCs w:val="18"/>
              </w:rPr>
              <w:pPrChange w:id="88738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7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8740" w:name="_Toc34397179"/>
              <w:bookmarkStart w:id="88741" w:name="_Toc34406586"/>
              <w:bookmarkStart w:id="88742" w:name="_Toc34413826"/>
              <w:bookmarkStart w:id="88743" w:name="_Toc34842974"/>
              <w:bookmarkStart w:id="88744" w:name="_Toc34848371"/>
              <w:bookmarkStart w:id="88745" w:name="_Toc34853768"/>
              <w:bookmarkStart w:id="88746" w:name="_Toc36824461"/>
              <w:bookmarkStart w:id="88747" w:name="_Toc36829962"/>
              <w:bookmarkStart w:id="88748" w:name="_Toc36835463"/>
              <w:bookmarkStart w:id="88749" w:name="_Toc36840964"/>
              <w:bookmarkStart w:id="88750" w:name="_Toc36846465"/>
              <w:bookmarkStart w:id="88751" w:name="_Toc36851517"/>
              <w:bookmarkStart w:id="88752" w:name="_Toc37232471"/>
              <w:bookmarkStart w:id="88753" w:name="_Toc37339382"/>
              <w:bookmarkStart w:id="88754" w:name="_Toc37427053"/>
              <w:bookmarkStart w:id="88755" w:name="_Toc37432596"/>
              <w:bookmarkEnd w:id="88740"/>
              <w:bookmarkEnd w:id="88741"/>
              <w:bookmarkEnd w:id="88742"/>
              <w:bookmarkEnd w:id="88743"/>
              <w:bookmarkEnd w:id="88744"/>
              <w:bookmarkEnd w:id="88745"/>
              <w:bookmarkEnd w:id="88746"/>
              <w:bookmarkEnd w:id="88747"/>
              <w:bookmarkEnd w:id="88748"/>
              <w:bookmarkEnd w:id="88749"/>
              <w:bookmarkEnd w:id="88750"/>
              <w:bookmarkEnd w:id="88751"/>
              <w:bookmarkEnd w:id="88752"/>
              <w:bookmarkEnd w:id="88753"/>
              <w:bookmarkEnd w:id="88754"/>
              <w:bookmarkEnd w:id="8875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756" w:author="lusonghe" w:date="2020-03-05T16:30:00Z"/>
                <w:color w:val="000000"/>
                <w:sz w:val="18"/>
                <w:szCs w:val="18"/>
              </w:rPr>
              <w:pPrChange w:id="88757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7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出从入</w:delText>
              </w:r>
              <w:bookmarkStart w:id="88759" w:name="_Toc34397180"/>
              <w:bookmarkStart w:id="88760" w:name="_Toc34406587"/>
              <w:bookmarkStart w:id="88761" w:name="_Toc34413827"/>
              <w:bookmarkStart w:id="88762" w:name="_Toc34842975"/>
              <w:bookmarkStart w:id="88763" w:name="_Toc34848372"/>
              <w:bookmarkStart w:id="88764" w:name="_Toc34853769"/>
              <w:bookmarkStart w:id="88765" w:name="_Toc36824462"/>
              <w:bookmarkStart w:id="88766" w:name="_Toc36829963"/>
              <w:bookmarkStart w:id="88767" w:name="_Toc36835464"/>
              <w:bookmarkStart w:id="88768" w:name="_Toc36840965"/>
              <w:bookmarkStart w:id="88769" w:name="_Toc36846466"/>
              <w:bookmarkStart w:id="88770" w:name="_Toc36851518"/>
              <w:bookmarkStart w:id="88771" w:name="_Toc37232472"/>
              <w:bookmarkStart w:id="88772" w:name="_Toc37339383"/>
              <w:bookmarkStart w:id="88773" w:name="_Toc37427054"/>
              <w:bookmarkStart w:id="88774" w:name="_Toc37432597"/>
              <w:bookmarkEnd w:id="88759"/>
              <w:bookmarkEnd w:id="88760"/>
              <w:bookmarkEnd w:id="88761"/>
              <w:bookmarkEnd w:id="88762"/>
              <w:bookmarkEnd w:id="88763"/>
              <w:bookmarkEnd w:id="88764"/>
              <w:bookmarkEnd w:id="88765"/>
              <w:bookmarkEnd w:id="88766"/>
              <w:bookmarkEnd w:id="88767"/>
              <w:bookmarkEnd w:id="88768"/>
              <w:bookmarkEnd w:id="88769"/>
              <w:bookmarkEnd w:id="88770"/>
              <w:bookmarkEnd w:id="88771"/>
              <w:bookmarkEnd w:id="88772"/>
              <w:bookmarkEnd w:id="88773"/>
              <w:bookmarkEnd w:id="8877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775" w:author="lusonghe" w:date="2020-03-05T16:30:00Z"/>
                <w:color w:val="000000"/>
                <w:sz w:val="18"/>
                <w:szCs w:val="18"/>
              </w:rPr>
              <w:pPrChange w:id="887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7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778" w:name="_Toc34397181"/>
              <w:bookmarkStart w:id="88779" w:name="_Toc34406588"/>
              <w:bookmarkStart w:id="88780" w:name="_Toc34413828"/>
              <w:bookmarkStart w:id="88781" w:name="_Toc34842976"/>
              <w:bookmarkStart w:id="88782" w:name="_Toc34848373"/>
              <w:bookmarkStart w:id="88783" w:name="_Toc34853770"/>
              <w:bookmarkStart w:id="88784" w:name="_Toc36824463"/>
              <w:bookmarkStart w:id="88785" w:name="_Toc36829964"/>
              <w:bookmarkStart w:id="88786" w:name="_Toc36835465"/>
              <w:bookmarkStart w:id="88787" w:name="_Toc36840966"/>
              <w:bookmarkStart w:id="88788" w:name="_Toc36846467"/>
              <w:bookmarkStart w:id="88789" w:name="_Toc36851519"/>
              <w:bookmarkStart w:id="88790" w:name="_Toc37232473"/>
              <w:bookmarkStart w:id="88791" w:name="_Toc37339384"/>
              <w:bookmarkStart w:id="88792" w:name="_Toc37427055"/>
              <w:bookmarkStart w:id="88793" w:name="_Toc37432598"/>
              <w:bookmarkEnd w:id="88778"/>
              <w:bookmarkEnd w:id="88779"/>
              <w:bookmarkEnd w:id="88780"/>
              <w:bookmarkEnd w:id="88781"/>
              <w:bookmarkEnd w:id="88782"/>
              <w:bookmarkEnd w:id="88783"/>
              <w:bookmarkEnd w:id="88784"/>
              <w:bookmarkEnd w:id="88785"/>
              <w:bookmarkEnd w:id="88786"/>
              <w:bookmarkEnd w:id="88787"/>
              <w:bookmarkEnd w:id="88788"/>
              <w:bookmarkEnd w:id="88789"/>
              <w:bookmarkEnd w:id="88790"/>
              <w:bookmarkEnd w:id="88791"/>
              <w:bookmarkEnd w:id="88792"/>
              <w:bookmarkEnd w:id="8879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794" w:author="lusonghe" w:date="2020-03-05T16:30:00Z"/>
                <w:color w:val="000000"/>
                <w:sz w:val="18"/>
                <w:szCs w:val="18"/>
              </w:rPr>
              <w:pPrChange w:id="887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7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797" w:name="_Toc34397182"/>
              <w:bookmarkStart w:id="88798" w:name="_Toc34406589"/>
              <w:bookmarkStart w:id="88799" w:name="_Toc34413829"/>
              <w:bookmarkStart w:id="88800" w:name="_Toc34842977"/>
              <w:bookmarkStart w:id="88801" w:name="_Toc34848374"/>
              <w:bookmarkStart w:id="88802" w:name="_Toc34853771"/>
              <w:bookmarkStart w:id="88803" w:name="_Toc36824464"/>
              <w:bookmarkStart w:id="88804" w:name="_Toc36829965"/>
              <w:bookmarkStart w:id="88805" w:name="_Toc36835466"/>
              <w:bookmarkStart w:id="88806" w:name="_Toc36840967"/>
              <w:bookmarkStart w:id="88807" w:name="_Toc36846468"/>
              <w:bookmarkStart w:id="88808" w:name="_Toc36851520"/>
              <w:bookmarkStart w:id="88809" w:name="_Toc37232474"/>
              <w:bookmarkStart w:id="88810" w:name="_Toc37339385"/>
              <w:bookmarkStart w:id="88811" w:name="_Toc37427056"/>
              <w:bookmarkStart w:id="88812" w:name="_Toc37432599"/>
              <w:bookmarkEnd w:id="88797"/>
              <w:bookmarkEnd w:id="88798"/>
              <w:bookmarkEnd w:id="88799"/>
              <w:bookmarkEnd w:id="88800"/>
              <w:bookmarkEnd w:id="88801"/>
              <w:bookmarkEnd w:id="88802"/>
              <w:bookmarkEnd w:id="88803"/>
              <w:bookmarkEnd w:id="88804"/>
              <w:bookmarkEnd w:id="88805"/>
              <w:bookmarkEnd w:id="88806"/>
              <w:bookmarkEnd w:id="88807"/>
              <w:bookmarkEnd w:id="88808"/>
              <w:bookmarkEnd w:id="88809"/>
              <w:bookmarkEnd w:id="88810"/>
              <w:bookmarkEnd w:id="88811"/>
              <w:bookmarkEnd w:id="88812"/>
            </w:del>
          </w:p>
        </w:tc>
        <w:bookmarkStart w:id="88813" w:name="_Toc34397183"/>
        <w:bookmarkStart w:id="88814" w:name="_Toc34406590"/>
        <w:bookmarkStart w:id="88815" w:name="_Toc34413830"/>
        <w:bookmarkStart w:id="88816" w:name="_Toc34842978"/>
        <w:bookmarkStart w:id="88817" w:name="_Toc34848375"/>
        <w:bookmarkStart w:id="88818" w:name="_Toc34853772"/>
        <w:bookmarkStart w:id="88819" w:name="_Toc36824465"/>
        <w:bookmarkStart w:id="88820" w:name="_Toc36829966"/>
        <w:bookmarkStart w:id="88821" w:name="_Toc36835467"/>
        <w:bookmarkStart w:id="88822" w:name="_Toc36840968"/>
        <w:bookmarkStart w:id="88823" w:name="_Toc36846469"/>
        <w:bookmarkStart w:id="88824" w:name="_Toc36851521"/>
        <w:bookmarkStart w:id="88825" w:name="_Toc37232475"/>
        <w:bookmarkStart w:id="88826" w:name="_Toc37339386"/>
        <w:bookmarkStart w:id="88827" w:name="_Toc37427057"/>
        <w:bookmarkStart w:id="88828" w:name="_Toc37432600"/>
        <w:bookmarkEnd w:id="88813"/>
        <w:bookmarkEnd w:id="88814"/>
        <w:bookmarkEnd w:id="88815"/>
        <w:bookmarkEnd w:id="88816"/>
        <w:bookmarkEnd w:id="88817"/>
        <w:bookmarkEnd w:id="88818"/>
        <w:bookmarkEnd w:id="88819"/>
        <w:bookmarkEnd w:id="88820"/>
        <w:bookmarkEnd w:id="88821"/>
        <w:bookmarkEnd w:id="88822"/>
        <w:bookmarkEnd w:id="88823"/>
        <w:bookmarkEnd w:id="88824"/>
        <w:bookmarkEnd w:id="88825"/>
        <w:bookmarkEnd w:id="88826"/>
        <w:bookmarkEnd w:id="88827"/>
        <w:bookmarkEnd w:id="88828"/>
      </w:tr>
      <w:tr w:rsidR="00BF4111" w:rsidDel="00F67CA7" w:rsidTr="002E6C45">
        <w:trPr>
          <w:trHeight w:val="271"/>
          <w:del w:id="8882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830" w:author="lusonghe" w:date="2020-03-05T16:30:00Z"/>
                <w:color w:val="000000"/>
                <w:sz w:val="18"/>
                <w:szCs w:val="18"/>
              </w:rPr>
              <w:pPrChange w:id="888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832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MISO</w:delText>
              </w:r>
              <w:bookmarkStart w:id="88833" w:name="_Toc34397184"/>
              <w:bookmarkStart w:id="88834" w:name="_Toc34406591"/>
              <w:bookmarkStart w:id="88835" w:name="_Toc34413831"/>
              <w:bookmarkStart w:id="88836" w:name="_Toc34842979"/>
              <w:bookmarkStart w:id="88837" w:name="_Toc34848376"/>
              <w:bookmarkStart w:id="88838" w:name="_Toc34853773"/>
              <w:bookmarkStart w:id="88839" w:name="_Toc36824466"/>
              <w:bookmarkStart w:id="88840" w:name="_Toc36829967"/>
              <w:bookmarkStart w:id="88841" w:name="_Toc36835468"/>
              <w:bookmarkStart w:id="88842" w:name="_Toc36840969"/>
              <w:bookmarkStart w:id="88843" w:name="_Toc36846470"/>
              <w:bookmarkStart w:id="88844" w:name="_Toc36851522"/>
              <w:bookmarkStart w:id="88845" w:name="_Toc37232476"/>
              <w:bookmarkStart w:id="88846" w:name="_Toc37339387"/>
              <w:bookmarkStart w:id="88847" w:name="_Toc37427058"/>
              <w:bookmarkStart w:id="88848" w:name="_Toc37432601"/>
              <w:bookmarkEnd w:id="88833"/>
              <w:bookmarkEnd w:id="88834"/>
              <w:bookmarkEnd w:id="88835"/>
              <w:bookmarkEnd w:id="88836"/>
              <w:bookmarkEnd w:id="88837"/>
              <w:bookmarkEnd w:id="88838"/>
              <w:bookmarkEnd w:id="88839"/>
              <w:bookmarkEnd w:id="88840"/>
              <w:bookmarkEnd w:id="88841"/>
              <w:bookmarkEnd w:id="88842"/>
              <w:bookmarkEnd w:id="88843"/>
              <w:bookmarkEnd w:id="88844"/>
              <w:bookmarkEnd w:id="88845"/>
              <w:bookmarkEnd w:id="88846"/>
              <w:bookmarkEnd w:id="88847"/>
              <w:bookmarkEnd w:id="8884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849" w:author="lusonghe" w:date="2020-03-05T16:30:00Z"/>
                <w:color w:val="000000"/>
                <w:sz w:val="18"/>
                <w:szCs w:val="18"/>
              </w:rPr>
              <w:pPrChange w:id="888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8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5</w:delText>
              </w:r>
              <w:bookmarkStart w:id="88852" w:name="_Toc34397185"/>
              <w:bookmarkStart w:id="88853" w:name="_Toc34406592"/>
              <w:bookmarkStart w:id="88854" w:name="_Toc34413832"/>
              <w:bookmarkStart w:id="88855" w:name="_Toc34842980"/>
              <w:bookmarkStart w:id="88856" w:name="_Toc34848377"/>
              <w:bookmarkStart w:id="88857" w:name="_Toc34853774"/>
              <w:bookmarkStart w:id="88858" w:name="_Toc36824467"/>
              <w:bookmarkStart w:id="88859" w:name="_Toc36829968"/>
              <w:bookmarkStart w:id="88860" w:name="_Toc36835469"/>
              <w:bookmarkStart w:id="88861" w:name="_Toc36840970"/>
              <w:bookmarkStart w:id="88862" w:name="_Toc36846471"/>
              <w:bookmarkStart w:id="88863" w:name="_Toc36851523"/>
              <w:bookmarkStart w:id="88864" w:name="_Toc37232477"/>
              <w:bookmarkStart w:id="88865" w:name="_Toc37339388"/>
              <w:bookmarkStart w:id="88866" w:name="_Toc37427059"/>
              <w:bookmarkStart w:id="88867" w:name="_Toc37432602"/>
              <w:bookmarkEnd w:id="88852"/>
              <w:bookmarkEnd w:id="88853"/>
              <w:bookmarkEnd w:id="88854"/>
              <w:bookmarkEnd w:id="88855"/>
              <w:bookmarkEnd w:id="88856"/>
              <w:bookmarkEnd w:id="88857"/>
              <w:bookmarkEnd w:id="88858"/>
              <w:bookmarkEnd w:id="88859"/>
              <w:bookmarkEnd w:id="88860"/>
              <w:bookmarkEnd w:id="88861"/>
              <w:bookmarkEnd w:id="88862"/>
              <w:bookmarkEnd w:id="88863"/>
              <w:bookmarkEnd w:id="88864"/>
              <w:bookmarkEnd w:id="88865"/>
              <w:bookmarkEnd w:id="88866"/>
              <w:bookmarkEnd w:id="8886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868" w:author="lusonghe" w:date="2020-03-05T16:30:00Z"/>
                <w:color w:val="000000"/>
                <w:sz w:val="18"/>
                <w:szCs w:val="18"/>
              </w:rPr>
              <w:pPrChange w:id="88869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8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88871" w:name="_Toc34397186"/>
              <w:bookmarkStart w:id="88872" w:name="_Toc34406593"/>
              <w:bookmarkStart w:id="88873" w:name="_Toc34413833"/>
              <w:bookmarkStart w:id="88874" w:name="_Toc34842981"/>
              <w:bookmarkStart w:id="88875" w:name="_Toc34848378"/>
              <w:bookmarkStart w:id="88876" w:name="_Toc34853775"/>
              <w:bookmarkStart w:id="88877" w:name="_Toc36824468"/>
              <w:bookmarkStart w:id="88878" w:name="_Toc36829969"/>
              <w:bookmarkStart w:id="88879" w:name="_Toc36835470"/>
              <w:bookmarkStart w:id="88880" w:name="_Toc36840971"/>
              <w:bookmarkStart w:id="88881" w:name="_Toc36846472"/>
              <w:bookmarkStart w:id="88882" w:name="_Toc36851524"/>
              <w:bookmarkStart w:id="88883" w:name="_Toc37232478"/>
              <w:bookmarkStart w:id="88884" w:name="_Toc37339389"/>
              <w:bookmarkStart w:id="88885" w:name="_Toc37427060"/>
              <w:bookmarkStart w:id="88886" w:name="_Toc37432603"/>
              <w:bookmarkEnd w:id="88871"/>
              <w:bookmarkEnd w:id="88872"/>
              <w:bookmarkEnd w:id="88873"/>
              <w:bookmarkEnd w:id="88874"/>
              <w:bookmarkEnd w:id="88875"/>
              <w:bookmarkEnd w:id="88876"/>
              <w:bookmarkEnd w:id="88877"/>
              <w:bookmarkEnd w:id="88878"/>
              <w:bookmarkEnd w:id="88879"/>
              <w:bookmarkEnd w:id="88880"/>
              <w:bookmarkEnd w:id="88881"/>
              <w:bookmarkEnd w:id="88882"/>
              <w:bookmarkEnd w:id="88883"/>
              <w:bookmarkEnd w:id="88884"/>
              <w:bookmarkEnd w:id="88885"/>
              <w:bookmarkEnd w:id="88886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887" w:author="lusonghe" w:date="2020-03-05T16:30:00Z"/>
                <w:color w:val="000000"/>
                <w:sz w:val="18"/>
                <w:szCs w:val="18"/>
              </w:rPr>
              <w:pPrChange w:id="88888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88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入从出</w:delText>
              </w:r>
              <w:bookmarkStart w:id="88890" w:name="_Toc34397187"/>
              <w:bookmarkStart w:id="88891" w:name="_Toc34406594"/>
              <w:bookmarkStart w:id="88892" w:name="_Toc34413834"/>
              <w:bookmarkStart w:id="88893" w:name="_Toc34842982"/>
              <w:bookmarkStart w:id="88894" w:name="_Toc34848379"/>
              <w:bookmarkStart w:id="88895" w:name="_Toc34853776"/>
              <w:bookmarkStart w:id="88896" w:name="_Toc36824469"/>
              <w:bookmarkStart w:id="88897" w:name="_Toc36829970"/>
              <w:bookmarkStart w:id="88898" w:name="_Toc36835471"/>
              <w:bookmarkStart w:id="88899" w:name="_Toc36840972"/>
              <w:bookmarkStart w:id="88900" w:name="_Toc36846473"/>
              <w:bookmarkStart w:id="88901" w:name="_Toc36851525"/>
              <w:bookmarkStart w:id="88902" w:name="_Toc37232479"/>
              <w:bookmarkStart w:id="88903" w:name="_Toc37339390"/>
              <w:bookmarkStart w:id="88904" w:name="_Toc37427061"/>
              <w:bookmarkStart w:id="88905" w:name="_Toc37432604"/>
              <w:bookmarkEnd w:id="88890"/>
              <w:bookmarkEnd w:id="88891"/>
              <w:bookmarkEnd w:id="88892"/>
              <w:bookmarkEnd w:id="88893"/>
              <w:bookmarkEnd w:id="88894"/>
              <w:bookmarkEnd w:id="88895"/>
              <w:bookmarkEnd w:id="88896"/>
              <w:bookmarkEnd w:id="88897"/>
              <w:bookmarkEnd w:id="88898"/>
              <w:bookmarkEnd w:id="88899"/>
              <w:bookmarkEnd w:id="88900"/>
              <w:bookmarkEnd w:id="88901"/>
              <w:bookmarkEnd w:id="88902"/>
              <w:bookmarkEnd w:id="88903"/>
              <w:bookmarkEnd w:id="88904"/>
              <w:bookmarkEnd w:id="88905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8906" w:author="lusonghe" w:date="2020-03-05T16:30:00Z"/>
                <w:color w:val="000000"/>
                <w:sz w:val="18"/>
                <w:szCs w:val="18"/>
              </w:rPr>
              <w:pPrChange w:id="889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9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8909" w:name="_Toc34397188"/>
              <w:bookmarkStart w:id="88910" w:name="_Toc34406595"/>
              <w:bookmarkStart w:id="88911" w:name="_Toc34413835"/>
              <w:bookmarkStart w:id="88912" w:name="_Toc34842983"/>
              <w:bookmarkStart w:id="88913" w:name="_Toc34848380"/>
              <w:bookmarkStart w:id="88914" w:name="_Toc34853777"/>
              <w:bookmarkStart w:id="88915" w:name="_Toc36824470"/>
              <w:bookmarkStart w:id="88916" w:name="_Toc36829971"/>
              <w:bookmarkStart w:id="88917" w:name="_Toc36835472"/>
              <w:bookmarkStart w:id="88918" w:name="_Toc36840973"/>
              <w:bookmarkStart w:id="88919" w:name="_Toc36846474"/>
              <w:bookmarkStart w:id="88920" w:name="_Toc36851526"/>
              <w:bookmarkStart w:id="88921" w:name="_Toc37232480"/>
              <w:bookmarkStart w:id="88922" w:name="_Toc37339391"/>
              <w:bookmarkStart w:id="88923" w:name="_Toc37427062"/>
              <w:bookmarkStart w:id="88924" w:name="_Toc37432605"/>
              <w:bookmarkEnd w:id="88909"/>
              <w:bookmarkEnd w:id="88910"/>
              <w:bookmarkEnd w:id="88911"/>
              <w:bookmarkEnd w:id="88912"/>
              <w:bookmarkEnd w:id="88913"/>
              <w:bookmarkEnd w:id="88914"/>
              <w:bookmarkEnd w:id="88915"/>
              <w:bookmarkEnd w:id="88916"/>
              <w:bookmarkEnd w:id="88917"/>
              <w:bookmarkEnd w:id="88918"/>
              <w:bookmarkEnd w:id="88919"/>
              <w:bookmarkEnd w:id="88920"/>
              <w:bookmarkEnd w:id="88921"/>
              <w:bookmarkEnd w:id="88922"/>
              <w:bookmarkEnd w:id="88923"/>
              <w:bookmarkEnd w:id="88924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925" w:author="lusonghe" w:date="2020-03-05T16:30:00Z"/>
                <w:color w:val="000000"/>
                <w:sz w:val="18"/>
                <w:szCs w:val="18"/>
              </w:rPr>
              <w:pPrChange w:id="889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9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8928" w:name="_Toc34397189"/>
              <w:bookmarkStart w:id="88929" w:name="_Toc34406596"/>
              <w:bookmarkStart w:id="88930" w:name="_Toc34413836"/>
              <w:bookmarkStart w:id="88931" w:name="_Toc34842984"/>
              <w:bookmarkStart w:id="88932" w:name="_Toc34848381"/>
              <w:bookmarkStart w:id="88933" w:name="_Toc34853778"/>
              <w:bookmarkStart w:id="88934" w:name="_Toc36824471"/>
              <w:bookmarkStart w:id="88935" w:name="_Toc36829972"/>
              <w:bookmarkStart w:id="88936" w:name="_Toc36835473"/>
              <w:bookmarkStart w:id="88937" w:name="_Toc36840974"/>
              <w:bookmarkStart w:id="88938" w:name="_Toc36846475"/>
              <w:bookmarkStart w:id="88939" w:name="_Toc36851527"/>
              <w:bookmarkStart w:id="88940" w:name="_Toc37232481"/>
              <w:bookmarkStart w:id="88941" w:name="_Toc37339392"/>
              <w:bookmarkStart w:id="88942" w:name="_Toc37427063"/>
              <w:bookmarkStart w:id="88943" w:name="_Toc37432606"/>
              <w:bookmarkEnd w:id="88928"/>
              <w:bookmarkEnd w:id="88929"/>
              <w:bookmarkEnd w:id="88930"/>
              <w:bookmarkEnd w:id="88931"/>
              <w:bookmarkEnd w:id="88932"/>
              <w:bookmarkEnd w:id="88933"/>
              <w:bookmarkEnd w:id="88934"/>
              <w:bookmarkEnd w:id="88935"/>
              <w:bookmarkEnd w:id="88936"/>
              <w:bookmarkEnd w:id="88937"/>
              <w:bookmarkEnd w:id="88938"/>
              <w:bookmarkEnd w:id="88939"/>
              <w:bookmarkEnd w:id="88940"/>
              <w:bookmarkEnd w:id="88941"/>
              <w:bookmarkEnd w:id="88942"/>
              <w:bookmarkEnd w:id="88943"/>
            </w:del>
          </w:p>
        </w:tc>
        <w:bookmarkStart w:id="88944" w:name="_Toc34397190"/>
        <w:bookmarkStart w:id="88945" w:name="_Toc34406597"/>
        <w:bookmarkStart w:id="88946" w:name="_Toc34413837"/>
        <w:bookmarkStart w:id="88947" w:name="_Toc34842985"/>
        <w:bookmarkStart w:id="88948" w:name="_Toc34848382"/>
        <w:bookmarkStart w:id="88949" w:name="_Toc34853779"/>
        <w:bookmarkStart w:id="88950" w:name="_Toc36824472"/>
        <w:bookmarkStart w:id="88951" w:name="_Toc36829973"/>
        <w:bookmarkStart w:id="88952" w:name="_Toc36835474"/>
        <w:bookmarkStart w:id="88953" w:name="_Toc36840975"/>
        <w:bookmarkStart w:id="88954" w:name="_Toc36846476"/>
        <w:bookmarkStart w:id="88955" w:name="_Toc36851528"/>
        <w:bookmarkStart w:id="88956" w:name="_Toc37232482"/>
        <w:bookmarkStart w:id="88957" w:name="_Toc37339393"/>
        <w:bookmarkStart w:id="88958" w:name="_Toc37427064"/>
        <w:bookmarkStart w:id="88959" w:name="_Toc37432607"/>
        <w:bookmarkEnd w:id="88944"/>
        <w:bookmarkEnd w:id="88945"/>
        <w:bookmarkEnd w:id="88946"/>
        <w:bookmarkEnd w:id="88947"/>
        <w:bookmarkEnd w:id="88948"/>
        <w:bookmarkEnd w:id="88949"/>
        <w:bookmarkEnd w:id="88950"/>
        <w:bookmarkEnd w:id="88951"/>
        <w:bookmarkEnd w:id="88952"/>
        <w:bookmarkEnd w:id="88953"/>
        <w:bookmarkEnd w:id="88954"/>
        <w:bookmarkEnd w:id="88955"/>
        <w:bookmarkEnd w:id="88956"/>
        <w:bookmarkEnd w:id="88957"/>
        <w:bookmarkEnd w:id="88958"/>
        <w:bookmarkEnd w:id="88959"/>
      </w:tr>
      <w:tr w:rsidR="00BF4111" w:rsidDel="00F67CA7" w:rsidTr="002E6C45">
        <w:trPr>
          <w:trHeight w:val="271"/>
          <w:del w:id="8896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961" w:author="lusonghe" w:date="2020-03-05T16:30:00Z"/>
                <w:color w:val="000000"/>
                <w:sz w:val="18"/>
                <w:szCs w:val="18"/>
              </w:rPr>
              <w:pPrChange w:id="889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963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CS</w:delText>
              </w:r>
              <w:bookmarkStart w:id="88964" w:name="_Toc34397191"/>
              <w:bookmarkStart w:id="88965" w:name="_Toc34406598"/>
              <w:bookmarkStart w:id="88966" w:name="_Toc34413838"/>
              <w:bookmarkStart w:id="88967" w:name="_Toc34842986"/>
              <w:bookmarkStart w:id="88968" w:name="_Toc34848383"/>
              <w:bookmarkStart w:id="88969" w:name="_Toc34853780"/>
              <w:bookmarkStart w:id="88970" w:name="_Toc36824473"/>
              <w:bookmarkStart w:id="88971" w:name="_Toc36829974"/>
              <w:bookmarkStart w:id="88972" w:name="_Toc36835475"/>
              <w:bookmarkStart w:id="88973" w:name="_Toc36840976"/>
              <w:bookmarkStart w:id="88974" w:name="_Toc36846477"/>
              <w:bookmarkStart w:id="88975" w:name="_Toc36851529"/>
              <w:bookmarkStart w:id="88976" w:name="_Toc37232483"/>
              <w:bookmarkStart w:id="88977" w:name="_Toc37339394"/>
              <w:bookmarkStart w:id="88978" w:name="_Toc37427065"/>
              <w:bookmarkStart w:id="88979" w:name="_Toc37432608"/>
              <w:bookmarkEnd w:id="88964"/>
              <w:bookmarkEnd w:id="88965"/>
              <w:bookmarkEnd w:id="88966"/>
              <w:bookmarkEnd w:id="88967"/>
              <w:bookmarkEnd w:id="88968"/>
              <w:bookmarkEnd w:id="88969"/>
              <w:bookmarkEnd w:id="88970"/>
              <w:bookmarkEnd w:id="88971"/>
              <w:bookmarkEnd w:id="88972"/>
              <w:bookmarkEnd w:id="88973"/>
              <w:bookmarkEnd w:id="88974"/>
              <w:bookmarkEnd w:id="88975"/>
              <w:bookmarkEnd w:id="88976"/>
              <w:bookmarkEnd w:id="88977"/>
              <w:bookmarkEnd w:id="88978"/>
              <w:bookmarkEnd w:id="8897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980" w:author="lusonghe" w:date="2020-03-05T16:30:00Z"/>
                <w:color w:val="000000"/>
                <w:sz w:val="18"/>
                <w:szCs w:val="18"/>
              </w:rPr>
              <w:pPrChange w:id="889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89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2</w:delText>
              </w:r>
              <w:bookmarkStart w:id="88983" w:name="_Toc34397192"/>
              <w:bookmarkStart w:id="88984" w:name="_Toc34406599"/>
              <w:bookmarkStart w:id="88985" w:name="_Toc34413839"/>
              <w:bookmarkStart w:id="88986" w:name="_Toc34842987"/>
              <w:bookmarkStart w:id="88987" w:name="_Toc34848384"/>
              <w:bookmarkStart w:id="88988" w:name="_Toc34853781"/>
              <w:bookmarkStart w:id="88989" w:name="_Toc36824474"/>
              <w:bookmarkStart w:id="88990" w:name="_Toc36829975"/>
              <w:bookmarkStart w:id="88991" w:name="_Toc36835476"/>
              <w:bookmarkStart w:id="88992" w:name="_Toc36840977"/>
              <w:bookmarkStart w:id="88993" w:name="_Toc36846478"/>
              <w:bookmarkStart w:id="88994" w:name="_Toc36851530"/>
              <w:bookmarkStart w:id="88995" w:name="_Toc37232484"/>
              <w:bookmarkStart w:id="88996" w:name="_Toc37339395"/>
              <w:bookmarkStart w:id="88997" w:name="_Toc37427066"/>
              <w:bookmarkStart w:id="88998" w:name="_Toc37432609"/>
              <w:bookmarkEnd w:id="88983"/>
              <w:bookmarkEnd w:id="88984"/>
              <w:bookmarkEnd w:id="88985"/>
              <w:bookmarkEnd w:id="88986"/>
              <w:bookmarkEnd w:id="88987"/>
              <w:bookmarkEnd w:id="88988"/>
              <w:bookmarkEnd w:id="88989"/>
              <w:bookmarkEnd w:id="88990"/>
              <w:bookmarkEnd w:id="88991"/>
              <w:bookmarkEnd w:id="88992"/>
              <w:bookmarkEnd w:id="88993"/>
              <w:bookmarkEnd w:id="88994"/>
              <w:bookmarkEnd w:id="88995"/>
              <w:bookmarkEnd w:id="88996"/>
              <w:bookmarkEnd w:id="88997"/>
              <w:bookmarkEnd w:id="8899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8999" w:author="lusonghe" w:date="2020-03-05T16:30:00Z"/>
                <w:color w:val="000000"/>
                <w:sz w:val="18"/>
                <w:szCs w:val="18"/>
              </w:rPr>
              <w:pPrChange w:id="89000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90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002" w:name="_Toc34397193"/>
              <w:bookmarkStart w:id="89003" w:name="_Toc34406600"/>
              <w:bookmarkStart w:id="89004" w:name="_Toc34413840"/>
              <w:bookmarkStart w:id="89005" w:name="_Toc34842988"/>
              <w:bookmarkStart w:id="89006" w:name="_Toc34848385"/>
              <w:bookmarkStart w:id="89007" w:name="_Toc34853782"/>
              <w:bookmarkStart w:id="89008" w:name="_Toc36824475"/>
              <w:bookmarkStart w:id="89009" w:name="_Toc36829976"/>
              <w:bookmarkStart w:id="89010" w:name="_Toc36835477"/>
              <w:bookmarkStart w:id="89011" w:name="_Toc36840978"/>
              <w:bookmarkStart w:id="89012" w:name="_Toc36846479"/>
              <w:bookmarkStart w:id="89013" w:name="_Toc36851531"/>
              <w:bookmarkStart w:id="89014" w:name="_Toc37232485"/>
              <w:bookmarkStart w:id="89015" w:name="_Toc37339396"/>
              <w:bookmarkStart w:id="89016" w:name="_Toc37427067"/>
              <w:bookmarkStart w:id="89017" w:name="_Toc37432610"/>
              <w:bookmarkEnd w:id="89002"/>
              <w:bookmarkEnd w:id="89003"/>
              <w:bookmarkEnd w:id="89004"/>
              <w:bookmarkEnd w:id="89005"/>
              <w:bookmarkEnd w:id="89006"/>
              <w:bookmarkEnd w:id="89007"/>
              <w:bookmarkEnd w:id="89008"/>
              <w:bookmarkEnd w:id="89009"/>
              <w:bookmarkEnd w:id="89010"/>
              <w:bookmarkEnd w:id="89011"/>
              <w:bookmarkEnd w:id="89012"/>
              <w:bookmarkEnd w:id="89013"/>
              <w:bookmarkEnd w:id="89014"/>
              <w:bookmarkEnd w:id="89015"/>
              <w:bookmarkEnd w:id="89016"/>
              <w:bookmarkEnd w:id="8901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018" w:author="lusonghe" w:date="2020-03-05T16:30:00Z"/>
                <w:color w:val="000000"/>
                <w:sz w:val="18"/>
                <w:szCs w:val="18"/>
              </w:rPr>
              <w:pPrChange w:id="89019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90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片选</w:delText>
              </w:r>
              <w:bookmarkStart w:id="89021" w:name="_Toc34397194"/>
              <w:bookmarkStart w:id="89022" w:name="_Toc34406601"/>
              <w:bookmarkStart w:id="89023" w:name="_Toc34413841"/>
              <w:bookmarkStart w:id="89024" w:name="_Toc34842989"/>
              <w:bookmarkStart w:id="89025" w:name="_Toc34848386"/>
              <w:bookmarkStart w:id="89026" w:name="_Toc34853783"/>
              <w:bookmarkStart w:id="89027" w:name="_Toc36824476"/>
              <w:bookmarkStart w:id="89028" w:name="_Toc36829977"/>
              <w:bookmarkStart w:id="89029" w:name="_Toc36835478"/>
              <w:bookmarkStart w:id="89030" w:name="_Toc36840979"/>
              <w:bookmarkStart w:id="89031" w:name="_Toc36846480"/>
              <w:bookmarkStart w:id="89032" w:name="_Toc36851532"/>
              <w:bookmarkStart w:id="89033" w:name="_Toc37232486"/>
              <w:bookmarkStart w:id="89034" w:name="_Toc37339397"/>
              <w:bookmarkStart w:id="89035" w:name="_Toc37427068"/>
              <w:bookmarkStart w:id="89036" w:name="_Toc37432611"/>
              <w:bookmarkEnd w:id="89021"/>
              <w:bookmarkEnd w:id="89022"/>
              <w:bookmarkEnd w:id="89023"/>
              <w:bookmarkEnd w:id="89024"/>
              <w:bookmarkEnd w:id="89025"/>
              <w:bookmarkEnd w:id="89026"/>
              <w:bookmarkEnd w:id="89027"/>
              <w:bookmarkEnd w:id="89028"/>
              <w:bookmarkEnd w:id="89029"/>
              <w:bookmarkEnd w:id="89030"/>
              <w:bookmarkEnd w:id="89031"/>
              <w:bookmarkEnd w:id="89032"/>
              <w:bookmarkEnd w:id="89033"/>
              <w:bookmarkEnd w:id="89034"/>
              <w:bookmarkEnd w:id="89035"/>
              <w:bookmarkEnd w:id="8903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9037" w:author="lusonghe" w:date="2020-03-05T16:30:00Z"/>
                <w:color w:val="000000"/>
                <w:sz w:val="18"/>
                <w:szCs w:val="18"/>
              </w:rPr>
              <w:pPrChange w:id="890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0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9040" w:name="_Toc34397195"/>
              <w:bookmarkStart w:id="89041" w:name="_Toc34406602"/>
              <w:bookmarkStart w:id="89042" w:name="_Toc34413842"/>
              <w:bookmarkStart w:id="89043" w:name="_Toc34842990"/>
              <w:bookmarkStart w:id="89044" w:name="_Toc34848387"/>
              <w:bookmarkStart w:id="89045" w:name="_Toc34853784"/>
              <w:bookmarkStart w:id="89046" w:name="_Toc36824477"/>
              <w:bookmarkStart w:id="89047" w:name="_Toc36829978"/>
              <w:bookmarkStart w:id="89048" w:name="_Toc36835479"/>
              <w:bookmarkStart w:id="89049" w:name="_Toc36840980"/>
              <w:bookmarkStart w:id="89050" w:name="_Toc36846481"/>
              <w:bookmarkStart w:id="89051" w:name="_Toc36851533"/>
              <w:bookmarkStart w:id="89052" w:name="_Toc37232487"/>
              <w:bookmarkStart w:id="89053" w:name="_Toc37339398"/>
              <w:bookmarkStart w:id="89054" w:name="_Toc37427069"/>
              <w:bookmarkStart w:id="89055" w:name="_Toc37432612"/>
              <w:bookmarkEnd w:id="89040"/>
              <w:bookmarkEnd w:id="89041"/>
              <w:bookmarkEnd w:id="89042"/>
              <w:bookmarkEnd w:id="89043"/>
              <w:bookmarkEnd w:id="89044"/>
              <w:bookmarkEnd w:id="89045"/>
              <w:bookmarkEnd w:id="89046"/>
              <w:bookmarkEnd w:id="89047"/>
              <w:bookmarkEnd w:id="89048"/>
              <w:bookmarkEnd w:id="89049"/>
              <w:bookmarkEnd w:id="89050"/>
              <w:bookmarkEnd w:id="89051"/>
              <w:bookmarkEnd w:id="89052"/>
              <w:bookmarkEnd w:id="89053"/>
              <w:bookmarkEnd w:id="89054"/>
              <w:bookmarkEnd w:id="89055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056" w:author="lusonghe" w:date="2020-03-05T16:30:00Z"/>
                <w:color w:val="000000"/>
                <w:sz w:val="18"/>
                <w:szCs w:val="18"/>
              </w:rPr>
              <w:pPrChange w:id="890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0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9059" w:name="_Toc34397196"/>
              <w:bookmarkStart w:id="89060" w:name="_Toc34406603"/>
              <w:bookmarkStart w:id="89061" w:name="_Toc34413843"/>
              <w:bookmarkStart w:id="89062" w:name="_Toc34842991"/>
              <w:bookmarkStart w:id="89063" w:name="_Toc34848388"/>
              <w:bookmarkStart w:id="89064" w:name="_Toc34853785"/>
              <w:bookmarkStart w:id="89065" w:name="_Toc36824478"/>
              <w:bookmarkStart w:id="89066" w:name="_Toc36829979"/>
              <w:bookmarkStart w:id="89067" w:name="_Toc36835480"/>
              <w:bookmarkStart w:id="89068" w:name="_Toc36840981"/>
              <w:bookmarkStart w:id="89069" w:name="_Toc36846482"/>
              <w:bookmarkStart w:id="89070" w:name="_Toc36851534"/>
              <w:bookmarkStart w:id="89071" w:name="_Toc37232488"/>
              <w:bookmarkStart w:id="89072" w:name="_Toc37339399"/>
              <w:bookmarkStart w:id="89073" w:name="_Toc37427070"/>
              <w:bookmarkStart w:id="89074" w:name="_Toc37432613"/>
              <w:bookmarkEnd w:id="89059"/>
              <w:bookmarkEnd w:id="89060"/>
              <w:bookmarkEnd w:id="89061"/>
              <w:bookmarkEnd w:id="89062"/>
              <w:bookmarkEnd w:id="89063"/>
              <w:bookmarkEnd w:id="89064"/>
              <w:bookmarkEnd w:id="89065"/>
              <w:bookmarkEnd w:id="89066"/>
              <w:bookmarkEnd w:id="89067"/>
              <w:bookmarkEnd w:id="89068"/>
              <w:bookmarkEnd w:id="89069"/>
              <w:bookmarkEnd w:id="89070"/>
              <w:bookmarkEnd w:id="89071"/>
              <w:bookmarkEnd w:id="89072"/>
              <w:bookmarkEnd w:id="89073"/>
              <w:bookmarkEnd w:id="89074"/>
            </w:del>
          </w:p>
        </w:tc>
        <w:bookmarkStart w:id="89075" w:name="_Toc34397197"/>
        <w:bookmarkStart w:id="89076" w:name="_Toc34406604"/>
        <w:bookmarkStart w:id="89077" w:name="_Toc34413844"/>
        <w:bookmarkStart w:id="89078" w:name="_Toc34842992"/>
        <w:bookmarkStart w:id="89079" w:name="_Toc34848389"/>
        <w:bookmarkStart w:id="89080" w:name="_Toc34853786"/>
        <w:bookmarkStart w:id="89081" w:name="_Toc36824479"/>
        <w:bookmarkStart w:id="89082" w:name="_Toc36829980"/>
        <w:bookmarkStart w:id="89083" w:name="_Toc36835481"/>
        <w:bookmarkStart w:id="89084" w:name="_Toc36840982"/>
        <w:bookmarkStart w:id="89085" w:name="_Toc36846483"/>
        <w:bookmarkStart w:id="89086" w:name="_Toc36851535"/>
        <w:bookmarkStart w:id="89087" w:name="_Toc37232489"/>
        <w:bookmarkStart w:id="89088" w:name="_Toc37339400"/>
        <w:bookmarkStart w:id="89089" w:name="_Toc37427071"/>
        <w:bookmarkStart w:id="89090" w:name="_Toc37432614"/>
        <w:bookmarkEnd w:id="89075"/>
        <w:bookmarkEnd w:id="89076"/>
        <w:bookmarkEnd w:id="89077"/>
        <w:bookmarkEnd w:id="89078"/>
        <w:bookmarkEnd w:id="89079"/>
        <w:bookmarkEnd w:id="89080"/>
        <w:bookmarkEnd w:id="89081"/>
        <w:bookmarkEnd w:id="89082"/>
        <w:bookmarkEnd w:id="89083"/>
        <w:bookmarkEnd w:id="89084"/>
        <w:bookmarkEnd w:id="89085"/>
        <w:bookmarkEnd w:id="89086"/>
        <w:bookmarkEnd w:id="89087"/>
        <w:bookmarkEnd w:id="89088"/>
        <w:bookmarkEnd w:id="89089"/>
        <w:bookmarkEnd w:id="89090"/>
      </w:tr>
      <w:tr w:rsidR="00BF4111" w:rsidDel="00F67CA7" w:rsidTr="002E6C45">
        <w:trPr>
          <w:trHeight w:val="271"/>
          <w:del w:id="8909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092" w:author="lusonghe" w:date="2020-03-05T16:30:00Z"/>
                <w:color w:val="000000"/>
                <w:sz w:val="18"/>
                <w:szCs w:val="18"/>
              </w:rPr>
              <w:pPrChange w:id="890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094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SP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CLK</w:delText>
              </w:r>
              <w:bookmarkStart w:id="89095" w:name="_Toc34397198"/>
              <w:bookmarkStart w:id="89096" w:name="_Toc34406605"/>
              <w:bookmarkStart w:id="89097" w:name="_Toc34413845"/>
              <w:bookmarkStart w:id="89098" w:name="_Toc34842993"/>
              <w:bookmarkStart w:id="89099" w:name="_Toc34848390"/>
              <w:bookmarkStart w:id="89100" w:name="_Toc34853787"/>
              <w:bookmarkStart w:id="89101" w:name="_Toc36824480"/>
              <w:bookmarkStart w:id="89102" w:name="_Toc36829981"/>
              <w:bookmarkStart w:id="89103" w:name="_Toc36835482"/>
              <w:bookmarkStart w:id="89104" w:name="_Toc36840983"/>
              <w:bookmarkStart w:id="89105" w:name="_Toc36846484"/>
              <w:bookmarkStart w:id="89106" w:name="_Toc36851536"/>
              <w:bookmarkStart w:id="89107" w:name="_Toc37232490"/>
              <w:bookmarkStart w:id="89108" w:name="_Toc37339401"/>
              <w:bookmarkStart w:id="89109" w:name="_Toc37427072"/>
              <w:bookmarkStart w:id="89110" w:name="_Toc37432615"/>
              <w:bookmarkEnd w:id="89095"/>
              <w:bookmarkEnd w:id="89096"/>
              <w:bookmarkEnd w:id="89097"/>
              <w:bookmarkEnd w:id="89098"/>
              <w:bookmarkEnd w:id="89099"/>
              <w:bookmarkEnd w:id="89100"/>
              <w:bookmarkEnd w:id="89101"/>
              <w:bookmarkEnd w:id="89102"/>
              <w:bookmarkEnd w:id="89103"/>
              <w:bookmarkEnd w:id="89104"/>
              <w:bookmarkEnd w:id="89105"/>
              <w:bookmarkEnd w:id="89106"/>
              <w:bookmarkEnd w:id="89107"/>
              <w:bookmarkEnd w:id="89108"/>
              <w:bookmarkEnd w:id="89109"/>
              <w:bookmarkEnd w:id="8911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111" w:author="lusonghe" w:date="2020-03-05T16:30:00Z"/>
                <w:color w:val="000000"/>
                <w:sz w:val="18"/>
                <w:szCs w:val="18"/>
              </w:rPr>
              <w:pPrChange w:id="891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1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3</w:delText>
              </w:r>
              <w:bookmarkStart w:id="89114" w:name="_Toc34397199"/>
              <w:bookmarkStart w:id="89115" w:name="_Toc34406606"/>
              <w:bookmarkStart w:id="89116" w:name="_Toc34413846"/>
              <w:bookmarkStart w:id="89117" w:name="_Toc34842994"/>
              <w:bookmarkStart w:id="89118" w:name="_Toc34848391"/>
              <w:bookmarkStart w:id="89119" w:name="_Toc34853788"/>
              <w:bookmarkStart w:id="89120" w:name="_Toc36824481"/>
              <w:bookmarkStart w:id="89121" w:name="_Toc36829982"/>
              <w:bookmarkStart w:id="89122" w:name="_Toc36835483"/>
              <w:bookmarkStart w:id="89123" w:name="_Toc36840984"/>
              <w:bookmarkStart w:id="89124" w:name="_Toc36846485"/>
              <w:bookmarkStart w:id="89125" w:name="_Toc36851537"/>
              <w:bookmarkStart w:id="89126" w:name="_Toc37232491"/>
              <w:bookmarkStart w:id="89127" w:name="_Toc37339402"/>
              <w:bookmarkStart w:id="89128" w:name="_Toc37427073"/>
              <w:bookmarkStart w:id="89129" w:name="_Toc37432616"/>
              <w:bookmarkEnd w:id="89114"/>
              <w:bookmarkEnd w:id="89115"/>
              <w:bookmarkEnd w:id="89116"/>
              <w:bookmarkEnd w:id="89117"/>
              <w:bookmarkEnd w:id="89118"/>
              <w:bookmarkEnd w:id="89119"/>
              <w:bookmarkEnd w:id="89120"/>
              <w:bookmarkEnd w:id="89121"/>
              <w:bookmarkEnd w:id="89122"/>
              <w:bookmarkEnd w:id="89123"/>
              <w:bookmarkEnd w:id="89124"/>
              <w:bookmarkEnd w:id="89125"/>
              <w:bookmarkEnd w:id="89126"/>
              <w:bookmarkEnd w:id="89127"/>
              <w:bookmarkEnd w:id="89128"/>
              <w:bookmarkEnd w:id="8912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130" w:author="lusonghe" w:date="2020-03-05T16:30:00Z"/>
                <w:color w:val="000000"/>
                <w:sz w:val="18"/>
                <w:szCs w:val="18"/>
              </w:rPr>
              <w:pPrChange w:id="89131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91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133" w:name="_Toc34397200"/>
              <w:bookmarkStart w:id="89134" w:name="_Toc34406607"/>
              <w:bookmarkStart w:id="89135" w:name="_Toc34413847"/>
              <w:bookmarkStart w:id="89136" w:name="_Toc34842995"/>
              <w:bookmarkStart w:id="89137" w:name="_Toc34848392"/>
              <w:bookmarkStart w:id="89138" w:name="_Toc34853789"/>
              <w:bookmarkStart w:id="89139" w:name="_Toc36824482"/>
              <w:bookmarkStart w:id="89140" w:name="_Toc36829983"/>
              <w:bookmarkStart w:id="89141" w:name="_Toc36835484"/>
              <w:bookmarkStart w:id="89142" w:name="_Toc36840985"/>
              <w:bookmarkStart w:id="89143" w:name="_Toc36846486"/>
              <w:bookmarkStart w:id="89144" w:name="_Toc36851538"/>
              <w:bookmarkStart w:id="89145" w:name="_Toc37232492"/>
              <w:bookmarkStart w:id="89146" w:name="_Toc37339403"/>
              <w:bookmarkStart w:id="89147" w:name="_Toc37427074"/>
              <w:bookmarkStart w:id="89148" w:name="_Toc37432617"/>
              <w:bookmarkEnd w:id="89133"/>
              <w:bookmarkEnd w:id="89134"/>
              <w:bookmarkEnd w:id="89135"/>
              <w:bookmarkEnd w:id="89136"/>
              <w:bookmarkEnd w:id="89137"/>
              <w:bookmarkEnd w:id="89138"/>
              <w:bookmarkEnd w:id="89139"/>
              <w:bookmarkEnd w:id="89140"/>
              <w:bookmarkEnd w:id="89141"/>
              <w:bookmarkEnd w:id="89142"/>
              <w:bookmarkEnd w:id="89143"/>
              <w:bookmarkEnd w:id="89144"/>
              <w:bookmarkEnd w:id="89145"/>
              <w:bookmarkEnd w:id="89146"/>
              <w:bookmarkEnd w:id="89147"/>
              <w:bookmarkEnd w:id="8914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149" w:author="lusonghe" w:date="2020-03-05T16:30:00Z"/>
                <w:color w:val="000000"/>
                <w:sz w:val="18"/>
                <w:szCs w:val="18"/>
              </w:rPr>
              <w:pPrChange w:id="89150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891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PI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bookmarkStart w:id="89152" w:name="_Toc34397201"/>
              <w:bookmarkStart w:id="89153" w:name="_Toc34406608"/>
              <w:bookmarkStart w:id="89154" w:name="_Toc34413848"/>
              <w:bookmarkStart w:id="89155" w:name="_Toc34842996"/>
              <w:bookmarkStart w:id="89156" w:name="_Toc34848393"/>
              <w:bookmarkStart w:id="89157" w:name="_Toc34853790"/>
              <w:bookmarkStart w:id="89158" w:name="_Toc36824483"/>
              <w:bookmarkStart w:id="89159" w:name="_Toc36829984"/>
              <w:bookmarkStart w:id="89160" w:name="_Toc36835485"/>
              <w:bookmarkStart w:id="89161" w:name="_Toc36840986"/>
              <w:bookmarkStart w:id="89162" w:name="_Toc36846487"/>
              <w:bookmarkStart w:id="89163" w:name="_Toc36851539"/>
              <w:bookmarkStart w:id="89164" w:name="_Toc37232493"/>
              <w:bookmarkStart w:id="89165" w:name="_Toc37339404"/>
              <w:bookmarkStart w:id="89166" w:name="_Toc37427075"/>
              <w:bookmarkStart w:id="89167" w:name="_Toc37432618"/>
              <w:bookmarkEnd w:id="89152"/>
              <w:bookmarkEnd w:id="89153"/>
              <w:bookmarkEnd w:id="89154"/>
              <w:bookmarkEnd w:id="89155"/>
              <w:bookmarkEnd w:id="89156"/>
              <w:bookmarkEnd w:id="89157"/>
              <w:bookmarkEnd w:id="89158"/>
              <w:bookmarkEnd w:id="89159"/>
              <w:bookmarkEnd w:id="89160"/>
              <w:bookmarkEnd w:id="89161"/>
              <w:bookmarkEnd w:id="89162"/>
              <w:bookmarkEnd w:id="89163"/>
              <w:bookmarkEnd w:id="89164"/>
              <w:bookmarkEnd w:id="89165"/>
              <w:bookmarkEnd w:id="89166"/>
              <w:bookmarkEnd w:id="8916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9168" w:author="lusonghe" w:date="2020-03-05T16:30:00Z"/>
                <w:color w:val="000000"/>
                <w:sz w:val="18"/>
                <w:szCs w:val="18"/>
              </w:rPr>
              <w:pPrChange w:id="891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1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89171" w:name="_Toc34397202"/>
              <w:bookmarkStart w:id="89172" w:name="_Toc34406609"/>
              <w:bookmarkStart w:id="89173" w:name="_Toc34413849"/>
              <w:bookmarkStart w:id="89174" w:name="_Toc34842997"/>
              <w:bookmarkStart w:id="89175" w:name="_Toc34848394"/>
              <w:bookmarkStart w:id="89176" w:name="_Toc34853791"/>
              <w:bookmarkStart w:id="89177" w:name="_Toc36824484"/>
              <w:bookmarkStart w:id="89178" w:name="_Toc36829985"/>
              <w:bookmarkStart w:id="89179" w:name="_Toc36835486"/>
              <w:bookmarkStart w:id="89180" w:name="_Toc36840987"/>
              <w:bookmarkStart w:id="89181" w:name="_Toc36846488"/>
              <w:bookmarkStart w:id="89182" w:name="_Toc36851540"/>
              <w:bookmarkStart w:id="89183" w:name="_Toc37232494"/>
              <w:bookmarkStart w:id="89184" w:name="_Toc37339405"/>
              <w:bookmarkStart w:id="89185" w:name="_Toc37427076"/>
              <w:bookmarkStart w:id="89186" w:name="_Toc37432619"/>
              <w:bookmarkEnd w:id="89171"/>
              <w:bookmarkEnd w:id="89172"/>
              <w:bookmarkEnd w:id="89173"/>
              <w:bookmarkEnd w:id="89174"/>
              <w:bookmarkEnd w:id="89175"/>
              <w:bookmarkEnd w:id="89176"/>
              <w:bookmarkEnd w:id="89177"/>
              <w:bookmarkEnd w:id="89178"/>
              <w:bookmarkEnd w:id="89179"/>
              <w:bookmarkEnd w:id="89180"/>
              <w:bookmarkEnd w:id="89181"/>
              <w:bookmarkEnd w:id="89182"/>
              <w:bookmarkEnd w:id="89183"/>
              <w:bookmarkEnd w:id="89184"/>
              <w:bookmarkEnd w:id="89185"/>
              <w:bookmarkEnd w:id="8918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187" w:author="lusonghe" w:date="2020-03-05T16:30:00Z"/>
                <w:color w:val="000000"/>
                <w:sz w:val="18"/>
                <w:szCs w:val="18"/>
              </w:rPr>
              <w:pPrChange w:id="891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1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89190" w:name="_Toc34397203"/>
              <w:bookmarkStart w:id="89191" w:name="_Toc34406610"/>
              <w:bookmarkStart w:id="89192" w:name="_Toc34413850"/>
              <w:bookmarkStart w:id="89193" w:name="_Toc34842998"/>
              <w:bookmarkStart w:id="89194" w:name="_Toc34848395"/>
              <w:bookmarkStart w:id="89195" w:name="_Toc34853792"/>
              <w:bookmarkStart w:id="89196" w:name="_Toc36824485"/>
              <w:bookmarkStart w:id="89197" w:name="_Toc36829986"/>
              <w:bookmarkStart w:id="89198" w:name="_Toc36835487"/>
              <w:bookmarkStart w:id="89199" w:name="_Toc36840988"/>
              <w:bookmarkStart w:id="89200" w:name="_Toc36846489"/>
              <w:bookmarkStart w:id="89201" w:name="_Toc36851541"/>
              <w:bookmarkStart w:id="89202" w:name="_Toc37232495"/>
              <w:bookmarkStart w:id="89203" w:name="_Toc37339406"/>
              <w:bookmarkStart w:id="89204" w:name="_Toc37427077"/>
              <w:bookmarkStart w:id="89205" w:name="_Toc37432620"/>
              <w:bookmarkEnd w:id="89190"/>
              <w:bookmarkEnd w:id="89191"/>
              <w:bookmarkEnd w:id="89192"/>
              <w:bookmarkEnd w:id="89193"/>
              <w:bookmarkEnd w:id="89194"/>
              <w:bookmarkEnd w:id="89195"/>
              <w:bookmarkEnd w:id="89196"/>
              <w:bookmarkEnd w:id="89197"/>
              <w:bookmarkEnd w:id="89198"/>
              <w:bookmarkEnd w:id="89199"/>
              <w:bookmarkEnd w:id="89200"/>
              <w:bookmarkEnd w:id="89201"/>
              <w:bookmarkEnd w:id="89202"/>
              <w:bookmarkEnd w:id="89203"/>
              <w:bookmarkEnd w:id="89204"/>
              <w:bookmarkEnd w:id="89205"/>
            </w:del>
          </w:p>
        </w:tc>
        <w:bookmarkStart w:id="89206" w:name="_Toc34397204"/>
        <w:bookmarkStart w:id="89207" w:name="_Toc34406611"/>
        <w:bookmarkStart w:id="89208" w:name="_Toc34413851"/>
        <w:bookmarkStart w:id="89209" w:name="_Toc34842999"/>
        <w:bookmarkStart w:id="89210" w:name="_Toc34848396"/>
        <w:bookmarkStart w:id="89211" w:name="_Toc34853793"/>
        <w:bookmarkStart w:id="89212" w:name="_Toc36824486"/>
        <w:bookmarkStart w:id="89213" w:name="_Toc36829987"/>
        <w:bookmarkStart w:id="89214" w:name="_Toc36835488"/>
        <w:bookmarkStart w:id="89215" w:name="_Toc36840989"/>
        <w:bookmarkStart w:id="89216" w:name="_Toc36846490"/>
        <w:bookmarkStart w:id="89217" w:name="_Toc36851542"/>
        <w:bookmarkStart w:id="89218" w:name="_Toc37232496"/>
        <w:bookmarkStart w:id="89219" w:name="_Toc37339407"/>
        <w:bookmarkStart w:id="89220" w:name="_Toc37427078"/>
        <w:bookmarkStart w:id="89221" w:name="_Toc37432621"/>
        <w:bookmarkEnd w:id="89206"/>
        <w:bookmarkEnd w:id="89207"/>
        <w:bookmarkEnd w:id="89208"/>
        <w:bookmarkEnd w:id="89209"/>
        <w:bookmarkEnd w:id="89210"/>
        <w:bookmarkEnd w:id="89211"/>
        <w:bookmarkEnd w:id="89212"/>
        <w:bookmarkEnd w:id="89213"/>
        <w:bookmarkEnd w:id="89214"/>
        <w:bookmarkEnd w:id="89215"/>
        <w:bookmarkEnd w:id="89216"/>
        <w:bookmarkEnd w:id="89217"/>
        <w:bookmarkEnd w:id="89218"/>
        <w:bookmarkEnd w:id="89219"/>
        <w:bookmarkEnd w:id="89220"/>
        <w:bookmarkEnd w:id="89221"/>
      </w:tr>
      <w:tr w:rsidR="00BF4111" w:rsidDel="00F67CA7" w:rsidTr="002E6C45">
        <w:trPr>
          <w:trHeight w:val="271"/>
          <w:del w:id="89222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89223" w:author="lusonghe" w:date="2020-03-05T16:30:00Z"/>
                <w:color w:val="000000"/>
                <w:sz w:val="18"/>
                <w:szCs w:val="18"/>
              </w:rPr>
              <w:pPrChange w:id="89224" w:author="lusonghe" w:date="2020-04-02T16:10:00Z">
                <w:pPr>
                  <w:widowControl/>
                  <w:textAlignment w:val="center"/>
                </w:pPr>
              </w:pPrChange>
            </w:pPr>
            <w:del w:id="89225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显示接口</w:delText>
              </w:r>
              <w:bookmarkStart w:id="89226" w:name="_Toc34397205"/>
              <w:bookmarkStart w:id="89227" w:name="_Toc34406612"/>
              <w:bookmarkStart w:id="89228" w:name="_Toc34413852"/>
              <w:bookmarkStart w:id="89229" w:name="_Toc34843000"/>
              <w:bookmarkStart w:id="89230" w:name="_Toc34848397"/>
              <w:bookmarkStart w:id="89231" w:name="_Toc34853794"/>
              <w:bookmarkStart w:id="89232" w:name="_Toc36824487"/>
              <w:bookmarkStart w:id="89233" w:name="_Toc36829988"/>
              <w:bookmarkStart w:id="89234" w:name="_Toc36835489"/>
              <w:bookmarkStart w:id="89235" w:name="_Toc36840990"/>
              <w:bookmarkStart w:id="89236" w:name="_Toc36846491"/>
              <w:bookmarkStart w:id="89237" w:name="_Toc36851543"/>
              <w:bookmarkStart w:id="89238" w:name="_Toc37232497"/>
              <w:bookmarkStart w:id="89239" w:name="_Toc37339408"/>
              <w:bookmarkStart w:id="89240" w:name="_Toc37427079"/>
              <w:bookmarkStart w:id="89241" w:name="_Toc37432622"/>
              <w:bookmarkEnd w:id="89226"/>
              <w:bookmarkEnd w:id="89227"/>
              <w:bookmarkEnd w:id="89228"/>
              <w:bookmarkEnd w:id="89229"/>
              <w:bookmarkEnd w:id="89230"/>
              <w:bookmarkEnd w:id="89231"/>
              <w:bookmarkEnd w:id="89232"/>
              <w:bookmarkEnd w:id="89233"/>
              <w:bookmarkEnd w:id="89234"/>
              <w:bookmarkEnd w:id="89235"/>
              <w:bookmarkEnd w:id="89236"/>
              <w:bookmarkEnd w:id="89237"/>
              <w:bookmarkEnd w:id="89238"/>
              <w:bookmarkEnd w:id="89239"/>
              <w:bookmarkEnd w:id="89240"/>
              <w:bookmarkEnd w:id="89241"/>
            </w:del>
          </w:p>
        </w:tc>
        <w:bookmarkStart w:id="89242" w:name="_Toc34397206"/>
        <w:bookmarkStart w:id="89243" w:name="_Toc34406613"/>
        <w:bookmarkStart w:id="89244" w:name="_Toc34413853"/>
        <w:bookmarkStart w:id="89245" w:name="_Toc34843001"/>
        <w:bookmarkStart w:id="89246" w:name="_Toc34848398"/>
        <w:bookmarkStart w:id="89247" w:name="_Toc34853795"/>
        <w:bookmarkStart w:id="89248" w:name="_Toc36824488"/>
        <w:bookmarkStart w:id="89249" w:name="_Toc36829989"/>
        <w:bookmarkStart w:id="89250" w:name="_Toc36835490"/>
        <w:bookmarkStart w:id="89251" w:name="_Toc36840991"/>
        <w:bookmarkStart w:id="89252" w:name="_Toc36846492"/>
        <w:bookmarkStart w:id="89253" w:name="_Toc36851544"/>
        <w:bookmarkStart w:id="89254" w:name="_Toc37232498"/>
        <w:bookmarkStart w:id="89255" w:name="_Toc37339409"/>
        <w:bookmarkStart w:id="89256" w:name="_Toc37427080"/>
        <w:bookmarkStart w:id="89257" w:name="_Toc37432623"/>
        <w:bookmarkEnd w:id="89242"/>
        <w:bookmarkEnd w:id="89243"/>
        <w:bookmarkEnd w:id="89244"/>
        <w:bookmarkEnd w:id="89245"/>
        <w:bookmarkEnd w:id="89246"/>
        <w:bookmarkEnd w:id="89247"/>
        <w:bookmarkEnd w:id="89248"/>
        <w:bookmarkEnd w:id="89249"/>
        <w:bookmarkEnd w:id="89250"/>
        <w:bookmarkEnd w:id="89251"/>
        <w:bookmarkEnd w:id="89252"/>
        <w:bookmarkEnd w:id="89253"/>
        <w:bookmarkEnd w:id="89254"/>
        <w:bookmarkEnd w:id="89255"/>
        <w:bookmarkEnd w:id="89256"/>
        <w:bookmarkEnd w:id="89257"/>
      </w:tr>
      <w:tr w:rsidR="00BF4111" w:rsidDel="00F67CA7" w:rsidTr="002E6C45">
        <w:trPr>
          <w:trHeight w:val="271"/>
          <w:del w:id="8925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259" w:author="lusonghe" w:date="2020-03-05T16:30:00Z"/>
                <w:color w:val="000000"/>
                <w:sz w:val="18"/>
                <w:szCs w:val="18"/>
              </w:rPr>
              <w:pPrChange w:id="892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26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CLK_P  </w:delText>
              </w:r>
              <w:bookmarkStart w:id="89262" w:name="_Toc34397207"/>
              <w:bookmarkStart w:id="89263" w:name="_Toc34406614"/>
              <w:bookmarkStart w:id="89264" w:name="_Toc34413854"/>
              <w:bookmarkStart w:id="89265" w:name="_Toc34843002"/>
              <w:bookmarkStart w:id="89266" w:name="_Toc34848399"/>
              <w:bookmarkStart w:id="89267" w:name="_Toc34853796"/>
              <w:bookmarkStart w:id="89268" w:name="_Toc36824489"/>
              <w:bookmarkStart w:id="89269" w:name="_Toc36829990"/>
              <w:bookmarkStart w:id="89270" w:name="_Toc36835491"/>
              <w:bookmarkStart w:id="89271" w:name="_Toc36840992"/>
              <w:bookmarkStart w:id="89272" w:name="_Toc36846493"/>
              <w:bookmarkStart w:id="89273" w:name="_Toc36851545"/>
              <w:bookmarkStart w:id="89274" w:name="_Toc37232499"/>
              <w:bookmarkStart w:id="89275" w:name="_Toc37339410"/>
              <w:bookmarkStart w:id="89276" w:name="_Toc37427081"/>
              <w:bookmarkStart w:id="89277" w:name="_Toc37432624"/>
              <w:bookmarkEnd w:id="89262"/>
              <w:bookmarkEnd w:id="89263"/>
              <w:bookmarkEnd w:id="89264"/>
              <w:bookmarkEnd w:id="89265"/>
              <w:bookmarkEnd w:id="89266"/>
              <w:bookmarkEnd w:id="89267"/>
              <w:bookmarkEnd w:id="89268"/>
              <w:bookmarkEnd w:id="89269"/>
              <w:bookmarkEnd w:id="89270"/>
              <w:bookmarkEnd w:id="89271"/>
              <w:bookmarkEnd w:id="89272"/>
              <w:bookmarkEnd w:id="89273"/>
              <w:bookmarkEnd w:id="89274"/>
              <w:bookmarkEnd w:id="89275"/>
              <w:bookmarkEnd w:id="89276"/>
              <w:bookmarkEnd w:id="8927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278" w:author="lusonghe" w:date="2020-03-05T16:30:00Z"/>
                <w:color w:val="000000"/>
                <w:sz w:val="18"/>
                <w:szCs w:val="18"/>
              </w:rPr>
              <w:pPrChange w:id="892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2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5 </w:delText>
              </w:r>
              <w:bookmarkStart w:id="89281" w:name="_Toc34397208"/>
              <w:bookmarkStart w:id="89282" w:name="_Toc34406615"/>
              <w:bookmarkStart w:id="89283" w:name="_Toc34413855"/>
              <w:bookmarkStart w:id="89284" w:name="_Toc34843003"/>
              <w:bookmarkStart w:id="89285" w:name="_Toc34848400"/>
              <w:bookmarkStart w:id="89286" w:name="_Toc34853797"/>
              <w:bookmarkStart w:id="89287" w:name="_Toc36824490"/>
              <w:bookmarkStart w:id="89288" w:name="_Toc36829991"/>
              <w:bookmarkStart w:id="89289" w:name="_Toc36835492"/>
              <w:bookmarkStart w:id="89290" w:name="_Toc36840993"/>
              <w:bookmarkStart w:id="89291" w:name="_Toc36846494"/>
              <w:bookmarkStart w:id="89292" w:name="_Toc36851546"/>
              <w:bookmarkStart w:id="89293" w:name="_Toc37232500"/>
              <w:bookmarkStart w:id="89294" w:name="_Toc37339411"/>
              <w:bookmarkStart w:id="89295" w:name="_Toc37427082"/>
              <w:bookmarkStart w:id="89296" w:name="_Toc37432625"/>
              <w:bookmarkEnd w:id="89281"/>
              <w:bookmarkEnd w:id="89282"/>
              <w:bookmarkEnd w:id="89283"/>
              <w:bookmarkEnd w:id="89284"/>
              <w:bookmarkEnd w:id="89285"/>
              <w:bookmarkEnd w:id="89286"/>
              <w:bookmarkEnd w:id="89287"/>
              <w:bookmarkEnd w:id="89288"/>
              <w:bookmarkEnd w:id="89289"/>
              <w:bookmarkEnd w:id="89290"/>
              <w:bookmarkEnd w:id="89291"/>
              <w:bookmarkEnd w:id="89292"/>
              <w:bookmarkEnd w:id="89293"/>
              <w:bookmarkEnd w:id="89294"/>
              <w:bookmarkEnd w:id="89295"/>
              <w:bookmarkEnd w:id="8929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297" w:author="lusonghe" w:date="2020-03-05T16:30:00Z"/>
                <w:color w:val="000000"/>
                <w:sz w:val="18"/>
                <w:szCs w:val="18"/>
              </w:rPr>
              <w:pPrChange w:id="892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2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300" w:name="_Toc34397209"/>
              <w:bookmarkStart w:id="89301" w:name="_Toc34406616"/>
              <w:bookmarkStart w:id="89302" w:name="_Toc34413856"/>
              <w:bookmarkStart w:id="89303" w:name="_Toc34843004"/>
              <w:bookmarkStart w:id="89304" w:name="_Toc34848401"/>
              <w:bookmarkStart w:id="89305" w:name="_Toc34853798"/>
              <w:bookmarkStart w:id="89306" w:name="_Toc36824491"/>
              <w:bookmarkStart w:id="89307" w:name="_Toc36829992"/>
              <w:bookmarkStart w:id="89308" w:name="_Toc36835493"/>
              <w:bookmarkStart w:id="89309" w:name="_Toc36840994"/>
              <w:bookmarkStart w:id="89310" w:name="_Toc36846495"/>
              <w:bookmarkStart w:id="89311" w:name="_Toc36851547"/>
              <w:bookmarkStart w:id="89312" w:name="_Toc37232501"/>
              <w:bookmarkStart w:id="89313" w:name="_Toc37339412"/>
              <w:bookmarkStart w:id="89314" w:name="_Toc37427083"/>
              <w:bookmarkStart w:id="89315" w:name="_Toc37432626"/>
              <w:bookmarkEnd w:id="89300"/>
              <w:bookmarkEnd w:id="89301"/>
              <w:bookmarkEnd w:id="89302"/>
              <w:bookmarkEnd w:id="89303"/>
              <w:bookmarkEnd w:id="89304"/>
              <w:bookmarkEnd w:id="89305"/>
              <w:bookmarkEnd w:id="89306"/>
              <w:bookmarkEnd w:id="89307"/>
              <w:bookmarkEnd w:id="89308"/>
              <w:bookmarkEnd w:id="89309"/>
              <w:bookmarkEnd w:id="89310"/>
              <w:bookmarkEnd w:id="89311"/>
              <w:bookmarkEnd w:id="89312"/>
              <w:bookmarkEnd w:id="89313"/>
              <w:bookmarkEnd w:id="89314"/>
              <w:bookmarkEnd w:id="89315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316" w:author="lusonghe" w:date="2020-03-05T16:30:00Z"/>
                <w:color w:val="000000"/>
                <w:sz w:val="18"/>
                <w:szCs w:val="18"/>
              </w:rPr>
              <w:pPrChange w:id="893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3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0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89319" w:name="_Toc34397210"/>
              <w:bookmarkStart w:id="89320" w:name="_Toc34406617"/>
              <w:bookmarkStart w:id="89321" w:name="_Toc34413857"/>
              <w:bookmarkStart w:id="89322" w:name="_Toc34843005"/>
              <w:bookmarkStart w:id="89323" w:name="_Toc34848402"/>
              <w:bookmarkStart w:id="89324" w:name="_Toc34853799"/>
              <w:bookmarkStart w:id="89325" w:name="_Toc36824492"/>
              <w:bookmarkStart w:id="89326" w:name="_Toc36829993"/>
              <w:bookmarkStart w:id="89327" w:name="_Toc36835494"/>
              <w:bookmarkStart w:id="89328" w:name="_Toc36840995"/>
              <w:bookmarkStart w:id="89329" w:name="_Toc36846496"/>
              <w:bookmarkStart w:id="89330" w:name="_Toc36851548"/>
              <w:bookmarkStart w:id="89331" w:name="_Toc37232502"/>
              <w:bookmarkStart w:id="89332" w:name="_Toc37339413"/>
              <w:bookmarkStart w:id="89333" w:name="_Toc37427084"/>
              <w:bookmarkStart w:id="89334" w:name="_Toc37432627"/>
              <w:bookmarkEnd w:id="89319"/>
              <w:bookmarkEnd w:id="89320"/>
              <w:bookmarkEnd w:id="89321"/>
              <w:bookmarkEnd w:id="89322"/>
              <w:bookmarkEnd w:id="89323"/>
              <w:bookmarkEnd w:id="89324"/>
              <w:bookmarkEnd w:id="89325"/>
              <w:bookmarkEnd w:id="89326"/>
              <w:bookmarkEnd w:id="89327"/>
              <w:bookmarkEnd w:id="89328"/>
              <w:bookmarkEnd w:id="89329"/>
              <w:bookmarkEnd w:id="89330"/>
              <w:bookmarkEnd w:id="89331"/>
              <w:bookmarkEnd w:id="89332"/>
              <w:bookmarkEnd w:id="89333"/>
              <w:bookmarkEnd w:id="8933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335" w:author="lusonghe" w:date="2020-03-05T16:30:00Z"/>
                <w:color w:val="000000"/>
                <w:sz w:val="18"/>
                <w:szCs w:val="18"/>
              </w:rPr>
              <w:pPrChange w:id="893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337" w:name="_Toc34397211"/>
            <w:bookmarkStart w:id="89338" w:name="_Toc34406618"/>
            <w:bookmarkStart w:id="89339" w:name="_Toc34413858"/>
            <w:bookmarkStart w:id="89340" w:name="_Toc34843006"/>
            <w:bookmarkStart w:id="89341" w:name="_Toc34848403"/>
            <w:bookmarkStart w:id="89342" w:name="_Toc34853800"/>
            <w:bookmarkStart w:id="89343" w:name="_Toc36824493"/>
            <w:bookmarkStart w:id="89344" w:name="_Toc36829994"/>
            <w:bookmarkStart w:id="89345" w:name="_Toc36835495"/>
            <w:bookmarkStart w:id="89346" w:name="_Toc36840996"/>
            <w:bookmarkStart w:id="89347" w:name="_Toc36846497"/>
            <w:bookmarkStart w:id="89348" w:name="_Toc36851549"/>
            <w:bookmarkStart w:id="89349" w:name="_Toc37232503"/>
            <w:bookmarkStart w:id="89350" w:name="_Toc37339414"/>
            <w:bookmarkStart w:id="89351" w:name="_Toc37427085"/>
            <w:bookmarkStart w:id="89352" w:name="_Toc37432628"/>
            <w:bookmarkEnd w:id="89337"/>
            <w:bookmarkEnd w:id="89338"/>
            <w:bookmarkEnd w:id="89339"/>
            <w:bookmarkEnd w:id="89340"/>
            <w:bookmarkEnd w:id="89341"/>
            <w:bookmarkEnd w:id="89342"/>
            <w:bookmarkEnd w:id="89343"/>
            <w:bookmarkEnd w:id="89344"/>
            <w:bookmarkEnd w:id="89345"/>
            <w:bookmarkEnd w:id="89346"/>
            <w:bookmarkEnd w:id="89347"/>
            <w:bookmarkEnd w:id="89348"/>
            <w:bookmarkEnd w:id="89349"/>
            <w:bookmarkEnd w:id="89350"/>
            <w:bookmarkEnd w:id="89351"/>
            <w:bookmarkEnd w:id="89352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353" w:author="lusonghe" w:date="2020-03-05T16:30:00Z"/>
                <w:color w:val="000000"/>
                <w:sz w:val="18"/>
                <w:szCs w:val="18"/>
              </w:rPr>
              <w:pPrChange w:id="893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35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89356" w:name="_Toc34397212"/>
              <w:bookmarkStart w:id="89357" w:name="_Toc34406619"/>
              <w:bookmarkStart w:id="89358" w:name="_Toc34413859"/>
              <w:bookmarkStart w:id="89359" w:name="_Toc34843007"/>
              <w:bookmarkStart w:id="89360" w:name="_Toc34848404"/>
              <w:bookmarkStart w:id="89361" w:name="_Toc34853801"/>
              <w:bookmarkStart w:id="89362" w:name="_Toc36824494"/>
              <w:bookmarkStart w:id="89363" w:name="_Toc36829995"/>
              <w:bookmarkStart w:id="89364" w:name="_Toc36835496"/>
              <w:bookmarkStart w:id="89365" w:name="_Toc36840997"/>
              <w:bookmarkStart w:id="89366" w:name="_Toc36846498"/>
              <w:bookmarkStart w:id="89367" w:name="_Toc36851550"/>
              <w:bookmarkStart w:id="89368" w:name="_Toc37232504"/>
              <w:bookmarkStart w:id="89369" w:name="_Toc37339415"/>
              <w:bookmarkStart w:id="89370" w:name="_Toc37427086"/>
              <w:bookmarkStart w:id="89371" w:name="_Toc37432629"/>
              <w:bookmarkEnd w:id="89356"/>
              <w:bookmarkEnd w:id="89357"/>
              <w:bookmarkEnd w:id="89358"/>
              <w:bookmarkEnd w:id="89359"/>
              <w:bookmarkEnd w:id="89360"/>
              <w:bookmarkEnd w:id="89361"/>
              <w:bookmarkEnd w:id="89362"/>
              <w:bookmarkEnd w:id="89363"/>
              <w:bookmarkEnd w:id="89364"/>
              <w:bookmarkEnd w:id="89365"/>
              <w:bookmarkEnd w:id="89366"/>
              <w:bookmarkEnd w:id="89367"/>
              <w:bookmarkEnd w:id="89368"/>
              <w:bookmarkEnd w:id="89369"/>
              <w:bookmarkEnd w:id="89370"/>
              <w:bookmarkEnd w:id="89371"/>
            </w:del>
          </w:p>
        </w:tc>
        <w:bookmarkStart w:id="89372" w:name="_Toc34397213"/>
        <w:bookmarkStart w:id="89373" w:name="_Toc34406620"/>
        <w:bookmarkStart w:id="89374" w:name="_Toc34413860"/>
        <w:bookmarkStart w:id="89375" w:name="_Toc34843008"/>
        <w:bookmarkStart w:id="89376" w:name="_Toc34848405"/>
        <w:bookmarkStart w:id="89377" w:name="_Toc34853802"/>
        <w:bookmarkStart w:id="89378" w:name="_Toc36824495"/>
        <w:bookmarkStart w:id="89379" w:name="_Toc36829996"/>
        <w:bookmarkStart w:id="89380" w:name="_Toc36835497"/>
        <w:bookmarkStart w:id="89381" w:name="_Toc36840998"/>
        <w:bookmarkStart w:id="89382" w:name="_Toc36846499"/>
        <w:bookmarkStart w:id="89383" w:name="_Toc36851551"/>
        <w:bookmarkStart w:id="89384" w:name="_Toc37232505"/>
        <w:bookmarkStart w:id="89385" w:name="_Toc37339416"/>
        <w:bookmarkStart w:id="89386" w:name="_Toc37427087"/>
        <w:bookmarkStart w:id="89387" w:name="_Toc37432630"/>
        <w:bookmarkEnd w:id="89372"/>
        <w:bookmarkEnd w:id="89373"/>
        <w:bookmarkEnd w:id="89374"/>
        <w:bookmarkEnd w:id="89375"/>
        <w:bookmarkEnd w:id="89376"/>
        <w:bookmarkEnd w:id="89377"/>
        <w:bookmarkEnd w:id="89378"/>
        <w:bookmarkEnd w:id="89379"/>
        <w:bookmarkEnd w:id="89380"/>
        <w:bookmarkEnd w:id="89381"/>
        <w:bookmarkEnd w:id="89382"/>
        <w:bookmarkEnd w:id="89383"/>
        <w:bookmarkEnd w:id="89384"/>
        <w:bookmarkEnd w:id="89385"/>
        <w:bookmarkEnd w:id="89386"/>
        <w:bookmarkEnd w:id="89387"/>
      </w:tr>
      <w:tr w:rsidR="00BF4111" w:rsidDel="00F67CA7" w:rsidTr="002E6C45">
        <w:trPr>
          <w:trHeight w:val="271"/>
          <w:del w:id="8938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389" w:author="lusonghe" w:date="2020-03-05T16:30:00Z"/>
                <w:color w:val="000000"/>
                <w:sz w:val="18"/>
                <w:szCs w:val="18"/>
              </w:rPr>
              <w:pPrChange w:id="893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39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CLK_N  </w:delText>
              </w:r>
              <w:bookmarkStart w:id="89392" w:name="_Toc34397214"/>
              <w:bookmarkStart w:id="89393" w:name="_Toc34406621"/>
              <w:bookmarkStart w:id="89394" w:name="_Toc34413861"/>
              <w:bookmarkStart w:id="89395" w:name="_Toc34843009"/>
              <w:bookmarkStart w:id="89396" w:name="_Toc34848406"/>
              <w:bookmarkStart w:id="89397" w:name="_Toc34853803"/>
              <w:bookmarkStart w:id="89398" w:name="_Toc36824496"/>
              <w:bookmarkStart w:id="89399" w:name="_Toc36829997"/>
              <w:bookmarkStart w:id="89400" w:name="_Toc36835498"/>
              <w:bookmarkStart w:id="89401" w:name="_Toc36840999"/>
              <w:bookmarkStart w:id="89402" w:name="_Toc36846500"/>
              <w:bookmarkStart w:id="89403" w:name="_Toc36851552"/>
              <w:bookmarkStart w:id="89404" w:name="_Toc37232506"/>
              <w:bookmarkStart w:id="89405" w:name="_Toc37339417"/>
              <w:bookmarkStart w:id="89406" w:name="_Toc37427088"/>
              <w:bookmarkStart w:id="89407" w:name="_Toc37432631"/>
              <w:bookmarkEnd w:id="89392"/>
              <w:bookmarkEnd w:id="89393"/>
              <w:bookmarkEnd w:id="89394"/>
              <w:bookmarkEnd w:id="89395"/>
              <w:bookmarkEnd w:id="89396"/>
              <w:bookmarkEnd w:id="89397"/>
              <w:bookmarkEnd w:id="89398"/>
              <w:bookmarkEnd w:id="89399"/>
              <w:bookmarkEnd w:id="89400"/>
              <w:bookmarkEnd w:id="89401"/>
              <w:bookmarkEnd w:id="89402"/>
              <w:bookmarkEnd w:id="89403"/>
              <w:bookmarkEnd w:id="89404"/>
              <w:bookmarkEnd w:id="89405"/>
              <w:bookmarkEnd w:id="89406"/>
              <w:bookmarkEnd w:id="8940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408" w:author="lusonghe" w:date="2020-03-05T16:30:00Z"/>
                <w:color w:val="000000"/>
                <w:sz w:val="18"/>
                <w:szCs w:val="18"/>
              </w:rPr>
              <w:pPrChange w:id="894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4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6 </w:delText>
              </w:r>
              <w:bookmarkStart w:id="89411" w:name="_Toc34397215"/>
              <w:bookmarkStart w:id="89412" w:name="_Toc34406622"/>
              <w:bookmarkStart w:id="89413" w:name="_Toc34413862"/>
              <w:bookmarkStart w:id="89414" w:name="_Toc34843010"/>
              <w:bookmarkStart w:id="89415" w:name="_Toc34848407"/>
              <w:bookmarkStart w:id="89416" w:name="_Toc34853804"/>
              <w:bookmarkStart w:id="89417" w:name="_Toc36824497"/>
              <w:bookmarkStart w:id="89418" w:name="_Toc36829998"/>
              <w:bookmarkStart w:id="89419" w:name="_Toc36835499"/>
              <w:bookmarkStart w:id="89420" w:name="_Toc36841000"/>
              <w:bookmarkStart w:id="89421" w:name="_Toc36846501"/>
              <w:bookmarkStart w:id="89422" w:name="_Toc36851553"/>
              <w:bookmarkStart w:id="89423" w:name="_Toc37232507"/>
              <w:bookmarkStart w:id="89424" w:name="_Toc37339418"/>
              <w:bookmarkStart w:id="89425" w:name="_Toc37427089"/>
              <w:bookmarkStart w:id="89426" w:name="_Toc37432632"/>
              <w:bookmarkEnd w:id="89411"/>
              <w:bookmarkEnd w:id="89412"/>
              <w:bookmarkEnd w:id="89413"/>
              <w:bookmarkEnd w:id="89414"/>
              <w:bookmarkEnd w:id="89415"/>
              <w:bookmarkEnd w:id="89416"/>
              <w:bookmarkEnd w:id="89417"/>
              <w:bookmarkEnd w:id="89418"/>
              <w:bookmarkEnd w:id="89419"/>
              <w:bookmarkEnd w:id="89420"/>
              <w:bookmarkEnd w:id="89421"/>
              <w:bookmarkEnd w:id="89422"/>
              <w:bookmarkEnd w:id="89423"/>
              <w:bookmarkEnd w:id="89424"/>
              <w:bookmarkEnd w:id="89425"/>
              <w:bookmarkEnd w:id="8942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427" w:author="lusonghe" w:date="2020-03-05T16:30:00Z"/>
                <w:color w:val="000000"/>
                <w:sz w:val="18"/>
                <w:szCs w:val="18"/>
              </w:rPr>
              <w:pPrChange w:id="894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4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430" w:name="_Toc34397216"/>
              <w:bookmarkStart w:id="89431" w:name="_Toc34406623"/>
              <w:bookmarkStart w:id="89432" w:name="_Toc34413863"/>
              <w:bookmarkStart w:id="89433" w:name="_Toc34843011"/>
              <w:bookmarkStart w:id="89434" w:name="_Toc34848408"/>
              <w:bookmarkStart w:id="89435" w:name="_Toc34853805"/>
              <w:bookmarkStart w:id="89436" w:name="_Toc36824498"/>
              <w:bookmarkStart w:id="89437" w:name="_Toc36829999"/>
              <w:bookmarkStart w:id="89438" w:name="_Toc36835500"/>
              <w:bookmarkStart w:id="89439" w:name="_Toc36841001"/>
              <w:bookmarkStart w:id="89440" w:name="_Toc36846502"/>
              <w:bookmarkStart w:id="89441" w:name="_Toc36851554"/>
              <w:bookmarkStart w:id="89442" w:name="_Toc37232508"/>
              <w:bookmarkStart w:id="89443" w:name="_Toc37339419"/>
              <w:bookmarkStart w:id="89444" w:name="_Toc37427090"/>
              <w:bookmarkStart w:id="89445" w:name="_Toc37432633"/>
              <w:bookmarkEnd w:id="89430"/>
              <w:bookmarkEnd w:id="89431"/>
              <w:bookmarkEnd w:id="89432"/>
              <w:bookmarkEnd w:id="89433"/>
              <w:bookmarkEnd w:id="89434"/>
              <w:bookmarkEnd w:id="89435"/>
              <w:bookmarkEnd w:id="89436"/>
              <w:bookmarkEnd w:id="89437"/>
              <w:bookmarkEnd w:id="89438"/>
              <w:bookmarkEnd w:id="89439"/>
              <w:bookmarkEnd w:id="89440"/>
              <w:bookmarkEnd w:id="89441"/>
              <w:bookmarkEnd w:id="89442"/>
              <w:bookmarkEnd w:id="89443"/>
              <w:bookmarkEnd w:id="89444"/>
              <w:bookmarkEnd w:id="89445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446" w:author="lusonghe" w:date="2020-03-05T16:30:00Z"/>
                <w:color w:val="000000"/>
                <w:sz w:val="18"/>
                <w:szCs w:val="18"/>
              </w:rPr>
              <w:pPrChange w:id="894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448" w:name="_Toc34397217"/>
            <w:bookmarkStart w:id="89449" w:name="_Toc34406624"/>
            <w:bookmarkStart w:id="89450" w:name="_Toc34413864"/>
            <w:bookmarkStart w:id="89451" w:name="_Toc34843012"/>
            <w:bookmarkStart w:id="89452" w:name="_Toc34848409"/>
            <w:bookmarkStart w:id="89453" w:name="_Toc34853806"/>
            <w:bookmarkStart w:id="89454" w:name="_Toc36824499"/>
            <w:bookmarkStart w:id="89455" w:name="_Toc36830000"/>
            <w:bookmarkStart w:id="89456" w:name="_Toc36835501"/>
            <w:bookmarkStart w:id="89457" w:name="_Toc36841002"/>
            <w:bookmarkStart w:id="89458" w:name="_Toc36846503"/>
            <w:bookmarkStart w:id="89459" w:name="_Toc36851555"/>
            <w:bookmarkStart w:id="89460" w:name="_Toc37232509"/>
            <w:bookmarkStart w:id="89461" w:name="_Toc37339420"/>
            <w:bookmarkStart w:id="89462" w:name="_Toc37427091"/>
            <w:bookmarkStart w:id="89463" w:name="_Toc37432634"/>
            <w:bookmarkEnd w:id="89448"/>
            <w:bookmarkEnd w:id="89449"/>
            <w:bookmarkEnd w:id="89450"/>
            <w:bookmarkEnd w:id="89451"/>
            <w:bookmarkEnd w:id="89452"/>
            <w:bookmarkEnd w:id="89453"/>
            <w:bookmarkEnd w:id="89454"/>
            <w:bookmarkEnd w:id="89455"/>
            <w:bookmarkEnd w:id="89456"/>
            <w:bookmarkEnd w:id="89457"/>
            <w:bookmarkEnd w:id="89458"/>
            <w:bookmarkEnd w:id="89459"/>
            <w:bookmarkEnd w:id="89460"/>
            <w:bookmarkEnd w:id="89461"/>
            <w:bookmarkEnd w:id="89462"/>
            <w:bookmarkEnd w:id="89463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464" w:author="lusonghe" w:date="2020-03-05T16:30:00Z"/>
                <w:color w:val="000000"/>
                <w:sz w:val="18"/>
                <w:szCs w:val="18"/>
              </w:rPr>
              <w:pPrChange w:id="894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466" w:name="_Toc34397218"/>
            <w:bookmarkStart w:id="89467" w:name="_Toc34406625"/>
            <w:bookmarkStart w:id="89468" w:name="_Toc34413865"/>
            <w:bookmarkStart w:id="89469" w:name="_Toc34843013"/>
            <w:bookmarkStart w:id="89470" w:name="_Toc34848410"/>
            <w:bookmarkStart w:id="89471" w:name="_Toc34853807"/>
            <w:bookmarkStart w:id="89472" w:name="_Toc36824500"/>
            <w:bookmarkStart w:id="89473" w:name="_Toc36830001"/>
            <w:bookmarkStart w:id="89474" w:name="_Toc36835502"/>
            <w:bookmarkStart w:id="89475" w:name="_Toc36841003"/>
            <w:bookmarkStart w:id="89476" w:name="_Toc36846504"/>
            <w:bookmarkStart w:id="89477" w:name="_Toc36851556"/>
            <w:bookmarkStart w:id="89478" w:name="_Toc37232510"/>
            <w:bookmarkStart w:id="89479" w:name="_Toc37339421"/>
            <w:bookmarkStart w:id="89480" w:name="_Toc37427092"/>
            <w:bookmarkStart w:id="89481" w:name="_Toc37432635"/>
            <w:bookmarkEnd w:id="89466"/>
            <w:bookmarkEnd w:id="89467"/>
            <w:bookmarkEnd w:id="89468"/>
            <w:bookmarkEnd w:id="89469"/>
            <w:bookmarkEnd w:id="89470"/>
            <w:bookmarkEnd w:id="89471"/>
            <w:bookmarkEnd w:id="89472"/>
            <w:bookmarkEnd w:id="89473"/>
            <w:bookmarkEnd w:id="89474"/>
            <w:bookmarkEnd w:id="89475"/>
            <w:bookmarkEnd w:id="89476"/>
            <w:bookmarkEnd w:id="89477"/>
            <w:bookmarkEnd w:id="89478"/>
            <w:bookmarkEnd w:id="89479"/>
            <w:bookmarkEnd w:id="89480"/>
            <w:bookmarkEnd w:id="89481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482" w:author="lusonghe" w:date="2020-03-05T16:30:00Z"/>
                <w:color w:val="000000"/>
                <w:sz w:val="18"/>
                <w:szCs w:val="18"/>
              </w:rPr>
              <w:pPrChange w:id="894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484" w:name="_Toc34397219"/>
            <w:bookmarkStart w:id="89485" w:name="_Toc34406626"/>
            <w:bookmarkStart w:id="89486" w:name="_Toc34413866"/>
            <w:bookmarkStart w:id="89487" w:name="_Toc34843014"/>
            <w:bookmarkStart w:id="89488" w:name="_Toc34848411"/>
            <w:bookmarkStart w:id="89489" w:name="_Toc34853808"/>
            <w:bookmarkStart w:id="89490" w:name="_Toc36824501"/>
            <w:bookmarkStart w:id="89491" w:name="_Toc36830002"/>
            <w:bookmarkStart w:id="89492" w:name="_Toc36835503"/>
            <w:bookmarkStart w:id="89493" w:name="_Toc36841004"/>
            <w:bookmarkStart w:id="89494" w:name="_Toc36846505"/>
            <w:bookmarkStart w:id="89495" w:name="_Toc36851557"/>
            <w:bookmarkStart w:id="89496" w:name="_Toc37232511"/>
            <w:bookmarkStart w:id="89497" w:name="_Toc37339422"/>
            <w:bookmarkStart w:id="89498" w:name="_Toc37427093"/>
            <w:bookmarkStart w:id="89499" w:name="_Toc37432636"/>
            <w:bookmarkEnd w:id="89484"/>
            <w:bookmarkEnd w:id="89485"/>
            <w:bookmarkEnd w:id="89486"/>
            <w:bookmarkEnd w:id="89487"/>
            <w:bookmarkEnd w:id="89488"/>
            <w:bookmarkEnd w:id="89489"/>
            <w:bookmarkEnd w:id="89490"/>
            <w:bookmarkEnd w:id="89491"/>
            <w:bookmarkEnd w:id="89492"/>
            <w:bookmarkEnd w:id="89493"/>
            <w:bookmarkEnd w:id="89494"/>
            <w:bookmarkEnd w:id="89495"/>
            <w:bookmarkEnd w:id="89496"/>
            <w:bookmarkEnd w:id="89497"/>
            <w:bookmarkEnd w:id="89498"/>
            <w:bookmarkEnd w:id="89499"/>
          </w:p>
        </w:tc>
        <w:bookmarkStart w:id="89500" w:name="_Toc34397220"/>
        <w:bookmarkStart w:id="89501" w:name="_Toc34406627"/>
        <w:bookmarkStart w:id="89502" w:name="_Toc34413867"/>
        <w:bookmarkStart w:id="89503" w:name="_Toc34843015"/>
        <w:bookmarkStart w:id="89504" w:name="_Toc34848412"/>
        <w:bookmarkStart w:id="89505" w:name="_Toc34853809"/>
        <w:bookmarkStart w:id="89506" w:name="_Toc36824502"/>
        <w:bookmarkStart w:id="89507" w:name="_Toc36830003"/>
        <w:bookmarkStart w:id="89508" w:name="_Toc36835504"/>
        <w:bookmarkStart w:id="89509" w:name="_Toc36841005"/>
        <w:bookmarkStart w:id="89510" w:name="_Toc36846506"/>
        <w:bookmarkStart w:id="89511" w:name="_Toc36851558"/>
        <w:bookmarkStart w:id="89512" w:name="_Toc37232512"/>
        <w:bookmarkStart w:id="89513" w:name="_Toc37339423"/>
        <w:bookmarkStart w:id="89514" w:name="_Toc37427094"/>
        <w:bookmarkStart w:id="89515" w:name="_Toc37432637"/>
        <w:bookmarkEnd w:id="89500"/>
        <w:bookmarkEnd w:id="89501"/>
        <w:bookmarkEnd w:id="89502"/>
        <w:bookmarkEnd w:id="89503"/>
        <w:bookmarkEnd w:id="89504"/>
        <w:bookmarkEnd w:id="89505"/>
        <w:bookmarkEnd w:id="89506"/>
        <w:bookmarkEnd w:id="89507"/>
        <w:bookmarkEnd w:id="89508"/>
        <w:bookmarkEnd w:id="89509"/>
        <w:bookmarkEnd w:id="89510"/>
        <w:bookmarkEnd w:id="89511"/>
        <w:bookmarkEnd w:id="89512"/>
        <w:bookmarkEnd w:id="89513"/>
        <w:bookmarkEnd w:id="89514"/>
        <w:bookmarkEnd w:id="89515"/>
      </w:tr>
      <w:tr w:rsidR="00BF4111" w:rsidDel="00F67CA7" w:rsidTr="002E6C45">
        <w:trPr>
          <w:trHeight w:val="271"/>
          <w:del w:id="8951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517" w:author="lusonghe" w:date="2020-03-05T16:30:00Z"/>
                <w:color w:val="000000"/>
                <w:sz w:val="18"/>
                <w:szCs w:val="18"/>
              </w:rPr>
              <w:pPrChange w:id="895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51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0_P  </w:delText>
              </w:r>
              <w:bookmarkStart w:id="89520" w:name="_Toc34397221"/>
              <w:bookmarkStart w:id="89521" w:name="_Toc34406628"/>
              <w:bookmarkStart w:id="89522" w:name="_Toc34413868"/>
              <w:bookmarkStart w:id="89523" w:name="_Toc34843016"/>
              <w:bookmarkStart w:id="89524" w:name="_Toc34848413"/>
              <w:bookmarkStart w:id="89525" w:name="_Toc34853810"/>
              <w:bookmarkStart w:id="89526" w:name="_Toc36824503"/>
              <w:bookmarkStart w:id="89527" w:name="_Toc36830004"/>
              <w:bookmarkStart w:id="89528" w:name="_Toc36835505"/>
              <w:bookmarkStart w:id="89529" w:name="_Toc36841006"/>
              <w:bookmarkStart w:id="89530" w:name="_Toc36846507"/>
              <w:bookmarkStart w:id="89531" w:name="_Toc36851559"/>
              <w:bookmarkStart w:id="89532" w:name="_Toc37232513"/>
              <w:bookmarkStart w:id="89533" w:name="_Toc37339424"/>
              <w:bookmarkStart w:id="89534" w:name="_Toc37427095"/>
              <w:bookmarkStart w:id="89535" w:name="_Toc37432638"/>
              <w:bookmarkEnd w:id="89520"/>
              <w:bookmarkEnd w:id="89521"/>
              <w:bookmarkEnd w:id="89522"/>
              <w:bookmarkEnd w:id="89523"/>
              <w:bookmarkEnd w:id="89524"/>
              <w:bookmarkEnd w:id="89525"/>
              <w:bookmarkEnd w:id="89526"/>
              <w:bookmarkEnd w:id="89527"/>
              <w:bookmarkEnd w:id="89528"/>
              <w:bookmarkEnd w:id="89529"/>
              <w:bookmarkEnd w:id="89530"/>
              <w:bookmarkEnd w:id="89531"/>
              <w:bookmarkEnd w:id="89532"/>
              <w:bookmarkEnd w:id="89533"/>
              <w:bookmarkEnd w:id="89534"/>
              <w:bookmarkEnd w:id="8953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536" w:author="lusonghe" w:date="2020-03-05T16:30:00Z"/>
                <w:color w:val="000000"/>
                <w:sz w:val="18"/>
                <w:szCs w:val="18"/>
              </w:rPr>
              <w:pPrChange w:id="8953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53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7 </w:delText>
              </w:r>
              <w:bookmarkStart w:id="89539" w:name="_Toc34397222"/>
              <w:bookmarkStart w:id="89540" w:name="_Toc34406629"/>
              <w:bookmarkStart w:id="89541" w:name="_Toc34413869"/>
              <w:bookmarkStart w:id="89542" w:name="_Toc34843017"/>
              <w:bookmarkStart w:id="89543" w:name="_Toc34848414"/>
              <w:bookmarkStart w:id="89544" w:name="_Toc34853811"/>
              <w:bookmarkStart w:id="89545" w:name="_Toc36824504"/>
              <w:bookmarkStart w:id="89546" w:name="_Toc36830005"/>
              <w:bookmarkStart w:id="89547" w:name="_Toc36835506"/>
              <w:bookmarkStart w:id="89548" w:name="_Toc36841007"/>
              <w:bookmarkStart w:id="89549" w:name="_Toc36846508"/>
              <w:bookmarkStart w:id="89550" w:name="_Toc36851560"/>
              <w:bookmarkStart w:id="89551" w:name="_Toc37232514"/>
              <w:bookmarkStart w:id="89552" w:name="_Toc37339425"/>
              <w:bookmarkStart w:id="89553" w:name="_Toc37427096"/>
              <w:bookmarkStart w:id="89554" w:name="_Toc37432639"/>
              <w:bookmarkEnd w:id="89539"/>
              <w:bookmarkEnd w:id="89540"/>
              <w:bookmarkEnd w:id="89541"/>
              <w:bookmarkEnd w:id="89542"/>
              <w:bookmarkEnd w:id="89543"/>
              <w:bookmarkEnd w:id="89544"/>
              <w:bookmarkEnd w:id="89545"/>
              <w:bookmarkEnd w:id="89546"/>
              <w:bookmarkEnd w:id="89547"/>
              <w:bookmarkEnd w:id="89548"/>
              <w:bookmarkEnd w:id="89549"/>
              <w:bookmarkEnd w:id="89550"/>
              <w:bookmarkEnd w:id="89551"/>
              <w:bookmarkEnd w:id="89552"/>
              <w:bookmarkEnd w:id="89553"/>
              <w:bookmarkEnd w:id="8955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555" w:author="lusonghe" w:date="2020-03-05T16:30:00Z"/>
                <w:color w:val="000000"/>
                <w:sz w:val="18"/>
                <w:szCs w:val="18"/>
              </w:rPr>
              <w:pPrChange w:id="895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55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558" w:name="_Toc34397223"/>
              <w:bookmarkStart w:id="89559" w:name="_Toc34406630"/>
              <w:bookmarkStart w:id="89560" w:name="_Toc34413870"/>
              <w:bookmarkStart w:id="89561" w:name="_Toc34843018"/>
              <w:bookmarkStart w:id="89562" w:name="_Toc34848415"/>
              <w:bookmarkStart w:id="89563" w:name="_Toc34853812"/>
              <w:bookmarkStart w:id="89564" w:name="_Toc36824505"/>
              <w:bookmarkStart w:id="89565" w:name="_Toc36830006"/>
              <w:bookmarkStart w:id="89566" w:name="_Toc36835507"/>
              <w:bookmarkStart w:id="89567" w:name="_Toc36841008"/>
              <w:bookmarkStart w:id="89568" w:name="_Toc36846509"/>
              <w:bookmarkStart w:id="89569" w:name="_Toc36851561"/>
              <w:bookmarkStart w:id="89570" w:name="_Toc37232515"/>
              <w:bookmarkStart w:id="89571" w:name="_Toc37339426"/>
              <w:bookmarkStart w:id="89572" w:name="_Toc37427097"/>
              <w:bookmarkStart w:id="89573" w:name="_Toc37432640"/>
              <w:bookmarkEnd w:id="89558"/>
              <w:bookmarkEnd w:id="89559"/>
              <w:bookmarkEnd w:id="89560"/>
              <w:bookmarkEnd w:id="89561"/>
              <w:bookmarkEnd w:id="89562"/>
              <w:bookmarkEnd w:id="89563"/>
              <w:bookmarkEnd w:id="89564"/>
              <w:bookmarkEnd w:id="89565"/>
              <w:bookmarkEnd w:id="89566"/>
              <w:bookmarkEnd w:id="89567"/>
              <w:bookmarkEnd w:id="89568"/>
              <w:bookmarkEnd w:id="89569"/>
              <w:bookmarkEnd w:id="89570"/>
              <w:bookmarkEnd w:id="89571"/>
              <w:bookmarkEnd w:id="89572"/>
              <w:bookmarkEnd w:id="89573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574" w:author="lusonghe" w:date="2020-03-05T16:30:00Z"/>
                <w:color w:val="000000"/>
                <w:sz w:val="18"/>
                <w:szCs w:val="18"/>
              </w:rPr>
              <w:pPrChange w:id="895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576" w:name="_Toc34397224"/>
            <w:bookmarkStart w:id="89577" w:name="_Toc34406631"/>
            <w:bookmarkStart w:id="89578" w:name="_Toc34413871"/>
            <w:bookmarkStart w:id="89579" w:name="_Toc34843019"/>
            <w:bookmarkStart w:id="89580" w:name="_Toc34848416"/>
            <w:bookmarkStart w:id="89581" w:name="_Toc34853813"/>
            <w:bookmarkStart w:id="89582" w:name="_Toc36824506"/>
            <w:bookmarkStart w:id="89583" w:name="_Toc36830007"/>
            <w:bookmarkStart w:id="89584" w:name="_Toc36835508"/>
            <w:bookmarkStart w:id="89585" w:name="_Toc36841009"/>
            <w:bookmarkStart w:id="89586" w:name="_Toc36846510"/>
            <w:bookmarkStart w:id="89587" w:name="_Toc36851562"/>
            <w:bookmarkStart w:id="89588" w:name="_Toc37232516"/>
            <w:bookmarkStart w:id="89589" w:name="_Toc37339427"/>
            <w:bookmarkStart w:id="89590" w:name="_Toc37427098"/>
            <w:bookmarkStart w:id="89591" w:name="_Toc37432641"/>
            <w:bookmarkEnd w:id="89576"/>
            <w:bookmarkEnd w:id="89577"/>
            <w:bookmarkEnd w:id="89578"/>
            <w:bookmarkEnd w:id="89579"/>
            <w:bookmarkEnd w:id="89580"/>
            <w:bookmarkEnd w:id="89581"/>
            <w:bookmarkEnd w:id="89582"/>
            <w:bookmarkEnd w:id="89583"/>
            <w:bookmarkEnd w:id="89584"/>
            <w:bookmarkEnd w:id="89585"/>
            <w:bookmarkEnd w:id="89586"/>
            <w:bookmarkEnd w:id="89587"/>
            <w:bookmarkEnd w:id="89588"/>
            <w:bookmarkEnd w:id="89589"/>
            <w:bookmarkEnd w:id="89590"/>
            <w:bookmarkEnd w:id="89591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592" w:author="lusonghe" w:date="2020-03-05T16:30:00Z"/>
                <w:color w:val="000000"/>
                <w:sz w:val="18"/>
                <w:szCs w:val="18"/>
              </w:rPr>
              <w:pPrChange w:id="895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594" w:name="_Toc34397225"/>
            <w:bookmarkStart w:id="89595" w:name="_Toc34406632"/>
            <w:bookmarkStart w:id="89596" w:name="_Toc34413872"/>
            <w:bookmarkStart w:id="89597" w:name="_Toc34843020"/>
            <w:bookmarkStart w:id="89598" w:name="_Toc34848417"/>
            <w:bookmarkStart w:id="89599" w:name="_Toc34853814"/>
            <w:bookmarkStart w:id="89600" w:name="_Toc36824507"/>
            <w:bookmarkStart w:id="89601" w:name="_Toc36830008"/>
            <w:bookmarkStart w:id="89602" w:name="_Toc36835509"/>
            <w:bookmarkStart w:id="89603" w:name="_Toc36841010"/>
            <w:bookmarkStart w:id="89604" w:name="_Toc36846511"/>
            <w:bookmarkStart w:id="89605" w:name="_Toc36851563"/>
            <w:bookmarkStart w:id="89606" w:name="_Toc37232517"/>
            <w:bookmarkStart w:id="89607" w:name="_Toc37339428"/>
            <w:bookmarkStart w:id="89608" w:name="_Toc37427099"/>
            <w:bookmarkStart w:id="89609" w:name="_Toc37432642"/>
            <w:bookmarkEnd w:id="89594"/>
            <w:bookmarkEnd w:id="89595"/>
            <w:bookmarkEnd w:id="89596"/>
            <w:bookmarkEnd w:id="89597"/>
            <w:bookmarkEnd w:id="89598"/>
            <w:bookmarkEnd w:id="89599"/>
            <w:bookmarkEnd w:id="89600"/>
            <w:bookmarkEnd w:id="89601"/>
            <w:bookmarkEnd w:id="89602"/>
            <w:bookmarkEnd w:id="89603"/>
            <w:bookmarkEnd w:id="89604"/>
            <w:bookmarkEnd w:id="89605"/>
            <w:bookmarkEnd w:id="89606"/>
            <w:bookmarkEnd w:id="89607"/>
            <w:bookmarkEnd w:id="89608"/>
            <w:bookmarkEnd w:id="89609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610" w:author="lusonghe" w:date="2020-03-05T16:30:00Z"/>
                <w:color w:val="000000"/>
                <w:sz w:val="18"/>
                <w:szCs w:val="18"/>
              </w:rPr>
              <w:pPrChange w:id="896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612" w:name="_Toc34397226"/>
            <w:bookmarkStart w:id="89613" w:name="_Toc34406633"/>
            <w:bookmarkStart w:id="89614" w:name="_Toc34413873"/>
            <w:bookmarkStart w:id="89615" w:name="_Toc34843021"/>
            <w:bookmarkStart w:id="89616" w:name="_Toc34848418"/>
            <w:bookmarkStart w:id="89617" w:name="_Toc34853815"/>
            <w:bookmarkStart w:id="89618" w:name="_Toc36824508"/>
            <w:bookmarkStart w:id="89619" w:name="_Toc36830009"/>
            <w:bookmarkStart w:id="89620" w:name="_Toc36835510"/>
            <w:bookmarkStart w:id="89621" w:name="_Toc36841011"/>
            <w:bookmarkStart w:id="89622" w:name="_Toc36846512"/>
            <w:bookmarkStart w:id="89623" w:name="_Toc36851564"/>
            <w:bookmarkStart w:id="89624" w:name="_Toc37232518"/>
            <w:bookmarkStart w:id="89625" w:name="_Toc37339429"/>
            <w:bookmarkStart w:id="89626" w:name="_Toc37427100"/>
            <w:bookmarkStart w:id="89627" w:name="_Toc37432643"/>
            <w:bookmarkEnd w:id="89612"/>
            <w:bookmarkEnd w:id="89613"/>
            <w:bookmarkEnd w:id="89614"/>
            <w:bookmarkEnd w:id="89615"/>
            <w:bookmarkEnd w:id="89616"/>
            <w:bookmarkEnd w:id="89617"/>
            <w:bookmarkEnd w:id="89618"/>
            <w:bookmarkEnd w:id="89619"/>
            <w:bookmarkEnd w:id="89620"/>
            <w:bookmarkEnd w:id="89621"/>
            <w:bookmarkEnd w:id="89622"/>
            <w:bookmarkEnd w:id="89623"/>
            <w:bookmarkEnd w:id="89624"/>
            <w:bookmarkEnd w:id="89625"/>
            <w:bookmarkEnd w:id="89626"/>
            <w:bookmarkEnd w:id="89627"/>
          </w:p>
        </w:tc>
        <w:bookmarkStart w:id="89628" w:name="_Toc34397227"/>
        <w:bookmarkStart w:id="89629" w:name="_Toc34406634"/>
        <w:bookmarkStart w:id="89630" w:name="_Toc34413874"/>
        <w:bookmarkStart w:id="89631" w:name="_Toc34843022"/>
        <w:bookmarkStart w:id="89632" w:name="_Toc34848419"/>
        <w:bookmarkStart w:id="89633" w:name="_Toc34853816"/>
        <w:bookmarkStart w:id="89634" w:name="_Toc36824509"/>
        <w:bookmarkStart w:id="89635" w:name="_Toc36830010"/>
        <w:bookmarkStart w:id="89636" w:name="_Toc36835511"/>
        <w:bookmarkStart w:id="89637" w:name="_Toc36841012"/>
        <w:bookmarkStart w:id="89638" w:name="_Toc36846513"/>
        <w:bookmarkStart w:id="89639" w:name="_Toc36851565"/>
        <w:bookmarkStart w:id="89640" w:name="_Toc37232519"/>
        <w:bookmarkStart w:id="89641" w:name="_Toc37339430"/>
        <w:bookmarkStart w:id="89642" w:name="_Toc37427101"/>
        <w:bookmarkStart w:id="89643" w:name="_Toc37432644"/>
        <w:bookmarkEnd w:id="89628"/>
        <w:bookmarkEnd w:id="89629"/>
        <w:bookmarkEnd w:id="89630"/>
        <w:bookmarkEnd w:id="89631"/>
        <w:bookmarkEnd w:id="89632"/>
        <w:bookmarkEnd w:id="89633"/>
        <w:bookmarkEnd w:id="89634"/>
        <w:bookmarkEnd w:id="89635"/>
        <w:bookmarkEnd w:id="89636"/>
        <w:bookmarkEnd w:id="89637"/>
        <w:bookmarkEnd w:id="89638"/>
        <w:bookmarkEnd w:id="89639"/>
        <w:bookmarkEnd w:id="89640"/>
        <w:bookmarkEnd w:id="89641"/>
        <w:bookmarkEnd w:id="89642"/>
        <w:bookmarkEnd w:id="89643"/>
      </w:tr>
      <w:tr w:rsidR="00BF4111" w:rsidDel="00F67CA7" w:rsidTr="002E6C45">
        <w:trPr>
          <w:trHeight w:val="271"/>
          <w:del w:id="8964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645" w:author="lusonghe" w:date="2020-03-05T16:30:00Z"/>
                <w:color w:val="000000"/>
                <w:sz w:val="18"/>
                <w:szCs w:val="18"/>
              </w:rPr>
              <w:pPrChange w:id="896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64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0_N  </w:delText>
              </w:r>
              <w:bookmarkStart w:id="89648" w:name="_Toc34397228"/>
              <w:bookmarkStart w:id="89649" w:name="_Toc34406635"/>
              <w:bookmarkStart w:id="89650" w:name="_Toc34413875"/>
              <w:bookmarkStart w:id="89651" w:name="_Toc34843023"/>
              <w:bookmarkStart w:id="89652" w:name="_Toc34848420"/>
              <w:bookmarkStart w:id="89653" w:name="_Toc34853817"/>
              <w:bookmarkStart w:id="89654" w:name="_Toc36824510"/>
              <w:bookmarkStart w:id="89655" w:name="_Toc36830011"/>
              <w:bookmarkStart w:id="89656" w:name="_Toc36835512"/>
              <w:bookmarkStart w:id="89657" w:name="_Toc36841013"/>
              <w:bookmarkStart w:id="89658" w:name="_Toc36846514"/>
              <w:bookmarkStart w:id="89659" w:name="_Toc36851566"/>
              <w:bookmarkStart w:id="89660" w:name="_Toc37232520"/>
              <w:bookmarkStart w:id="89661" w:name="_Toc37339431"/>
              <w:bookmarkStart w:id="89662" w:name="_Toc37427102"/>
              <w:bookmarkStart w:id="89663" w:name="_Toc37432645"/>
              <w:bookmarkEnd w:id="89648"/>
              <w:bookmarkEnd w:id="89649"/>
              <w:bookmarkEnd w:id="89650"/>
              <w:bookmarkEnd w:id="89651"/>
              <w:bookmarkEnd w:id="89652"/>
              <w:bookmarkEnd w:id="89653"/>
              <w:bookmarkEnd w:id="89654"/>
              <w:bookmarkEnd w:id="89655"/>
              <w:bookmarkEnd w:id="89656"/>
              <w:bookmarkEnd w:id="89657"/>
              <w:bookmarkEnd w:id="89658"/>
              <w:bookmarkEnd w:id="89659"/>
              <w:bookmarkEnd w:id="89660"/>
              <w:bookmarkEnd w:id="89661"/>
              <w:bookmarkEnd w:id="89662"/>
              <w:bookmarkEnd w:id="8966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664" w:author="lusonghe" w:date="2020-03-05T16:30:00Z"/>
                <w:color w:val="000000"/>
                <w:sz w:val="18"/>
                <w:szCs w:val="18"/>
              </w:rPr>
              <w:pPrChange w:id="896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66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8 </w:delText>
              </w:r>
              <w:bookmarkStart w:id="89667" w:name="_Toc34397229"/>
              <w:bookmarkStart w:id="89668" w:name="_Toc34406636"/>
              <w:bookmarkStart w:id="89669" w:name="_Toc34413876"/>
              <w:bookmarkStart w:id="89670" w:name="_Toc34843024"/>
              <w:bookmarkStart w:id="89671" w:name="_Toc34848421"/>
              <w:bookmarkStart w:id="89672" w:name="_Toc34853818"/>
              <w:bookmarkStart w:id="89673" w:name="_Toc36824511"/>
              <w:bookmarkStart w:id="89674" w:name="_Toc36830012"/>
              <w:bookmarkStart w:id="89675" w:name="_Toc36835513"/>
              <w:bookmarkStart w:id="89676" w:name="_Toc36841014"/>
              <w:bookmarkStart w:id="89677" w:name="_Toc36846515"/>
              <w:bookmarkStart w:id="89678" w:name="_Toc36851567"/>
              <w:bookmarkStart w:id="89679" w:name="_Toc37232521"/>
              <w:bookmarkStart w:id="89680" w:name="_Toc37339432"/>
              <w:bookmarkStart w:id="89681" w:name="_Toc37427103"/>
              <w:bookmarkStart w:id="89682" w:name="_Toc37432646"/>
              <w:bookmarkEnd w:id="89667"/>
              <w:bookmarkEnd w:id="89668"/>
              <w:bookmarkEnd w:id="89669"/>
              <w:bookmarkEnd w:id="89670"/>
              <w:bookmarkEnd w:id="89671"/>
              <w:bookmarkEnd w:id="89672"/>
              <w:bookmarkEnd w:id="89673"/>
              <w:bookmarkEnd w:id="89674"/>
              <w:bookmarkEnd w:id="89675"/>
              <w:bookmarkEnd w:id="89676"/>
              <w:bookmarkEnd w:id="89677"/>
              <w:bookmarkEnd w:id="89678"/>
              <w:bookmarkEnd w:id="89679"/>
              <w:bookmarkEnd w:id="89680"/>
              <w:bookmarkEnd w:id="89681"/>
              <w:bookmarkEnd w:id="8968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683" w:author="lusonghe" w:date="2020-03-05T16:30:00Z"/>
                <w:color w:val="000000"/>
                <w:sz w:val="18"/>
                <w:szCs w:val="18"/>
              </w:rPr>
              <w:pPrChange w:id="896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6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686" w:name="_Toc34397230"/>
              <w:bookmarkStart w:id="89687" w:name="_Toc34406637"/>
              <w:bookmarkStart w:id="89688" w:name="_Toc34413877"/>
              <w:bookmarkStart w:id="89689" w:name="_Toc34843025"/>
              <w:bookmarkStart w:id="89690" w:name="_Toc34848422"/>
              <w:bookmarkStart w:id="89691" w:name="_Toc34853819"/>
              <w:bookmarkStart w:id="89692" w:name="_Toc36824512"/>
              <w:bookmarkStart w:id="89693" w:name="_Toc36830013"/>
              <w:bookmarkStart w:id="89694" w:name="_Toc36835514"/>
              <w:bookmarkStart w:id="89695" w:name="_Toc36841015"/>
              <w:bookmarkStart w:id="89696" w:name="_Toc36846516"/>
              <w:bookmarkStart w:id="89697" w:name="_Toc36851568"/>
              <w:bookmarkStart w:id="89698" w:name="_Toc37232522"/>
              <w:bookmarkStart w:id="89699" w:name="_Toc37339433"/>
              <w:bookmarkStart w:id="89700" w:name="_Toc37427104"/>
              <w:bookmarkStart w:id="89701" w:name="_Toc37432647"/>
              <w:bookmarkEnd w:id="89686"/>
              <w:bookmarkEnd w:id="89687"/>
              <w:bookmarkEnd w:id="89688"/>
              <w:bookmarkEnd w:id="89689"/>
              <w:bookmarkEnd w:id="89690"/>
              <w:bookmarkEnd w:id="89691"/>
              <w:bookmarkEnd w:id="89692"/>
              <w:bookmarkEnd w:id="89693"/>
              <w:bookmarkEnd w:id="89694"/>
              <w:bookmarkEnd w:id="89695"/>
              <w:bookmarkEnd w:id="89696"/>
              <w:bookmarkEnd w:id="89697"/>
              <w:bookmarkEnd w:id="89698"/>
              <w:bookmarkEnd w:id="89699"/>
              <w:bookmarkEnd w:id="89700"/>
              <w:bookmarkEnd w:id="89701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702" w:author="lusonghe" w:date="2020-03-05T16:30:00Z"/>
                <w:color w:val="000000"/>
                <w:sz w:val="18"/>
                <w:szCs w:val="18"/>
              </w:rPr>
              <w:pPrChange w:id="897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704" w:name="_Toc34397231"/>
            <w:bookmarkStart w:id="89705" w:name="_Toc34406638"/>
            <w:bookmarkStart w:id="89706" w:name="_Toc34413878"/>
            <w:bookmarkStart w:id="89707" w:name="_Toc34843026"/>
            <w:bookmarkStart w:id="89708" w:name="_Toc34848423"/>
            <w:bookmarkStart w:id="89709" w:name="_Toc34853820"/>
            <w:bookmarkStart w:id="89710" w:name="_Toc36824513"/>
            <w:bookmarkStart w:id="89711" w:name="_Toc36830014"/>
            <w:bookmarkStart w:id="89712" w:name="_Toc36835515"/>
            <w:bookmarkStart w:id="89713" w:name="_Toc36841016"/>
            <w:bookmarkStart w:id="89714" w:name="_Toc36846517"/>
            <w:bookmarkStart w:id="89715" w:name="_Toc36851569"/>
            <w:bookmarkStart w:id="89716" w:name="_Toc37232523"/>
            <w:bookmarkStart w:id="89717" w:name="_Toc37339434"/>
            <w:bookmarkStart w:id="89718" w:name="_Toc37427105"/>
            <w:bookmarkStart w:id="89719" w:name="_Toc37432648"/>
            <w:bookmarkEnd w:id="89704"/>
            <w:bookmarkEnd w:id="89705"/>
            <w:bookmarkEnd w:id="89706"/>
            <w:bookmarkEnd w:id="89707"/>
            <w:bookmarkEnd w:id="89708"/>
            <w:bookmarkEnd w:id="89709"/>
            <w:bookmarkEnd w:id="89710"/>
            <w:bookmarkEnd w:id="89711"/>
            <w:bookmarkEnd w:id="89712"/>
            <w:bookmarkEnd w:id="89713"/>
            <w:bookmarkEnd w:id="89714"/>
            <w:bookmarkEnd w:id="89715"/>
            <w:bookmarkEnd w:id="89716"/>
            <w:bookmarkEnd w:id="89717"/>
            <w:bookmarkEnd w:id="89718"/>
            <w:bookmarkEnd w:id="89719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720" w:author="lusonghe" w:date="2020-03-05T16:30:00Z"/>
                <w:color w:val="000000"/>
                <w:sz w:val="18"/>
                <w:szCs w:val="18"/>
              </w:rPr>
              <w:pPrChange w:id="897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722" w:name="_Toc34397232"/>
            <w:bookmarkStart w:id="89723" w:name="_Toc34406639"/>
            <w:bookmarkStart w:id="89724" w:name="_Toc34413879"/>
            <w:bookmarkStart w:id="89725" w:name="_Toc34843027"/>
            <w:bookmarkStart w:id="89726" w:name="_Toc34848424"/>
            <w:bookmarkStart w:id="89727" w:name="_Toc34853821"/>
            <w:bookmarkStart w:id="89728" w:name="_Toc36824514"/>
            <w:bookmarkStart w:id="89729" w:name="_Toc36830015"/>
            <w:bookmarkStart w:id="89730" w:name="_Toc36835516"/>
            <w:bookmarkStart w:id="89731" w:name="_Toc36841017"/>
            <w:bookmarkStart w:id="89732" w:name="_Toc36846518"/>
            <w:bookmarkStart w:id="89733" w:name="_Toc36851570"/>
            <w:bookmarkStart w:id="89734" w:name="_Toc37232524"/>
            <w:bookmarkStart w:id="89735" w:name="_Toc37339435"/>
            <w:bookmarkStart w:id="89736" w:name="_Toc37427106"/>
            <w:bookmarkStart w:id="89737" w:name="_Toc37432649"/>
            <w:bookmarkEnd w:id="89722"/>
            <w:bookmarkEnd w:id="89723"/>
            <w:bookmarkEnd w:id="89724"/>
            <w:bookmarkEnd w:id="89725"/>
            <w:bookmarkEnd w:id="89726"/>
            <w:bookmarkEnd w:id="89727"/>
            <w:bookmarkEnd w:id="89728"/>
            <w:bookmarkEnd w:id="89729"/>
            <w:bookmarkEnd w:id="89730"/>
            <w:bookmarkEnd w:id="89731"/>
            <w:bookmarkEnd w:id="89732"/>
            <w:bookmarkEnd w:id="89733"/>
            <w:bookmarkEnd w:id="89734"/>
            <w:bookmarkEnd w:id="89735"/>
            <w:bookmarkEnd w:id="89736"/>
            <w:bookmarkEnd w:id="89737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738" w:author="lusonghe" w:date="2020-03-05T16:30:00Z"/>
                <w:color w:val="000000"/>
                <w:sz w:val="18"/>
                <w:szCs w:val="18"/>
              </w:rPr>
              <w:pPrChange w:id="8973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740" w:name="_Toc34397233"/>
            <w:bookmarkStart w:id="89741" w:name="_Toc34406640"/>
            <w:bookmarkStart w:id="89742" w:name="_Toc34413880"/>
            <w:bookmarkStart w:id="89743" w:name="_Toc34843028"/>
            <w:bookmarkStart w:id="89744" w:name="_Toc34848425"/>
            <w:bookmarkStart w:id="89745" w:name="_Toc34853822"/>
            <w:bookmarkStart w:id="89746" w:name="_Toc36824515"/>
            <w:bookmarkStart w:id="89747" w:name="_Toc36830016"/>
            <w:bookmarkStart w:id="89748" w:name="_Toc36835517"/>
            <w:bookmarkStart w:id="89749" w:name="_Toc36841018"/>
            <w:bookmarkStart w:id="89750" w:name="_Toc36846519"/>
            <w:bookmarkStart w:id="89751" w:name="_Toc36851571"/>
            <w:bookmarkStart w:id="89752" w:name="_Toc37232525"/>
            <w:bookmarkStart w:id="89753" w:name="_Toc37339436"/>
            <w:bookmarkStart w:id="89754" w:name="_Toc37427107"/>
            <w:bookmarkStart w:id="89755" w:name="_Toc37432650"/>
            <w:bookmarkEnd w:id="89740"/>
            <w:bookmarkEnd w:id="89741"/>
            <w:bookmarkEnd w:id="89742"/>
            <w:bookmarkEnd w:id="89743"/>
            <w:bookmarkEnd w:id="89744"/>
            <w:bookmarkEnd w:id="89745"/>
            <w:bookmarkEnd w:id="89746"/>
            <w:bookmarkEnd w:id="89747"/>
            <w:bookmarkEnd w:id="89748"/>
            <w:bookmarkEnd w:id="89749"/>
            <w:bookmarkEnd w:id="89750"/>
            <w:bookmarkEnd w:id="89751"/>
            <w:bookmarkEnd w:id="89752"/>
            <w:bookmarkEnd w:id="89753"/>
            <w:bookmarkEnd w:id="89754"/>
            <w:bookmarkEnd w:id="89755"/>
          </w:p>
        </w:tc>
        <w:bookmarkStart w:id="89756" w:name="_Toc34397234"/>
        <w:bookmarkStart w:id="89757" w:name="_Toc34406641"/>
        <w:bookmarkStart w:id="89758" w:name="_Toc34413881"/>
        <w:bookmarkStart w:id="89759" w:name="_Toc34843029"/>
        <w:bookmarkStart w:id="89760" w:name="_Toc34848426"/>
        <w:bookmarkStart w:id="89761" w:name="_Toc34853823"/>
        <w:bookmarkStart w:id="89762" w:name="_Toc36824516"/>
        <w:bookmarkStart w:id="89763" w:name="_Toc36830017"/>
        <w:bookmarkStart w:id="89764" w:name="_Toc36835518"/>
        <w:bookmarkStart w:id="89765" w:name="_Toc36841019"/>
        <w:bookmarkStart w:id="89766" w:name="_Toc36846520"/>
        <w:bookmarkStart w:id="89767" w:name="_Toc36851572"/>
        <w:bookmarkStart w:id="89768" w:name="_Toc37232526"/>
        <w:bookmarkStart w:id="89769" w:name="_Toc37339437"/>
        <w:bookmarkStart w:id="89770" w:name="_Toc37427108"/>
        <w:bookmarkStart w:id="89771" w:name="_Toc37432651"/>
        <w:bookmarkEnd w:id="89756"/>
        <w:bookmarkEnd w:id="89757"/>
        <w:bookmarkEnd w:id="89758"/>
        <w:bookmarkEnd w:id="89759"/>
        <w:bookmarkEnd w:id="89760"/>
        <w:bookmarkEnd w:id="89761"/>
        <w:bookmarkEnd w:id="89762"/>
        <w:bookmarkEnd w:id="89763"/>
        <w:bookmarkEnd w:id="89764"/>
        <w:bookmarkEnd w:id="89765"/>
        <w:bookmarkEnd w:id="89766"/>
        <w:bookmarkEnd w:id="89767"/>
        <w:bookmarkEnd w:id="89768"/>
        <w:bookmarkEnd w:id="89769"/>
        <w:bookmarkEnd w:id="89770"/>
        <w:bookmarkEnd w:id="89771"/>
      </w:tr>
      <w:tr w:rsidR="00BF4111" w:rsidDel="00F67CA7" w:rsidTr="002E6C45">
        <w:trPr>
          <w:trHeight w:val="271"/>
          <w:del w:id="8977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773" w:author="lusonghe" w:date="2020-03-05T16:30:00Z"/>
                <w:color w:val="000000"/>
                <w:sz w:val="18"/>
                <w:szCs w:val="18"/>
              </w:rPr>
              <w:pPrChange w:id="897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7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1_P  </w:delText>
              </w:r>
              <w:bookmarkStart w:id="89776" w:name="_Toc34397235"/>
              <w:bookmarkStart w:id="89777" w:name="_Toc34406642"/>
              <w:bookmarkStart w:id="89778" w:name="_Toc34413882"/>
              <w:bookmarkStart w:id="89779" w:name="_Toc34843030"/>
              <w:bookmarkStart w:id="89780" w:name="_Toc34848427"/>
              <w:bookmarkStart w:id="89781" w:name="_Toc34853824"/>
              <w:bookmarkStart w:id="89782" w:name="_Toc36824517"/>
              <w:bookmarkStart w:id="89783" w:name="_Toc36830018"/>
              <w:bookmarkStart w:id="89784" w:name="_Toc36835519"/>
              <w:bookmarkStart w:id="89785" w:name="_Toc36841020"/>
              <w:bookmarkStart w:id="89786" w:name="_Toc36846521"/>
              <w:bookmarkStart w:id="89787" w:name="_Toc36851573"/>
              <w:bookmarkStart w:id="89788" w:name="_Toc37232527"/>
              <w:bookmarkStart w:id="89789" w:name="_Toc37339438"/>
              <w:bookmarkStart w:id="89790" w:name="_Toc37427109"/>
              <w:bookmarkStart w:id="89791" w:name="_Toc37432652"/>
              <w:bookmarkEnd w:id="89776"/>
              <w:bookmarkEnd w:id="89777"/>
              <w:bookmarkEnd w:id="89778"/>
              <w:bookmarkEnd w:id="89779"/>
              <w:bookmarkEnd w:id="89780"/>
              <w:bookmarkEnd w:id="89781"/>
              <w:bookmarkEnd w:id="89782"/>
              <w:bookmarkEnd w:id="89783"/>
              <w:bookmarkEnd w:id="89784"/>
              <w:bookmarkEnd w:id="89785"/>
              <w:bookmarkEnd w:id="89786"/>
              <w:bookmarkEnd w:id="89787"/>
              <w:bookmarkEnd w:id="89788"/>
              <w:bookmarkEnd w:id="89789"/>
              <w:bookmarkEnd w:id="89790"/>
              <w:bookmarkEnd w:id="8979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792" w:author="lusonghe" w:date="2020-03-05T16:30:00Z"/>
                <w:color w:val="000000"/>
                <w:sz w:val="18"/>
                <w:szCs w:val="18"/>
              </w:rPr>
              <w:pPrChange w:id="897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7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9 </w:delText>
              </w:r>
              <w:bookmarkStart w:id="89795" w:name="_Toc34397236"/>
              <w:bookmarkStart w:id="89796" w:name="_Toc34406643"/>
              <w:bookmarkStart w:id="89797" w:name="_Toc34413883"/>
              <w:bookmarkStart w:id="89798" w:name="_Toc34843031"/>
              <w:bookmarkStart w:id="89799" w:name="_Toc34848428"/>
              <w:bookmarkStart w:id="89800" w:name="_Toc34853825"/>
              <w:bookmarkStart w:id="89801" w:name="_Toc36824518"/>
              <w:bookmarkStart w:id="89802" w:name="_Toc36830019"/>
              <w:bookmarkStart w:id="89803" w:name="_Toc36835520"/>
              <w:bookmarkStart w:id="89804" w:name="_Toc36841021"/>
              <w:bookmarkStart w:id="89805" w:name="_Toc36846522"/>
              <w:bookmarkStart w:id="89806" w:name="_Toc36851574"/>
              <w:bookmarkStart w:id="89807" w:name="_Toc37232528"/>
              <w:bookmarkStart w:id="89808" w:name="_Toc37339439"/>
              <w:bookmarkStart w:id="89809" w:name="_Toc37427110"/>
              <w:bookmarkStart w:id="89810" w:name="_Toc37432653"/>
              <w:bookmarkEnd w:id="89795"/>
              <w:bookmarkEnd w:id="89796"/>
              <w:bookmarkEnd w:id="89797"/>
              <w:bookmarkEnd w:id="89798"/>
              <w:bookmarkEnd w:id="89799"/>
              <w:bookmarkEnd w:id="89800"/>
              <w:bookmarkEnd w:id="89801"/>
              <w:bookmarkEnd w:id="89802"/>
              <w:bookmarkEnd w:id="89803"/>
              <w:bookmarkEnd w:id="89804"/>
              <w:bookmarkEnd w:id="89805"/>
              <w:bookmarkEnd w:id="89806"/>
              <w:bookmarkEnd w:id="89807"/>
              <w:bookmarkEnd w:id="89808"/>
              <w:bookmarkEnd w:id="89809"/>
              <w:bookmarkEnd w:id="8981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811" w:author="lusonghe" w:date="2020-03-05T16:30:00Z"/>
                <w:color w:val="000000"/>
                <w:sz w:val="18"/>
                <w:szCs w:val="18"/>
              </w:rPr>
              <w:pPrChange w:id="898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8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814" w:name="_Toc34397237"/>
              <w:bookmarkStart w:id="89815" w:name="_Toc34406644"/>
              <w:bookmarkStart w:id="89816" w:name="_Toc34413884"/>
              <w:bookmarkStart w:id="89817" w:name="_Toc34843032"/>
              <w:bookmarkStart w:id="89818" w:name="_Toc34848429"/>
              <w:bookmarkStart w:id="89819" w:name="_Toc34853826"/>
              <w:bookmarkStart w:id="89820" w:name="_Toc36824519"/>
              <w:bookmarkStart w:id="89821" w:name="_Toc36830020"/>
              <w:bookmarkStart w:id="89822" w:name="_Toc36835521"/>
              <w:bookmarkStart w:id="89823" w:name="_Toc36841022"/>
              <w:bookmarkStart w:id="89824" w:name="_Toc36846523"/>
              <w:bookmarkStart w:id="89825" w:name="_Toc36851575"/>
              <w:bookmarkStart w:id="89826" w:name="_Toc37232529"/>
              <w:bookmarkStart w:id="89827" w:name="_Toc37339440"/>
              <w:bookmarkStart w:id="89828" w:name="_Toc37427111"/>
              <w:bookmarkStart w:id="89829" w:name="_Toc37432654"/>
              <w:bookmarkEnd w:id="89814"/>
              <w:bookmarkEnd w:id="89815"/>
              <w:bookmarkEnd w:id="89816"/>
              <w:bookmarkEnd w:id="89817"/>
              <w:bookmarkEnd w:id="89818"/>
              <w:bookmarkEnd w:id="89819"/>
              <w:bookmarkEnd w:id="89820"/>
              <w:bookmarkEnd w:id="89821"/>
              <w:bookmarkEnd w:id="89822"/>
              <w:bookmarkEnd w:id="89823"/>
              <w:bookmarkEnd w:id="89824"/>
              <w:bookmarkEnd w:id="89825"/>
              <w:bookmarkEnd w:id="89826"/>
              <w:bookmarkEnd w:id="89827"/>
              <w:bookmarkEnd w:id="89828"/>
              <w:bookmarkEnd w:id="89829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830" w:author="lusonghe" w:date="2020-03-05T16:30:00Z"/>
                <w:color w:val="000000"/>
                <w:sz w:val="18"/>
                <w:szCs w:val="18"/>
              </w:rPr>
              <w:pPrChange w:id="898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832" w:name="_Toc34397238"/>
            <w:bookmarkStart w:id="89833" w:name="_Toc34406645"/>
            <w:bookmarkStart w:id="89834" w:name="_Toc34413885"/>
            <w:bookmarkStart w:id="89835" w:name="_Toc34843033"/>
            <w:bookmarkStart w:id="89836" w:name="_Toc34848430"/>
            <w:bookmarkStart w:id="89837" w:name="_Toc34853827"/>
            <w:bookmarkStart w:id="89838" w:name="_Toc36824520"/>
            <w:bookmarkStart w:id="89839" w:name="_Toc36830021"/>
            <w:bookmarkStart w:id="89840" w:name="_Toc36835522"/>
            <w:bookmarkStart w:id="89841" w:name="_Toc36841023"/>
            <w:bookmarkStart w:id="89842" w:name="_Toc36846524"/>
            <w:bookmarkStart w:id="89843" w:name="_Toc36851576"/>
            <w:bookmarkStart w:id="89844" w:name="_Toc37232530"/>
            <w:bookmarkStart w:id="89845" w:name="_Toc37339441"/>
            <w:bookmarkStart w:id="89846" w:name="_Toc37427112"/>
            <w:bookmarkStart w:id="89847" w:name="_Toc37432655"/>
            <w:bookmarkEnd w:id="89832"/>
            <w:bookmarkEnd w:id="89833"/>
            <w:bookmarkEnd w:id="89834"/>
            <w:bookmarkEnd w:id="89835"/>
            <w:bookmarkEnd w:id="89836"/>
            <w:bookmarkEnd w:id="89837"/>
            <w:bookmarkEnd w:id="89838"/>
            <w:bookmarkEnd w:id="89839"/>
            <w:bookmarkEnd w:id="89840"/>
            <w:bookmarkEnd w:id="89841"/>
            <w:bookmarkEnd w:id="89842"/>
            <w:bookmarkEnd w:id="89843"/>
            <w:bookmarkEnd w:id="89844"/>
            <w:bookmarkEnd w:id="89845"/>
            <w:bookmarkEnd w:id="89846"/>
            <w:bookmarkEnd w:id="89847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848" w:author="lusonghe" w:date="2020-03-05T16:30:00Z"/>
                <w:color w:val="000000"/>
                <w:sz w:val="18"/>
                <w:szCs w:val="18"/>
              </w:rPr>
              <w:pPrChange w:id="898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850" w:name="_Toc34397239"/>
            <w:bookmarkStart w:id="89851" w:name="_Toc34406646"/>
            <w:bookmarkStart w:id="89852" w:name="_Toc34413886"/>
            <w:bookmarkStart w:id="89853" w:name="_Toc34843034"/>
            <w:bookmarkStart w:id="89854" w:name="_Toc34848431"/>
            <w:bookmarkStart w:id="89855" w:name="_Toc34853828"/>
            <w:bookmarkStart w:id="89856" w:name="_Toc36824521"/>
            <w:bookmarkStart w:id="89857" w:name="_Toc36830022"/>
            <w:bookmarkStart w:id="89858" w:name="_Toc36835523"/>
            <w:bookmarkStart w:id="89859" w:name="_Toc36841024"/>
            <w:bookmarkStart w:id="89860" w:name="_Toc36846525"/>
            <w:bookmarkStart w:id="89861" w:name="_Toc36851577"/>
            <w:bookmarkStart w:id="89862" w:name="_Toc37232531"/>
            <w:bookmarkStart w:id="89863" w:name="_Toc37339442"/>
            <w:bookmarkStart w:id="89864" w:name="_Toc37427113"/>
            <w:bookmarkStart w:id="89865" w:name="_Toc37432656"/>
            <w:bookmarkEnd w:id="89850"/>
            <w:bookmarkEnd w:id="89851"/>
            <w:bookmarkEnd w:id="89852"/>
            <w:bookmarkEnd w:id="89853"/>
            <w:bookmarkEnd w:id="89854"/>
            <w:bookmarkEnd w:id="89855"/>
            <w:bookmarkEnd w:id="89856"/>
            <w:bookmarkEnd w:id="89857"/>
            <w:bookmarkEnd w:id="89858"/>
            <w:bookmarkEnd w:id="89859"/>
            <w:bookmarkEnd w:id="89860"/>
            <w:bookmarkEnd w:id="89861"/>
            <w:bookmarkEnd w:id="89862"/>
            <w:bookmarkEnd w:id="89863"/>
            <w:bookmarkEnd w:id="89864"/>
            <w:bookmarkEnd w:id="89865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866" w:author="lusonghe" w:date="2020-03-05T16:30:00Z"/>
                <w:color w:val="000000"/>
                <w:sz w:val="18"/>
                <w:szCs w:val="18"/>
              </w:rPr>
              <w:pPrChange w:id="898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868" w:name="_Toc34397240"/>
            <w:bookmarkStart w:id="89869" w:name="_Toc34406647"/>
            <w:bookmarkStart w:id="89870" w:name="_Toc34413887"/>
            <w:bookmarkStart w:id="89871" w:name="_Toc34843035"/>
            <w:bookmarkStart w:id="89872" w:name="_Toc34848432"/>
            <w:bookmarkStart w:id="89873" w:name="_Toc34853829"/>
            <w:bookmarkStart w:id="89874" w:name="_Toc36824522"/>
            <w:bookmarkStart w:id="89875" w:name="_Toc36830023"/>
            <w:bookmarkStart w:id="89876" w:name="_Toc36835524"/>
            <w:bookmarkStart w:id="89877" w:name="_Toc36841025"/>
            <w:bookmarkStart w:id="89878" w:name="_Toc36846526"/>
            <w:bookmarkStart w:id="89879" w:name="_Toc36851578"/>
            <w:bookmarkStart w:id="89880" w:name="_Toc37232532"/>
            <w:bookmarkStart w:id="89881" w:name="_Toc37339443"/>
            <w:bookmarkStart w:id="89882" w:name="_Toc37427114"/>
            <w:bookmarkStart w:id="89883" w:name="_Toc37432657"/>
            <w:bookmarkEnd w:id="89868"/>
            <w:bookmarkEnd w:id="89869"/>
            <w:bookmarkEnd w:id="89870"/>
            <w:bookmarkEnd w:id="89871"/>
            <w:bookmarkEnd w:id="89872"/>
            <w:bookmarkEnd w:id="89873"/>
            <w:bookmarkEnd w:id="89874"/>
            <w:bookmarkEnd w:id="89875"/>
            <w:bookmarkEnd w:id="89876"/>
            <w:bookmarkEnd w:id="89877"/>
            <w:bookmarkEnd w:id="89878"/>
            <w:bookmarkEnd w:id="89879"/>
            <w:bookmarkEnd w:id="89880"/>
            <w:bookmarkEnd w:id="89881"/>
            <w:bookmarkEnd w:id="89882"/>
            <w:bookmarkEnd w:id="89883"/>
          </w:p>
        </w:tc>
        <w:bookmarkStart w:id="89884" w:name="_Toc34397241"/>
        <w:bookmarkStart w:id="89885" w:name="_Toc34406648"/>
        <w:bookmarkStart w:id="89886" w:name="_Toc34413888"/>
        <w:bookmarkStart w:id="89887" w:name="_Toc34843036"/>
        <w:bookmarkStart w:id="89888" w:name="_Toc34848433"/>
        <w:bookmarkStart w:id="89889" w:name="_Toc34853830"/>
        <w:bookmarkStart w:id="89890" w:name="_Toc36824523"/>
        <w:bookmarkStart w:id="89891" w:name="_Toc36830024"/>
        <w:bookmarkStart w:id="89892" w:name="_Toc36835525"/>
        <w:bookmarkStart w:id="89893" w:name="_Toc36841026"/>
        <w:bookmarkStart w:id="89894" w:name="_Toc36846527"/>
        <w:bookmarkStart w:id="89895" w:name="_Toc36851579"/>
        <w:bookmarkStart w:id="89896" w:name="_Toc37232533"/>
        <w:bookmarkStart w:id="89897" w:name="_Toc37339444"/>
        <w:bookmarkStart w:id="89898" w:name="_Toc37427115"/>
        <w:bookmarkStart w:id="89899" w:name="_Toc37432658"/>
        <w:bookmarkEnd w:id="89884"/>
        <w:bookmarkEnd w:id="89885"/>
        <w:bookmarkEnd w:id="89886"/>
        <w:bookmarkEnd w:id="89887"/>
        <w:bookmarkEnd w:id="89888"/>
        <w:bookmarkEnd w:id="89889"/>
        <w:bookmarkEnd w:id="89890"/>
        <w:bookmarkEnd w:id="89891"/>
        <w:bookmarkEnd w:id="89892"/>
        <w:bookmarkEnd w:id="89893"/>
        <w:bookmarkEnd w:id="89894"/>
        <w:bookmarkEnd w:id="89895"/>
        <w:bookmarkEnd w:id="89896"/>
        <w:bookmarkEnd w:id="89897"/>
        <w:bookmarkEnd w:id="89898"/>
        <w:bookmarkEnd w:id="89899"/>
      </w:tr>
      <w:tr w:rsidR="00BF4111" w:rsidDel="00F67CA7" w:rsidTr="002E6C45">
        <w:trPr>
          <w:trHeight w:val="271"/>
          <w:del w:id="8990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901" w:author="lusonghe" w:date="2020-03-05T16:30:00Z"/>
                <w:color w:val="000000"/>
                <w:sz w:val="18"/>
                <w:szCs w:val="18"/>
              </w:rPr>
              <w:pPrChange w:id="899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9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1_N  </w:delText>
              </w:r>
              <w:bookmarkStart w:id="89904" w:name="_Toc34397242"/>
              <w:bookmarkStart w:id="89905" w:name="_Toc34406649"/>
              <w:bookmarkStart w:id="89906" w:name="_Toc34413889"/>
              <w:bookmarkStart w:id="89907" w:name="_Toc34843037"/>
              <w:bookmarkStart w:id="89908" w:name="_Toc34848434"/>
              <w:bookmarkStart w:id="89909" w:name="_Toc34853831"/>
              <w:bookmarkStart w:id="89910" w:name="_Toc36824524"/>
              <w:bookmarkStart w:id="89911" w:name="_Toc36830025"/>
              <w:bookmarkStart w:id="89912" w:name="_Toc36835526"/>
              <w:bookmarkStart w:id="89913" w:name="_Toc36841027"/>
              <w:bookmarkStart w:id="89914" w:name="_Toc36846528"/>
              <w:bookmarkStart w:id="89915" w:name="_Toc36851580"/>
              <w:bookmarkStart w:id="89916" w:name="_Toc37232534"/>
              <w:bookmarkStart w:id="89917" w:name="_Toc37339445"/>
              <w:bookmarkStart w:id="89918" w:name="_Toc37427116"/>
              <w:bookmarkStart w:id="89919" w:name="_Toc37432659"/>
              <w:bookmarkEnd w:id="89904"/>
              <w:bookmarkEnd w:id="89905"/>
              <w:bookmarkEnd w:id="89906"/>
              <w:bookmarkEnd w:id="89907"/>
              <w:bookmarkEnd w:id="89908"/>
              <w:bookmarkEnd w:id="89909"/>
              <w:bookmarkEnd w:id="89910"/>
              <w:bookmarkEnd w:id="89911"/>
              <w:bookmarkEnd w:id="89912"/>
              <w:bookmarkEnd w:id="89913"/>
              <w:bookmarkEnd w:id="89914"/>
              <w:bookmarkEnd w:id="89915"/>
              <w:bookmarkEnd w:id="89916"/>
              <w:bookmarkEnd w:id="89917"/>
              <w:bookmarkEnd w:id="89918"/>
              <w:bookmarkEnd w:id="8991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920" w:author="lusonghe" w:date="2020-03-05T16:30:00Z"/>
                <w:color w:val="000000"/>
                <w:sz w:val="18"/>
                <w:szCs w:val="18"/>
              </w:rPr>
              <w:pPrChange w:id="899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9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40 </w:delText>
              </w:r>
              <w:bookmarkStart w:id="89923" w:name="_Toc34397243"/>
              <w:bookmarkStart w:id="89924" w:name="_Toc34406650"/>
              <w:bookmarkStart w:id="89925" w:name="_Toc34413890"/>
              <w:bookmarkStart w:id="89926" w:name="_Toc34843038"/>
              <w:bookmarkStart w:id="89927" w:name="_Toc34848435"/>
              <w:bookmarkStart w:id="89928" w:name="_Toc34853832"/>
              <w:bookmarkStart w:id="89929" w:name="_Toc36824525"/>
              <w:bookmarkStart w:id="89930" w:name="_Toc36830026"/>
              <w:bookmarkStart w:id="89931" w:name="_Toc36835527"/>
              <w:bookmarkStart w:id="89932" w:name="_Toc36841028"/>
              <w:bookmarkStart w:id="89933" w:name="_Toc36846529"/>
              <w:bookmarkStart w:id="89934" w:name="_Toc36851581"/>
              <w:bookmarkStart w:id="89935" w:name="_Toc37232535"/>
              <w:bookmarkStart w:id="89936" w:name="_Toc37339446"/>
              <w:bookmarkStart w:id="89937" w:name="_Toc37427117"/>
              <w:bookmarkStart w:id="89938" w:name="_Toc37432660"/>
              <w:bookmarkEnd w:id="89923"/>
              <w:bookmarkEnd w:id="89924"/>
              <w:bookmarkEnd w:id="89925"/>
              <w:bookmarkEnd w:id="89926"/>
              <w:bookmarkEnd w:id="89927"/>
              <w:bookmarkEnd w:id="89928"/>
              <w:bookmarkEnd w:id="89929"/>
              <w:bookmarkEnd w:id="89930"/>
              <w:bookmarkEnd w:id="89931"/>
              <w:bookmarkEnd w:id="89932"/>
              <w:bookmarkEnd w:id="89933"/>
              <w:bookmarkEnd w:id="89934"/>
              <w:bookmarkEnd w:id="89935"/>
              <w:bookmarkEnd w:id="89936"/>
              <w:bookmarkEnd w:id="89937"/>
              <w:bookmarkEnd w:id="8993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89939" w:author="lusonghe" w:date="2020-03-05T16:30:00Z"/>
                <w:color w:val="000000"/>
                <w:sz w:val="18"/>
                <w:szCs w:val="18"/>
              </w:rPr>
              <w:pPrChange w:id="899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899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89942" w:name="_Toc34397244"/>
              <w:bookmarkStart w:id="89943" w:name="_Toc34406651"/>
              <w:bookmarkStart w:id="89944" w:name="_Toc34413891"/>
              <w:bookmarkStart w:id="89945" w:name="_Toc34843039"/>
              <w:bookmarkStart w:id="89946" w:name="_Toc34848436"/>
              <w:bookmarkStart w:id="89947" w:name="_Toc34853833"/>
              <w:bookmarkStart w:id="89948" w:name="_Toc36824526"/>
              <w:bookmarkStart w:id="89949" w:name="_Toc36830027"/>
              <w:bookmarkStart w:id="89950" w:name="_Toc36835528"/>
              <w:bookmarkStart w:id="89951" w:name="_Toc36841029"/>
              <w:bookmarkStart w:id="89952" w:name="_Toc36846530"/>
              <w:bookmarkStart w:id="89953" w:name="_Toc36851582"/>
              <w:bookmarkStart w:id="89954" w:name="_Toc37232536"/>
              <w:bookmarkStart w:id="89955" w:name="_Toc37339447"/>
              <w:bookmarkStart w:id="89956" w:name="_Toc37427118"/>
              <w:bookmarkStart w:id="89957" w:name="_Toc37432661"/>
              <w:bookmarkEnd w:id="89942"/>
              <w:bookmarkEnd w:id="89943"/>
              <w:bookmarkEnd w:id="89944"/>
              <w:bookmarkEnd w:id="89945"/>
              <w:bookmarkEnd w:id="89946"/>
              <w:bookmarkEnd w:id="89947"/>
              <w:bookmarkEnd w:id="89948"/>
              <w:bookmarkEnd w:id="89949"/>
              <w:bookmarkEnd w:id="89950"/>
              <w:bookmarkEnd w:id="89951"/>
              <w:bookmarkEnd w:id="89952"/>
              <w:bookmarkEnd w:id="89953"/>
              <w:bookmarkEnd w:id="89954"/>
              <w:bookmarkEnd w:id="89955"/>
              <w:bookmarkEnd w:id="89956"/>
              <w:bookmarkEnd w:id="89957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958" w:author="lusonghe" w:date="2020-03-05T16:30:00Z"/>
                <w:color w:val="000000"/>
                <w:sz w:val="18"/>
                <w:szCs w:val="18"/>
              </w:rPr>
              <w:pPrChange w:id="899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960" w:name="_Toc34397245"/>
            <w:bookmarkStart w:id="89961" w:name="_Toc34406652"/>
            <w:bookmarkStart w:id="89962" w:name="_Toc34413892"/>
            <w:bookmarkStart w:id="89963" w:name="_Toc34843040"/>
            <w:bookmarkStart w:id="89964" w:name="_Toc34848437"/>
            <w:bookmarkStart w:id="89965" w:name="_Toc34853834"/>
            <w:bookmarkStart w:id="89966" w:name="_Toc36824527"/>
            <w:bookmarkStart w:id="89967" w:name="_Toc36830028"/>
            <w:bookmarkStart w:id="89968" w:name="_Toc36835529"/>
            <w:bookmarkStart w:id="89969" w:name="_Toc36841030"/>
            <w:bookmarkStart w:id="89970" w:name="_Toc36846531"/>
            <w:bookmarkStart w:id="89971" w:name="_Toc36851583"/>
            <w:bookmarkStart w:id="89972" w:name="_Toc37232537"/>
            <w:bookmarkStart w:id="89973" w:name="_Toc37339448"/>
            <w:bookmarkStart w:id="89974" w:name="_Toc37427119"/>
            <w:bookmarkStart w:id="89975" w:name="_Toc37432662"/>
            <w:bookmarkEnd w:id="89960"/>
            <w:bookmarkEnd w:id="89961"/>
            <w:bookmarkEnd w:id="89962"/>
            <w:bookmarkEnd w:id="89963"/>
            <w:bookmarkEnd w:id="89964"/>
            <w:bookmarkEnd w:id="89965"/>
            <w:bookmarkEnd w:id="89966"/>
            <w:bookmarkEnd w:id="89967"/>
            <w:bookmarkEnd w:id="89968"/>
            <w:bookmarkEnd w:id="89969"/>
            <w:bookmarkEnd w:id="89970"/>
            <w:bookmarkEnd w:id="89971"/>
            <w:bookmarkEnd w:id="89972"/>
            <w:bookmarkEnd w:id="89973"/>
            <w:bookmarkEnd w:id="89974"/>
            <w:bookmarkEnd w:id="89975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89976" w:author="lusonghe" w:date="2020-03-05T16:30:00Z"/>
                <w:color w:val="000000"/>
                <w:sz w:val="18"/>
                <w:szCs w:val="18"/>
              </w:rPr>
              <w:pPrChange w:id="899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978" w:name="_Toc34397246"/>
            <w:bookmarkStart w:id="89979" w:name="_Toc34406653"/>
            <w:bookmarkStart w:id="89980" w:name="_Toc34413893"/>
            <w:bookmarkStart w:id="89981" w:name="_Toc34843041"/>
            <w:bookmarkStart w:id="89982" w:name="_Toc34848438"/>
            <w:bookmarkStart w:id="89983" w:name="_Toc34853835"/>
            <w:bookmarkStart w:id="89984" w:name="_Toc36824528"/>
            <w:bookmarkStart w:id="89985" w:name="_Toc36830029"/>
            <w:bookmarkStart w:id="89986" w:name="_Toc36835530"/>
            <w:bookmarkStart w:id="89987" w:name="_Toc36841031"/>
            <w:bookmarkStart w:id="89988" w:name="_Toc36846532"/>
            <w:bookmarkStart w:id="89989" w:name="_Toc36851584"/>
            <w:bookmarkStart w:id="89990" w:name="_Toc37232538"/>
            <w:bookmarkStart w:id="89991" w:name="_Toc37339449"/>
            <w:bookmarkStart w:id="89992" w:name="_Toc37427120"/>
            <w:bookmarkStart w:id="89993" w:name="_Toc37432663"/>
            <w:bookmarkEnd w:id="89978"/>
            <w:bookmarkEnd w:id="89979"/>
            <w:bookmarkEnd w:id="89980"/>
            <w:bookmarkEnd w:id="89981"/>
            <w:bookmarkEnd w:id="89982"/>
            <w:bookmarkEnd w:id="89983"/>
            <w:bookmarkEnd w:id="89984"/>
            <w:bookmarkEnd w:id="89985"/>
            <w:bookmarkEnd w:id="89986"/>
            <w:bookmarkEnd w:id="89987"/>
            <w:bookmarkEnd w:id="89988"/>
            <w:bookmarkEnd w:id="89989"/>
            <w:bookmarkEnd w:id="89990"/>
            <w:bookmarkEnd w:id="89991"/>
            <w:bookmarkEnd w:id="89992"/>
            <w:bookmarkEnd w:id="89993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89994" w:author="lusonghe" w:date="2020-03-05T16:30:00Z"/>
                <w:color w:val="000000"/>
                <w:sz w:val="18"/>
                <w:szCs w:val="18"/>
              </w:rPr>
              <w:pPrChange w:id="899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89996" w:name="_Toc34397247"/>
            <w:bookmarkStart w:id="89997" w:name="_Toc34406654"/>
            <w:bookmarkStart w:id="89998" w:name="_Toc34413894"/>
            <w:bookmarkStart w:id="89999" w:name="_Toc34843042"/>
            <w:bookmarkStart w:id="90000" w:name="_Toc34848439"/>
            <w:bookmarkStart w:id="90001" w:name="_Toc34853836"/>
            <w:bookmarkStart w:id="90002" w:name="_Toc36824529"/>
            <w:bookmarkStart w:id="90003" w:name="_Toc36830030"/>
            <w:bookmarkStart w:id="90004" w:name="_Toc36835531"/>
            <w:bookmarkStart w:id="90005" w:name="_Toc36841032"/>
            <w:bookmarkStart w:id="90006" w:name="_Toc36846533"/>
            <w:bookmarkStart w:id="90007" w:name="_Toc36851585"/>
            <w:bookmarkStart w:id="90008" w:name="_Toc37232539"/>
            <w:bookmarkStart w:id="90009" w:name="_Toc37339450"/>
            <w:bookmarkStart w:id="90010" w:name="_Toc37427121"/>
            <w:bookmarkStart w:id="90011" w:name="_Toc37432664"/>
            <w:bookmarkEnd w:id="89996"/>
            <w:bookmarkEnd w:id="89997"/>
            <w:bookmarkEnd w:id="89998"/>
            <w:bookmarkEnd w:id="89999"/>
            <w:bookmarkEnd w:id="90000"/>
            <w:bookmarkEnd w:id="90001"/>
            <w:bookmarkEnd w:id="90002"/>
            <w:bookmarkEnd w:id="90003"/>
            <w:bookmarkEnd w:id="90004"/>
            <w:bookmarkEnd w:id="90005"/>
            <w:bookmarkEnd w:id="90006"/>
            <w:bookmarkEnd w:id="90007"/>
            <w:bookmarkEnd w:id="90008"/>
            <w:bookmarkEnd w:id="90009"/>
            <w:bookmarkEnd w:id="90010"/>
            <w:bookmarkEnd w:id="90011"/>
          </w:p>
        </w:tc>
        <w:bookmarkStart w:id="90012" w:name="_Toc34397248"/>
        <w:bookmarkStart w:id="90013" w:name="_Toc34406655"/>
        <w:bookmarkStart w:id="90014" w:name="_Toc34413895"/>
        <w:bookmarkStart w:id="90015" w:name="_Toc34843043"/>
        <w:bookmarkStart w:id="90016" w:name="_Toc34848440"/>
        <w:bookmarkStart w:id="90017" w:name="_Toc34853837"/>
        <w:bookmarkStart w:id="90018" w:name="_Toc36824530"/>
        <w:bookmarkStart w:id="90019" w:name="_Toc36830031"/>
        <w:bookmarkStart w:id="90020" w:name="_Toc36835532"/>
        <w:bookmarkStart w:id="90021" w:name="_Toc36841033"/>
        <w:bookmarkStart w:id="90022" w:name="_Toc36846534"/>
        <w:bookmarkStart w:id="90023" w:name="_Toc36851586"/>
        <w:bookmarkStart w:id="90024" w:name="_Toc37232540"/>
        <w:bookmarkStart w:id="90025" w:name="_Toc37339451"/>
        <w:bookmarkStart w:id="90026" w:name="_Toc37427122"/>
        <w:bookmarkStart w:id="90027" w:name="_Toc37432665"/>
        <w:bookmarkEnd w:id="90012"/>
        <w:bookmarkEnd w:id="90013"/>
        <w:bookmarkEnd w:id="90014"/>
        <w:bookmarkEnd w:id="90015"/>
        <w:bookmarkEnd w:id="90016"/>
        <w:bookmarkEnd w:id="90017"/>
        <w:bookmarkEnd w:id="90018"/>
        <w:bookmarkEnd w:id="90019"/>
        <w:bookmarkEnd w:id="90020"/>
        <w:bookmarkEnd w:id="90021"/>
        <w:bookmarkEnd w:id="90022"/>
        <w:bookmarkEnd w:id="90023"/>
        <w:bookmarkEnd w:id="90024"/>
        <w:bookmarkEnd w:id="90025"/>
        <w:bookmarkEnd w:id="90026"/>
        <w:bookmarkEnd w:id="90027"/>
      </w:tr>
      <w:tr w:rsidR="00BF4111" w:rsidDel="00F67CA7" w:rsidTr="002E6C45">
        <w:trPr>
          <w:trHeight w:val="271"/>
          <w:del w:id="9002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029" w:author="lusonghe" w:date="2020-03-05T16:30:00Z"/>
                <w:color w:val="000000"/>
                <w:sz w:val="18"/>
                <w:szCs w:val="18"/>
              </w:rPr>
              <w:pPrChange w:id="9003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03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2_P  </w:delText>
              </w:r>
              <w:bookmarkStart w:id="90032" w:name="_Toc34397249"/>
              <w:bookmarkStart w:id="90033" w:name="_Toc34406656"/>
              <w:bookmarkStart w:id="90034" w:name="_Toc34413896"/>
              <w:bookmarkStart w:id="90035" w:name="_Toc34843044"/>
              <w:bookmarkStart w:id="90036" w:name="_Toc34848441"/>
              <w:bookmarkStart w:id="90037" w:name="_Toc34853838"/>
              <w:bookmarkStart w:id="90038" w:name="_Toc36824531"/>
              <w:bookmarkStart w:id="90039" w:name="_Toc36830032"/>
              <w:bookmarkStart w:id="90040" w:name="_Toc36835533"/>
              <w:bookmarkStart w:id="90041" w:name="_Toc36841034"/>
              <w:bookmarkStart w:id="90042" w:name="_Toc36846535"/>
              <w:bookmarkStart w:id="90043" w:name="_Toc36851587"/>
              <w:bookmarkStart w:id="90044" w:name="_Toc37232541"/>
              <w:bookmarkStart w:id="90045" w:name="_Toc37339452"/>
              <w:bookmarkStart w:id="90046" w:name="_Toc37427123"/>
              <w:bookmarkStart w:id="90047" w:name="_Toc37432666"/>
              <w:bookmarkEnd w:id="90032"/>
              <w:bookmarkEnd w:id="90033"/>
              <w:bookmarkEnd w:id="90034"/>
              <w:bookmarkEnd w:id="90035"/>
              <w:bookmarkEnd w:id="90036"/>
              <w:bookmarkEnd w:id="90037"/>
              <w:bookmarkEnd w:id="90038"/>
              <w:bookmarkEnd w:id="90039"/>
              <w:bookmarkEnd w:id="90040"/>
              <w:bookmarkEnd w:id="90041"/>
              <w:bookmarkEnd w:id="90042"/>
              <w:bookmarkEnd w:id="90043"/>
              <w:bookmarkEnd w:id="90044"/>
              <w:bookmarkEnd w:id="90045"/>
              <w:bookmarkEnd w:id="90046"/>
              <w:bookmarkEnd w:id="9004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048" w:author="lusonghe" w:date="2020-03-05T16:30:00Z"/>
                <w:color w:val="000000"/>
                <w:sz w:val="18"/>
                <w:szCs w:val="18"/>
              </w:rPr>
              <w:pPrChange w:id="900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0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41 </w:delText>
              </w:r>
              <w:bookmarkStart w:id="90051" w:name="_Toc34397250"/>
              <w:bookmarkStart w:id="90052" w:name="_Toc34406657"/>
              <w:bookmarkStart w:id="90053" w:name="_Toc34413897"/>
              <w:bookmarkStart w:id="90054" w:name="_Toc34843045"/>
              <w:bookmarkStart w:id="90055" w:name="_Toc34848442"/>
              <w:bookmarkStart w:id="90056" w:name="_Toc34853839"/>
              <w:bookmarkStart w:id="90057" w:name="_Toc36824532"/>
              <w:bookmarkStart w:id="90058" w:name="_Toc36830033"/>
              <w:bookmarkStart w:id="90059" w:name="_Toc36835534"/>
              <w:bookmarkStart w:id="90060" w:name="_Toc36841035"/>
              <w:bookmarkStart w:id="90061" w:name="_Toc36846536"/>
              <w:bookmarkStart w:id="90062" w:name="_Toc36851588"/>
              <w:bookmarkStart w:id="90063" w:name="_Toc37232542"/>
              <w:bookmarkStart w:id="90064" w:name="_Toc37339453"/>
              <w:bookmarkStart w:id="90065" w:name="_Toc37427124"/>
              <w:bookmarkStart w:id="90066" w:name="_Toc37432667"/>
              <w:bookmarkEnd w:id="90051"/>
              <w:bookmarkEnd w:id="90052"/>
              <w:bookmarkEnd w:id="90053"/>
              <w:bookmarkEnd w:id="90054"/>
              <w:bookmarkEnd w:id="90055"/>
              <w:bookmarkEnd w:id="90056"/>
              <w:bookmarkEnd w:id="90057"/>
              <w:bookmarkEnd w:id="90058"/>
              <w:bookmarkEnd w:id="90059"/>
              <w:bookmarkEnd w:id="90060"/>
              <w:bookmarkEnd w:id="90061"/>
              <w:bookmarkEnd w:id="90062"/>
              <w:bookmarkEnd w:id="90063"/>
              <w:bookmarkEnd w:id="90064"/>
              <w:bookmarkEnd w:id="90065"/>
              <w:bookmarkEnd w:id="9006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067" w:author="lusonghe" w:date="2020-03-05T16:30:00Z"/>
                <w:color w:val="000000"/>
                <w:sz w:val="18"/>
                <w:szCs w:val="18"/>
              </w:rPr>
              <w:pPrChange w:id="900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06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070" w:name="_Toc34397251"/>
              <w:bookmarkStart w:id="90071" w:name="_Toc34406658"/>
              <w:bookmarkStart w:id="90072" w:name="_Toc34413898"/>
              <w:bookmarkStart w:id="90073" w:name="_Toc34843046"/>
              <w:bookmarkStart w:id="90074" w:name="_Toc34848443"/>
              <w:bookmarkStart w:id="90075" w:name="_Toc34853840"/>
              <w:bookmarkStart w:id="90076" w:name="_Toc36824533"/>
              <w:bookmarkStart w:id="90077" w:name="_Toc36830034"/>
              <w:bookmarkStart w:id="90078" w:name="_Toc36835535"/>
              <w:bookmarkStart w:id="90079" w:name="_Toc36841036"/>
              <w:bookmarkStart w:id="90080" w:name="_Toc36846537"/>
              <w:bookmarkStart w:id="90081" w:name="_Toc36851589"/>
              <w:bookmarkStart w:id="90082" w:name="_Toc37232543"/>
              <w:bookmarkStart w:id="90083" w:name="_Toc37339454"/>
              <w:bookmarkStart w:id="90084" w:name="_Toc37427125"/>
              <w:bookmarkStart w:id="90085" w:name="_Toc37432668"/>
              <w:bookmarkEnd w:id="90070"/>
              <w:bookmarkEnd w:id="90071"/>
              <w:bookmarkEnd w:id="90072"/>
              <w:bookmarkEnd w:id="90073"/>
              <w:bookmarkEnd w:id="90074"/>
              <w:bookmarkEnd w:id="90075"/>
              <w:bookmarkEnd w:id="90076"/>
              <w:bookmarkEnd w:id="90077"/>
              <w:bookmarkEnd w:id="90078"/>
              <w:bookmarkEnd w:id="90079"/>
              <w:bookmarkEnd w:id="90080"/>
              <w:bookmarkEnd w:id="90081"/>
              <w:bookmarkEnd w:id="90082"/>
              <w:bookmarkEnd w:id="90083"/>
              <w:bookmarkEnd w:id="90084"/>
              <w:bookmarkEnd w:id="90085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086" w:author="lusonghe" w:date="2020-03-05T16:30:00Z"/>
                <w:color w:val="000000"/>
                <w:sz w:val="18"/>
                <w:szCs w:val="18"/>
              </w:rPr>
              <w:pPrChange w:id="900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088" w:name="_Toc34397252"/>
            <w:bookmarkStart w:id="90089" w:name="_Toc34406659"/>
            <w:bookmarkStart w:id="90090" w:name="_Toc34413899"/>
            <w:bookmarkStart w:id="90091" w:name="_Toc34843047"/>
            <w:bookmarkStart w:id="90092" w:name="_Toc34848444"/>
            <w:bookmarkStart w:id="90093" w:name="_Toc34853841"/>
            <w:bookmarkStart w:id="90094" w:name="_Toc36824534"/>
            <w:bookmarkStart w:id="90095" w:name="_Toc36830035"/>
            <w:bookmarkStart w:id="90096" w:name="_Toc36835536"/>
            <w:bookmarkStart w:id="90097" w:name="_Toc36841037"/>
            <w:bookmarkStart w:id="90098" w:name="_Toc36846538"/>
            <w:bookmarkStart w:id="90099" w:name="_Toc36851590"/>
            <w:bookmarkStart w:id="90100" w:name="_Toc37232544"/>
            <w:bookmarkStart w:id="90101" w:name="_Toc37339455"/>
            <w:bookmarkStart w:id="90102" w:name="_Toc37427126"/>
            <w:bookmarkStart w:id="90103" w:name="_Toc37432669"/>
            <w:bookmarkEnd w:id="90088"/>
            <w:bookmarkEnd w:id="90089"/>
            <w:bookmarkEnd w:id="90090"/>
            <w:bookmarkEnd w:id="90091"/>
            <w:bookmarkEnd w:id="90092"/>
            <w:bookmarkEnd w:id="90093"/>
            <w:bookmarkEnd w:id="90094"/>
            <w:bookmarkEnd w:id="90095"/>
            <w:bookmarkEnd w:id="90096"/>
            <w:bookmarkEnd w:id="90097"/>
            <w:bookmarkEnd w:id="90098"/>
            <w:bookmarkEnd w:id="90099"/>
            <w:bookmarkEnd w:id="90100"/>
            <w:bookmarkEnd w:id="90101"/>
            <w:bookmarkEnd w:id="90102"/>
            <w:bookmarkEnd w:id="90103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104" w:author="lusonghe" w:date="2020-03-05T16:30:00Z"/>
                <w:color w:val="000000"/>
                <w:sz w:val="18"/>
                <w:szCs w:val="18"/>
              </w:rPr>
              <w:pPrChange w:id="901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106" w:name="_Toc34397253"/>
            <w:bookmarkStart w:id="90107" w:name="_Toc34406660"/>
            <w:bookmarkStart w:id="90108" w:name="_Toc34413900"/>
            <w:bookmarkStart w:id="90109" w:name="_Toc34843048"/>
            <w:bookmarkStart w:id="90110" w:name="_Toc34848445"/>
            <w:bookmarkStart w:id="90111" w:name="_Toc34853842"/>
            <w:bookmarkStart w:id="90112" w:name="_Toc36824535"/>
            <w:bookmarkStart w:id="90113" w:name="_Toc36830036"/>
            <w:bookmarkStart w:id="90114" w:name="_Toc36835537"/>
            <w:bookmarkStart w:id="90115" w:name="_Toc36841038"/>
            <w:bookmarkStart w:id="90116" w:name="_Toc36846539"/>
            <w:bookmarkStart w:id="90117" w:name="_Toc36851591"/>
            <w:bookmarkStart w:id="90118" w:name="_Toc37232545"/>
            <w:bookmarkStart w:id="90119" w:name="_Toc37339456"/>
            <w:bookmarkStart w:id="90120" w:name="_Toc37427127"/>
            <w:bookmarkStart w:id="90121" w:name="_Toc37432670"/>
            <w:bookmarkEnd w:id="90106"/>
            <w:bookmarkEnd w:id="90107"/>
            <w:bookmarkEnd w:id="90108"/>
            <w:bookmarkEnd w:id="90109"/>
            <w:bookmarkEnd w:id="90110"/>
            <w:bookmarkEnd w:id="90111"/>
            <w:bookmarkEnd w:id="90112"/>
            <w:bookmarkEnd w:id="90113"/>
            <w:bookmarkEnd w:id="90114"/>
            <w:bookmarkEnd w:id="90115"/>
            <w:bookmarkEnd w:id="90116"/>
            <w:bookmarkEnd w:id="90117"/>
            <w:bookmarkEnd w:id="90118"/>
            <w:bookmarkEnd w:id="90119"/>
            <w:bookmarkEnd w:id="90120"/>
            <w:bookmarkEnd w:id="90121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122" w:author="lusonghe" w:date="2020-03-05T16:30:00Z"/>
                <w:color w:val="000000"/>
                <w:sz w:val="18"/>
                <w:szCs w:val="18"/>
              </w:rPr>
              <w:pPrChange w:id="901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124" w:name="_Toc34397254"/>
            <w:bookmarkStart w:id="90125" w:name="_Toc34406661"/>
            <w:bookmarkStart w:id="90126" w:name="_Toc34413901"/>
            <w:bookmarkStart w:id="90127" w:name="_Toc34843049"/>
            <w:bookmarkStart w:id="90128" w:name="_Toc34848446"/>
            <w:bookmarkStart w:id="90129" w:name="_Toc34853843"/>
            <w:bookmarkStart w:id="90130" w:name="_Toc36824536"/>
            <w:bookmarkStart w:id="90131" w:name="_Toc36830037"/>
            <w:bookmarkStart w:id="90132" w:name="_Toc36835538"/>
            <w:bookmarkStart w:id="90133" w:name="_Toc36841039"/>
            <w:bookmarkStart w:id="90134" w:name="_Toc36846540"/>
            <w:bookmarkStart w:id="90135" w:name="_Toc36851592"/>
            <w:bookmarkStart w:id="90136" w:name="_Toc37232546"/>
            <w:bookmarkStart w:id="90137" w:name="_Toc37339457"/>
            <w:bookmarkStart w:id="90138" w:name="_Toc37427128"/>
            <w:bookmarkStart w:id="90139" w:name="_Toc37432671"/>
            <w:bookmarkEnd w:id="90124"/>
            <w:bookmarkEnd w:id="90125"/>
            <w:bookmarkEnd w:id="90126"/>
            <w:bookmarkEnd w:id="90127"/>
            <w:bookmarkEnd w:id="90128"/>
            <w:bookmarkEnd w:id="90129"/>
            <w:bookmarkEnd w:id="90130"/>
            <w:bookmarkEnd w:id="90131"/>
            <w:bookmarkEnd w:id="90132"/>
            <w:bookmarkEnd w:id="90133"/>
            <w:bookmarkEnd w:id="90134"/>
            <w:bookmarkEnd w:id="90135"/>
            <w:bookmarkEnd w:id="90136"/>
            <w:bookmarkEnd w:id="90137"/>
            <w:bookmarkEnd w:id="90138"/>
            <w:bookmarkEnd w:id="90139"/>
          </w:p>
        </w:tc>
        <w:bookmarkStart w:id="90140" w:name="_Toc34397255"/>
        <w:bookmarkStart w:id="90141" w:name="_Toc34406662"/>
        <w:bookmarkStart w:id="90142" w:name="_Toc34413902"/>
        <w:bookmarkStart w:id="90143" w:name="_Toc34843050"/>
        <w:bookmarkStart w:id="90144" w:name="_Toc34848447"/>
        <w:bookmarkStart w:id="90145" w:name="_Toc34853844"/>
        <w:bookmarkStart w:id="90146" w:name="_Toc36824537"/>
        <w:bookmarkStart w:id="90147" w:name="_Toc36830038"/>
        <w:bookmarkStart w:id="90148" w:name="_Toc36835539"/>
        <w:bookmarkStart w:id="90149" w:name="_Toc36841040"/>
        <w:bookmarkStart w:id="90150" w:name="_Toc36846541"/>
        <w:bookmarkStart w:id="90151" w:name="_Toc36851593"/>
        <w:bookmarkStart w:id="90152" w:name="_Toc37232547"/>
        <w:bookmarkStart w:id="90153" w:name="_Toc37339458"/>
        <w:bookmarkStart w:id="90154" w:name="_Toc37427129"/>
        <w:bookmarkStart w:id="90155" w:name="_Toc37432672"/>
        <w:bookmarkEnd w:id="90140"/>
        <w:bookmarkEnd w:id="90141"/>
        <w:bookmarkEnd w:id="90142"/>
        <w:bookmarkEnd w:id="90143"/>
        <w:bookmarkEnd w:id="90144"/>
        <w:bookmarkEnd w:id="90145"/>
        <w:bookmarkEnd w:id="90146"/>
        <w:bookmarkEnd w:id="90147"/>
        <w:bookmarkEnd w:id="90148"/>
        <w:bookmarkEnd w:id="90149"/>
        <w:bookmarkEnd w:id="90150"/>
        <w:bookmarkEnd w:id="90151"/>
        <w:bookmarkEnd w:id="90152"/>
        <w:bookmarkEnd w:id="90153"/>
        <w:bookmarkEnd w:id="90154"/>
        <w:bookmarkEnd w:id="90155"/>
      </w:tr>
      <w:tr w:rsidR="00BF4111" w:rsidDel="00F67CA7" w:rsidTr="002E6C45">
        <w:trPr>
          <w:trHeight w:val="271"/>
          <w:del w:id="9015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157" w:author="lusonghe" w:date="2020-03-05T16:30:00Z"/>
                <w:color w:val="000000"/>
                <w:sz w:val="18"/>
                <w:szCs w:val="18"/>
              </w:rPr>
              <w:pPrChange w:id="901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1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2_N  </w:delText>
              </w:r>
              <w:bookmarkStart w:id="90160" w:name="_Toc34397256"/>
              <w:bookmarkStart w:id="90161" w:name="_Toc34406663"/>
              <w:bookmarkStart w:id="90162" w:name="_Toc34413903"/>
              <w:bookmarkStart w:id="90163" w:name="_Toc34843051"/>
              <w:bookmarkStart w:id="90164" w:name="_Toc34848448"/>
              <w:bookmarkStart w:id="90165" w:name="_Toc34853845"/>
              <w:bookmarkStart w:id="90166" w:name="_Toc36824538"/>
              <w:bookmarkStart w:id="90167" w:name="_Toc36830039"/>
              <w:bookmarkStart w:id="90168" w:name="_Toc36835540"/>
              <w:bookmarkStart w:id="90169" w:name="_Toc36841041"/>
              <w:bookmarkStart w:id="90170" w:name="_Toc36846542"/>
              <w:bookmarkStart w:id="90171" w:name="_Toc36851594"/>
              <w:bookmarkStart w:id="90172" w:name="_Toc37232548"/>
              <w:bookmarkStart w:id="90173" w:name="_Toc37339459"/>
              <w:bookmarkStart w:id="90174" w:name="_Toc37427130"/>
              <w:bookmarkStart w:id="90175" w:name="_Toc37432673"/>
              <w:bookmarkEnd w:id="90160"/>
              <w:bookmarkEnd w:id="90161"/>
              <w:bookmarkEnd w:id="90162"/>
              <w:bookmarkEnd w:id="90163"/>
              <w:bookmarkEnd w:id="90164"/>
              <w:bookmarkEnd w:id="90165"/>
              <w:bookmarkEnd w:id="90166"/>
              <w:bookmarkEnd w:id="90167"/>
              <w:bookmarkEnd w:id="90168"/>
              <w:bookmarkEnd w:id="90169"/>
              <w:bookmarkEnd w:id="90170"/>
              <w:bookmarkEnd w:id="90171"/>
              <w:bookmarkEnd w:id="90172"/>
              <w:bookmarkEnd w:id="90173"/>
              <w:bookmarkEnd w:id="90174"/>
              <w:bookmarkEnd w:id="9017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176" w:author="lusonghe" w:date="2020-03-05T16:30:00Z"/>
                <w:color w:val="000000"/>
                <w:sz w:val="18"/>
                <w:szCs w:val="18"/>
              </w:rPr>
              <w:pPrChange w:id="901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1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42 </w:delText>
              </w:r>
              <w:bookmarkStart w:id="90179" w:name="_Toc34397257"/>
              <w:bookmarkStart w:id="90180" w:name="_Toc34406664"/>
              <w:bookmarkStart w:id="90181" w:name="_Toc34413904"/>
              <w:bookmarkStart w:id="90182" w:name="_Toc34843052"/>
              <w:bookmarkStart w:id="90183" w:name="_Toc34848449"/>
              <w:bookmarkStart w:id="90184" w:name="_Toc34853846"/>
              <w:bookmarkStart w:id="90185" w:name="_Toc36824539"/>
              <w:bookmarkStart w:id="90186" w:name="_Toc36830040"/>
              <w:bookmarkStart w:id="90187" w:name="_Toc36835541"/>
              <w:bookmarkStart w:id="90188" w:name="_Toc36841042"/>
              <w:bookmarkStart w:id="90189" w:name="_Toc36846543"/>
              <w:bookmarkStart w:id="90190" w:name="_Toc36851595"/>
              <w:bookmarkStart w:id="90191" w:name="_Toc37232549"/>
              <w:bookmarkStart w:id="90192" w:name="_Toc37339460"/>
              <w:bookmarkStart w:id="90193" w:name="_Toc37427131"/>
              <w:bookmarkStart w:id="90194" w:name="_Toc37432674"/>
              <w:bookmarkEnd w:id="90179"/>
              <w:bookmarkEnd w:id="90180"/>
              <w:bookmarkEnd w:id="90181"/>
              <w:bookmarkEnd w:id="90182"/>
              <w:bookmarkEnd w:id="90183"/>
              <w:bookmarkEnd w:id="90184"/>
              <w:bookmarkEnd w:id="90185"/>
              <w:bookmarkEnd w:id="90186"/>
              <w:bookmarkEnd w:id="90187"/>
              <w:bookmarkEnd w:id="90188"/>
              <w:bookmarkEnd w:id="90189"/>
              <w:bookmarkEnd w:id="90190"/>
              <w:bookmarkEnd w:id="90191"/>
              <w:bookmarkEnd w:id="90192"/>
              <w:bookmarkEnd w:id="90193"/>
              <w:bookmarkEnd w:id="9019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195" w:author="lusonghe" w:date="2020-03-05T16:30:00Z"/>
                <w:color w:val="000000"/>
                <w:sz w:val="18"/>
                <w:szCs w:val="18"/>
              </w:rPr>
              <w:pPrChange w:id="901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1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198" w:name="_Toc34397258"/>
              <w:bookmarkStart w:id="90199" w:name="_Toc34406665"/>
              <w:bookmarkStart w:id="90200" w:name="_Toc34413905"/>
              <w:bookmarkStart w:id="90201" w:name="_Toc34843053"/>
              <w:bookmarkStart w:id="90202" w:name="_Toc34848450"/>
              <w:bookmarkStart w:id="90203" w:name="_Toc34853847"/>
              <w:bookmarkStart w:id="90204" w:name="_Toc36824540"/>
              <w:bookmarkStart w:id="90205" w:name="_Toc36830041"/>
              <w:bookmarkStart w:id="90206" w:name="_Toc36835542"/>
              <w:bookmarkStart w:id="90207" w:name="_Toc36841043"/>
              <w:bookmarkStart w:id="90208" w:name="_Toc36846544"/>
              <w:bookmarkStart w:id="90209" w:name="_Toc36851596"/>
              <w:bookmarkStart w:id="90210" w:name="_Toc37232550"/>
              <w:bookmarkStart w:id="90211" w:name="_Toc37339461"/>
              <w:bookmarkStart w:id="90212" w:name="_Toc37427132"/>
              <w:bookmarkStart w:id="90213" w:name="_Toc37432675"/>
              <w:bookmarkEnd w:id="90198"/>
              <w:bookmarkEnd w:id="90199"/>
              <w:bookmarkEnd w:id="90200"/>
              <w:bookmarkEnd w:id="90201"/>
              <w:bookmarkEnd w:id="90202"/>
              <w:bookmarkEnd w:id="90203"/>
              <w:bookmarkEnd w:id="90204"/>
              <w:bookmarkEnd w:id="90205"/>
              <w:bookmarkEnd w:id="90206"/>
              <w:bookmarkEnd w:id="90207"/>
              <w:bookmarkEnd w:id="90208"/>
              <w:bookmarkEnd w:id="90209"/>
              <w:bookmarkEnd w:id="90210"/>
              <w:bookmarkEnd w:id="90211"/>
              <w:bookmarkEnd w:id="90212"/>
              <w:bookmarkEnd w:id="90213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214" w:author="lusonghe" w:date="2020-03-05T16:30:00Z"/>
                <w:color w:val="000000"/>
                <w:sz w:val="18"/>
                <w:szCs w:val="18"/>
              </w:rPr>
              <w:pPrChange w:id="902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216" w:name="_Toc34397259"/>
            <w:bookmarkStart w:id="90217" w:name="_Toc34406666"/>
            <w:bookmarkStart w:id="90218" w:name="_Toc34413906"/>
            <w:bookmarkStart w:id="90219" w:name="_Toc34843054"/>
            <w:bookmarkStart w:id="90220" w:name="_Toc34848451"/>
            <w:bookmarkStart w:id="90221" w:name="_Toc34853848"/>
            <w:bookmarkStart w:id="90222" w:name="_Toc36824541"/>
            <w:bookmarkStart w:id="90223" w:name="_Toc36830042"/>
            <w:bookmarkStart w:id="90224" w:name="_Toc36835543"/>
            <w:bookmarkStart w:id="90225" w:name="_Toc36841044"/>
            <w:bookmarkStart w:id="90226" w:name="_Toc36846545"/>
            <w:bookmarkStart w:id="90227" w:name="_Toc36851597"/>
            <w:bookmarkStart w:id="90228" w:name="_Toc37232551"/>
            <w:bookmarkStart w:id="90229" w:name="_Toc37339462"/>
            <w:bookmarkStart w:id="90230" w:name="_Toc37427133"/>
            <w:bookmarkStart w:id="90231" w:name="_Toc37432676"/>
            <w:bookmarkEnd w:id="90216"/>
            <w:bookmarkEnd w:id="90217"/>
            <w:bookmarkEnd w:id="90218"/>
            <w:bookmarkEnd w:id="90219"/>
            <w:bookmarkEnd w:id="90220"/>
            <w:bookmarkEnd w:id="90221"/>
            <w:bookmarkEnd w:id="90222"/>
            <w:bookmarkEnd w:id="90223"/>
            <w:bookmarkEnd w:id="90224"/>
            <w:bookmarkEnd w:id="90225"/>
            <w:bookmarkEnd w:id="90226"/>
            <w:bookmarkEnd w:id="90227"/>
            <w:bookmarkEnd w:id="90228"/>
            <w:bookmarkEnd w:id="90229"/>
            <w:bookmarkEnd w:id="90230"/>
            <w:bookmarkEnd w:id="90231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232" w:author="lusonghe" w:date="2020-03-05T16:30:00Z"/>
                <w:color w:val="000000"/>
                <w:sz w:val="18"/>
                <w:szCs w:val="18"/>
              </w:rPr>
              <w:pPrChange w:id="902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234" w:name="_Toc34397260"/>
            <w:bookmarkStart w:id="90235" w:name="_Toc34406667"/>
            <w:bookmarkStart w:id="90236" w:name="_Toc34413907"/>
            <w:bookmarkStart w:id="90237" w:name="_Toc34843055"/>
            <w:bookmarkStart w:id="90238" w:name="_Toc34848452"/>
            <w:bookmarkStart w:id="90239" w:name="_Toc34853849"/>
            <w:bookmarkStart w:id="90240" w:name="_Toc36824542"/>
            <w:bookmarkStart w:id="90241" w:name="_Toc36830043"/>
            <w:bookmarkStart w:id="90242" w:name="_Toc36835544"/>
            <w:bookmarkStart w:id="90243" w:name="_Toc36841045"/>
            <w:bookmarkStart w:id="90244" w:name="_Toc36846546"/>
            <w:bookmarkStart w:id="90245" w:name="_Toc36851598"/>
            <w:bookmarkStart w:id="90246" w:name="_Toc37232552"/>
            <w:bookmarkStart w:id="90247" w:name="_Toc37339463"/>
            <w:bookmarkStart w:id="90248" w:name="_Toc37427134"/>
            <w:bookmarkStart w:id="90249" w:name="_Toc37432677"/>
            <w:bookmarkEnd w:id="90234"/>
            <w:bookmarkEnd w:id="90235"/>
            <w:bookmarkEnd w:id="90236"/>
            <w:bookmarkEnd w:id="90237"/>
            <w:bookmarkEnd w:id="90238"/>
            <w:bookmarkEnd w:id="90239"/>
            <w:bookmarkEnd w:id="90240"/>
            <w:bookmarkEnd w:id="90241"/>
            <w:bookmarkEnd w:id="90242"/>
            <w:bookmarkEnd w:id="90243"/>
            <w:bookmarkEnd w:id="90244"/>
            <w:bookmarkEnd w:id="90245"/>
            <w:bookmarkEnd w:id="90246"/>
            <w:bookmarkEnd w:id="90247"/>
            <w:bookmarkEnd w:id="90248"/>
            <w:bookmarkEnd w:id="90249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250" w:author="lusonghe" w:date="2020-03-05T16:30:00Z"/>
                <w:color w:val="000000"/>
                <w:sz w:val="18"/>
                <w:szCs w:val="18"/>
              </w:rPr>
              <w:pPrChange w:id="902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252" w:name="_Toc34397261"/>
            <w:bookmarkStart w:id="90253" w:name="_Toc34406668"/>
            <w:bookmarkStart w:id="90254" w:name="_Toc34413908"/>
            <w:bookmarkStart w:id="90255" w:name="_Toc34843056"/>
            <w:bookmarkStart w:id="90256" w:name="_Toc34848453"/>
            <w:bookmarkStart w:id="90257" w:name="_Toc34853850"/>
            <w:bookmarkStart w:id="90258" w:name="_Toc36824543"/>
            <w:bookmarkStart w:id="90259" w:name="_Toc36830044"/>
            <w:bookmarkStart w:id="90260" w:name="_Toc36835545"/>
            <w:bookmarkStart w:id="90261" w:name="_Toc36841046"/>
            <w:bookmarkStart w:id="90262" w:name="_Toc36846547"/>
            <w:bookmarkStart w:id="90263" w:name="_Toc36851599"/>
            <w:bookmarkStart w:id="90264" w:name="_Toc37232553"/>
            <w:bookmarkStart w:id="90265" w:name="_Toc37339464"/>
            <w:bookmarkStart w:id="90266" w:name="_Toc37427135"/>
            <w:bookmarkStart w:id="90267" w:name="_Toc37432678"/>
            <w:bookmarkEnd w:id="90252"/>
            <w:bookmarkEnd w:id="90253"/>
            <w:bookmarkEnd w:id="90254"/>
            <w:bookmarkEnd w:id="90255"/>
            <w:bookmarkEnd w:id="90256"/>
            <w:bookmarkEnd w:id="90257"/>
            <w:bookmarkEnd w:id="90258"/>
            <w:bookmarkEnd w:id="90259"/>
            <w:bookmarkEnd w:id="90260"/>
            <w:bookmarkEnd w:id="90261"/>
            <w:bookmarkEnd w:id="90262"/>
            <w:bookmarkEnd w:id="90263"/>
            <w:bookmarkEnd w:id="90264"/>
            <w:bookmarkEnd w:id="90265"/>
            <w:bookmarkEnd w:id="90266"/>
            <w:bookmarkEnd w:id="90267"/>
          </w:p>
        </w:tc>
        <w:bookmarkStart w:id="90268" w:name="_Toc34397262"/>
        <w:bookmarkStart w:id="90269" w:name="_Toc34406669"/>
        <w:bookmarkStart w:id="90270" w:name="_Toc34413909"/>
        <w:bookmarkStart w:id="90271" w:name="_Toc34843057"/>
        <w:bookmarkStart w:id="90272" w:name="_Toc34848454"/>
        <w:bookmarkStart w:id="90273" w:name="_Toc34853851"/>
        <w:bookmarkStart w:id="90274" w:name="_Toc36824544"/>
        <w:bookmarkStart w:id="90275" w:name="_Toc36830045"/>
        <w:bookmarkStart w:id="90276" w:name="_Toc36835546"/>
        <w:bookmarkStart w:id="90277" w:name="_Toc36841047"/>
        <w:bookmarkStart w:id="90278" w:name="_Toc36846548"/>
        <w:bookmarkStart w:id="90279" w:name="_Toc36851600"/>
        <w:bookmarkStart w:id="90280" w:name="_Toc37232554"/>
        <w:bookmarkStart w:id="90281" w:name="_Toc37339465"/>
        <w:bookmarkStart w:id="90282" w:name="_Toc37427136"/>
        <w:bookmarkStart w:id="90283" w:name="_Toc37432679"/>
        <w:bookmarkEnd w:id="90268"/>
        <w:bookmarkEnd w:id="90269"/>
        <w:bookmarkEnd w:id="90270"/>
        <w:bookmarkEnd w:id="90271"/>
        <w:bookmarkEnd w:id="90272"/>
        <w:bookmarkEnd w:id="90273"/>
        <w:bookmarkEnd w:id="90274"/>
        <w:bookmarkEnd w:id="90275"/>
        <w:bookmarkEnd w:id="90276"/>
        <w:bookmarkEnd w:id="90277"/>
        <w:bookmarkEnd w:id="90278"/>
        <w:bookmarkEnd w:id="90279"/>
        <w:bookmarkEnd w:id="90280"/>
        <w:bookmarkEnd w:id="90281"/>
        <w:bookmarkEnd w:id="90282"/>
        <w:bookmarkEnd w:id="90283"/>
      </w:tr>
      <w:tr w:rsidR="00BF4111" w:rsidDel="00F67CA7" w:rsidTr="002E6C45">
        <w:trPr>
          <w:trHeight w:val="271"/>
          <w:del w:id="9028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285" w:author="lusonghe" w:date="2020-03-05T16:30:00Z"/>
                <w:color w:val="000000"/>
                <w:sz w:val="18"/>
                <w:szCs w:val="18"/>
              </w:rPr>
              <w:pPrChange w:id="902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2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3_P  </w:delText>
              </w:r>
              <w:bookmarkStart w:id="90288" w:name="_Toc34397263"/>
              <w:bookmarkStart w:id="90289" w:name="_Toc34406670"/>
              <w:bookmarkStart w:id="90290" w:name="_Toc34413910"/>
              <w:bookmarkStart w:id="90291" w:name="_Toc34843058"/>
              <w:bookmarkStart w:id="90292" w:name="_Toc34848455"/>
              <w:bookmarkStart w:id="90293" w:name="_Toc34853852"/>
              <w:bookmarkStart w:id="90294" w:name="_Toc36824545"/>
              <w:bookmarkStart w:id="90295" w:name="_Toc36830046"/>
              <w:bookmarkStart w:id="90296" w:name="_Toc36835547"/>
              <w:bookmarkStart w:id="90297" w:name="_Toc36841048"/>
              <w:bookmarkStart w:id="90298" w:name="_Toc36846549"/>
              <w:bookmarkStart w:id="90299" w:name="_Toc36851601"/>
              <w:bookmarkStart w:id="90300" w:name="_Toc37232555"/>
              <w:bookmarkStart w:id="90301" w:name="_Toc37339466"/>
              <w:bookmarkStart w:id="90302" w:name="_Toc37427137"/>
              <w:bookmarkStart w:id="90303" w:name="_Toc37432680"/>
              <w:bookmarkEnd w:id="90288"/>
              <w:bookmarkEnd w:id="90289"/>
              <w:bookmarkEnd w:id="90290"/>
              <w:bookmarkEnd w:id="90291"/>
              <w:bookmarkEnd w:id="90292"/>
              <w:bookmarkEnd w:id="90293"/>
              <w:bookmarkEnd w:id="90294"/>
              <w:bookmarkEnd w:id="90295"/>
              <w:bookmarkEnd w:id="90296"/>
              <w:bookmarkEnd w:id="90297"/>
              <w:bookmarkEnd w:id="90298"/>
              <w:bookmarkEnd w:id="90299"/>
              <w:bookmarkEnd w:id="90300"/>
              <w:bookmarkEnd w:id="90301"/>
              <w:bookmarkEnd w:id="90302"/>
              <w:bookmarkEnd w:id="9030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304" w:author="lusonghe" w:date="2020-03-05T16:30:00Z"/>
                <w:color w:val="000000"/>
                <w:sz w:val="18"/>
                <w:szCs w:val="18"/>
              </w:rPr>
              <w:pPrChange w:id="903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3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43 </w:delText>
              </w:r>
              <w:bookmarkStart w:id="90307" w:name="_Toc34397264"/>
              <w:bookmarkStart w:id="90308" w:name="_Toc34406671"/>
              <w:bookmarkStart w:id="90309" w:name="_Toc34413911"/>
              <w:bookmarkStart w:id="90310" w:name="_Toc34843059"/>
              <w:bookmarkStart w:id="90311" w:name="_Toc34848456"/>
              <w:bookmarkStart w:id="90312" w:name="_Toc34853853"/>
              <w:bookmarkStart w:id="90313" w:name="_Toc36824546"/>
              <w:bookmarkStart w:id="90314" w:name="_Toc36830047"/>
              <w:bookmarkStart w:id="90315" w:name="_Toc36835548"/>
              <w:bookmarkStart w:id="90316" w:name="_Toc36841049"/>
              <w:bookmarkStart w:id="90317" w:name="_Toc36846550"/>
              <w:bookmarkStart w:id="90318" w:name="_Toc36851602"/>
              <w:bookmarkStart w:id="90319" w:name="_Toc37232556"/>
              <w:bookmarkStart w:id="90320" w:name="_Toc37339467"/>
              <w:bookmarkStart w:id="90321" w:name="_Toc37427138"/>
              <w:bookmarkStart w:id="90322" w:name="_Toc37432681"/>
              <w:bookmarkEnd w:id="90307"/>
              <w:bookmarkEnd w:id="90308"/>
              <w:bookmarkEnd w:id="90309"/>
              <w:bookmarkEnd w:id="90310"/>
              <w:bookmarkEnd w:id="90311"/>
              <w:bookmarkEnd w:id="90312"/>
              <w:bookmarkEnd w:id="90313"/>
              <w:bookmarkEnd w:id="90314"/>
              <w:bookmarkEnd w:id="90315"/>
              <w:bookmarkEnd w:id="90316"/>
              <w:bookmarkEnd w:id="90317"/>
              <w:bookmarkEnd w:id="90318"/>
              <w:bookmarkEnd w:id="90319"/>
              <w:bookmarkEnd w:id="90320"/>
              <w:bookmarkEnd w:id="90321"/>
              <w:bookmarkEnd w:id="9032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323" w:author="lusonghe" w:date="2020-03-05T16:30:00Z"/>
                <w:color w:val="000000"/>
                <w:sz w:val="18"/>
                <w:szCs w:val="18"/>
              </w:rPr>
              <w:pPrChange w:id="903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3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326" w:name="_Toc34397265"/>
              <w:bookmarkStart w:id="90327" w:name="_Toc34406672"/>
              <w:bookmarkStart w:id="90328" w:name="_Toc34413912"/>
              <w:bookmarkStart w:id="90329" w:name="_Toc34843060"/>
              <w:bookmarkStart w:id="90330" w:name="_Toc34848457"/>
              <w:bookmarkStart w:id="90331" w:name="_Toc34853854"/>
              <w:bookmarkStart w:id="90332" w:name="_Toc36824547"/>
              <w:bookmarkStart w:id="90333" w:name="_Toc36830048"/>
              <w:bookmarkStart w:id="90334" w:name="_Toc36835549"/>
              <w:bookmarkStart w:id="90335" w:name="_Toc36841050"/>
              <w:bookmarkStart w:id="90336" w:name="_Toc36846551"/>
              <w:bookmarkStart w:id="90337" w:name="_Toc36851603"/>
              <w:bookmarkStart w:id="90338" w:name="_Toc37232557"/>
              <w:bookmarkStart w:id="90339" w:name="_Toc37339468"/>
              <w:bookmarkStart w:id="90340" w:name="_Toc37427139"/>
              <w:bookmarkStart w:id="90341" w:name="_Toc37432682"/>
              <w:bookmarkEnd w:id="90326"/>
              <w:bookmarkEnd w:id="90327"/>
              <w:bookmarkEnd w:id="90328"/>
              <w:bookmarkEnd w:id="90329"/>
              <w:bookmarkEnd w:id="90330"/>
              <w:bookmarkEnd w:id="90331"/>
              <w:bookmarkEnd w:id="90332"/>
              <w:bookmarkEnd w:id="90333"/>
              <w:bookmarkEnd w:id="90334"/>
              <w:bookmarkEnd w:id="90335"/>
              <w:bookmarkEnd w:id="90336"/>
              <w:bookmarkEnd w:id="90337"/>
              <w:bookmarkEnd w:id="90338"/>
              <w:bookmarkEnd w:id="90339"/>
              <w:bookmarkEnd w:id="90340"/>
              <w:bookmarkEnd w:id="90341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342" w:author="lusonghe" w:date="2020-03-05T16:30:00Z"/>
                <w:color w:val="000000"/>
                <w:sz w:val="18"/>
                <w:szCs w:val="18"/>
              </w:rPr>
              <w:pPrChange w:id="903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344" w:name="_Toc34397266"/>
            <w:bookmarkStart w:id="90345" w:name="_Toc34406673"/>
            <w:bookmarkStart w:id="90346" w:name="_Toc34413913"/>
            <w:bookmarkStart w:id="90347" w:name="_Toc34843061"/>
            <w:bookmarkStart w:id="90348" w:name="_Toc34848458"/>
            <w:bookmarkStart w:id="90349" w:name="_Toc34853855"/>
            <w:bookmarkStart w:id="90350" w:name="_Toc36824548"/>
            <w:bookmarkStart w:id="90351" w:name="_Toc36830049"/>
            <w:bookmarkStart w:id="90352" w:name="_Toc36835550"/>
            <w:bookmarkStart w:id="90353" w:name="_Toc36841051"/>
            <w:bookmarkStart w:id="90354" w:name="_Toc36846552"/>
            <w:bookmarkStart w:id="90355" w:name="_Toc36851604"/>
            <w:bookmarkStart w:id="90356" w:name="_Toc37232558"/>
            <w:bookmarkStart w:id="90357" w:name="_Toc37339469"/>
            <w:bookmarkStart w:id="90358" w:name="_Toc37427140"/>
            <w:bookmarkStart w:id="90359" w:name="_Toc37432683"/>
            <w:bookmarkEnd w:id="90344"/>
            <w:bookmarkEnd w:id="90345"/>
            <w:bookmarkEnd w:id="90346"/>
            <w:bookmarkEnd w:id="90347"/>
            <w:bookmarkEnd w:id="90348"/>
            <w:bookmarkEnd w:id="90349"/>
            <w:bookmarkEnd w:id="90350"/>
            <w:bookmarkEnd w:id="90351"/>
            <w:bookmarkEnd w:id="90352"/>
            <w:bookmarkEnd w:id="90353"/>
            <w:bookmarkEnd w:id="90354"/>
            <w:bookmarkEnd w:id="90355"/>
            <w:bookmarkEnd w:id="90356"/>
            <w:bookmarkEnd w:id="90357"/>
            <w:bookmarkEnd w:id="90358"/>
            <w:bookmarkEnd w:id="90359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360" w:author="lusonghe" w:date="2020-03-05T16:30:00Z"/>
                <w:color w:val="000000"/>
                <w:sz w:val="18"/>
                <w:szCs w:val="18"/>
              </w:rPr>
              <w:pPrChange w:id="903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362" w:name="_Toc34397267"/>
            <w:bookmarkStart w:id="90363" w:name="_Toc34406674"/>
            <w:bookmarkStart w:id="90364" w:name="_Toc34413914"/>
            <w:bookmarkStart w:id="90365" w:name="_Toc34843062"/>
            <w:bookmarkStart w:id="90366" w:name="_Toc34848459"/>
            <w:bookmarkStart w:id="90367" w:name="_Toc34853856"/>
            <w:bookmarkStart w:id="90368" w:name="_Toc36824549"/>
            <w:bookmarkStart w:id="90369" w:name="_Toc36830050"/>
            <w:bookmarkStart w:id="90370" w:name="_Toc36835551"/>
            <w:bookmarkStart w:id="90371" w:name="_Toc36841052"/>
            <w:bookmarkStart w:id="90372" w:name="_Toc36846553"/>
            <w:bookmarkStart w:id="90373" w:name="_Toc36851605"/>
            <w:bookmarkStart w:id="90374" w:name="_Toc37232559"/>
            <w:bookmarkStart w:id="90375" w:name="_Toc37339470"/>
            <w:bookmarkStart w:id="90376" w:name="_Toc37427141"/>
            <w:bookmarkStart w:id="90377" w:name="_Toc37432684"/>
            <w:bookmarkEnd w:id="90362"/>
            <w:bookmarkEnd w:id="90363"/>
            <w:bookmarkEnd w:id="90364"/>
            <w:bookmarkEnd w:id="90365"/>
            <w:bookmarkEnd w:id="90366"/>
            <w:bookmarkEnd w:id="90367"/>
            <w:bookmarkEnd w:id="90368"/>
            <w:bookmarkEnd w:id="90369"/>
            <w:bookmarkEnd w:id="90370"/>
            <w:bookmarkEnd w:id="90371"/>
            <w:bookmarkEnd w:id="90372"/>
            <w:bookmarkEnd w:id="90373"/>
            <w:bookmarkEnd w:id="90374"/>
            <w:bookmarkEnd w:id="90375"/>
            <w:bookmarkEnd w:id="90376"/>
            <w:bookmarkEnd w:id="90377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378" w:author="lusonghe" w:date="2020-03-05T16:30:00Z"/>
                <w:color w:val="000000"/>
                <w:sz w:val="18"/>
                <w:szCs w:val="18"/>
              </w:rPr>
              <w:pPrChange w:id="903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380" w:name="_Toc34397268"/>
            <w:bookmarkStart w:id="90381" w:name="_Toc34406675"/>
            <w:bookmarkStart w:id="90382" w:name="_Toc34413915"/>
            <w:bookmarkStart w:id="90383" w:name="_Toc34843063"/>
            <w:bookmarkStart w:id="90384" w:name="_Toc34848460"/>
            <w:bookmarkStart w:id="90385" w:name="_Toc34853857"/>
            <w:bookmarkStart w:id="90386" w:name="_Toc36824550"/>
            <w:bookmarkStart w:id="90387" w:name="_Toc36830051"/>
            <w:bookmarkStart w:id="90388" w:name="_Toc36835552"/>
            <w:bookmarkStart w:id="90389" w:name="_Toc36841053"/>
            <w:bookmarkStart w:id="90390" w:name="_Toc36846554"/>
            <w:bookmarkStart w:id="90391" w:name="_Toc36851606"/>
            <w:bookmarkStart w:id="90392" w:name="_Toc37232560"/>
            <w:bookmarkStart w:id="90393" w:name="_Toc37339471"/>
            <w:bookmarkStart w:id="90394" w:name="_Toc37427142"/>
            <w:bookmarkStart w:id="90395" w:name="_Toc37432685"/>
            <w:bookmarkEnd w:id="90380"/>
            <w:bookmarkEnd w:id="90381"/>
            <w:bookmarkEnd w:id="90382"/>
            <w:bookmarkEnd w:id="90383"/>
            <w:bookmarkEnd w:id="90384"/>
            <w:bookmarkEnd w:id="90385"/>
            <w:bookmarkEnd w:id="90386"/>
            <w:bookmarkEnd w:id="90387"/>
            <w:bookmarkEnd w:id="90388"/>
            <w:bookmarkEnd w:id="90389"/>
            <w:bookmarkEnd w:id="90390"/>
            <w:bookmarkEnd w:id="90391"/>
            <w:bookmarkEnd w:id="90392"/>
            <w:bookmarkEnd w:id="90393"/>
            <w:bookmarkEnd w:id="90394"/>
            <w:bookmarkEnd w:id="90395"/>
          </w:p>
        </w:tc>
        <w:bookmarkStart w:id="90396" w:name="_Toc34397269"/>
        <w:bookmarkStart w:id="90397" w:name="_Toc34406676"/>
        <w:bookmarkStart w:id="90398" w:name="_Toc34413916"/>
        <w:bookmarkStart w:id="90399" w:name="_Toc34843064"/>
        <w:bookmarkStart w:id="90400" w:name="_Toc34848461"/>
        <w:bookmarkStart w:id="90401" w:name="_Toc34853858"/>
        <w:bookmarkStart w:id="90402" w:name="_Toc36824551"/>
        <w:bookmarkStart w:id="90403" w:name="_Toc36830052"/>
        <w:bookmarkStart w:id="90404" w:name="_Toc36835553"/>
        <w:bookmarkStart w:id="90405" w:name="_Toc36841054"/>
        <w:bookmarkStart w:id="90406" w:name="_Toc36846555"/>
        <w:bookmarkStart w:id="90407" w:name="_Toc36851607"/>
        <w:bookmarkStart w:id="90408" w:name="_Toc37232561"/>
        <w:bookmarkStart w:id="90409" w:name="_Toc37339472"/>
        <w:bookmarkStart w:id="90410" w:name="_Toc37427143"/>
        <w:bookmarkStart w:id="90411" w:name="_Toc37432686"/>
        <w:bookmarkEnd w:id="90396"/>
        <w:bookmarkEnd w:id="90397"/>
        <w:bookmarkEnd w:id="90398"/>
        <w:bookmarkEnd w:id="90399"/>
        <w:bookmarkEnd w:id="90400"/>
        <w:bookmarkEnd w:id="90401"/>
        <w:bookmarkEnd w:id="90402"/>
        <w:bookmarkEnd w:id="90403"/>
        <w:bookmarkEnd w:id="90404"/>
        <w:bookmarkEnd w:id="90405"/>
        <w:bookmarkEnd w:id="90406"/>
        <w:bookmarkEnd w:id="90407"/>
        <w:bookmarkEnd w:id="90408"/>
        <w:bookmarkEnd w:id="90409"/>
        <w:bookmarkEnd w:id="90410"/>
        <w:bookmarkEnd w:id="90411"/>
      </w:tr>
      <w:tr w:rsidR="00BF4111" w:rsidDel="00F67CA7" w:rsidTr="002E6C45">
        <w:trPr>
          <w:trHeight w:val="271"/>
          <w:del w:id="9041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413" w:author="lusonghe" w:date="2020-03-05T16:30:00Z"/>
                <w:color w:val="000000"/>
                <w:sz w:val="18"/>
                <w:szCs w:val="18"/>
              </w:rPr>
              <w:pPrChange w:id="904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4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0_LANE3_N  </w:delText>
              </w:r>
              <w:bookmarkStart w:id="90416" w:name="_Toc34397270"/>
              <w:bookmarkStart w:id="90417" w:name="_Toc34406677"/>
              <w:bookmarkStart w:id="90418" w:name="_Toc34413917"/>
              <w:bookmarkStart w:id="90419" w:name="_Toc34843065"/>
              <w:bookmarkStart w:id="90420" w:name="_Toc34848462"/>
              <w:bookmarkStart w:id="90421" w:name="_Toc34853859"/>
              <w:bookmarkStart w:id="90422" w:name="_Toc36824552"/>
              <w:bookmarkStart w:id="90423" w:name="_Toc36830053"/>
              <w:bookmarkStart w:id="90424" w:name="_Toc36835554"/>
              <w:bookmarkStart w:id="90425" w:name="_Toc36841055"/>
              <w:bookmarkStart w:id="90426" w:name="_Toc36846556"/>
              <w:bookmarkStart w:id="90427" w:name="_Toc36851608"/>
              <w:bookmarkStart w:id="90428" w:name="_Toc37232562"/>
              <w:bookmarkStart w:id="90429" w:name="_Toc37339473"/>
              <w:bookmarkStart w:id="90430" w:name="_Toc37427144"/>
              <w:bookmarkStart w:id="90431" w:name="_Toc37432687"/>
              <w:bookmarkEnd w:id="90416"/>
              <w:bookmarkEnd w:id="90417"/>
              <w:bookmarkEnd w:id="90418"/>
              <w:bookmarkEnd w:id="90419"/>
              <w:bookmarkEnd w:id="90420"/>
              <w:bookmarkEnd w:id="90421"/>
              <w:bookmarkEnd w:id="90422"/>
              <w:bookmarkEnd w:id="90423"/>
              <w:bookmarkEnd w:id="90424"/>
              <w:bookmarkEnd w:id="90425"/>
              <w:bookmarkEnd w:id="90426"/>
              <w:bookmarkEnd w:id="90427"/>
              <w:bookmarkEnd w:id="90428"/>
              <w:bookmarkEnd w:id="90429"/>
              <w:bookmarkEnd w:id="90430"/>
              <w:bookmarkEnd w:id="9043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432" w:author="lusonghe" w:date="2020-03-05T16:30:00Z"/>
                <w:color w:val="000000"/>
                <w:sz w:val="18"/>
                <w:szCs w:val="18"/>
              </w:rPr>
              <w:pPrChange w:id="904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4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44 </w:delText>
              </w:r>
              <w:bookmarkStart w:id="90435" w:name="_Toc34397271"/>
              <w:bookmarkStart w:id="90436" w:name="_Toc34406678"/>
              <w:bookmarkStart w:id="90437" w:name="_Toc34413918"/>
              <w:bookmarkStart w:id="90438" w:name="_Toc34843066"/>
              <w:bookmarkStart w:id="90439" w:name="_Toc34848463"/>
              <w:bookmarkStart w:id="90440" w:name="_Toc34853860"/>
              <w:bookmarkStart w:id="90441" w:name="_Toc36824553"/>
              <w:bookmarkStart w:id="90442" w:name="_Toc36830054"/>
              <w:bookmarkStart w:id="90443" w:name="_Toc36835555"/>
              <w:bookmarkStart w:id="90444" w:name="_Toc36841056"/>
              <w:bookmarkStart w:id="90445" w:name="_Toc36846557"/>
              <w:bookmarkStart w:id="90446" w:name="_Toc36851609"/>
              <w:bookmarkStart w:id="90447" w:name="_Toc37232563"/>
              <w:bookmarkStart w:id="90448" w:name="_Toc37339474"/>
              <w:bookmarkStart w:id="90449" w:name="_Toc37427145"/>
              <w:bookmarkStart w:id="90450" w:name="_Toc37432688"/>
              <w:bookmarkEnd w:id="90435"/>
              <w:bookmarkEnd w:id="90436"/>
              <w:bookmarkEnd w:id="90437"/>
              <w:bookmarkEnd w:id="90438"/>
              <w:bookmarkEnd w:id="90439"/>
              <w:bookmarkEnd w:id="90440"/>
              <w:bookmarkEnd w:id="90441"/>
              <w:bookmarkEnd w:id="90442"/>
              <w:bookmarkEnd w:id="90443"/>
              <w:bookmarkEnd w:id="90444"/>
              <w:bookmarkEnd w:id="90445"/>
              <w:bookmarkEnd w:id="90446"/>
              <w:bookmarkEnd w:id="90447"/>
              <w:bookmarkEnd w:id="90448"/>
              <w:bookmarkEnd w:id="90449"/>
              <w:bookmarkEnd w:id="9045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451" w:author="lusonghe" w:date="2020-03-05T16:30:00Z"/>
                <w:color w:val="000000"/>
                <w:sz w:val="18"/>
                <w:szCs w:val="18"/>
              </w:rPr>
              <w:pPrChange w:id="904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4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454" w:name="_Toc34397272"/>
              <w:bookmarkStart w:id="90455" w:name="_Toc34406679"/>
              <w:bookmarkStart w:id="90456" w:name="_Toc34413919"/>
              <w:bookmarkStart w:id="90457" w:name="_Toc34843067"/>
              <w:bookmarkStart w:id="90458" w:name="_Toc34848464"/>
              <w:bookmarkStart w:id="90459" w:name="_Toc34853861"/>
              <w:bookmarkStart w:id="90460" w:name="_Toc36824554"/>
              <w:bookmarkStart w:id="90461" w:name="_Toc36830055"/>
              <w:bookmarkStart w:id="90462" w:name="_Toc36835556"/>
              <w:bookmarkStart w:id="90463" w:name="_Toc36841057"/>
              <w:bookmarkStart w:id="90464" w:name="_Toc36846558"/>
              <w:bookmarkStart w:id="90465" w:name="_Toc36851610"/>
              <w:bookmarkStart w:id="90466" w:name="_Toc37232564"/>
              <w:bookmarkStart w:id="90467" w:name="_Toc37339475"/>
              <w:bookmarkStart w:id="90468" w:name="_Toc37427146"/>
              <w:bookmarkStart w:id="90469" w:name="_Toc37432689"/>
              <w:bookmarkEnd w:id="90454"/>
              <w:bookmarkEnd w:id="90455"/>
              <w:bookmarkEnd w:id="90456"/>
              <w:bookmarkEnd w:id="90457"/>
              <w:bookmarkEnd w:id="90458"/>
              <w:bookmarkEnd w:id="90459"/>
              <w:bookmarkEnd w:id="90460"/>
              <w:bookmarkEnd w:id="90461"/>
              <w:bookmarkEnd w:id="90462"/>
              <w:bookmarkEnd w:id="90463"/>
              <w:bookmarkEnd w:id="90464"/>
              <w:bookmarkEnd w:id="90465"/>
              <w:bookmarkEnd w:id="90466"/>
              <w:bookmarkEnd w:id="90467"/>
              <w:bookmarkEnd w:id="90468"/>
              <w:bookmarkEnd w:id="90469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470" w:author="lusonghe" w:date="2020-03-05T16:30:00Z"/>
                <w:color w:val="000000"/>
                <w:sz w:val="18"/>
                <w:szCs w:val="18"/>
              </w:rPr>
              <w:pPrChange w:id="904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472" w:name="_Toc34397273"/>
            <w:bookmarkStart w:id="90473" w:name="_Toc34406680"/>
            <w:bookmarkStart w:id="90474" w:name="_Toc34413920"/>
            <w:bookmarkStart w:id="90475" w:name="_Toc34843068"/>
            <w:bookmarkStart w:id="90476" w:name="_Toc34848465"/>
            <w:bookmarkStart w:id="90477" w:name="_Toc34853862"/>
            <w:bookmarkStart w:id="90478" w:name="_Toc36824555"/>
            <w:bookmarkStart w:id="90479" w:name="_Toc36830056"/>
            <w:bookmarkStart w:id="90480" w:name="_Toc36835557"/>
            <w:bookmarkStart w:id="90481" w:name="_Toc36841058"/>
            <w:bookmarkStart w:id="90482" w:name="_Toc36846559"/>
            <w:bookmarkStart w:id="90483" w:name="_Toc36851611"/>
            <w:bookmarkStart w:id="90484" w:name="_Toc37232565"/>
            <w:bookmarkStart w:id="90485" w:name="_Toc37339476"/>
            <w:bookmarkStart w:id="90486" w:name="_Toc37427147"/>
            <w:bookmarkStart w:id="90487" w:name="_Toc37432690"/>
            <w:bookmarkEnd w:id="90472"/>
            <w:bookmarkEnd w:id="90473"/>
            <w:bookmarkEnd w:id="90474"/>
            <w:bookmarkEnd w:id="90475"/>
            <w:bookmarkEnd w:id="90476"/>
            <w:bookmarkEnd w:id="90477"/>
            <w:bookmarkEnd w:id="90478"/>
            <w:bookmarkEnd w:id="90479"/>
            <w:bookmarkEnd w:id="90480"/>
            <w:bookmarkEnd w:id="90481"/>
            <w:bookmarkEnd w:id="90482"/>
            <w:bookmarkEnd w:id="90483"/>
            <w:bookmarkEnd w:id="90484"/>
            <w:bookmarkEnd w:id="90485"/>
            <w:bookmarkEnd w:id="90486"/>
            <w:bookmarkEnd w:id="90487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488" w:author="lusonghe" w:date="2020-03-05T16:30:00Z"/>
                <w:color w:val="000000"/>
                <w:sz w:val="18"/>
                <w:szCs w:val="18"/>
              </w:rPr>
              <w:pPrChange w:id="904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490" w:name="_Toc34397274"/>
            <w:bookmarkStart w:id="90491" w:name="_Toc34406681"/>
            <w:bookmarkStart w:id="90492" w:name="_Toc34413921"/>
            <w:bookmarkStart w:id="90493" w:name="_Toc34843069"/>
            <w:bookmarkStart w:id="90494" w:name="_Toc34848466"/>
            <w:bookmarkStart w:id="90495" w:name="_Toc34853863"/>
            <w:bookmarkStart w:id="90496" w:name="_Toc36824556"/>
            <w:bookmarkStart w:id="90497" w:name="_Toc36830057"/>
            <w:bookmarkStart w:id="90498" w:name="_Toc36835558"/>
            <w:bookmarkStart w:id="90499" w:name="_Toc36841059"/>
            <w:bookmarkStart w:id="90500" w:name="_Toc36846560"/>
            <w:bookmarkStart w:id="90501" w:name="_Toc36851612"/>
            <w:bookmarkStart w:id="90502" w:name="_Toc37232566"/>
            <w:bookmarkStart w:id="90503" w:name="_Toc37339477"/>
            <w:bookmarkStart w:id="90504" w:name="_Toc37427148"/>
            <w:bookmarkStart w:id="90505" w:name="_Toc37432691"/>
            <w:bookmarkEnd w:id="90490"/>
            <w:bookmarkEnd w:id="90491"/>
            <w:bookmarkEnd w:id="90492"/>
            <w:bookmarkEnd w:id="90493"/>
            <w:bookmarkEnd w:id="90494"/>
            <w:bookmarkEnd w:id="90495"/>
            <w:bookmarkEnd w:id="90496"/>
            <w:bookmarkEnd w:id="90497"/>
            <w:bookmarkEnd w:id="90498"/>
            <w:bookmarkEnd w:id="90499"/>
            <w:bookmarkEnd w:id="90500"/>
            <w:bookmarkEnd w:id="90501"/>
            <w:bookmarkEnd w:id="90502"/>
            <w:bookmarkEnd w:id="90503"/>
            <w:bookmarkEnd w:id="90504"/>
            <w:bookmarkEnd w:id="90505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506" w:author="lusonghe" w:date="2020-03-05T16:30:00Z"/>
                <w:color w:val="000000"/>
                <w:sz w:val="18"/>
                <w:szCs w:val="18"/>
              </w:rPr>
              <w:pPrChange w:id="905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508" w:name="_Toc34397275"/>
            <w:bookmarkStart w:id="90509" w:name="_Toc34406682"/>
            <w:bookmarkStart w:id="90510" w:name="_Toc34413922"/>
            <w:bookmarkStart w:id="90511" w:name="_Toc34843070"/>
            <w:bookmarkStart w:id="90512" w:name="_Toc34848467"/>
            <w:bookmarkStart w:id="90513" w:name="_Toc34853864"/>
            <w:bookmarkStart w:id="90514" w:name="_Toc36824557"/>
            <w:bookmarkStart w:id="90515" w:name="_Toc36830058"/>
            <w:bookmarkStart w:id="90516" w:name="_Toc36835559"/>
            <w:bookmarkStart w:id="90517" w:name="_Toc36841060"/>
            <w:bookmarkStart w:id="90518" w:name="_Toc36846561"/>
            <w:bookmarkStart w:id="90519" w:name="_Toc36851613"/>
            <w:bookmarkStart w:id="90520" w:name="_Toc37232567"/>
            <w:bookmarkStart w:id="90521" w:name="_Toc37339478"/>
            <w:bookmarkStart w:id="90522" w:name="_Toc37427149"/>
            <w:bookmarkStart w:id="90523" w:name="_Toc37432692"/>
            <w:bookmarkEnd w:id="90508"/>
            <w:bookmarkEnd w:id="90509"/>
            <w:bookmarkEnd w:id="90510"/>
            <w:bookmarkEnd w:id="90511"/>
            <w:bookmarkEnd w:id="90512"/>
            <w:bookmarkEnd w:id="90513"/>
            <w:bookmarkEnd w:id="90514"/>
            <w:bookmarkEnd w:id="90515"/>
            <w:bookmarkEnd w:id="90516"/>
            <w:bookmarkEnd w:id="90517"/>
            <w:bookmarkEnd w:id="90518"/>
            <w:bookmarkEnd w:id="90519"/>
            <w:bookmarkEnd w:id="90520"/>
            <w:bookmarkEnd w:id="90521"/>
            <w:bookmarkEnd w:id="90522"/>
            <w:bookmarkEnd w:id="90523"/>
          </w:p>
        </w:tc>
        <w:bookmarkStart w:id="90524" w:name="_Toc34397276"/>
        <w:bookmarkStart w:id="90525" w:name="_Toc34406683"/>
        <w:bookmarkStart w:id="90526" w:name="_Toc34413923"/>
        <w:bookmarkStart w:id="90527" w:name="_Toc34843071"/>
        <w:bookmarkStart w:id="90528" w:name="_Toc34848468"/>
        <w:bookmarkStart w:id="90529" w:name="_Toc34853865"/>
        <w:bookmarkStart w:id="90530" w:name="_Toc36824558"/>
        <w:bookmarkStart w:id="90531" w:name="_Toc36830059"/>
        <w:bookmarkStart w:id="90532" w:name="_Toc36835560"/>
        <w:bookmarkStart w:id="90533" w:name="_Toc36841061"/>
        <w:bookmarkStart w:id="90534" w:name="_Toc36846562"/>
        <w:bookmarkStart w:id="90535" w:name="_Toc36851614"/>
        <w:bookmarkStart w:id="90536" w:name="_Toc37232568"/>
        <w:bookmarkStart w:id="90537" w:name="_Toc37339479"/>
        <w:bookmarkStart w:id="90538" w:name="_Toc37427150"/>
        <w:bookmarkStart w:id="90539" w:name="_Toc37432693"/>
        <w:bookmarkEnd w:id="90524"/>
        <w:bookmarkEnd w:id="90525"/>
        <w:bookmarkEnd w:id="90526"/>
        <w:bookmarkEnd w:id="90527"/>
        <w:bookmarkEnd w:id="90528"/>
        <w:bookmarkEnd w:id="90529"/>
        <w:bookmarkEnd w:id="90530"/>
        <w:bookmarkEnd w:id="90531"/>
        <w:bookmarkEnd w:id="90532"/>
        <w:bookmarkEnd w:id="90533"/>
        <w:bookmarkEnd w:id="90534"/>
        <w:bookmarkEnd w:id="90535"/>
        <w:bookmarkEnd w:id="90536"/>
        <w:bookmarkEnd w:id="90537"/>
        <w:bookmarkEnd w:id="90538"/>
        <w:bookmarkEnd w:id="90539"/>
      </w:tr>
      <w:tr w:rsidR="00BF4111" w:rsidDel="00F67CA7" w:rsidTr="002E6C45">
        <w:trPr>
          <w:trHeight w:val="271"/>
          <w:del w:id="9054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541" w:author="lusonghe" w:date="2020-03-05T16:30:00Z"/>
                <w:color w:val="000000"/>
                <w:sz w:val="18"/>
                <w:szCs w:val="18"/>
              </w:rPr>
              <w:pPrChange w:id="905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54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CLK_P  </w:delText>
              </w:r>
              <w:bookmarkStart w:id="90544" w:name="_Toc34397277"/>
              <w:bookmarkStart w:id="90545" w:name="_Toc34406684"/>
              <w:bookmarkStart w:id="90546" w:name="_Toc34413924"/>
              <w:bookmarkStart w:id="90547" w:name="_Toc34843072"/>
              <w:bookmarkStart w:id="90548" w:name="_Toc34848469"/>
              <w:bookmarkStart w:id="90549" w:name="_Toc34853866"/>
              <w:bookmarkStart w:id="90550" w:name="_Toc36824559"/>
              <w:bookmarkStart w:id="90551" w:name="_Toc36830060"/>
              <w:bookmarkStart w:id="90552" w:name="_Toc36835561"/>
              <w:bookmarkStart w:id="90553" w:name="_Toc36841062"/>
              <w:bookmarkStart w:id="90554" w:name="_Toc36846563"/>
              <w:bookmarkStart w:id="90555" w:name="_Toc36851615"/>
              <w:bookmarkStart w:id="90556" w:name="_Toc37232569"/>
              <w:bookmarkStart w:id="90557" w:name="_Toc37339480"/>
              <w:bookmarkStart w:id="90558" w:name="_Toc37427151"/>
              <w:bookmarkStart w:id="90559" w:name="_Toc37432694"/>
              <w:bookmarkEnd w:id="90544"/>
              <w:bookmarkEnd w:id="90545"/>
              <w:bookmarkEnd w:id="90546"/>
              <w:bookmarkEnd w:id="90547"/>
              <w:bookmarkEnd w:id="90548"/>
              <w:bookmarkEnd w:id="90549"/>
              <w:bookmarkEnd w:id="90550"/>
              <w:bookmarkEnd w:id="90551"/>
              <w:bookmarkEnd w:id="90552"/>
              <w:bookmarkEnd w:id="90553"/>
              <w:bookmarkEnd w:id="90554"/>
              <w:bookmarkEnd w:id="90555"/>
              <w:bookmarkEnd w:id="90556"/>
              <w:bookmarkEnd w:id="90557"/>
              <w:bookmarkEnd w:id="90558"/>
              <w:bookmarkEnd w:id="9055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560" w:author="lusonghe" w:date="2020-03-05T16:30:00Z"/>
                <w:color w:val="000000"/>
                <w:sz w:val="18"/>
                <w:szCs w:val="18"/>
              </w:rPr>
              <w:pPrChange w:id="905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5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4 </w:delText>
              </w:r>
              <w:bookmarkStart w:id="90563" w:name="_Toc34397278"/>
              <w:bookmarkStart w:id="90564" w:name="_Toc34406685"/>
              <w:bookmarkStart w:id="90565" w:name="_Toc34413925"/>
              <w:bookmarkStart w:id="90566" w:name="_Toc34843073"/>
              <w:bookmarkStart w:id="90567" w:name="_Toc34848470"/>
              <w:bookmarkStart w:id="90568" w:name="_Toc34853867"/>
              <w:bookmarkStart w:id="90569" w:name="_Toc36824560"/>
              <w:bookmarkStart w:id="90570" w:name="_Toc36830061"/>
              <w:bookmarkStart w:id="90571" w:name="_Toc36835562"/>
              <w:bookmarkStart w:id="90572" w:name="_Toc36841063"/>
              <w:bookmarkStart w:id="90573" w:name="_Toc36846564"/>
              <w:bookmarkStart w:id="90574" w:name="_Toc36851616"/>
              <w:bookmarkStart w:id="90575" w:name="_Toc37232570"/>
              <w:bookmarkStart w:id="90576" w:name="_Toc37339481"/>
              <w:bookmarkStart w:id="90577" w:name="_Toc37427152"/>
              <w:bookmarkStart w:id="90578" w:name="_Toc37432695"/>
              <w:bookmarkEnd w:id="90563"/>
              <w:bookmarkEnd w:id="90564"/>
              <w:bookmarkEnd w:id="90565"/>
              <w:bookmarkEnd w:id="90566"/>
              <w:bookmarkEnd w:id="90567"/>
              <w:bookmarkEnd w:id="90568"/>
              <w:bookmarkEnd w:id="90569"/>
              <w:bookmarkEnd w:id="90570"/>
              <w:bookmarkEnd w:id="90571"/>
              <w:bookmarkEnd w:id="90572"/>
              <w:bookmarkEnd w:id="90573"/>
              <w:bookmarkEnd w:id="90574"/>
              <w:bookmarkEnd w:id="90575"/>
              <w:bookmarkEnd w:id="90576"/>
              <w:bookmarkEnd w:id="90577"/>
              <w:bookmarkEnd w:id="9057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579" w:author="lusonghe" w:date="2020-03-05T16:30:00Z"/>
                <w:color w:val="000000"/>
                <w:sz w:val="18"/>
                <w:szCs w:val="18"/>
              </w:rPr>
              <w:pPrChange w:id="905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58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582" w:name="_Toc34397279"/>
              <w:bookmarkStart w:id="90583" w:name="_Toc34406686"/>
              <w:bookmarkStart w:id="90584" w:name="_Toc34413926"/>
              <w:bookmarkStart w:id="90585" w:name="_Toc34843074"/>
              <w:bookmarkStart w:id="90586" w:name="_Toc34848471"/>
              <w:bookmarkStart w:id="90587" w:name="_Toc34853868"/>
              <w:bookmarkStart w:id="90588" w:name="_Toc36824561"/>
              <w:bookmarkStart w:id="90589" w:name="_Toc36830062"/>
              <w:bookmarkStart w:id="90590" w:name="_Toc36835563"/>
              <w:bookmarkStart w:id="90591" w:name="_Toc36841064"/>
              <w:bookmarkStart w:id="90592" w:name="_Toc36846565"/>
              <w:bookmarkStart w:id="90593" w:name="_Toc36851617"/>
              <w:bookmarkStart w:id="90594" w:name="_Toc37232571"/>
              <w:bookmarkStart w:id="90595" w:name="_Toc37339482"/>
              <w:bookmarkStart w:id="90596" w:name="_Toc37427153"/>
              <w:bookmarkStart w:id="90597" w:name="_Toc37432696"/>
              <w:bookmarkEnd w:id="90582"/>
              <w:bookmarkEnd w:id="90583"/>
              <w:bookmarkEnd w:id="90584"/>
              <w:bookmarkEnd w:id="90585"/>
              <w:bookmarkEnd w:id="90586"/>
              <w:bookmarkEnd w:id="90587"/>
              <w:bookmarkEnd w:id="90588"/>
              <w:bookmarkEnd w:id="90589"/>
              <w:bookmarkEnd w:id="90590"/>
              <w:bookmarkEnd w:id="90591"/>
              <w:bookmarkEnd w:id="90592"/>
              <w:bookmarkEnd w:id="90593"/>
              <w:bookmarkEnd w:id="90594"/>
              <w:bookmarkEnd w:id="90595"/>
              <w:bookmarkEnd w:id="90596"/>
              <w:bookmarkEnd w:id="90597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598" w:author="lusonghe" w:date="2020-03-05T16:30:00Z"/>
                <w:color w:val="000000"/>
                <w:sz w:val="18"/>
                <w:szCs w:val="18"/>
              </w:rPr>
              <w:pPrChange w:id="9059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60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1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0601" w:name="_Toc34397280"/>
              <w:bookmarkStart w:id="90602" w:name="_Toc34406687"/>
              <w:bookmarkStart w:id="90603" w:name="_Toc34413927"/>
              <w:bookmarkStart w:id="90604" w:name="_Toc34843075"/>
              <w:bookmarkStart w:id="90605" w:name="_Toc34848472"/>
              <w:bookmarkStart w:id="90606" w:name="_Toc34853869"/>
              <w:bookmarkStart w:id="90607" w:name="_Toc36824562"/>
              <w:bookmarkStart w:id="90608" w:name="_Toc36830063"/>
              <w:bookmarkStart w:id="90609" w:name="_Toc36835564"/>
              <w:bookmarkStart w:id="90610" w:name="_Toc36841065"/>
              <w:bookmarkStart w:id="90611" w:name="_Toc36846566"/>
              <w:bookmarkStart w:id="90612" w:name="_Toc36851618"/>
              <w:bookmarkStart w:id="90613" w:name="_Toc37232572"/>
              <w:bookmarkStart w:id="90614" w:name="_Toc37339483"/>
              <w:bookmarkStart w:id="90615" w:name="_Toc37427154"/>
              <w:bookmarkStart w:id="90616" w:name="_Toc37432697"/>
              <w:bookmarkEnd w:id="90601"/>
              <w:bookmarkEnd w:id="90602"/>
              <w:bookmarkEnd w:id="90603"/>
              <w:bookmarkEnd w:id="90604"/>
              <w:bookmarkEnd w:id="90605"/>
              <w:bookmarkEnd w:id="90606"/>
              <w:bookmarkEnd w:id="90607"/>
              <w:bookmarkEnd w:id="90608"/>
              <w:bookmarkEnd w:id="90609"/>
              <w:bookmarkEnd w:id="90610"/>
              <w:bookmarkEnd w:id="90611"/>
              <w:bookmarkEnd w:id="90612"/>
              <w:bookmarkEnd w:id="90613"/>
              <w:bookmarkEnd w:id="90614"/>
              <w:bookmarkEnd w:id="90615"/>
              <w:bookmarkEnd w:id="9061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617" w:author="lusonghe" w:date="2020-03-05T16:30:00Z"/>
                <w:color w:val="000000"/>
                <w:sz w:val="18"/>
                <w:szCs w:val="18"/>
              </w:rPr>
              <w:pPrChange w:id="906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619" w:name="_Toc34397281"/>
            <w:bookmarkStart w:id="90620" w:name="_Toc34406688"/>
            <w:bookmarkStart w:id="90621" w:name="_Toc34413928"/>
            <w:bookmarkStart w:id="90622" w:name="_Toc34843076"/>
            <w:bookmarkStart w:id="90623" w:name="_Toc34848473"/>
            <w:bookmarkStart w:id="90624" w:name="_Toc34853870"/>
            <w:bookmarkStart w:id="90625" w:name="_Toc36824563"/>
            <w:bookmarkStart w:id="90626" w:name="_Toc36830064"/>
            <w:bookmarkStart w:id="90627" w:name="_Toc36835565"/>
            <w:bookmarkStart w:id="90628" w:name="_Toc36841066"/>
            <w:bookmarkStart w:id="90629" w:name="_Toc36846567"/>
            <w:bookmarkStart w:id="90630" w:name="_Toc36851619"/>
            <w:bookmarkStart w:id="90631" w:name="_Toc37232573"/>
            <w:bookmarkStart w:id="90632" w:name="_Toc37339484"/>
            <w:bookmarkStart w:id="90633" w:name="_Toc37427155"/>
            <w:bookmarkStart w:id="90634" w:name="_Toc37432698"/>
            <w:bookmarkEnd w:id="90619"/>
            <w:bookmarkEnd w:id="90620"/>
            <w:bookmarkEnd w:id="90621"/>
            <w:bookmarkEnd w:id="90622"/>
            <w:bookmarkEnd w:id="90623"/>
            <w:bookmarkEnd w:id="90624"/>
            <w:bookmarkEnd w:id="90625"/>
            <w:bookmarkEnd w:id="90626"/>
            <w:bookmarkEnd w:id="90627"/>
            <w:bookmarkEnd w:id="90628"/>
            <w:bookmarkEnd w:id="90629"/>
            <w:bookmarkEnd w:id="90630"/>
            <w:bookmarkEnd w:id="90631"/>
            <w:bookmarkEnd w:id="90632"/>
            <w:bookmarkEnd w:id="90633"/>
            <w:bookmarkEnd w:id="90634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635" w:author="lusonghe" w:date="2020-03-05T16:30:00Z"/>
                <w:color w:val="000000"/>
                <w:sz w:val="18"/>
                <w:szCs w:val="18"/>
              </w:rPr>
              <w:pPrChange w:id="906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6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0638" w:name="_Toc34397282"/>
              <w:bookmarkStart w:id="90639" w:name="_Toc34406689"/>
              <w:bookmarkStart w:id="90640" w:name="_Toc34413929"/>
              <w:bookmarkStart w:id="90641" w:name="_Toc34843077"/>
              <w:bookmarkStart w:id="90642" w:name="_Toc34848474"/>
              <w:bookmarkStart w:id="90643" w:name="_Toc34853871"/>
              <w:bookmarkStart w:id="90644" w:name="_Toc36824564"/>
              <w:bookmarkStart w:id="90645" w:name="_Toc36830065"/>
              <w:bookmarkStart w:id="90646" w:name="_Toc36835566"/>
              <w:bookmarkStart w:id="90647" w:name="_Toc36841067"/>
              <w:bookmarkStart w:id="90648" w:name="_Toc36846568"/>
              <w:bookmarkStart w:id="90649" w:name="_Toc36851620"/>
              <w:bookmarkStart w:id="90650" w:name="_Toc37232574"/>
              <w:bookmarkStart w:id="90651" w:name="_Toc37339485"/>
              <w:bookmarkStart w:id="90652" w:name="_Toc37427156"/>
              <w:bookmarkStart w:id="90653" w:name="_Toc37432699"/>
              <w:bookmarkEnd w:id="90638"/>
              <w:bookmarkEnd w:id="90639"/>
              <w:bookmarkEnd w:id="90640"/>
              <w:bookmarkEnd w:id="90641"/>
              <w:bookmarkEnd w:id="90642"/>
              <w:bookmarkEnd w:id="90643"/>
              <w:bookmarkEnd w:id="90644"/>
              <w:bookmarkEnd w:id="90645"/>
              <w:bookmarkEnd w:id="90646"/>
              <w:bookmarkEnd w:id="90647"/>
              <w:bookmarkEnd w:id="90648"/>
              <w:bookmarkEnd w:id="90649"/>
              <w:bookmarkEnd w:id="90650"/>
              <w:bookmarkEnd w:id="90651"/>
              <w:bookmarkEnd w:id="90652"/>
              <w:bookmarkEnd w:id="90653"/>
            </w:del>
          </w:p>
        </w:tc>
        <w:bookmarkStart w:id="90654" w:name="_Toc34397283"/>
        <w:bookmarkStart w:id="90655" w:name="_Toc34406690"/>
        <w:bookmarkStart w:id="90656" w:name="_Toc34413930"/>
        <w:bookmarkStart w:id="90657" w:name="_Toc34843078"/>
        <w:bookmarkStart w:id="90658" w:name="_Toc34848475"/>
        <w:bookmarkStart w:id="90659" w:name="_Toc34853872"/>
        <w:bookmarkStart w:id="90660" w:name="_Toc36824565"/>
        <w:bookmarkStart w:id="90661" w:name="_Toc36830066"/>
        <w:bookmarkStart w:id="90662" w:name="_Toc36835567"/>
        <w:bookmarkStart w:id="90663" w:name="_Toc36841068"/>
        <w:bookmarkStart w:id="90664" w:name="_Toc36846569"/>
        <w:bookmarkStart w:id="90665" w:name="_Toc36851621"/>
        <w:bookmarkStart w:id="90666" w:name="_Toc37232575"/>
        <w:bookmarkStart w:id="90667" w:name="_Toc37339486"/>
        <w:bookmarkStart w:id="90668" w:name="_Toc37427157"/>
        <w:bookmarkStart w:id="90669" w:name="_Toc37432700"/>
        <w:bookmarkEnd w:id="90654"/>
        <w:bookmarkEnd w:id="90655"/>
        <w:bookmarkEnd w:id="90656"/>
        <w:bookmarkEnd w:id="90657"/>
        <w:bookmarkEnd w:id="90658"/>
        <w:bookmarkEnd w:id="90659"/>
        <w:bookmarkEnd w:id="90660"/>
        <w:bookmarkEnd w:id="90661"/>
        <w:bookmarkEnd w:id="90662"/>
        <w:bookmarkEnd w:id="90663"/>
        <w:bookmarkEnd w:id="90664"/>
        <w:bookmarkEnd w:id="90665"/>
        <w:bookmarkEnd w:id="90666"/>
        <w:bookmarkEnd w:id="90667"/>
        <w:bookmarkEnd w:id="90668"/>
        <w:bookmarkEnd w:id="90669"/>
      </w:tr>
      <w:tr w:rsidR="00BF4111" w:rsidDel="00F67CA7" w:rsidTr="002E6C45">
        <w:trPr>
          <w:trHeight w:val="271"/>
          <w:del w:id="9067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671" w:author="lusonghe" w:date="2020-03-05T16:30:00Z"/>
                <w:color w:val="000000"/>
                <w:sz w:val="18"/>
                <w:szCs w:val="18"/>
              </w:rPr>
              <w:pPrChange w:id="906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6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CLK_N  </w:delText>
              </w:r>
              <w:bookmarkStart w:id="90674" w:name="_Toc34397284"/>
              <w:bookmarkStart w:id="90675" w:name="_Toc34406691"/>
              <w:bookmarkStart w:id="90676" w:name="_Toc34413931"/>
              <w:bookmarkStart w:id="90677" w:name="_Toc34843079"/>
              <w:bookmarkStart w:id="90678" w:name="_Toc34848476"/>
              <w:bookmarkStart w:id="90679" w:name="_Toc34853873"/>
              <w:bookmarkStart w:id="90680" w:name="_Toc36824566"/>
              <w:bookmarkStart w:id="90681" w:name="_Toc36830067"/>
              <w:bookmarkStart w:id="90682" w:name="_Toc36835568"/>
              <w:bookmarkStart w:id="90683" w:name="_Toc36841069"/>
              <w:bookmarkStart w:id="90684" w:name="_Toc36846570"/>
              <w:bookmarkStart w:id="90685" w:name="_Toc36851622"/>
              <w:bookmarkStart w:id="90686" w:name="_Toc37232576"/>
              <w:bookmarkStart w:id="90687" w:name="_Toc37339487"/>
              <w:bookmarkStart w:id="90688" w:name="_Toc37427158"/>
              <w:bookmarkStart w:id="90689" w:name="_Toc37432701"/>
              <w:bookmarkEnd w:id="90674"/>
              <w:bookmarkEnd w:id="90675"/>
              <w:bookmarkEnd w:id="90676"/>
              <w:bookmarkEnd w:id="90677"/>
              <w:bookmarkEnd w:id="90678"/>
              <w:bookmarkEnd w:id="90679"/>
              <w:bookmarkEnd w:id="90680"/>
              <w:bookmarkEnd w:id="90681"/>
              <w:bookmarkEnd w:id="90682"/>
              <w:bookmarkEnd w:id="90683"/>
              <w:bookmarkEnd w:id="90684"/>
              <w:bookmarkEnd w:id="90685"/>
              <w:bookmarkEnd w:id="90686"/>
              <w:bookmarkEnd w:id="90687"/>
              <w:bookmarkEnd w:id="90688"/>
              <w:bookmarkEnd w:id="9068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690" w:author="lusonghe" w:date="2020-03-05T16:30:00Z"/>
                <w:color w:val="000000"/>
                <w:sz w:val="18"/>
                <w:szCs w:val="18"/>
              </w:rPr>
              <w:pPrChange w:id="9069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69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5 </w:delText>
              </w:r>
              <w:bookmarkStart w:id="90693" w:name="_Toc34397285"/>
              <w:bookmarkStart w:id="90694" w:name="_Toc34406692"/>
              <w:bookmarkStart w:id="90695" w:name="_Toc34413932"/>
              <w:bookmarkStart w:id="90696" w:name="_Toc34843080"/>
              <w:bookmarkStart w:id="90697" w:name="_Toc34848477"/>
              <w:bookmarkStart w:id="90698" w:name="_Toc34853874"/>
              <w:bookmarkStart w:id="90699" w:name="_Toc36824567"/>
              <w:bookmarkStart w:id="90700" w:name="_Toc36830068"/>
              <w:bookmarkStart w:id="90701" w:name="_Toc36835569"/>
              <w:bookmarkStart w:id="90702" w:name="_Toc36841070"/>
              <w:bookmarkStart w:id="90703" w:name="_Toc36846571"/>
              <w:bookmarkStart w:id="90704" w:name="_Toc36851623"/>
              <w:bookmarkStart w:id="90705" w:name="_Toc37232577"/>
              <w:bookmarkStart w:id="90706" w:name="_Toc37339488"/>
              <w:bookmarkStart w:id="90707" w:name="_Toc37427159"/>
              <w:bookmarkStart w:id="90708" w:name="_Toc37432702"/>
              <w:bookmarkEnd w:id="90693"/>
              <w:bookmarkEnd w:id="90694"/>
              <w:bookmarkEnd w:id="90695"/>
              <w:bookmarkEnd w:id="90696"/>
              <w:bookmarkEnd w:id="90697"/>
              <w:bookmarkEnd w:id="90698"/>
              <w:bookmarkEnd w:id="90699"/>
              <w:bookmarkEnd w:id="90700"/>
              <w:bookmarkEnd w:id="90701"/>
              <w:bookmarkEnd w:id="90702"/>
              <w:bookmarkEnd w:id="90703"/>
              <w:bookmarkEnd w:id="90704"/>
              <w:bookmarkEnd w:id="90705"/>
              <w:bookmarkEnd w:id="90706"/>
              <w:bookmarkEnd w:id="90707"/>
              <w:bookmarkEnd w:id="9070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709" w:author="lusonghe" w:date="2020-03-05T16:30:00Z"/>
                <w:color w:val="000000"/>
                <w:sz w:val="18"/>
                <w:szCs w:val="18"/>
              </w:rPr>
              <w:pPrChange w:id="9071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71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712" w:name="_Toc34397286"/>
              <w:bookmarkStart w:id="90713" w:name="_Toc34406693"/>
              <w:bookmarkStart w:id="90714" w:name="_Toc34413933"/>
              <w:bookmarkStart w:id="90715" w:name="_Toc34843081"/>
              <w:bookmarkStart w:id="90716" w:name="_Toc34848478"/>
              <w:bookmarkStart w:id="90717" w:name="_Toc34853875"/>
              <w:bookmarkStart w:id="90718" w:name="_Toc36824568"/>
              <w:bookmarkStart w:id="90719" w:name="_Toc36830069"/>
              <w:bookmarkStart w:id="90720" w:name="_Toc36835570"/>
              <w:bookmarkStart w:id="90721" w:name="_Toc36841071"/>
              <w:bookmarkStart w:id="90722" w:name="_Toc36846572"/>
              <w:bookmarkStart w:id="90723" w:name="_Toc36851624"/>
              <w:bookmarkStart w:id="90724" w:name="_Toc37232578"/>
              <w:bookmarkStart w:id="90725" w:name="_Toc37339489"/>
              <w:bookmarkStart w:id="90726" w:name="_Toc37427160"/>
              <w:bookmarkStart w:id="90727" w:name="_Toc37432703"/>
              <w:bookmarkEnd w:id="90712"/>
              <w:bookmarkEnd w:id="90713"/>
              <w:bookmarkEnd w:id="90714"/>
              <w:bookmarkEnd w:id="90715"/>
              <w:bookmarkEnd w:id="90716"/>
              <w:bookmarkEnd w:id="90717"/>
              <w:bookmarkEnd w:id="90718"/>
              <w:bookmarkEnd w:id="90719"/>
              <w:bookmarkEnd w:id="90720"/>
              <w:bookmarkEnd w:id="90721"/>
              <w:bookmarkEnd w:id="90722"/>
              <w:bookmarkEnd w:id="90723"/>
              <w:bookmarkEnd w:id="90724"/>
              <w:bookmarkEnd w:id="90725"/>
              <w:bookmarkEnd w:id="90726"/>
              <w:bookmarkEnd w:id="90727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728" w:author="lusonghe" w:date="2020-03-05T16:30:00Z"/>
                <w:color w:val="000000"/>
                <w:sz w:val="18"/>
                <w:szCs w:val="18"/>
              </w:rPr>
              <w:pPrChange w:id="907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730" w:name="_Toc34397287"/>
            <w:bookmarkStart w:id="90731" w:name="_Toc34406694"/>
            <w:bookmarkStart w:id="90732" w:name="_Toc34413934"/>
            <w:bookmarkStart w:id="90733" w:name="_Toc34843082"/>
            <w:bookmarkStart w:id="90734" w:name="_Toc34848479"/>
            <w:bookmarkStart w:id="90735" w:name="_Toc34853876"/>
            <w:bookmarkStart w:id="90736" w:name="_Toc36824569"/>
            <w:bookmarkStart w:id="90737" w:name="_Toc36830070"/>
            <w:bookmarkStart w:id="90738" w:name="_Toc36835571"/>
            <w:bookmarkStart w:id="90739" w:name="_Toc36841072"/>
            <w:bookmarkStart w:id="90740" w:name="_Toc36846573"/>
            <w:bookmarkStart w:id="90741" w:name="_Toc36851625"/>
            <w:bookmarkStart w:id="90742" w:name="_Toc37232579"/>
            <w:bookmarkStart w:id="90743" w:name="_Toc37339490"/>
            <w:bookmarkStart w:id="90744" w:name="_Toc37427161"/>
            <w:bookmarkStart w:id="90745" w:name="_Toc37432704"/>
            <w:bookmarkEnd w:id="90730"/>
            <w:bookmarkEnd w:id="90731"/>
            <w:bookmarkEnd w:id="90732"/>
            <w:bookmarkEnd w:id="90733"/>
            <w:bookmarkEnd w:id="90734"/>
            <w:bookmarkEnd w:id="90735"/>
            <w:bookmarkEnd w:id="90736"/>
            <w:bookmarkEnd w:id="90737"/>
            <w:bookmarkEnd w:id="90738"/>
            <w:bookmarkEnd w:id="90739"/>
            <w:bookmarkEnd w:id="90740"/>
            <w:bookmarkEnd w:id="90741"/>
            <w:bookmarkEnd w:id="90742"/>
            <w:bookmarkEnd w:id="90743"/>
            <w:bookmarkEnd w:id="90744"/>
            <w:bookmarkEnd w:id="90745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746" w:author="lusonghe" w:date="2020-03-05T16:30:00Z"/>
                <w:color w:val="000000"/>
                <w:sz w:val="18"/>
                <w:szCs w:val="18"/>
              </w:rPr>
              <w:pPrChange w:id="907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748" w:name="_Toc34397288"/>
            <w:bookmarkStart w:id="90749" w:name="_Toc34406695"/>
            <w:bookmarkStart w:id="90750" w:name="_Toc34413935"/>
            <w:bookmarkStart w:id="90751" w:name="_Toc34843083"/>
            <w:bookmarkStart w:id="90752" w:name="_Toc34848480"/>
            <w:bookmarkStart w:id="90753" w:name="_Toc34853877"/>
            <w:bookmarkStart w:id="90754" w:name="_Toc36824570"/>
            <w:bookmarkStart w:id="90755" w:name="_Toc36830071"/>
            <w:bookmarkStart w:id="90756" w:name="_Toc36835572"/>
            <w:bookmarkStart w:id="90757" w:name="_Toc36841073"/>
            <w:bookmarkStart w:id="90758" w:name="_Toc36846574"/>
            <w:bookmarkStart w:id="90759" w:name="_Toc36851626"/>
            <w:bookmarkStart w:id="90760" w:name="_Toc37232580"/>
            <w:bookmarkStart w:id="90761" w:name="_Toc37339491"/>
            <w:bookmarkStart w:id="90762" w:name="_Toc37427162"/>
            <w:bookmarkStart w:id="90763" w:name="_Toc37432705"/>
            <w:bookmarkEnd w:id="90748"/>
            <w:bookmarkEnd w:id="90749"/>
            <w:bookmarkEnd w:id="90750"/>
            <w:bookmarkEnd w:id="90751"/>
            <w:bookmarkEnd w:id="90752"/>
            <w:bookmarkEnd w:id="90753"/>
            <w:bookmarkEnd w:id="90754"/>
            <w:bookmarkEnd w:id="90755"/>
            <w:bookmarkEnd w:id="90756"/>
            <w:bookmarkEnd w:id="90757"/>
            <w:bookmarkEnd w:id="90758"/>
            <w:bookmarkEnd w:id="90759"/>
            <w:bookmarkEnd w:id="90760"/>
            <w:bookmarkEnd w:id="90761"/>
            <w:bookmarkEnd w:id="90762"/>
            <w:bookmarkEnd w:id="90763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764" w:author="lusonghe" w:date="2020-03-05T16:30:00Z"/>
                <w:color w:val="000000"/>
                <w:sz w:val="18"/>
                <w:szCs w:val="18"/>
              </w:rPr>
              <w:pPrChange w:id="907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766" w:name="_Toc34397289"/>
            <w:bookmarkStart w:id="90767" w:name="_Toc34406696"/>
            <w:bookmarkStart w:id="90768" w:name="_Toc34413936"/>
            <w:bookmarkStart w:id="90769" w:name="_Toc34843084"/>
            <w:bookmarkStart w:id="90770" w:name="_Toc34848481"/>
            <w:bookmarkStart w:id="90771" w:name="_Toc34853878"/>
            <w:bookmarkStart w:id="90772" w:name="_Toc36824571"/>
            <w:bookmarkStart w:id="90773" w:name="_Toc36830072"/>
            <w:bookmarkStart w:id="90774" w:name="_Toc36835573"/>
            <w:bookmarkStart w:id="90775" w:name="_Toc36841074"/>
            <w:bookmarkStart w:id="90776" w:name="_Toc36846575"/>
            <w:bookmarkStart w:id="90777" w:name="_Toc36851627"/>
            <w:bookmarkStart w:id="90778" w:name="_Toc37232581"/>
            <w:bookmarkStart w:id="90779" w:name="_Toc37339492"/>
            <w:bookmarkStart w:id="90780" w:name="_Toc37427163"/>
            <w:bookmarkStart w:id="90781" w:name="_Toc37432706"/>
            <w:bookmarkEnd w:id="90766"/>
            <w:bookmarkEnd w:id="90767"/>
            <w:bookmarkEnd w:id="90768"/>
            <w:bookmarkEnd w:id="90769"/>
            <w:bookmarkEnd w:id="90770"/>
            <w:bookmarkEnd w:id="90771"/>
            <w:bookmarkEnd w:id="90772"/>
            <w:bookmarkEnd w:id="90773"/>
            <w:bookmarkEnd w:id="90774"/>
            <w:bookmarkEnd w:id="90775"/>
            <w:bookmarkEnd w:id="90776"/>
            <w:bookmarkEnd w:id="90777"/>
            <w:bookmarkEnd w:id="90778"/>
            <w:bookmarkEnd w:id="90779"/>
            <w:bookmarkEnd w:id="90780"/>
            <w:bookmarkEnd w:id="90781"/>
          </w:p>
        </w:tc>
        <w:bookmarkStart w:id="90782" w:name="_Toc34397290"/>
        <w:bookmarkStart w:id="90783" w:name="_Toc34406697"/>
        <w:bookmarkStart w:id="90784" w:name="_Toc34413937"/>
        <w:bookmarkStart w:id="90785" w:name="_Toc34843085"/>
        <w:bookmarkStart w:id="90786" w:name="_Toc34848482"/>
        <w:bookmarkStart w:id="90787" w:name="_Toc34853879"/>
        <w:bookmarkStart w:id="90788" w:name="_Toc36824572"/>
        <w:bookmarkStart w:id="90789" w:name="_Toc36830073"/>
        <w:bookmarkStart w:id="90790" w:name="_Toc36835574"/>
        <w:bookmarkStart w:id="90791" w:name="_Toc36841075"/>
        <w:bookmarkStart w:id="90792" w:name="_Toc36846576"/>
        <w:bookmarkStart w:id="90793" w:name="_Toc36851628"/>
        <w:bookmarkStart w:id="90794" w:name="_Toc37232582"/>
        <w:bookmarkStart w:id="90795" w:name="_Toc37339493"/>
        <w:bookmarkStart w:id="90796" w:name="_Toc37427164"/>
        <w:bookmarkStart w:id="90797" w:name="_Toc37432707"/>
        <w:bookmarkEnd w:id="90782"/>
        <w:bookmarkEnd w:id="90783"/>
        <w:bookmarkEnd w:id="90784"/>
        <w:bookmarkEnd w:id="90785"/>
        <w:bookmarkEnd w:id="90786"/>
        <w:bookmarkEnd w:id="90787"/>
        <w:bookmarkEnd w:id="90788"/>
        <w:bookmarkEnd w:id="90789"/>
        <w:bookmarkEnd w:id="90790"/>
        <w:bookmarkEnd w:id="90791"/>
        <w:bookmarkEnd w:id="90792"/>
        <w:bookmarkEnd w:id="90793"/>
        <w:bookmarkEnd w:id="90794"/>
        <w:bookmarkEnd w:id="90795"/>
        <w:bookmarkEnd w:id="90796"/>
        <w:bookmarkEnd w:id="90797"/>
      </w:tr>
      <w:tr w:rsidR="00BF4111" w:rsidDel="00F67CA7" w:rsidTr="002E6C45">
        <w:trPr>
          <w:trHeight w:val="271"/>
          <w:del w:id="9079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799" w:author="lusonghe" w:date="2020-03-05T16:30:00Z"/>
                <w:color w:val="000000"/>
                <w:sz w:val="18"/>
                <w:szCs w:val="18"/>
              </w:rPr>
              <w:pPrChange w:id="908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8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0_P  </w:delText>
              </w:r>
              <w:bookmarkStart w:id="90802" w:name="_Toc34397291"/>
              <w:bookmarkStart w:id="90803" w:name="_Toc34406698"/>
              <w:bookmarkStart w:id="90804" w:name="_Toc34413938"/>
              <w:bookmarkStart w:id="90805" w:name="_Toc34843086"/>
              <w:bookmarkStart w:id="90806" w:name="_Toc34848483"/>
              <w:bookmarkStart w:id="90807" w:name="_Toc34853880"/>
              <w:bookmarkStart w:id="90808" w:name="_Toc36824573"/>
              <w:bookmarkStart w:id="90809" w:name="_Toc36830074"/>
              <w:bookmarkStart w:id="90810" w:name="_Toc36835575"/>
              <w:bookmarkStart w:id="90811" w:name="_Toc36841076"/>
              <w:bookmarkStart w:id="90812" w:name="_Toc36846577"/>
              <w:bookmarkStart w:id="90813" w:name="_Toc36851629"/>
              <w:bookmarkStart w:id="90814" w:name="_Toc37232583"/>
              <w:bookmarkStart w:id="90815" w:name="_Toc37339494"/>
              <w:bookmarkStart w:id="90816" w:name="_Toc37427165"/>
              <w:bookmarkStart w:id="90817" w:name="_Toc37432708"/>
              <w:bookmarkEnd w:id="90802"/>
              <w:bookmarkEnd w:id="90803"/>
              <w:bookmarkEnd w:id="90804"/>
              <w:bookmarkEnd w:id="90805"/>
              <w:bookmarkEnd w:id="90806"/>
              <w:bookmarkEnd w:id="90807"/>
              <w:bookmarkEnd w:id="90808"/>
              <w:bookmarkEnd w:id="90809"/>
              <w:bookmarkEnd w:id="90810"/>
              <w:bookmarkEnd w:id="90811"/>
              <w:bookmarkEnd w:id="90812"/>
              <w:bookmarkEnd w:id="90813"/>
              <w:bookmarkEnd w:id="90814"/>
              <w:bookmarkEnd w:id="90815"/>
              <w:bookmarkEnd w:id="90816"/>
              <w:bookmarkEnd w:id="9081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818" w:author="lusonghe" w:date="2020-03-05T16:30:00Z"/>
                <w:color w:val="000000"/>
                <w:sz w:val="18"/>
                <w:szCs w:val="18"/>
              </w:rPr>
              <w:pPrChange w:id="908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8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6 </w:delText>
              </w:r>
              <w:bookmarkStart w:id="90821" w:name="_Toc34397292"/>
              <w:bookmarkStart w:id="90822" w:name="_Toc34406699"/>
              <w:bookmarkStart w:id="90823" w:name="_Toc34413939"/>
              <w:bookmarkStart w:id="90824" w:name="_Toc34843087"/>
              <w:bookmarkStart w:id="90825" w:name="_Toc34848484"/>
              <w:bookmarkStart w:id="90826" w:name="_Toc34853881"/>
              <w:bookmarkStart w:id="90827" w:name="_Toc36824574"/>
              <w:bookmarkStart w:id="90828" w:name="_Toc36830075"/>
              <w:bookmarkStart w:id="90829" w:name="_Toc36835576"/>
              <w:bookmarkStart w:id="90830" w:name="_Toc36841077"/>
              <w:bookmarkStart w:id="90831" w:name="_Toc36846578"/>
              <w:bookmarkStart w:id="90832" w:name="_Toc36851630"/>
              <w:bookmarkStart w:id="90833" w:name="_Toc37232584"/>
              <w:bookmarkStart w:id="90834" w:name="_Toc37339495"/>
              <w:bookmarkStart w:id="90835" w:name="_Toc37427166"/>
              <w:bookmarkStart w:id="90836" w:name="_Toc37432709"/>
              <w:bookmarkEnd w:id="90821"/>
              <w:bookmarkEnd w:id="90822"/>
              <w:bookmarkEnd w:id="90823"/>
              <w:bookmarkEnd w:id="90824"/>
              <w:bookmarkEnd w:id="90825"/>
              <w:bookmarkEnd w:id="90826"/>
              <w:bookmarkEnd w:id="90827"/>
              <w:bookmarkEnd w:id="90828"/>
              <w:bookmarkEnd w:id="90829"/>
              <w:bookmarkEnd w:id="90830"/>
              <w:bookmarkEnd w:id="90831"/>
              <w:bookmarkEnd w:id="90832"/>
              <w:bookmarkEnd w:id="90833"/>
              <w:bookmarkEnd w:id="90834"/>
              <w:bookmarkEnd w:id="90835"/>
              <w:bookmarkEnd w:id="9083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837" w:author="lusonghe" w:date="2020-03-05T16:30:00Z"/>
                <w:color w:val="000000"/>
                <w:sz w:val="18"/>
                <w:szCs w:val="18"/>
              </w:rPr>
              <w:pPrChange w:id="908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8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840" w:name="_Toc34397293"/>
              <w:bookmarkStart w:id="90841" w:name="_Toc34406700"/>
              <w:bookmarkStart w:id="90842" w:name="_Toc34413940"/>
              <w:bookmarkStart w:id="90843" w:name="_Toc34843088"/>
              <w:bookmarkStart w:id="90844" w:name="_Toc34848485"/>
              <w:bookmarkStart w:id="90845" w:name="_Toc34853882"/>
              <w:bookmarkStart w:id="90846" w:name="_Toc36824575"/>
              <w:bookmarkStart w:id="90847" w:name="_Toc36830076"/>
              <w:bookmarkStart w:id="90848" w:name="_Toc36835577"/>
              <w:bookmarkStart w:id="90849" w:name="_Toc36841078"/>
              <w:bookmarkStart w:id="90850" w:name="_Toc36846579"/>
              <w:bookmarkStart w:id="90851" w:name="_Toc36851631"/>
              <w:bookmarkStart w:id="90852" w:name="_Toc37232585"/>
              <w:bookmarkStart w:id="90853" w:name="_Toc37339496"/>
              <w:bookmarkStart w:id="90854" w:name="_Toc37427167"/>
              <w:bookmarkStart w:id="90855" w:name="_Toc37432710"/>
              <w:bookmarkEnd w:id="90840"/>
              <w:bookmarkEnd w:id="90841"/>
              <w:bookmarkEnd w:id="90842"/>
              <w:bookmarkEnd w:id="90843"/>
              <w:bookmarkEnd w:id="90844"/>
              <w:bookmarkEnd w:id="90845"/>
              <w:bookmarkEnd w:id="90846"/>
              <w:bookmarkEnd w:id="90847"/>
              <w:bookmarkEnd w:id="90848"/>
              <w:bookmarkEnd w:id="90849"/>
              <w:bookmarkEnd w:id="90850"/>
              <w:bookmarkEnd w:id="90851"/>
              <w:bookmarkEnd w:id="90852"/>
              <w:bookmarkEnd w:id="90853"/>
              <w:bookmarkEnd w:id="90854"/>
              <w:bookmarkEnd w:id="90855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856" w:author="lusonghe" w:date="2020-03-05T16:30:00Z"/>
                <w:color w:val="000000"/>
                <w:sz w:val="18"/>
                <w:szCs w:val="18"/>
              </w:rPr>
              <w:pPrChange w:id="908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858" w:name="_Toc34397294"/>
            <w:bookmarkStart w:id="90859" w:name="_Toc34406701"/>
            <w:bookmarkStart w:id="90860" w:name="_Toc34413941"/>
            <w:bookmarkStart w:id="90861" w:name="_Toc34843089"/>
            <w:bookmarkStart w:id="90862" w:name="_Toc34848486"/>
            <w:bookmarkStart w:id="90863" w:name="_Toc34853883"/>
            <w:bookmarkStart w:id="90864" w:name="_Toc36824576"/>
            <w:bookmarkStart w:id="90865" w:name="_Toc36830077"/>
            <w:bookmarkStart w:id="90866" w:name="_Toc36835578"/>
            <w:bookmarkStart w:id="90867" w:name="_Toc36841079"/>
            <w:bookmarkStart w:id="90868" w:name="_Toc36846580"/>
            <w:bookmarkStart w:id="90869" w:name="_Toc36851632"/>
            <w:bookmarkStart w:id="90870" w:name="_Toc37232586"/>
            <w:bookmarkStart w:id="90871" w:name="_Toc37339497"/>
            <w:bookmarkStart w:id="90872" w:name="_Toc37427168"/>
            <w:bookmarkStart w:id="90873" w:name="_Toc37432711"/>
            <w:bookmarkEnd w:id="90858"/>
            <w:bookmarkEnd w:id="90859"/>
            <w:bookmarkEnd w:id="90860"/>
            <w:bookmarkEnd w:id="90861"/>
            <w:bookmarkEnd w:id="90862"/>
            <w:bookmarkEnd w:id="90863"/>
            <w:bookmarkEnd w:id="90864"/>
            <w:bookmarkEnd w:id="90865"/>
            <w:bookmarkEnd w:id="90866"/>
            <w:bookmarkEnd w:id="90867"/>
            <w:bookmarkEnd w:id="90868"/>
            <w:bookmarkEnd w:id="90869"/>
            <w:bookmarkEnd w:id="90870"/>
            <w:bookmarkEnd w:id="90871"/>
            <w:bookmarkEnd w:id="90872"/>
            <w:bookmarkEnd w:id="90873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0874" w:author="lusonghe" w:date="2020-03-05T16:30:00Z"/>
                <w:color w:val="000000"/>
                <w:sz w:val="18"/>
                <w:szCs w:val="18"/>
              </w:rPr>
              <w:pPrChange w:id="908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876" w:name="_Toc34397295"/>
            <w:bookmarkStart w:id="90877" w:name="_Toc34406702"/>
            <w:bookmarkStart w:id="90878" w:name="_Toc34413942"/>
            <w:bookmarkStart w:id="90879" w:name="_Toc34843090"/>
            <w:bookmarkStart w:id="90880" w:name="_Toc34848487"/>
            <w:bookmarkStart w:id="90881" w:name="_Toc34853884"/>
            <w:bookmarkStart w:id="90882" w:name="_Toc36824577"/>
            <w:bookmarkStart w:id="90883" w:name="_Toc36830078"/>
            <w:bookmarkStart w:id="90884" w:name="_Toc36835579"/>
            <w:bookmarkStart w:id="90885" w:name="_Toc36841080"/>
            <w:bookmarkStart w:id="90886" w:name="_Toc36846581"/>
            <w:bookmarkStart w:id="90887" w:name="_Toc36851633"/>
            <w:bookmarkStart w:id="90888" w:name="_Toc37232587"/>
            <w:bookmarkStart w:id="90889" w:name="_Toc37339498"/>
            <w:bookmarkStart w:id="90890" w:name="_Toc37427169"/>
            <w:bookmarkStart w:id="90891" w:name="_Toc37432712"/>
            <w:bookmarkEnd w:id="90876"/>
            <w:bookmarkEnd w:id="90877"/>
            <w:bookmarkEnd w:id="90878"/>
            <w:bookmarkEnd w:id="90879"/>
            <w:bookmarkEnd w:id="90880"/>
            <w:bookmarkEnd w:id="90881"/>
            <w:bookmarkEnd w:id="90882"/>
            <w:bookmarkEnd w:id="90883"/>
            <w:bookmarkEnd w:id="90884"/>
            <w:bookmarkEnd w:id="90885"/>
            <w:bookmarkEnd w:id="90886"/>
            <w:bookmarkEnd w:id="90887"/>
            <w:bookmarkEnd w:id="90888"/>
            <w:bookmarkEnd w:id="90889"/>
            <w:bookmarkEnd w:id="90890"/>
            <w:bookmarkEnd w:id="90891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892" w:author="lusonghe" w:date="2020-03-05T16:30:00Z"/>
                <w:color w:val="000000"/>
                <w:sz w:val="18"/>
                <w:szCs w:val="18"/>
              </w:rPr>
              <w:pPrChange w:id="908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894" w:name="_Toc34397296"/>
            <w:bookmarkStart w:id="90895" w:name="_Toc34406703"/>
            <w:bookmarkStart w:id="90896" w:name="_Toc34413943"/>
            <w:bookmarkStart w:id="90897" w:name="_Toc34843091"/>
            <w:bookmarkStart w:id="90898" w:name="_Toc34848488"/>
            <w:bookmarkStart w:id="90899" w:name="_Toc34853885"/>
            <w:bookmarkStart w:id="90900" w:name="_Toc36824578"/>
            <w:bookmarkStart w:id="90901" w:name="_Toc36830079"/>
            <w:bookmarkStart w:id="90902" w:name="_Toc36835580"/>
            <w:bookmarkStart w:id="90903" w:name="_Toc36841081"/>
            <w:bookmarkStart w:id="90904" w:name="_Toc36846582"/>
            <w:bookmarkStart w:id="90905" w:name="_Toc36851634"/>
            <w:bookmarkStart w:id="90906" w:name="_Toc37232588"/>
            <w:bookmarkStart w:id="90907" w:name="_Toc37339499"/>
            <w:bookmarkStart w:id="90908" w:name="_Toc37427170"/>
            <w:bookmarkStart w:id="90909" w:name="_Toc37432713"/>
            <w:bookmarkEnd w:id="90894"/>
            <w:bookmarkEnd w:id="90895"/>
            <w:bookmarkEnd w:id="90896"/>
            <w:bookmarkEnd w:id="90897"/>
            <w:bookmarkEnd w:id="90898"/>
            <w:bookmarkEnd w:id="90899"/>
            <w:bookmarkEnd w:id="90900"/>
            <w:bookmarkEnd w:id="90901"/>
            <w:bookmarkEnd w:id="90902"/>
            <w:bookmarkEnd w:id="90903"/>
            <w:bookmarkEnd w:id="90904"/>
            <w:bookmarkEnd w:id="90905"/>
            <w:bookmarkEnd w:id="90906"/>
            <w:bookmarkEnd w:id="90907"/>
            <w:bookmarkEnd w:id="90908"/>
            <w:bookmarkEnd w:id="90909"/>
          </w:p>
        </w:tc>
        <w:bookmarkStart w:id="90910" w:name="_Toc34397297"/>
        <w:bookmarkStart w:id="90911" w:name="_Toc34406704"/>
        <w:bookmarkStart w:id="90912" w:name="_Toc34413944"/>
        <w:bookmarkStart w:id="90913" w:name="_Toc34843092"/>
        <w:bookmarkStart w:id="90914" w:name="_Toc34848489"/>
        <w:bookmarkStart w:id="90915" w:name="_Toc34853886"/>
        <w:bookmarkStart w:id="90916" w:name="_Toc36824579"/>
        <w:bookmarkStart w:id="90917" w:name="_Toc36830080"/>
        <w:bookmarkStart w:id="90918" w:name="_Toc36835581"/>
        <w:bookmarkStart w:id="90919" w:name="_Toc36841082"/>
        <w:bookmarkStart w:id="90920" w:name="_Toc36846583"/>
        <w:bookmarkStart w:id="90921" w:name="_Toc36851635"/>
        <w:bookmarkStart w:id="90922" w:name="_Toc37232589"/>
        <w:bookmarkStart w:id="90923" w:name="_Toc37339500"/>
        <w:bookmarkStart w:id="90924" w:name="_Toc37427171"/>
        <w:bookmarkStart w:id="90925" w:name="_Toc37432714"/>
        <w:bookmarkEnd w:id="90910"/>
        <w:bookmarkEnd w:id="90911"/>
        <w:bookmarkEnd w:id="90912"/>
        <w:bookmarkEnd w:id="90913"/>
        <w:bookmarkEnd w:id="90914"/>
        <w:bookmarkEnd w:id="90915"/>
        <w:bookmarkEnd w:id="90916"/>
        <w:bookmarkEnd w:id="90917"/>
        <w:bookmarkEnd w:id="90918"/>
        <w:bookmarkEnd w:id="90919"/>
        <w:bookmarkEnd w:id="90920"/>
        <w:bookmarkEnd w:id="90921"/>
        <w:bookmarkEnd w:id="90922"/>
        <w:bookmarkEnd w:id="90923"/>
        <w:bookmarkEnd w:id="90924"/>
        <w:bookmarkEnd w:id="90925"/>
      </w:tr>
      <w:tr w:rsidR="00BF4111" w:rsidDel="00F67CA7" w:rsidTr="002E6C45">
        <w:trPr>
          <w:trHeight w:val="271"/>
          <w:del w:id="9092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927" w:author="lusonghe" w:date="2020-03-05T16:30:00Z"/>
                <w:color w:val="000000"/>
                <w:sz w:val="18"/>
                <w:szCs w:val="18"/>
              </w:rPr>
              <w:pPrChange w:id="909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9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0_N  </w:delText>
              </w:r>
              <w:bookmarkStart w:id="90930" w:name="_Toc34397298"/>
              <w:bookmarkStart w:id="90931" w:name="_Toc34406705"/>
              <w:bookmarkStart w:id="90932" w:name="_Toc34413945"/>
              <w:bookmarkStart w:id="90933" w:name="_Toc34843093"/>
              <w:bookmarkStart w:id="90934" w:name="_Toc34848490"/>
              <w:bookmarkStart w:id="90935" w:name="_Toc34853887"/>
              <w:bookmarkStart w:id="90936" w:name="_Toc36824580"/>
              <w:bookmarkStart w:id="90937" w:name="_Toc36830081"/>
              <w:bookmarkStart w:id="90938" w:name="_Toc36835582"/>
              <w:bookmarkStart w:id="90939" w:name="_Toc36841083"/>
              <w:bookmarkStart w:id="90940" w:name="_Toc36846584"/>
              <w:bookmarkStart w:id="90941" w:name="_Toc36851636"/>
              <w:bookmarkStart w:id="90942" w:name="_Toc37232590"/>
              <w:bookmarkStart w:id="90943" w:name="_Toc37339501"/>
              <w:bookmarkStart w:id="90944" w:name="_Toc37427172"/>
              <w:bookmarkStart w:id="90945" w:name="_Toc37432715"/>
              <w:bookmarkEnd w:id="90930"/>
              <w:bookmarkEnd w:id="90931"/>
              <w:bookmarkEnd w:id="90932"/>
              <w:bookmarkEnd w:id="90933"/>
              <w:bookmarkEnd w:id="90934"/>
              <w:bookmarkEnd w:id="90935"/>
              <w:bookmarkEnd w:id="90936"/>
              <w:bookmarkEnd w:id="90937"/>
              <w:bookmarkEnd w:id="90938"/>
              <w:bookmarkEnd w:id="90939"/>
              <w:bookmarkEnd w:id="90940"/>
              <w:bookmarkEnd w:id="90941"/>
              <w:bookmarkEnd w:id="90942"/>
              <w:bookmarkEnd w:id="90943"/>
              <w:bookmarkEnd w:id="90944"/>
              <w:bookmarkEnd w:id="9094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946" w:author="lusonghe" w:date="2020-03-05T16:30:00Z"/>
                <w:color w:val="000000"/>
                <w:sz w:val="18"/>
                <w:szCs w:val="18"/>
              </w:rPr>
              <w:pPrChange w:id="909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9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7 </w:delText>
              </w:r>
              <w:bookmarkStart w:id="90949" w:name="_Toc34397299"/>
              <w:bookmarkStart w:id="90950" w:name="_Toc34406706"/>
              <w:bookmarkStart w:id="90951" w:name="_Toc34413946"/>
              <w:bookmarkStart w:id="90952" w:name="_Toc34843094"/>
              <w:bookmarkStart w:id="90953" w:name="_Toc34848491"/>
              <w:bookmarkStart w:id="90954" w:name="_Toc34853888"/>
              <w:bookmarkStart w:id="90955" w:name="_Toc36824581"/>
              <w:bookmarkStart w:id="90956" w:name="_Toc36830082"/>
              <w:bookmarkStart w:id="90957" w:name="_Toc36835583"/>
              <w:bookmarkStart w:id="90958" w:name="_Toc36841084"/>
              <w:bookmarkStart w:id="90959" w:name="_Toc36846585"/>
              <w:bookmarkStart w:id="90960" w:name="_Toc36851637"/>
              <w:bookmarkStart w:id="90961" w:name="_Toc37232591"/>
              <w:bookmarkStart w:id="90962" w:name="_Toc37339502"/>
              <w:bookmarkStart w:id="90963" w:name="_Toc37427173"/>
              <w:bookmarkStart w:id="90964" w:name="_Toc37432716"/>
              <w:bookmarkEnd w:id="90949"/>
              <w:bookmarkEnd w:id="90950"/>
              <w:bookmarkEnd w:id="90951"/>
              <w:bookmarkEnd w:id="90952"/>
              <w:bookmarkEnd w:id="90953"/>
              <w:bookmarkEnd w:id="90954"/>
              <w:bookmarkEnd w:id="90955"/>
              <w:bookmarkEnd w:id="90956"/>
              <w:bookmarkEnd w:id="90957"/>
              <w:bookmarkEnd w:id="90958"/>
              <w:bookmarkEnd w:id="90959"/>
              <w:bookmarkEnd w:id="90960"/>
              <w:bookmarkEnd w:id="90961"/>
              <w:bookmarkEnd w:id="90962"/>
              <w:bookmarkEnd w:id="90963"/>
              <w:bookmarkEnd w:id="9096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0965" w:author="lusonghe" w:date="2020-03-05T16:30:00Z"/>
                <w:color w:val="000000"/>
                <w:sz w:val="18"/>
                <w:szCs w:val="18"/>
              </w:rPr>
              <w:pPrChange w:id="909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09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0968" w:name="_Toc34397300"/>
              <w:bookmarkStart w:id="90969" w:name="_Toc34406707"/>
              <w:bookmarkStart w:id="90970" w:name="_Toc34413947"/>
              <w:bookmarkStart w:id="90971" w:name="_Toc34843095"/>
              <w:bookmarkStart w:id="90972" w:name="_Toc34848492"/>
              <w:bookmarkStart w:id="90973" w:name="_Toc34853889"/>
              <w:bookmarkStart w:id="90974" w:name="_Toc36824582"/>
              <w:bookmarkStart w:id="90975" w:name="_Toc36830083"/>
              <w:bookmarkStart w:id="90976" w:name="_Toc36835584"/>
              <w:bookmarkStart w:id="90977" w:name="_Toc36841085"/>
              <w:bookmarkStart w:id="90978" w:name="_Toc36846586"/>
              <w:bookmarkStart w:id="90979" w:name="_Toc36851638"/>
              <w:bookmarkStart w:id="90980" w:name="_Toc37232592"/>
              <w:bookmarkStart w:id="90981" w:name="_Toc37339503"/>
              <w:bookmarkStart w:id="90982" w:name="_Toc37427174"/>
              <w:bookmarkStart w:id="90983" w:name="_Toc37432717"/>
              <w:bookmarkEnd w:id="90968"/>
              <w:bookmarkEnd w:id="90969"/>
              <w:bookmarkEnd w:id="90970"/>
              <w:bookmarkEnd w:id="90971"/>
              <w:bookmarkEnd w:id="90972"/>
              <w:bookmarkEnd w:id="90973"/>
              <w:bookmarkEnd w:id="90974"/>
              <w:bookmarkEnd w:id="90975"/>
              <w:bookmarkEnd w:id="90976"/>
              <w:bookmarkEnd w:id="90977"/>
              <w:bookmarkEnd w:id="90978"/>
              <w:bookmarkEnd w:id="90979"/>
              <w:bookmarkEnd w:id="90980"/>
              <w:bookmarkEnd w:id="90981"/>
              <w:bookmarkEnd w:id="90982"/>
              <w:bookmarkEnd w:id="90983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0984" w:author="lusonghe" w:date="2020-03-05T16:30:00Z"/>
                <w:color w:val="000000"/>
                <w:sz w:val="18"/>
                <w:szCs w:val="18"/>
              </w:rPr>
              <w:pPrChange w:id="909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0986" w:name="_Toc34397301"/>
            <w:bookmarkStart w:id="90987" w:name="_Toc34406708"/>
            <w:bookmarkStart w:id="90988" w:name="_Toc34413948"/>
            <w:bookmarkStart w:id="90989" w:name="_Toc34843096"/>
            <w:bookmarkStart w:id="90990" w:name="_Toc34848493"/>
            <w:bookmarkStart w:id="90991" w:name="_Toc34853890"/>
            <w:bookmarkStart w:id="90992" w:name="_Toc36824583"/>
            <w:bookmarkStart w:id="90993" w:name="_Toc36830084"/>
            <w:bookmarkStart w:id="90994" w:name="_Toc36835585"/>
            <w:bookmarkStart w:id="90995" w:name="_Toc36841086"/>
            <w:bookmarkStart w:id="90996" w:name="_Toc36846587"/>
            <w:bookmarkStart w:id="90997" w:name="_Toc36851639"/>
            <w:bookmarkStart w:id="90998" w:name="_Toc37232593"/>
            <w:bookmarkStart w:id="90999" w:name="_Toc37339504"/>
            <w:bookmarkStart w:id="91000" w:name="_Toc37427175"/>
            <w:bookmarkStart w:id="91001" w:name="_Toc37432718"/>
            <w:bookmarkEnd w:id="90986"/>
            <w:bookmarkEnd w:id="90987"/>
            <w:bookmarkEnd w:id="90988"/>
            <w:bookmarkEnd w:id="90989"/>
            <w:bookmarkEnd w:id="90990"/>
            <w:bookmarkEnd w:id="90991"/>
            <w:bookmarkEnd w:id="90992"/>
            <w:bookmarkEnd w:id="90993"/>
            <w:bookmarkEnd w:id="90994"/>
            <w:bookmarkEnd w:id="90995"/>
            <w:bookmarkEnd w:id="90996"/>
            <w:bookmarkEnd w:id="90997"/>
            <w:bookmarkEnd w:id="90998"/>
            <w:bookmarkEnd w:id="90999"/>
            <w:bookmarkEnd w:id="91000"/>
            <w:bookmarkEnd w:id="91001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002" w:author="lusonghe" w:date="2020-03-05T16:30:00Z"/>
                <w:color w:val="000000"/>
                <w:sz w:val="18"/>
                <w:szCs w:val="18"/>
              </w:rPr>
              <w:pPrChange w:id="910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004" w:name="_Toc34397302"/>
            <w:bookmarkStart w:id="91005" w:name="_Toc34406709"/>
            <w:bookmarkStart w:id="91006" w:name="_Toc34413949"/>
            <w:bookmarkStart w:id="91007" w:name="_Toc34843097"/>
            <w:bookmarkStart w:id="91008" w:name="_Toc34848494"/>
            <w:bookmarkStart w:id="91009" w:name="_Toc34853891"/>
            <w:bookmarkStart w:id="91010" w:name="_Toc36824584"/>
            <w:bookmarkStart w:id="91011" w:name="_Toc36830085"/>
            <w:bookmarkStart w:id="91012" w:name="_Toc36835586"/>
            <w:bookmarkStart w:id="91013" w:name="_Toc36841087"/>
            <w:bookmarkStart w:id="91014" w:name="_Toc36846588"/>
            <w:bookmarkStart w:id="91015" w:name="_Toc36851640"/>
            <w:bookmarkStart w:id="91016" w:name="_Toc37232594"/>
            <w:bookmarkStart w:id="91017" w:name="_Toc37339505"/>
            <w:bookmarkStart w:id="91018" w:name="_Toc37427176"/>
            <w:bookmarkStart w:id="91019" w:name="_Toc37432719"/>
            <w:bookmarkEnd w:id="91004"/>
            <w:bookmarkEnd w:id="91005"/>
            <w:bookmarkEnd w:id="91006"/>
            <w:bookmarkEnd w:id="91007"/>
            <w:bookmarkEnd w:id="91008"/>
            <w:bookmarkEnd w:id="91009"/>
            <w:bookmarkEnd w:id="91010"/>
            <w:bookmarkEnd w:id="91011"/>
            <w:bookmarkEnd w:id="91012"/>
            <w:bookmarkEnd w:id="91013"/>
            <w:bookmarkEnd w:id="91014"/>
            <w:bookmarkEnd w:id="91015"/>
            <w:bookmarkEnd w:id="91016"/>
            <w:bookmarkEnd w:id="91017"/>
            <w:bookmarkEnd w:id="91018"/>
            <w:bookmarkEnd w:id="91019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020" w:author="lusonghe" w:date="2020-03-05T16:30:00Z"/>
                <w:color w:val="000000"/>
                <w:sz w:val="18"/>
                <w:szCs w:val="18"/>
              </w:rPr>
              <w:pPrChange w:id="910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022" w:name="_Toc34397303"/>
            <w:bookmarkStart w:id="91023" w:name="_Toc34406710"/>
            <w:bookmarkStart w:id="91024" w:name="_Toc34413950"/>
            <w:bookmarkStart w:id="91025" w:name="_Toc34843098"/>
            <w:bookmarkStart w:id="91026" w:name="_Toc34848495"/>
            <w:bookmarkStart w:id="91027" w:name="_Toc34853892"/>
            <w:bookmarkStart w:id="91028" w:name="_Toc36824585"/>
            <w:bookmarkStart w:id="91029" w:name="_Toc36830086"/>
            <w:bookmarkStart w:id="91030" w:name="_Toc36835587"/>
            <w:bookmarkStart w:id="91031" w:name="_Toc36841088"/>
            <w:bookmarkStart w:id="91032" w:name="_Toc36846589"/>
            <w:bookmarkStart w:id="91033" w:name="_Toc36851641"/>
            <w:bookmarkStart w:id="91034" w:name="_Toc37232595"/>
            <w:bookmarkStart w:id="91035" w:name="_Toc37339506"/>
            <w:bookmarkStart w:id="91036" w:name="_Toc37427177"/>
            <w:bookmarkStart w:id="91037" w:name="_Toc37432720"/>
            <w:bookmarkEnd w:id="91022"/>
            <w:bookmarkEnd w:id="91023"/>
            <w:bookmarkEnd w:id="91024"/>
            <w:bookmarkEnd w:id="91025"/>
            <w:bookmarkEnd w:id="91026"/>
            <w:bookmarkEnd w:id="91027"/>
            <w:bookmarkEnd w:id="91028"/>
            <w:bookmarkEnd w:id="91029"/>
            <w:bookmarkEnd w:id="91030"/>
            <w:bookmarkEnd w:id="91031"/>
            <w:bookmarkEnd w:id="91032"/>
            <w:bookmarkEnd w:id="91033"/>
            <w:bookmarkEnd w:id="91034"/>
            <w:bookmarkEnd w:id="91035"/>
            <w:bookmarkEnd w:id="91036"/>
            <w:bookmarkEnd w:id="91037"/>
          </w:p>
        </w:tc>
        <w:bookmarkStart w:id="91038" w:name="_Toc34397304"/>
        <w:bookmarkStart w:id="91039" w:name="_Toc34406711"/>
        <w:bookmarkStart w:id="91040" w:name="_Toc34413951"/>
        <w:bookmarkStart w:id="91041" w:name="_Toc34843099"/>
        <w:bookmarkStart w:id="91042" w:name="_Toc34848496"/>
        <w:bookmarkStart w:id="91043" w:name="_Toc34853893"/>
        <w:bookmarkStart w:id="91044" w:name="_Toc36824586"/>
        <w:bookmarkStart w:id="91045" w:name="_Toc36830087"/>
        <w:bookmarkStart w:id="91046" w:name="_Toc36835588"/>
        <w:bookmarkStart w:id="91047" w:name="_Toc36841089"/>
        <w:bookmarkStart w:id="91048" w:name="_Toc36846590"/>
        <w:bookmarkStart w:id="91049" w:name="_Toc36851642"/>
        <w:bookmarkStart w:id="91050" w:name="_Toc37232596"/>
        <w:bookmarkStart w:id="91051" w:name="_Toc37339507"/>
        <w:bookmarkStart w:id="91052" w:name="_Toc37427178"/>
        <w:bookmarkStart w:id="91053" w:name="_Toc37432721"/>
        <w:bookmarkEnd w:id="91038"/>
        <w:bookmarkEnd w:id="91039"/>
        <w:bookmarkEnd w:id="91040"/>
        <w:bookmarkEnd w:id="91041"/>
        <w:bookmarkEnd w:id="91042"/>
        <w:bookmarkEnd w:id="91043"/>
        <w:bookmarkEnd w:id="91044"/>
        <w:bookmarkEnd w:id="91045"/>
        <w:bookmarkEnd w:id="91046"/>
        <w:bookmarkEnd w:id="91047"/>
        <w:bookmarkEnd w:id="91048"/>
        <w:bookmarkEnd w:id="91049"/>
        <w:bookmarkEnd w:id="91050"/>
        <w:bookmarkEnd w:id="91051"/>
        <w:bookmarkEnd w:id="91052"/>
        <w:bookmarkEnd w:id="91053"/>
      </w:tr>
      <w:tr w:rsidR="00BF4111" w:rsidDel="00F67CA7" w:rsidTr="002E6C45">
        <w:trPr>
          <w:trHeight w:val="271"/>
          <w:del w:id="9105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055" w:author="lusonghe" w:date="2020-03-05T16:30:00Z"/>
                <w:color w:val="000000"/>
                <w:sz w:val="18"/>
                <w:szCs w:val="18"/>
              </w:rPr>
              <w:pPrChange w:id="910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05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1_P  </w:delText>
              </w:r>
              <w:bookmarkStart w:id="91058" w:name="_Toc34397305"/>
              <w:bookmarkStart w:id="91059" w:name="_Toc34406712"/>
              <w:bookmarkStart w:id="91060" w:name="_Toc34413952"/>
              <w:bookmarkStart w:id="91061" w:name="_Toc34843100"/>
              <w:bookmarkStart w:id="91062" w:name="_Toc34848497"/>
              <w:bookmarkStart w:id="91063" w:name="_Toc34853894"/>
              <w:bookmarkStart w:id="91064" w:name="_Toc36824587"/>
              <w:bookmarkStart w:id="91065" w:name="_Toc36830088"/>
              <w:bookmarkStart w:id="91066" w:name="_Toc36835589"/>
              <w:bookmarkStart w:id="91067" w:name="_Toc36841090"/>
              <w:bookmarkStart w:id="91068" w:name="_Toc36846591"/>
              <w:bookmarkStart w:id="91069" w:name="_Toc36851643"/>
              <w:bookmarkStart w:id="91070" w:name="_Toc37232597"/>
              <w:bookmarkStart w:id="91071" w:name="_Toc37339508"/>
              <w:bookmarkStart w:id="91072" w:name="_Toc37427179"/>
              <w:bookmarkStart w:id="91073" w:name="_Toc37432722"/>
              <w:bookmarkEnd w:id="91058"/>
              <w:bookmarkEnd w:id="91059"/>
              <w:bookmarkEnd w:id="91060"/>
              <w:bookmarkEnd w:id="91061"/>
              <w:bookmarkEnd w:id="91062"/>
              <w:bookmarkEnd w:id="91063"/>
              <w:bookmarkEnd w:id="91064"/>
              <w:bookmarkEnd w:id="91065"/>
              <w:bookmarkEnd w:id="91066"/>
              <w:bookmarkEnd w:id="91067"/>
              <w:bookmarkEnd w:id="91068"/>
              <w:bookmarkEnd w:id="91069"/>
              <w:bookmarkEnd w:id="91070"/>
              <w:bookmarkEnd w:id="91071"/>
              <w:bookmarkEnd w:id="91072"/>
              <w:bookmarkEnd w:id="9107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074" w:author="lusonghe" w:date="2020-03-05T16:30:00Z"/>
                <w:color w:val="000000"/>
                <w:sz w:val="18"/>
                <w:szCs w:val="18"/>
              </w:rPr>
              <w:pPrChange w:id="910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07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8 </w:delText>
              </w:r>
              <w:bookmarkStart w:id="91077" w:name="_Toc34397306"/>
              <w:bookmarkStart w:id="91078" w:name="_Toc34406713"/>
              <w:bookmarkStart w:id="91079" w:name="_Toc34413953"/>
              <w:bookmarkStart w:id="91080" w:name="_Toc34843101"/>
              <w:bookmarkStart w:id="91081" w:name="_Toc34848498"/>
              <w:bookmarkStart w:id="91082" w:name="_Toc34853895"/>
              <w:bookmarkStart w:id="91083" w:name="_Toc36824588"/>
              <w:bookmarkStart w:id="91084" w:name="_Toc36830089"/>
              <w:bookmarkStart w:id="91085" w:name="_Toc36835590"/>
              <w:bookmarkStart w:id="91086" w:name="_Toc36841091"/>
              <w:bookmarkStart w:id="91087" w:name="_Toc36846592"/>
              <w:bookmarkStart w:id="91088" w:name="_Toc36851644"/>
              <w:bookmarkStart w:id="91089" w:name="_Toc37232598"/>
              <w:bookmarkStart w:id="91090" w:name="_Toc37339509"/>
              <w:bookmarkStart w:id="91091" w:name="_Toc37427180"/>
              <w:bookmarkStart w:id="91092" w:name="_Toc37432723"/>
              <w:bookmarkEnd w:id="91077"/>
              <w:bookmarkEnd w:id="91078"/>
              <w:bookmarkEnd w:id="91079"/>
              <w:bookmarkEnd w:id="91080"/>
              <w:bookmarkEnd w:id="91081"/>
              <w:bookmarkEnd w:id="91082"/>
              <w:bookmarkEnd w:id="91083"/>
              <w:bookmarkEnd w:id="91084"/>
              <w:bookmarkEnd w:id="91085"/>
              <w:bookmarkEnd w:id="91086"/>
              <w:bookmarkEnd w:id="91087"/>
              <w:bookmarkEnd w:id="91088"/>
              <w:bookmarkEnd w:id="91089"/>
              <w:bookmarkEnd w:id="91090"/>
              <w:bookmarkEnd w:id="91091"/>
              <w:bookmarkEnd w:id="9109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093" w:author="lusonghe" w:date="2020-03-05T16:30:00Z"/>
                <w:color w:val="000000"/>
                <w:sz w:val="18"/>
                <w:szCs w:val="18"/>
              </w:rPr>
              <w:pPrChange w:id="910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09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096" w:name="_Toc34397307"/>
              <w:bookmarkStart w:id="91097" w:name="_Toc34406714"/>
              <w:bookmarkStart w:id="91098" w:name="_Toc34413954"/>
              <w:bookmarkStart w:id="91099" w:name="_Toc34843102"/>
              <w:bookmarkStart w:id="91100" w:name="_Toc34848499"/>
              <w:bookmarkStart w:id="91101" w:name="_Toc34853896"/>
              <w:bookmarkStart w:id="91102" w:name="_Toc36824589"/>
              <w:bookmarkStart w:id="91103" w:name="_Toc36830090"/>
              <w:bookmarkStart w:id="91104" w:name="_Toc36835591"/>
              <w:bookmarkStart w:id="91105" w:name="_Toc36841092"/>
              <w:bookmarkStart w:id="91106" w:name="_Toc36846593"/>
              <w:bookmarkStart w:id="91107" w:name="_Toc36851645"/>
              <w:bookmarkStart w:id="91108" w:name="_Toc37232599"/>
              <w:bookmarkStart w:id="91109" w:name="_Toc37339510"/>
              <w:bookmarkStart w:id="91110" w:name="_Toc37427181"/>
              <w:bookmarkStart w:id="91111" w:name="_Toc37432724"/>
              <w:bookmarkEnd w:id="91096"/>
              <w:bookmarkEnd w:id="91097"/>
              <w:bookmarkEnd w:id="91098"/>
              <w:bookmarkEnd w:id="91099"/>
              <w:bookmarkEnd w:id="91100"/>
              <w:bookmarkEnd w:id="91101"/>
              <w:bookmarkEnd w:id="91102"/>
              <w:bookmarkEnd w:id="91103"/>
              <w:bookmarkEnd w:id="91104"/>
              <w:bookmarkEnd w:id="91105"/>
              <w:bookmarkEnd w:id="91106"/>
              <w:bookmarkEnd w:id="91107"/>
              <w:bookmarkEnd w:id="91108"/>
              <w:bookmarkEnd w:id="91109"/>
              <w:bookmarkEnd w:id="91110"/>
              <w:bookmarkEnd w:id="91111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112" w:author="lusonghe" w:date="2020-03-05T16:30:00Z"/>
                <w:color w:val="000000"/>
                <w:sz w:val="18"/>
                <w:szCs w:val="18"/>
              </w:rPr>
              <w:pPrChange w:id="911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114" w:name="_Toc34397308"/>
            <w:bookmarkStart w:id="91115" w:name="_Toc34406715"/>
            <w:bookmarkStart w:id="91116" w:name="_Toc34413955"/>
            <w:bookmarkStart w:id="91117" w:name="_Toc34843103"/>
            <w:bookmarkStart w:id="91118" w:name="_Toc34848500"/>
            <w:bookmarkStart w:id="91119" w:name="_Toc34853897"/>
            <w:bookmarkStart w:id="91120" w:name="_Toc36824590"/>
            <w:bookmarkStart w:id="91121" w:name="_Toc36830091"/>
            <w:bookmarkStart w:id="91122" w:name="_Toc36835592"/>
            <w:bookmarkStart w:id="91123" w:name="_Toc36841093"/>
            <w:bookmarkStart w:id="91124" w:name="_Toc36846594"/>
            <w:bookmarkStart w:id="91125" w:name="_Toc36851646"/>
            <w:bookmarkStart w:id="91126" w:name="_Toc37232600"/>
            <w:bookmarkStart w:id="91127" w:name="_Toc37339511"/>
            <w:bookmarkStart w:id="91128" w:name="_Toc37427182"/>
            <w:bookmarkStart w:id="91129" w:name="_Toc37432725"/>
            <w:bookmarkEnd w:id="91114"/>
            <w:bookmarkEnd w:id="91115"/>
            <w:bookmarkEnd w:id="91116"/>
            <w:bookmarkEnd w:id="91117"/>
            <w:bookmarkEnd w:id="91118"/>
            <w:bookmarkEnd w:id="91119"/>
            <w:bookmarkEnd w:id="91120"/>
            <w:bookmarkEnd w:id="91121"/>
            <w:bookmarkEnd w:id="91122"/>
            <w:bookmarkEnd w:id="91123"/>
            <w:bookmarkEnd w:id="91124"/>
            <w:bookmarkEnd w:id="91125"/>
            <w:bookmarkEnd w:id="91126"/>
            <w:bookmarkEnd w:id="91127"/>
            <w:bookmarkEnd w:id="91128"/>
            <w:bookmarkEnd w:id="91129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130" w:author="lusonghe" w:date="2020-03-05T16:30:00Z"/>
                <w:color w:val="000000"/>
                <w:sz w:val="18"/>
                <w:szCs w:val="18"/>
              </w:rPr>
              <w:pPrChange w:id="911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132" w:name="_Toc34397309"/>
            <w:bookmarkStart w:id="91133" w:name="_Toc34406716"/>
            <w:bookmarkStart w:id="91134" w:name="_Toc34413956"/>
            <w:bookmarkStart w:id="91135" w:name="_Toc34843104"/>
            <w:bookmarkStart w:id="91136" w:name="_Toc34848501"/>
            <w:bookmarkStart w:id="91137" w:name="_Toc34853898"/>
            <w:bookmarkStart w:id="91138" w:name="_Toc36824591"/>
            <w:bookmarkStart w:id="91139" w:name="_Toc36830092"/>
            <w:bookmarkStart w:id="91140" w:name="_Toc36835593"/>
            <w:bookmarkStart w:id="91141" w:name="_Toc36841094"/>
            <w:bookmarkStart w:id="91142" w:name="_Toc36846595"/>
            <w:bookmarkStart w:id="91143" w:name="_Toc36851647"/>
            <w:bookmarkStart w:id="91144" w:name="_Toc37232601"/>
            <w:bookmarkStart w:id="91145" w:name="_Toc37339512"/>
            <w:bookmarkStart w:id="91146" w:name="_Toc37427183"/>
            <w:bookmarkStart w:id="91147" w:name="_Toc37432726"/>
            <w:bookmarkEnd w:id="91132"/>
            <w:bookmarkEnd w:id="91133"/>
            <w:bookmarkEnd w:id="91134"/>
            <w:bookmarkEnd w:id="91135"/>
            <w:bookmarkEnd w:id="91136"/>
            <w:bookmarkEnd w:id="91137"/>
            <w:bookmarkEnd w:id="91138"/>
            <w:bookmarkEnd w:id="91139"/>
            <w:bookmarkEnd w:id="91140"/>
            <w:bookmarkEnd w:id="91141"/>
            <w:bookmarkEnd w:id="91142"/>
            <w:bookmarkEnd w:id="91143"/>
            <w:bookmarkEnd w:id="91144"/>
            <w:bookmarkEnd w:id="91145"/>
            <w:bookmarkEnd w:id="91146"/>
            <w:bookmarkEnd w:id="91147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148" w:author="lusonghe" w:date="2020-03-05T16:30:00Z"/>
                <w:color w:val="000000"/>
                <w:sz w:val="18"/>
                <w:szCs w:val="18"/>
              </w:rPr>
              <w:pPrChange w:id="911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150" w:name="_Toc34397310"/>
            <w:bookmarkStart w:id="91151" w:name="_Toc34406717"/>
            <w:bookmarkStart w:id="91152" w:name="_Toc34413957"/>
            <w:bookmarkStart w:id="91153" w:name="_Toc34843105"/>
            <w:bookmarkStart w:id="91154" w:name="_Toc34848502"/>
            <w:bookmarkStart w:id="91155" w:name="_Toc34853899"/>
            <w:bookmarkStart w:id="91156" w:name="_Toc36824592"/>
            <w:bookmarkStart w:id="91157" w:name="_Toc36830093"/>
            <w:bookmarkStart w:id="91158" w:name="_Toc36835594"/>
            <w:bookmarkStart w:id="91159" w:name="_Toc36841095"/>
            <w:bookmarkStart w:id="91160" w:name="_Toc36846596"/>
            <w:bookmarkStart w:id="91161" w:name="_Toc36851648"/>
            <w:bookmarkStart w:id="91162" w:name="_Toc37232602"/>
            <w:bookmarkStart w:id="91163" w:name="_Toc37339513"/>
            <w:bookmarkStart w:id="91164" w:name="_Toc37427184"/>
            <w:bookmarkStart w:id="91165" w:name="_Toc37432727"/>
            <w:bookmarkEnd w:id="91150"/>
            <w:bookmarkEnd w:id="91151"/>
            <w:bookmarkEnd w:id="91152"/>
            <w:bookmarkEnd w:id="91153"/>
            <w:bookmarkEnd w:id="91154"/>
            <w:bookmarkEnd w:id="91155"/>
            <w:bookmarkEnd w:id="91156"/>
            <w:bookmarkEnd w:id="91157"/>
            <w:bookmarkEnd w:id="91158"/>
            <w:bookmarkEnd w:id="91159"/>
            <w:bookmarkEnd w:id="91160"/>
            <w:bookmarkEnd w:id="91161"/>
            <w:bookmarkEnd w:id="91162"/>
            <w:bookmarkEnd w:id="91163"/>
            <w:bookmarkEnd w:id="91164"/>
            <w:bookmarkEnd w:id="91165"/>
          </w:p>
        </w:tc>
        <w:bookmarkStart w:id="91166" w:name="_Toc34397311"/>
        <w:bookmarkStart w:id="91167" w:name="_Toc34406718"/>
        <w:bookmarkStart w:id="91168" w:name="_Toc34413958"/>
        <w:bookmarkStart w:id="91169" w:name="_Toc34843106"/>
        <w:bookmarkStart w:id="91170" w:name="_Toc34848503"/>
        <w:bookmarkStart w:id="91171" w:name="_Toc34853900"/>
        <w:bookmarkStart w:id="91172" w:name="_Toc36824593"/>
        <w:bookmarkStart w:id="91173" w:name="_Toc36830094"/>
        <w:bookmarkStart w:id="91174" w:name="_Toc36835595"/>
        <w:bookmarkStart w:id="91175" w:name="_Toc36841096"/>
        <w:bookmarkStart w:id="91176" w:name="_Toc36846597"/>
        <w:bookmarkStart w:id="91177" w:name="_Toc36851649"/>
        <w:bookmarkStart w:id="91178" w:name="_Toc37232603"/>
        <w:bookmarkStart w:id="91179" w:name="_Toc37339514"/>
        <w:bookmarkStart w:id="91180" w:name="_Toc37427185"/>
        <w:bookmarkStart w:id="91181" w:name="_Toc37432728"/>
        <w:bookmarkEnd w:id="91166"/>
        <w:bookmarkEnd w:id="91167"/>
        <w:bookmarkEnd w:id="91168"/>
        <w:bookmarkEnd w:id="91169"/>
        <w:bookmarkEnd w:id="91170"/>
        <w:bookmarkEnd w:id="91171"/>
        <w:bookmarkEnd w:id="91172"/>
        <w:bookmarkEnd w:id="91173"/>
        <w:bookmarkEnd w:id="91174"/>
        <w:bookmarkEnd w:id="91175"/>
        <w:bookmarkEnd w:id="91176"/>
        <w:bookmarkEnd w:id="91177"/>
        <w:bookmarkEnd w:id="91178"/>
        <w:bookmarkEnd w:id="91179"/>
        <w:bookmarkEnd w:id="91180"/>
        <w:bookmarkEnd w:id="91181"/>
      </w:tr>
      <w:tr w:rsidR="00BF4111" w:rsidDel="00F67CA7" w:rsidTr="002E6C45">
        <w:trPr>
          <w:trHeight w:val="271"/>
          <w:del w:id="9118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183" w:author="lusonghe" w:date="2020-03-05T16:30:00Z"/>
                <w:color w:val="000000"/>
                <w:sz w:val="18"/>
                <w:szCs w:val="18"/>
              </w:rPr>
              <w:pPrChange w:id="911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1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1_N  </w:delText>
              </w:r>
              <w:bookmarkStart w:id="91186" w:name="_Toc34397312"/>
              <w:bookmarkStart w:id="91187" w:name="_Toc34406719"/>
              <w:bookmarkStart w:id="91188" w:name="_Toc34413959"/>
              <w:bookmarkStart w:id="91189" w:name="_Toc34843107"/>
              <w:bookmarkStart w:id="91190" w:name="_Toc34848504"/>
              <w:bookmarkStart w:id="91191" w:name="_Toc34853901"/>
              <w:bookmarkStart w:id="91192" w:name="_Toc36824594"/>
              <w:bookmarkStart w:id="91193" w:name="_Toc36830095"/>
              <w:bookmarkStart w:id="91194" w:name="_Toc36835596"/>
              <w:bookmarkStart w:id="91195" w:name="_Toc36841097"/>
              <w:bookmarkStart w:id="91196" w:name="_Toc36846598"/>
              <w:bookmarkStart w:id="91197" w:name="_Toc36851650"/>
              <w:bookmarkStart w:id="91198" w:name="_Toc37232604"/>
              <w:bookmarkStart w:id="91199" w:name="_Toc37339515"/>
              <w:bookmarkStart w:id="91200" w:name="_Toc37427186"/>
              <w:bookmarkStart w:id="91201" w:name="_Toc37432729"/>
              <w:bookmarkEnd w:id="91186"/>
              <w:bookmarkEnd w:id="91187"/>
              <w:bookmarkEnd w:id="91188"/>
              <w:bookmarkEnd w:id="91189"/>
              <w:bookmarkEnd w:id="91190"/>
              <w:bookmarkEnd w:id="91191"/>
              <w:bookmarkEnd w:id="91192"/>
              <w:bookmarkEnd w:id="91193"/>
              <w:bookmarkEnd w:id="91194"/>
              <w:bookmarkEnd w:id="91195"/>
              <w:bookmarkEnd w:id="91196"/>
              <w:bookmarkEnd w:id="91197"/>
              <w:bookmarkEnd w:id="91198"/>
              <w:bookmarkEnd w:id="91199"/>
              <w:bookmarkEnd w:id="91200"/>
              <w:bookmarkEnd w:id="9120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202" w:author="lusonghe" w:date="2020-03-05T16:30:00Z"/>
                <w:color w:val="000000"/>
                <w:sz w:val="18"/>
                <w:szCs w:val="18"/>
              </w:rPr>
              <w:pPrChange w:id="912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2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9 </w:delText>
              </w:r>
              <w:bookmarkStart w:id="91205" w:name="_Toc34397313"/>
              <w:bookmarkStart w:id="91206" w:name="_Toc34406720"/>
              <w:bookmarkStart w:id="91207" w:name="_Toc34413960"/>
              <w:bookmarkStart w:id="91208" w:name="_Toc34843108"/>
              <w:bookmarkStart w:id="91209" w:name="_Toc34848505"/>
              <w:bookmarkStart w:id="91210" w:name="_Toc34853902"/>
              <w:bookmarkStart w:id="91211" w:name="_Toc36824595"/>
              <w:bookmarkStart w:id="91212" w:name="_Toc36830096"/>
              <w:bookmarkStart w:id="91213" w:name="_Toc36835597"/>
              <w:bookmarkStart w:id="91214" w:name="_Toc36841098"/>
              <w:bookmarkStart w:id="91215" w:name="_Toc36846599"/>
              <w:bookmarkStart w:id="91216" w:name="_Toc36851651"/>
              <w:bookmarkStart w:id="91217" w:name="_Toc37232605"/>
              <w:bookmarkStart w:id="91218" w:name="_Toc37339516"/>
              <w:bookmarkStart w:id="91219" w:name="_Toc37427187"/>
              <w:bookmarkStart w:id="91220" w:name="_Toc37432730"/>
              <w:bookmarkEnd w:id="91205"/>
              <w:bookmarkEnd w:id="91206"/>
              <w:bookmarkEnd w:id="91207"/>
              <w:bookmarkEnd w:id="91208"/>
              <w:bookmarkEnd w:id="91209"/>
              <w:bookmarkEnd w:id="91210"/>
              <w:bookmarkEnd w:id="91211"/>
              <w:bookmarkEnd w:id="91212"/>
              <w:bookmarkEnd w:id="91213"/>
              <w:bookmarkEnd w:id="91214"/>
              <w:bookmarkEnd w:id="91215"/>
              <w:bookmarkEnd w:id="91216"/>
              <w:bookmarkEnd w:id="91217"/>
              <w:bookmarkEnd w:id="91218"/>
              <w:bookmarkEnd w:id="91219"/>
              <w:bookmarkEnd w:id="9122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221" w:author="lusonghe" w:date="2020-03-05T16:30:00Z"/>
                <w:color w:val="000000"/>
                <w:sz w:val="18"/>
                <w:szCs w:val="18"/>
              </w:rPr>
              <w:pPrChange w:id="912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2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224" w:name="_Toc34397314"/>
              <w:bookmarkStart w:id="91225" w:name="_Toc34406721"/>
              <w:bookmarkStart w:id="91226" w:name="_Toc34413961"/>
              <w:bookmarkStart w:id="91227" w:name="_Toc34843109"/>
              <w:bookmarkStart w:id="91228" w:name="_Toc34848506"/>
              <w:bookmarkStart w:id="91229" w:name="_Toc34853903"/>
              <w:bookmarkStart w:id="91230" w:name="_Toc36824596"/>
              <w:bookmarkStart w:id="91231" w:name="_Toc36830097"/>
              <w:bookmarkStart w:id="91232" w:name="_Toc36835598"/>
              <w:bookmarkStart w:id="91233" w:name="_Toc36841099"/>
              <w:bookmarkStart w:id="91234" w:name="_Toc36846600"/>
              <w:bookmarkStart w:id="91235" w:name="_Toc36851652"/>
              <w:bookmarkStart w:id="91236" w:name="_Toc37232606"/>
              <w:bookmarkStart w:id="91237" w:name="_Toc37339517"/>
              <w:bookmarkStart w:id="91238" w:name="_Toc37427188"/>
              <w:bookmarkStart w:id="91239" w:name="_Toc37432731"/>
              <w:bookmarkEnd w:id="91224"/>
              <w:bookmarkEnd w:id="91225"/>
              <w:bookmarkEnd w:id="91226"/>
              <w:bookmarkEnd w:id="91227"/>
              <w:bookmarkEnd w:id="91228"/>
              <w:bookmarkEnd w:id="91229"/>
              <w:bookmarkEnd w:id="91230"/>
              <w:bookmarkEnd w:id="91231"/>
              <w:bookmarkEnd w:id="91232"/>
              <w:bookmarkEnd w:id="91233"/>
              <w:bookmarkEnd w:id="91234"/>
              <w:bookmarkEnd w:id="91235"/>
              <w:bookmarkEnd w:id="91236"/>
              <w:bookmarkEnd w:id="91237"/>
              <w:bookmarkEnd w:id="91238"/>
              <w:bookmarkEnd w:id="91239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240" w:author="lusonghe" w:date="2020-03-05T16:30:00Z"/>
                <w:color w:val="000000"/>
                <w:sz w:val="18"/>
                <w:szCs w:val="18"/>
              </w:rPr>
              <w:pPrChange w:id="912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242" w:name="_Toc34397315"/>
            <w:bookmarkStart w:id="91243" w:name="_Toc34406722"/>
            <w:bookmarkStart w:id="91244" w:name="_Toc34413962"/>
            <w:bookmarkStart w:id="91245" w:name="_Toc34843110"/>
            <w:bookmarkStart w:id="91246" w:name="_Toc34848507"/>
            <w:bookmarkStart w:id="91247" w:name="_Toc34853904"/>
            <w:bookmarkStart w:id="91248" w:name="_Toc36824597"/>
            <w:bookmarkStart w:id="91249" w:name="_Toc36830098"/>
            <w:bookmarkStart w:id="91250" w:name="_Toc36835599"/>
            <w:bookmarkStart w:id="91251" w:name="_Toc36841100"/>
            <w:bookmarkStart w:id="91252" w:name="_Toc36846601"/>
            <w:bookmarkStart w:id="91253" w:name="_Toc36851653"/>
            <w:bookmarkStart w:id="91254" w:name="_Toc37232607"/>
            <w:bookmarkStart w:id="91255" w:name="_Toc37339518"/>
            <w:bookmarkStart w:id="91256" w:name="_Toc37427189"/>
            <w:bookmarkStart w:id="91257" w:name="_Toc37432732"/>
            <w:bookmarkEnd w:id="91242"/>
            <w:bookmarkEnd w:id="91243"/>
            <w:bookmarkEnd w:id="91244"/>
            <w:bookmarkEnd w:id="91245"/>
            <w:bookmarkEnd w:id="91246"/>
            <w:bookmarkEnd w:id="91247"/>
            <w:bookmarkEnd w:id="91248"/>
            <w:bookmarkEnd w:id="91249"/>
            <w:bookmarkEnd w:id="91250"/>
            <w:bookmarkEnd w:id="91251"/>
            <w:bookmarkEnd w:id="91252"/>
            <w:bookmarkEnd w:id="91253"/>
            <w:bookmarkEnd w:id="91254"/>
            <w:bookmarkEnd w:id="91255"/>
            <w:bookmarkEnd w:id="91256"/>
            <w:bookmarkEnd w:id="91257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258" w:author="lusonghe" w:date="2020-03-05T16:30:00Z"/>
                <w:color w:val="000000"/>
                <w:sz w:val="18"/>
                <w:szCs w:val="18"/>
              </w:rPr>
              <w:pPrChange w:id="912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260" w:name="_Toc34397316"/>
            <w:bookmarkStart w:id="91261" w:name="_Toc34406723"/>
            <w:bookmarkStart w:id="91262" w:name="_Toc34413963"/>
            <w:bookmarkStart w:id="91263" w:name="_Toc34843111"/>
            <w:bookmarkStart w:id="91264" w:name="_Toc34848508"/>
            <w:bookmarkStart w:id="91265" w:name="_Toc34853905"/>
            <w:bookmarkStart w:id="91266" w:name="_Toc36824598"/>
            <w:bookmarkStart w:id="91267" w:name="_Toc36830099"/>
            <w:bookmarkStart w:id="91268" w:name="_Toc36835600"/>
            <w:bookmarkStart w:id="91269" w:name="_Toc36841101"/>
            <w:bookmarkStart w:id="91270" w:name="_Toc36846602"/>
            <w:bookmarkStart w:id="91271" w:name="_Toc36851654"/>
            <w:bookmarkStart w:id="91272" w:name="_Toc37232608"/>
            <w:bookmarkStart w:id="91273" w:name="_Toc37339519"/>
            <w:bookmarkStart w:id="91274" w:name="_Toc37427190"/>
            <w:bookmarkStart w:id="91275" w:name="_Toc37432733"/>
            <w:bookmarkEnd w:id="91260"/>
            <w:bookmarkEnd w:id="91261"/>
            <w:bookmarkEnd w:id="91262"/>
            <w:bookmarkEnd w:id="91263"/>
            <w:bookmarkEnd w:id="91264"/>
            <w:bookmarkEnd w:id="91265"/>
            <w:bookmarkEnd w:id="91266"/>
            <w:bookmarkEnd w:id="91267"/>
            <w:bookmarkEnd w:id="91268"/>
            <w:bookmarkEnd w:id="91269"/>
            <w:bookmarkEnd w:id="91270"/>
            <w:bookmarkEnd w:id="91271"/>
            <w:bookmarkEnd w:id="91272"/>
            <w:bookmarkEnd w:id="91273"/>
            <w:bookmarkEnd w:id="91274"/>
            <w:bookmarkEnd w:id="91275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276" w:author="lusonghe" w:date="2020-03-05T16:30:00Z"/>
                <w:color w:val="000000"/>
                <w:sz w:val="18"/>
                <w:szCs w:val="18"/>
              </w:rPr>
              <w:pPrChange w:id="912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278" w:name="_Toc34397317"/>
            <w:bookmarkStart w:id="91279" w:name="_Toc34406724"/>
            <w:bookmarkStart w:id="91280" w:name="_Toc34413964"/>
            <w:bookmarkStart w:id="91281" w:name="_Toc34843112"/>
            <w:bookmarkStart w:id="91282" w:name="_Toc34848509"/>
            <w:bookmarkStart w:id="91283" w:name="_Toc34853906"/>
            <w:bookmarkStart w:id="91284" w:name="_Toc36824599"/>
            <w:bookmarkStart w:id="91285" w:name="_Toc36830100"/>
            <w:bookmarkStart w:id="91286" w:name="_Toc36835601"/>
            <w:bookmarkStart w:id="91287" w:name="_Toc36841102"/>
            <w:bookmarkStart w:id="91288" w:name="_Toc36846603"/>
            <w:bookmarkStart w:id="91289" w:name="_Toc36851655"/>
            <w:bookmarkStart w:id="91290" w:name="_Toc37232609"/>
            <w:bookmarkStart w:id="91291" w:name="_Toc37339520"/>
            <w:bookmarkStart w:id="91292" w:name="_Toc37427191"/>
            <w:bookmarkStart w:id="91293" w:name="_Toc37432734"/>
            <w:bookmarkEnd w:id="91278"/>
            <w:bookmarkEnd w:id="91279"/>
            <w:bookmarkEnd w:id="91280"/>
            <w:bookmarkEnd w:id="91281"/>
            <w:bookmarkEnd w:id="91282"/>
            <w:bookmarkEnd w:id="91283"/>
            <w:bookmarkEnd w:id="91284"/>
            <w:bookmarkEnd w:id="91285"/>
            <w:bookmarkEnd w:id="91286"/>
            <w:bookmarkEnd w:id="91287"/>
            <w:bookmarkEnd w:id="91288"/>
            <w:bookmarkEnd w:id="91289"/>
            <w:bookmarkEnd w:id="91290"/>
            <w:bookmarkEnd w:id="91291"/>
            <w:bookmarkEnd w:id="91292"/>
            <w:bookmarkEnd w:id="91293"/>
          </w:p>
        </w:tc>
        <w:bookmarkStart w:id="91294" w:name="_Toc34397318"/>
        <w:bookmarkStart w:id="91295" w:name="_Toc34406725"/>
        <w:bookmarkStart w:id="91296" w:name="_Toc34413965"/>
        <w:bookmarkStart w:id="91297" w:name="_Toc34843113"/>
        <w:bookmarkStart w:id="91298" w:name="_Toc34848510"/>
        <w:bookmarkStart w:id="91299" w:name="_Toc34853907"/>
        <w:bookmarkStart w:id="91300" w:name="_Toc36824600"/>
        <w:bookmarkStart w:id="91301" w:name="_Toc36830101"/>
        <w:bookmarkStart w:id="91302" w:name="_Toc36835602"/>
        <w:bookmarkStart w:id="91303" w:name="_Toc36841103"/>
        <w:bookmarkStart w:id="91304" w:name="_Toc36846604"/>
        <w:bookmarkStart w:id="91305" w:name="_Toc36851656"/>
        <w:bookmarkStart w:id="91306" w:name="_Toc37232610"/>
        <w:bookmarkStart w:id="91307" w:name="_Toc37339521"/>
        <w:bookmarkStart w:id="91308" w:name="_Toc37427192"/>
        <w:bookmarkStart w:id="91309" w:name="_Toc37432735"/>
        <w:bookmarkEnd w:id="91294"/>
        <w:bookmarkEnd w:id="91295"/>
        <w:bookmarkEnd w:id="91296"/>
        <w:bookmarkEnd w:id="91297"/>
        <w:bookmarkEnd w:id="91298"/>
        <w:bookmarkEnd w:id="91299"/>
        <w:bookmarkEnd w:id="91300"/>
        <w:bookmarkEnd w:id="91301"/>
        <w:bookmarkEnd w:id="91302"/>
        <w:bookmarkEnd w:id="91303"/>
        <w:bookmarkEnd w:id="91304"/>
        <w:bookmarkEnd w:id="91305"/>
        <w:bookmarkEnd w:id="91306"/>
        <w:bookmarkEnd w:id="91307"/>
        <w:bookmarkEnd w:id="91308"/>
        <w:bookmarkEnd w:id="91309"/>
      </w:tr>
      <w:tr w:rsidR="00BF4111" w:rsidDel="00F67CA7" w:rsidTr="002E6C45">
        <w:trPr>
          <w:trHeight w:val="271"/>
          <w:del w:id="9131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311" w:author="lusonghe" w:date="2020-03-05T16:30:00Z"/>
                <w:color w:val="000000"/>
                <w:sz w:val="18"/>
                <w:szCs w:val="18"/>
              </w:rPr>
              <w:pPrChange w:id="913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3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2_P  </w:delText>
              </w:r>
              <w:bookmarkStart w:id="91314" w:name="_Toc34397319"/>
              <w:bookmarkStart w:id="91315" w:name="_Toc34406726"/>
              <w:bookmarkStart w:id="91316" w:name="_Toc34413966"/>
              <w:bookmarkStart w:id="91317" w:name="_Toc34843114"/>
              <w:bookmarkStart w:id="91318" w:name="_Toc34848511"/>
              <w:bookmarkStart w:id="91319" w:name="_Toc34853908"/>
              <w:bookmarkStart w:id="91320" w:name="_Toc36824601"/>
              <w:bookmarkStart w:id="91321" w:name="_Toc36830102"/>
              <w:bookmarkStart w:id="91322" w:name="_Toc36835603"/>
              <w:bookmarkStart w:id="91323" w:name="_Toc36841104"/>
              <w:bookmarkStart w:id="91324" w:name="_Toc36846605"/>
              <w:bookmarkStart w:id="91325" w:name="_Toc36851657"/>
              <w:bookmarkStart w:id="91326" w:name="_Toc37232611"/>
              <w:bookmarkStart w:id="91327" w:name="_Toc37339522"/>
              <w:bookmarkStart w:id="91328" w:name="_Toc37427193"/>
              <w:bookmarkStart w:id="91329" w:name="_Toc37432736"/>
              <w:bookmarkEnd w:id="91314"/>
              <w:bookmarkEnd w:id="91315"/>
              <w:bookmarkEnd w:id="91316"/>
              <w:bookmarkEnd w:id="91317"/>
              <w:bookmarkEnd w:id="91318"/>
              <w:bookmarkEnd w:id="91319"/>
              <w:bookmarkEnd w:id="91320"/>
              <w:bookmarkEnd w:id="91321"/>
              <w:bookmarkEnd w:id="91322"/>
              <w:bookmarkEnd w:id="91323"/>
              <w:bookmarkEnd w:id="91324"/>
              <w:bookmarkEnd w:id="91325"/>
              <w:bookmarkEnd w:id="91326"/>
              <w:bookmarkEnd w:id="91327"/>
              <w:bookmarkEnd w:id="91328"/>
              <w:bookmarkEnd w:id="9132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330" w:author="lusonghe" w:date="2020-03-05T16:30:00Z"/>
                <w:color w:val="000000"/>
                <w:sz w:val="18"/>
                <w:szCs w:val="18"/>
              </w:rPr>
              <w:pPrChange w:id="913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3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0 </w:delText>
              </w:r>
              <w:bookmarkStart w:id="91333" w:name="_Toc34397320"/>
              <w:bookmarkStart w:id="91334" w:name="_Toc34406727"/>
              <w:bookmarkStart w:id="91335" w:name="_Toc34413967"/>
              <w:bookmarkStart w:id="91336" w:name="_Toc34843115"/>
              <w:bookmarkStart w:id="91337" w:name="_Toc34848512"/>
              <w:bookmarkStart w:id="91338" w:name="_Toc34853909"/>
              <w:bookmarkStart w:id="91339" w:name="_Toc36824602"/>
              <w:bookmarkStart w:id="91340" w:name="_Toc36830103"/>
              <w:bookmarkStart w:id="91341" w:name="_Toc36835604"/>
              <w:bookmarkStart w:id="91342" w:name="_Toc36841105"/>
              <w:bookmarkStart w:id="91343" w:name="_Toc36846606"/>
              <w:bookmarkStart w:id="91344" w:name="_Toc36851658"/>
              <w:bookmarkStart w:id="91345" w:name="_Toc37232612"/>
              <w:bookmarkStart w:id="91346" w:name="_Toc37339523"/>
              <w:bookmarkStart w:id="91347" w:name="_Toc37427194"/>
              <w:bookmarkStart w:id="91348" w:name="_Toc37432737"/>
              <w:bookmarkEnd w:id="91333"/>
              <w:bookmarkEnd w:id="91334"/>
              <w:bookmarkEnd w:id="91335"/>
              <w:bookmarkEnd w:id="91336"/>
              <w:bookmarkEnd w:id="91337"/>
              <w:bookmarkEnd w:id="91338"/>
              <w:bookmarkEnd w:id="91339"/>
              <w:bookmarkEnd w:id="91340"/>
              <w:bookmarkEnd w:id="91341"/>
              <w:bookmarkEnd w:id="91342"/>
              <w:bookmarkEnd w:id="91343"/>
              <w:bookmarkEnd w:id="91344"/>
              <w:bookmarkEnd w:id="91345"/>
              <w:bookmarkEnd w:id="91346"/>
              <w:bookmarkEnd w:id="91347"/>
              <w:bookmarkEnd w:id="9134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349" w:author="lusonghe" w:date="2020-03-05T16:30:00Z"/>
                <w:color w:val="000000"/>
                <w:sz w:val="18"/>
                <w:szCs w:val="18"/>
              </w:rPr>
              <w:pPrChange w:id="913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3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352" w:name="_Toc34397321"/>
              <w:bookmarkStart w:id="91353" w:name="_Toc34406728"/>
              <w:bookmarkStart w:id="91354" w:name="_Toc34413968"/>
              <w:bookmarkStart w:id="91355" w:name="_Toc34843116"/>
              <w:bookmarkStart w:id="91356" w:name="_Toc34848513"/>
              <w:bookmarkStart w:id="91357" w:name="_Toc34853910"/>
              <w:bookmarkStart w:id="91358" w:name="_Toc36824603"/>
              <w:bookmarkStart w:id="91359" w:name="_Toc36830104"/>
              <w:bookmarkStart w:id="91360" w:name="_Toc36835605"/>
              <w:bookmarkStart w:id="91361" w:name="_Toc36841106"/>
              <w:bookmarkStart w:id="91362" w:name="_Toc36846607"/>
              <w:bookmarkStart w:id="91363" w:name="_Toc36851659"/>
              <w:bookmarkStart w:id="91364" w:name="_Toc37232613"/>
              <w:bookmarkStart w:id="91365" w:name="_Toc37339524"/>
              <w:bookmarkStart w:id="91366" w:name="_Toc37427195"/>
              <w:bookmarkStart w:id="91367" w:name="_Toc37432738"/>
              <w:bookmarkEnd w:id="91352"/>
              <w:bookmarkEnd w:id="91353"/>
              <w:bookmarkEnd w:id="91354"/>
              <w:bookmarkEnd w:id="91355"/>
              <w:bookmarkEnd w:id="91356"/>
              <w:bookmarkEnd w:id="91357"/>
              <w:bookmarkEnd w:id="91358"/>
              <w:bookmarkEnd w:id="91359"/>
              <w:bookmarkEnd w:id="91360"/>
              <w:bookmarkEnd w:id="91361"/>
              <w:bookmarkEnd w:id="91362"/>
              <w:bookmarkEnd w:id="91363"/>
              <w:bookmarkEnd w:id="91364"/>
              <w:bookmarkEnd w:id="91365"/>
              <w:bookmarkEnd w:id="91366"/>
              <w:bookmarkEnd w:id="91367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368" w:author="lusonghe" w:date="2020-03-05T16:30:00Z"/>
                <w:color w:val="000000"/>
                <w:sz w:val="18"/>
                <w:szCs w:val="18"/>
              </w:rPr>
              <w:pPrChange w:id="913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370" w:name="_Toc34397322"/>
            <w:bookmarkStart w:id="91371" w:name="_Toc34406729"/>
            <w:bookmarkStart w:id="91372" w:name="_Toc34413969"/>
            <w:bookmarkStart w:id="91373" w:name="_Toc34843117"/>
            <w:bookmarkStart w:id="91374" w:name="_Toc34848514"/>
            <w:bookmarkStart w:id="91375" w:name="_Toc34853911"/>
            <w:bookmarkStart w:id="91376" w:name="_Toc36824604"/>
            <w:bookmarkStart w:id="91377" w:name="_Toc36830105"/>
            <w:bookmarkStart w:id="91378" w:name="_Toc36835606"/>
            <w:bookmarkStart w:id="91379" w:name="_Toc36841107"/>
            <w:bookmarkStart w:id="91380" w:name="_Toc36846608"/>
            <w:bookmarkStart w:id="91381" w:name="_Toc36851660"/>
            <w:bookmarkStart w:id="91382" w:name="_Toc37232614"/>
            <w:bookmarkStart w:id="91383" w:name="_Toc37339525"/>
            <w:bookmarkStart w:id="91384" w:name="_Toc37427196"/>
            <w:bookmarkStart w:id="91385" w:name="_Toc37432739"/>
            <w:bookmarkEnd w:id="91370"/>
            <w:bookmarkEnd w:id="91371"/>
            <w:bookmarkEnd w:id="91372"/>
            <w:bookmarkEnd w:id="91373"/>
            <w:bookmarkEnd w:id="91374"/>
            <w:bookmarkEnd w:id="91375"/>
            <w:bookmarkEnd w:id="91376"/>
            <w:bookmarkEnd w:id="91377"/>
            <w:bookmarkEnd w:id="91378"/>
            <w:bookmarkEnd w:id="91379"/>
            <w:bookmarkEnd w:id="91380"/>
            <w:bookmarkEnd w:id="91381"/>
            <w:bookmarkEnd w:id="91382"/>
            <w:bookmarkEnd w:id="91383"/>
            <w:bookmarkEnd w:id="91384"/>
            <w:bookmarkEnd w:id="91385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386" w:author="lusonghe" w:date="2020-03-05T16:30:00Z"/>
                <w:color w:val="000000"/>
                <w:sz w:val="18"/>
                <w:szCs w:val="18"/>
              </w:rPr>
              <w:pPrChange w:id="913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388" w:name="_Toc34397323"/>
            <w:bookmarkStart w:id="91389" w:name="_Toc34406730"/>
            <w:bookmarkStart w:id="91390" w:name="_Toc34413970"/>
            <w:bookmarkStart w:id="91391" w:name="_Toc34843118"/>
            <w:bookmarkStart w:id="91392" w:name="_Toc34848515"/>
            <w:bookmarkStart w:id="91393" w:name="_Toc34853912"/>
            <w:bookmarkStart w:id="91394" w:name="_Toc36824605"/>
            <w:bookmarkStart w:id="91395" w:name="_Toc36830106"/>
            <w:bookmarkStart w:id="91396" w:name="_Toc36835607"/>
            <w:bookmarkStart w:id="91397" w:name="_Toc36841108"/>
            <w:bookmarkStart w:id="91398" w:name="_Toc36846609"/>
            <w:bookmarkStart w:id="91399" w:name="_Toc36851661"/>
            <w:bookmarkStart w:id="91400" w:name="_Toc37232615"/>
            <w:bookmarkStart w:id="91401" w:name="_Toc37339526"/>
            <w:bookmarkStart w:id="91402" w:name="_Toc37427197"/>
            <w:bookmarkStart w:id="91403" w:name="_Toc37432740"/>
            <w:bookmarkEnd w:id="91388"/>
            <w:bookmarkEnd w:id="91389"/>
            <w:bookmarkEnd w:id="91390"/>
            <w:bookmarkEnd w:id="91391"/>
            <w:bookmarkEnd w:id="91392"/>
            <w:bookmarkEnd w:id="91393"/>
            <w:bookmarkEnd w:id="91394"/>
            <w:bookmarkEnd w:id="91395"/>
            <w:bookmarkEnd w:id="91396"/>
            <w:bookmarkEnd w:id="91397"/>
            <w:bookmarkEnd w:id="91398"/>
            <w:bookmarkEnd w:id="91399"/>
            <w:bookmarkEnd w:id="91400"/>
            <w:bookmarkEnd w:id="91401"/>
            <w:bookmarkEnd w:id="91402"/>
            <w:bookmarkEnd w:id="91403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404" w:author="lusonghe" w:date="2020-03-05T16:30:00Z"/>
                <w:color w:val="000000"/>
                <w:sz w:val="18"/>
                <w:szCs w:val="18"/>
              </w:rPr>
              <w:pPrChange w:id="914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406" w:name="_Toc34397324"/>
            <w:bookmarkStart w:id="91407" w:name="_Toc34406731"/>
            <w:bookmarkStart w:id="91408" w:name="_Toc34413971"/>
            <w:bookmarkStart w:id="91409" w:name="_Toc34843119"/>
            <w:bookmarkStart w:id="91410" w:name="_Toc34848516"/>
            <w:bookmarkStart w:id="91411" w:name="_Toc34853913"/>
            <w:bookmarkStart w:id="91412" w:name="_Toc36824606"/>
            <w:bookmarkStart w:id="91413" w:name="_Toc36830107"/>
            <w:bookmarkStart w:id="91414" w:name="_Toc36835608"/>
            <w:bookmarkStart w:id="91415" w:name="_Toc36841109"/>
            <w:bookmarkStart w:id="91416" w:name="_Toc36846610"/>
            <w:bookmarkStart w:id="91417" w:name="_Toc36851662"/>
            <w:bookmarkStart w:id="91418" w:name="_Toc37232616"/>
            <w:bookmarkStart w:id="91419" w:name="_Toc37339527"/>
            <w:bookmarkStart w:id="91420" w:name="_Toc37427198"/>
            <w:bookmarkStart w:id="91421" w:name="_Toc37432741"/>
            <w:bookmarkEnd w:id="91406"/>
            <w:bookmarkEnd w:id="91407"/>
            <w:bookmarkEnd w:id="91408"/>
            <w:bookmarkEnd w:id="91409"/>
            <w:bookmarkEnd w:id="91410"/>
            <w:bookmarkEnd w:id="91411"/>
            <w:bookmarkEnd w:id="91412"/>
            <w:bookmarkEnd w:id="91413"/>
            <w:bookmarkEnd w:id="91414"/>
            <w:bookmarkEnd w:id="91415"/>
            <w:bookmarkEnd w:id="91416"/>
            <w:bookmarkEnd w:id="91417"/>
            <w:bookmarkEnd w:id="91418"/>
            <w:bookmarkEnd w:id="91419"/>
            <w:bookmarkEnd w:id="91420"/>
            <w:bookmarkEnd w:id="91421"/>
          </w:p>
        </w:tc>
        <w:bookmarkStart w:id="91422" w:name="_Toc34397325"/>
        <w:bookmarkStart w:id="91423" w:name="_Toc34406732"/>
        <w:bookmarkStart w:id="91424" w:name="_Toc34413972"/>
        <w:bookmarkStart w:id="91425" w:name="_Toc34843120"/>
        <w:bookmarkStart w:id="91426" w:name="_Toc34848517"/>
        <w:bookmarkStart w:id="91427" w:name="_Toc34853914"/>
        <w:bookmarkStart w:id="91428" w:name="_Toc36824607"/>
        <w:bookmarkStart w:id="91429" w:name="_Toc36830108"/>
        <w:bookmarkStart w:id="91430" w:name="_Toc36835609"/>
        <w:bookmarkStart w:id="91431" w:name="_Toc36841110"/>
        <w:bookmarkStart w:id="91432" w:name="_Toc36846611"/>
        <w:bookmarkStart w:id="91433" w:name="_Toc36851663"/>
        <w:bookmarkStart w:id="91434" w:name="_Toc37232617"/>
        <w:bookmarkStart w:id="91435" w:name="_Toc37339528"/>
        <w:bookmarkStart w:id="91436" w:name="_Toc37427199"/>
        <w:bookmarkStart w:id="91437" w:name="_Toc37432742"/>
        <w:bookmarkEnd w:id="91422"/>
        <w:bookmarkEnd w:id="91423"/>
        <w:bookmarkEnd w:id="91424"/>
        <w:bookmarkEnd w:id="91425"/>
        <w:bookmarkEnd w:id="91426"/>
        <w:bookmarkEnd w:id="91427"/>
        <w:bookmarkEnd w:id="91428"/>
        <w:bookmarkEnd w:id="91429"/>
        <w:bookmarkEnd w:id="91430"/>
        <w:bookmarkEnd w:id="91431"/>
        <w:bookmarkEnd w:id="91432"/>
        <w:bookmarkEnd w:id="91433"/>
        <w:bookmarkEnd w:id="91434"/>
        <w:bookmarkEnd w:id="91435"/>
        <w:bookmarkEnd w:id="91436"/>
        <w:bookmarkEnd w:id="91437"/>
      </w:tr>
      <w:tr w:rsidR="00BF4111" w:rsidDel="00F67CA7" w:rsidTr="002E6C45">
        <w:trPr>
          <w:trHeight w:val="271"/>
          <w:del w:id="9143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439" w:author="lusonghe" w:date="2020-03-05T16:30:00Z"/>
                <w:color w:val="000000"/>
                <w:sz w:val="18"/>
                <w:szCs w:val="18"/>
              </w:rPr>
              <w:pPrChange w:id="914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4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2_N  </w:delText>
              </w:r>
              <w:bookmarkStart w:id="91442" w:name="_Toc34397326"/>
              <w:bookmarkStart w:id="91443" w:name="_Toc34406733"/>
              <w:bookmarkStart w:id="91444" w:name="_Toc34413973"/>
              <w:bookmarkStart w:id="91445" w:name="_Toc34843121"/>
              <w:bookmarkStart w:id="91446" w:name="_Toc34848518"/>
              <w:bookmarkStart w:id="91447" w:name="_Toc34853915"/>
              <w:bookmarkStart w:id="91448" w:name="_Toc36824608"/>
              <w:bookmarkStart w:id="91449" w:name="_Toc36830109"/>
              <w:bookmarkStart w:id="91450" w:name="_Toc36835610"/>
              <w:bookmarkStart w:id="91451" w:name="_Toc36841111"/>
              <w:bookmarkStart w:id="91452" w:name="_Toc36846612"/>
              <w:bookmarkStart w:id="91453" w:name="_Toc36851664"/>
              <w:bookmarkStart w:id="91454" w:name="_Toc37232618"/>
              <w:bookmarkStart w:id="91455" w:name="_Toc37339529"/>
              <w:bookmarkStart w:id="91456" w:name="_Toc37427200"/>
              <w:bookmarkStart w:id="91457" w:name="_Toc37432743"/>
              <w:bookmarkEnd w:id="91442"/>
              <w:bookmarkEnd w:id="91443"/>
              <w:bookmarkEnd w:id="91444"/>
              <w:bookmarkEnd w:id="91445"/>
              <w:bookmarkEnd w:id="91446"/>
              <w:bookmarkEnd w:id="91447"/>
              <w:bookmarkEnd w:id="91448"/>
              <w:bookmarkEnd w:id="91449"/>
              <w:bookmarkEnd w:id="91450"/>
              <w:bookmarkEnd w:id="91451"/>
              <w:bookmarkEnd w:id="91452"/>
              <w:bookmarkEnd w:id="91453"/>
              <w:bookmarkEnd w:id="91454"/>
              <w:bookmarkEnd w:id="91455"/>
              <w:bookmarkEnd w:id="91456"/>
              <w:bookmarkEnd w:id="9145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458" w:author="lusonghe" w:date="2020-03-05T16:30:00Z"/>
                <w:color w:val="000000"/>
                <w:sz w:val="18"/>
                <w:szCs w:val="18"/>
              </w:rPr>
              <w:pPrChange w:id="914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4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1 </w:delText>
              </w:r>
              <w:bookmarkStart w:id="91461" w:name="_Toc34397327"/>
              <w:bookmarkStart w:id="91462" w:name="_Toc34406734"/>
              <w:bookmarkStart w:id="91463" w:name="_Toc34413974"/>
              <w:bookmarkStart w:id="91464" w:name="_Toc34843122"/>
              <w:bookmarkStart w:id="91465" w:name="_Toc34848519"/>
              <w:bookmarkStart w:id="91466" w:name="_Toc34853916"/>
              <w:bookmarkStart w:id="91467" w:name="_Toc36824609"/>
              <w:bookmarkStart w:id="91468" w:name="_Toc36830110"/>
              <w:bookmarkStart w:id="91469" w:name="_Toc36835611"/>
              <w:bookmarkStart w:id="91470" w:name="_Toc36841112"/>
              <w:bookmarkStart w:id="91471" w:name="_Toc36846613"/>
              <w:bookmarkStart w:id="91472" w:name="_Toc36851665"/>
              <w:bookmarkStart w:id="91473" w:name="_Toc37232619"/>
              <w:bookmarkStart w:id="91474" w:name="_Toc37339530"/>
              <w:bookmarkStart w:id="91475" w:name="_Toc37427201"/>
              <w:bookmarkStart w:id="91476" w:name="_Toc37432744"/>
              <w:bookmarkEnd w:id="91461"/>
              <w:bookmarkEnd w:id="91462"/>
              <w:bookmarkEnd w:id="91463"/>
              <w:bookmarkEnd w:id="91464"/>
              <w:bookmarkEnd w:id="91465"/>
              <w:bookmarkEnd w:id="91466"/>
              <w:bookmarkEnd w:id="91467"/>
              <w:bookmarkEnd w:id="91468"/>
              <w:bookmarkEnd w:id="91469"/>
              <w:bookmarkEnd w:id="91470"/>
              <w:bookmarkEnd w:id="91471"/>
              <w:bookmarkEnd w:id="91472"/>
              <w:bookmarkEnd w:id="91473"/>
              <w:bookmarkEnd w:id="91474"/>
              <w:bookmarkEnd w:id="91475"/>
              <w:bookmarkEnd w:id="9147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477" w:author="lusonghe" w:date="2020-03-05T16:30:00Z"/>
                <w:color w:val="000000"/>
                <w:sz w:val="18"/>
                <w:szCs w:val="18"/>
              </w:rPr>
              <w:pPrChange w:id="914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4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480" w:name="_Toc34397328"/>
              <w:bookmarkStart w:id="91481" w:name="_Toc34406735"/>
              <w:bookmarkStart w:id="91482" w:name="_Toc34413975"/>
              <w:bookmarkStart w:id="91483" w:name="_Toc34843123"/>
              <w:bookmarkStart w:id="91484" w:name="_Toc34848520"/>
              <w:bookmarkStart w:id="91485" w:name="_Toc34853917"/>
              <w:bookmarkStart w:id="91486" w:name="_Toc36824610"/>
              <w:bookmarkStart w:id="91487" w:name="_Toc36830111"/>
              <w:bookmarkStart w:id="91488" w:name="_Toc36835612"/>
              <w:bookmarkStart w:id="91489" w:name="_Toc36841113"/>
              <w:bookmarkStart w:id="91490" w:name="_Toc36846614"/>
              <w:bookmarkStart w:id="91491" w:name="_Toc36851666"/>
              <w:bookmarkStart w:id="91492" w:name="_Toc37232620"/>
              <w:bookmarkStart w:id="91493" w:name="_Toc37339531"/>
              <w:bookmarkStart w:id="91494" w:name="_Toc37427202"/>
              <w:bookmarkStart w:id="91495" w:name="_Toc37432745"/>
              <w:bookmarkEnd w:id="91480"/>
              <w:bookmarkEnd w:id="91481"/>
              <w:bookmarkEnd w:id="91482"/>
              <w:bookmarkEnd w:id="91483"/>
              <w:bookmarkEnd w:id="91484"/>
              <w:bookmarkEnd w:id="91485"/>
              <w:bookmarkEnd w:id="91486"/>
              <w:bookmarkEnd w:id="91487"/>
              <w:bookmarkEnd w:id="91488"/>
              <w:bookmarkEnd w:id="91489"/>
              <w:bookmarkEnd w:id="91490"/>
              <w:bookmarkEnd w:id="91491"/>
              <w:bookmarkEnd w:id="91492"/>
              <w:bookmarkEnd w:id="91493"/>
              <w:bookmarkEnd w:id="91494"/>
              <w:bookmarkEnd w:id="91495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496" w:author="lusonghe" w:date="2020-03-05T16:30:00Z"/>
                <w:color w:val="000000"/>
                <w:sz w:val="18"/>
                <w:szCs w:val="18"/>
              </w:rPr>
              <w:pPrChange w:id="914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498" w:name="_Toc34397329"/>
            <w:bookmarkStart w:id="91499" w:name="_Toc34406736"/>
            <w:bookmarkStart w:id="91500" w:name="_Toc34413976"/>
            <w:bookmarkStart w:id="91501" w:name="_Toc34843124"/>
            <w:bookmarkStart w:id="91502" w:name="_Toc34848521"/>
            <w:bookmarkStart w:id="91503" w:name="_Toc34853918"/>
            <w:bookmarkStart w:id="91504" w:name="_Toc36824611"/>
            <w:bookmarkStart w:id="91505" w:name="_Toc36830112"/>
            <w:bookmarkStart w:id="91506" w:name="_Toc36835613"/>
            <w:bookmarkStart w:id="91507" w:name="_Toc36841114"/>
            <w:bookmarkStart w:id="91508" w:name="_Toc36846615"/>
            <w:bookmarkStart w:id="91509" w:name="_Toc36851667"/>
            <w:bookmarkStart w:id="91510" w:name="_Toc37232621"/>
            <w:bookmarkStart w:id="91511" w:name="_Toc37339532"/>
            <w:bookmarkStart w:id="91512" w:name="_Toc37427203"/>
            <w:bookmarkStart w:id="91513" w:name="_Toc37432746"/>
            <w:bookmarkEnd w:id="91498"/>
            <w:bookmarkEnd w:id="91499"/>
            <w:bookmarkEnd w:id="91500"/>
            <w:bookmarkEnd w:id="91501"/>
            <w:bookmarkEnd w:id="91502"/>
            <w:bookmarkEnd w:id="91503"/>
            <w:bookmarkEnd w:id="91504"/>
            <w:bookmarkEnd w:id="91505"/>
            <w:bookmarkEnd w:id="91506"/>
            <w:bookmarkEnd w:id="91507"/>
            <w:bookmarkEnd w:id="91508"/>
            <w:bookmarkEnd w:id="91509"/>
            <w:bookmarkEnd w:id="91510"/>
            <w:bookmarkEnd w:id="91511"/>
            <w:bookmarkEnd w:id="91512"/>
            <w:bookmarkEnd w:id="91513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514" w:author="lusonghe" w:date="2020-03-05T16:30:00Z"/>
                <w:color w:val="000000"/>
                <w:sz w:val="18"/>
                <w:szCs w:val="18"/>
              </w:rPr>
              <w:pPrChange w:id="915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516" w:name="_Toc34397330"/>
            <w:bookmarkStart w:id="91517" w:name="_Toc34406737"/>
            <w:bookmarkStart w:id="91518" w:name="_Toc34413977"/>
            <w:bookmarkStart w:id="91519" w:name="_Toc34843125"/>
            <w:bookmarkStart w:id="91520" w:name="_Toc34848522"/>
            <w:bookmarkStart w:id="91521" w:name="_Toc34853919"/>
            <w:bookmarkStart w:id="91522" w:name="_Toc36824612"/>
            <w:bookmarkStart w:id="91523" w:name="_Toc36830113"/>
            <w:bookmarkStart w:id="91524" w:name="_Toc36835614"/>
            <w:bookmarkStart w:id="91525" w:name="_Toc36841115"/>
            <w:bookmarkStart w:id="91526" w:name="_Toc36846616"/>
            <w:bookmarkStart w:id="91527" w:name="_Toc36851668"/>
            <w:bookmarkStart w:id="91528" w:name="_Toc37232622"/>
            <w:bookmarkStart w:id="91529" w:name="_Toc37339533"/>
            <w:bookmarkStart w:id="91530" w:name="_Toc37427204"/>
            <w:bookmarkStart w:id="91531" w:name="_Toc37432747"/>
            <w:bookmarkEnd w:id="91516"/>
            <w:bookmarkEnd w:id="91517"/>
            <w:bookmarkEnd w:id="91518"/>
            <w:bookmarkEnd w:id="91519"/>
            <w:bookmarkEnd w:id="91520"/>
            <w:bookmarkEnd w:id="91521"/>
            <w:bookmarkEnd w:id="91522"/>
            <w:bookmarkEnd w:id="91523"/>
            <w:bookmarkEnd w:id="91524"/>
            <w:bookmarkEnd w:id="91525"/>
            <w:bookmarkEnd w:id="91526"/>
            <w:bookmarkEnd w:id="91527"/>
            <w:bookmarkEnd w:id="91528"/>
            <w:bookmarkEnd w:id="91529"/>
            <w:bookmarkEnd w:id="91530"/>
            <w:bookmarkEnd w:id="91531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532" w:author="lusonghe" w:date="2020-03-05T16:30:00Z"/>
                <w:color w:val="000000"/>
                <w:sz w:val="18"/>
                <w:szCs w:val="18"/>
              </w:rPr>
              <w:pPrChange w:id="915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534" w:name="_Toc34397331"/>
            <w:bookmarkStart w:id="91535" w:name="_Toc34406738"/>
            <w:bookmarkStart w:id="91536" w:name="_Toc34413978"/>
            <w:bookmarkStart w:id="91537" w:name="_Toc34843126"/>
            <w:bookmarkStart w:id="91538" w:name="_Toc34848523"/>
            <w:bookmarkStart w:id="91539" w:name="_Toc34853920"/>
            <w:bookmarkStart w:id="91540" w:name="_Toc36824613"/>
            <w:bookmarkStart w:id="91541" w:name="_Toc36830114"/>
            <w:bookmarkStart w:id="91542" w:name="_Toc36835615"/>
            <w:bookmarkStart w:id="91543" w:name="_Toc36841116"/>
            <w:bookmarkStart w:id="91544" w:name="_Toc36846617"/>
            <w:bookmarkStart w:id="91545" w:name="_Toc36851669"/>
            <w:bookmarkStart w:id="91546" w:name="_Toc37232623"/>
            <w:bookmarkStart w:id="91547" w:name="_Toc37339534"/>
            <w:bookmarkStart w:id="91548" w:name="_Toc37427205"/>
            <w:bookmarkStart w:id="91549" w:name="_Toc37432748"/>
            <w:bookmarkEnd w:id="91534"/>
            <w:bookmarkEnd w:id="91535"/>
            <w:bookmarkEnd w:id="91536"/>
            <w:bookmarkEnd w:id="91537"/>
            <w:bookmarkEnd w:id="91538"/>
            <w:bookmarkEnd w:id="91539"/>
            <w:bookmarkEnd w:id="91540"/>
            <w:bookmarkEnd w:id="91541"/>
            <w:bookmarkEnd w:id="91542"/>
            <w:bookmarkEnd w:id="91543"/>
            <w:bookmarkEnd w:id="91544"/>
            <w:bookmarkEnd w:id="91545"/>
            <w:bookmarkEnd w:id="91546"/>
            <w:bookmarkEnd w:id="91547"/>
            <w:bookmarkEnd w:id="91548"/>
            <w:bookmarkEnd w:id="91549"/>
          </w:p>
        </w:tc>
        <w:bookmarkStart w:id="91550" w:name="_Toc34397332"/>
        <w:bookmarkStart w:id="91551" w:name="_Toc34406739"/>
        <w:bookmarkStart w:id="91552" w:name="_Toc34413979"/>
        <w:bookmarkStart w:id="91553" w:name="_Toc34843127"/>
        <w:bookmarkStart w:id="91554" w:name="_Toc34848524"/>
        <w:bookmarkStart w:id="91555" w:name="_Toc34853921"/>
        <w:bookmarkStart w:id="91556" w:name="_Toc36824614"/>
        <w:bookmarkStart w:id="91557" w:name="_Toc36830115"/>
        <w:bookmarkStart w:id="91558" w:name="_Toc36835616"/>
        <w:bookmarkStart w:id="91559" w:name="_Toc36841117"/>
        <w:bookmarkStart w:id="91560" w:name="_Toc36846618"/>
        <w:bookmarkStart w:id="91561" w:name="_Toc36851670"/>
        <w:bookmarkStart w:id="91562" w:name="_Toc37232624"/>
        <w:bookmarkStart w:id="91563" w:name="_Toc37339535"/>
        <w:bookmarkStart w:id="91564" w:name="_Toc37427206"/>
        <w:bookmarkStart w:id="91565" w:name="_Toc37432749"/>
        <w:bookmarkEnd w:id="91550"/>
        <w:bookmarkEnd w:id="91551"/>
        <w:bookmarkEnd w:id="91552"/>
        <w:bookmarkEnd w:id="91553"/>
        <w:bookmarkEnd w:id="91554"/>
        <w:bookmarkEnd w:id="91555"/>
        <w:bookmarkEnd w:id="91556"/>
        <w:bookmarkEnd w:id="91557"/>
        <w:bookmarkEnd w:id="91558"/>
        <w:bookmarkEnd w:id="91559"/>
        <w:bookmarkEnd w:id="91560"/>
        <w:bookmarkEnd w:id="91561"/>
        <w:bookmarkEnd w:id="91562"/>
        <w:bookmarkEnd w:id="91563"/>
        <w:bookmarkEnd w:id="91564"/>
        <w:bookmarkEnd w:id="91565"/>
      </w:tr>
      <w:tr w:rsidR="00BF4111" w:rsidDel="00F67CA7" w:rsidTr="002E6C45">
        <w:trPr>
          <w:trHeight w:val="271"/>
          <w:del w:id="9156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567" w:author="lusonghe" w:date="2020-03-05T16:30:00Z"/>
                <w:color w:val="000000"/>
                <w:sz w:val="18"/>
                <w:szCs w:val="18"/>
              </w:rPr>
              <w:pPrChange w:id="915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56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3_P  </w:delText>
              </w:r>
              <w:bookmarkStart w:id="91570" w:name="_Toc34397333"/>
              <w:bookmarkStart w:id="91571" w:name="_Toc34406740"/>
              <w:bookmarkStart w:id="91572" w:name="_Toc34413980"/>
              <w:bookmarkStart w:id="91573" w:name="_Toc34843128"/>
              <w:bookmarkStart w:id="91574" w:name="_Toc34848525"/>
              <w:bookmarkStart w:id="91575" w:name="_Toc34853922"/>
              <w:bookmarkStart w:id="91576" w:name="_Toc36824615"/>
              <w:bookmarkStart w:id="91577" w:name="_Toc36830116"/>
              <w:bookmarkStart w:id="91578" w:name="_Toc36835617"/>
              <w:bookmarkStart w:id="91579" w:name="_Toc36841118"/>
              <w:bookmarkStart w:id="91580" w:name="_Toc36846619"/>
              <w:bookmarkStart w:id="91581" w:name="_Toc36851671"/>
              <w:bookmarkStart w:id="91582" w:name="_Toc37232625"/>
              <w:bookmarkStart w:id="91583" w:name="_Toc37339536"/>
              <w:bookmarkStart w:id="91584" w:name="_Toc37427207"/>
              <w:bookmarkStart w:id="91585" w:name="_Toc37432750"/>
              <w:bookmarkEnd w:id="91570"/>
              <w:bookmarkEnd w:id="91571"/>
              <w:bookmarkEnd w:id="91572"/>
              <w:bookmarkEnd w:id="91573"/>
              <w:bookmarkEnd w:id="91574"/>
              <w:bookmarkEnd w:id="91575"/>
              <w:bookmarkEnd w:id="91576"/>
              <w:bookmarkEnd w:id="91577"/>
              <w:bookmarkEnd w:id="91578"/>
              <w:bookmarkEnd w:id="91579"/>
              <w:bookmarkEnd w:id="91580"/>
              <w:bookmarkEnd w:id="91581"/>
              <w:bookmarkEnd w:id="91582"/>
              <w:bookmarkEnd w:id="91583"/>
              <w:bookmarkEnd w:id="91584"/>
              <w:bookmarkEnd w:id="9158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586" w:author="lusonghe" w:date="2020-03-05T16:30:00Z"/>
                <w:color w:val="000000"/>
                <w:sz w:val="18"/>
                <w:szCs w:val="18"/>
              </w:rPr>
              <w:pPrChange w:id="915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58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2 </w:delText>
              </w:r>
              <w:bookmarkStart w:id="91589" w:name="_Toc34397334"/>
              <w:bookmarkStart w:id="91590" w:name="_Toc34406741"/>
              <w:bookmarkStart w:id="91591" w:name="_Toc34413981"/>
              <w:bookmarkStart w:id="91592" w:name="_Toc34843129"/>
              <w:bookmarkStart w:id="91593" w:name="_Toc34848526"/>
              <w:bookmarkStart w:id="91594" w:name="_Toc34853923"/>
              <w:bookmarkStart w:id="91595" w:name="_Toc36824616"/>
              <w:bookmarkStart w:id="91596" w:name="_Toc36830117"/>
              <w:bookmarkStart w:id="91597" w:name="_Toc36835618"/>
              <w:bookmarkStart w:id="91598" w:name="_Toc36841119"/>
              <w:bookmarkStart w:id="91599" w:name="_Toc36846620"/>
              <w:bookmarkStart w:id="91600" w:name="_Toc36851672"/>
              <w:bookmarkStart w:id="91601" w:name="_Toc37232626"/>
              <w:bookmarkStart w:id="91602" w:name="_Toc37339537"/>
              <w:bookmarkStart w:id="91603" w:name="_Toc37427208"/>
              <w:bookmarkStart w:id="91604" w:name="_Toc37432751"/>
              <w:bookmarkEnd w:id="91589"/>
              <w:bookmarkEnd w:id="91590"/>
              <w:bookmarkEnd w:id="91591"/>
              <w:bookmarkEnd w:id="91592"/>
              <w:bookmarkEnd w:id="91593"/>
              <w:bookmarkEnd w:id="91594"/>
              <w:bookmarkEnd w:id="91595"/>
              <w:bookmarkEnd w:id="91596"/>
              <w:bookmarkEnd w:id="91597"/>
              <w:bookmarkEnd w:id="91598"/>
              <w:bookmarkEnd w:id="91599"/>
              <w:bookmarkEnd w:id="91600"/>
              <w:bookmarkEnd w:id="91601"/>
              <w:bookmarkEnd w:id="91602"/>
              <w:bookmarkEnd w:id="91603"/>
              <w:bookmarkEnd w:id="9160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605" w:author="lusonghe" w:date="2020-03-05T16:30:00Z"/>
                <w:color w:val="000000"/>
                <w:sz w:val="18"/>
                <w:szCs w:val="18"/>
              </w:rPr>
              <w:pPrChange w:id="916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60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608" w:name="_Toc34397335"/>
              <w:bookmarkStart w:id="91609" w:name="_Toc34406742"/>
              <w:bookmarkStart w:id="91610" w:name="_Toc34413982"/>
              <w:bookmarkStart w:id="91611" w:name="_Toc34843130"/>
              <w:bookmarkStart w:id="91612" w:name="_Toc34848527"/>
              <w:bookmarkStart w:id="91613" w:name="_Toc34853924"/>
              <w:bookmarkStart w:id="91614" w:name="_Toc36824617"/>
              <w:bookmarkStart w:id="91615" w:name="_Toc36830118"/>
              <w:bookmarkStart w:id="91616" w:name="_Toc36835619"/>
              <w:bookmarkStart w:id="91617" w:name="_Toc36841120"/>
              <w:bookmarkStart w:id="91618" w:name="_Toc36846621"/>
              <w:bookmarkStart w:id="91619" w:name="_Toc36851673"/>
              <w:bookmarkStart w:id="91620" w:name="_Toc37232627"/>
              <w:bookmarkStart w:id="91621" w:name="_Toc37339538"/>
              <w:bookmarkStart w:id="91622" w:name="_Toc37427209"/>
              <w:bookmarkStart w:id="91623" w:name="_Toc37432752"/>
              <w:bookmarkEnd w:id="91608"/>
              <w:bookmarkEnd w:id="91609"/>
              <w:bookmarkEnd w:id="91610"/>
              <w:bookmarkEnd w:id="91611"/>
              <w:bookmarkEnd w:id="91612"/>
              <w:bookmarkEnd w:id="91613"/>
              <w:bookmarkEnd w:id="91614"/>
              <w:bookmarkEnd w:id="91615"/>
              <w:bookmarkEnd w:id="91616"/>
              <w:bookmarkEnd w:id="91617"/>
              <w:bookmarkEnd w:id="91618"/>
              <w:bookmarkEnd w:id="91619"/>
              <w:bookmarkEnd w:id="91620"/>
              <w:bookmarkEnd w:id="91621"/>
              <w:bookmarkEnd w:id="91622"/>
              <w:bookmarkEnd w:id="91623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624" w:author="lusonghe" w:date="2020-03-05T16:30:00Z"/>
                <w:color w:val="000000"/>
                <w:sz w:val="18"/>
                <w:szCs w:val="18"/>
              </w:rPr>
              <w:pPrChange w:id="9162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626" w:name="_Toc34397336"/>
            <w:bookmarkStart w:id="91627" w:name="_Toc34406743"/>
            <w:bookmarkStart w:id="91628" w:name="_Toc34413983"/>
            <w:bookmarkStart w:id="91629" w:name="_Toc34843131"/>
            <w:bookmarkStart w:id="91630" w:name="_Toc34848528"/>
            <w:bookmarkStart w:id="91631" w:name="_Toc34853925"/>
            <w:bookmarkStart w:id="91632" w:name="_Toc36824618"/>
            <w:bookmarkStart w:id="91633" w:name="_Toc36830119"/>
            <w:bookmarkStart w:id="91634" w:name="_Toc36835620"/>
            <w:bookmarkStart w:id="91635" w:name="_Toc36841121"/>
            <w:bookmarkStart w:id="91636" w:name="_Toc36846622"/>
            <w:bookmarkStart w:id="91637" w:name="_Toc36851674"/>
            <w:bookmarkStart w:id="91638" w:name="_Toc37232628"/>
            <w:bookmarkStart w:id="91639" w:name="_Toc37339539"/>
            <w:bookmarkStart w:id="91640" w:name="_Toc37427210"/>
            <w:bookmarkStart w:id="91641" w:name="_Toc37432753"/>
            <w:bookmarkEnd w:id="91626"/>
            <w:bookmarkEnd w:id="91627"/>
            <w:bookmarkEnd w:id="91628"/>
            <w:bookmarkEnd w:id="91629"/>
            <w:bookmarkEnd w:id="91630"/>
            <w:bookmarkEnd w:id="91631"/>
            <w:bookmarkEnd w:id="91632"/>
            <w:bookmarkEnd w:id="91633"/>
            <w:bookmarkEnd w:id="91634"/>
            <w:bookmarkEnd w:id="91635"/>
            <w:bookmarkEnd w:id="91636"/>
            <w:bookmarkEnd w:id="91637"/>
            <w:bookmarkEnd w:id="91638"/>
            <w:bookmarkEnd w:id="91639"/>
            <w:bookmarkEnd w:id="91640"/>
            <w:bookmarkEnd w:id="91641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642" w:author="lusonghe" w:date="2020-03-05T16:30:00Z"/>
                <w:color w:val="000000"/>
                <w:sz w:val="18"/>
                <w:szCs w:val="18"/>
              </w:rPr>
              <w:pPrChange w:id="916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644" w:name="_Toc34397337"/>
            <w:bookmarkStart w:id="91645" w:name="_Toc34406744"/>
            <w:bookmarkStart w:id="91646" w:name="_Toc34413984"/>
            <w:bookmarkStart w:id="91647" w:name="_Toc34843132"/>
            <w:bookmarkStart w:id="91648" w:name="_Toc34848529"/>
            <w:bookmarkStart w:id="91649" w:name="_Toc34853926"/>
            <w:bookmarkStart w:id="91650" w:name="_Toc36824619"/>
            <w:bookmarkStart w:id="91651" w:name="_Toc36830120"/>
            <w:bookmarkStart w:id="91652" w:name="_Toc36835621"/>
            <w:bookmarkStart w:id="91653" w:name="_Toc36841122"/>
            <w:bookmarkStart w:id="91654" w:name="_Toc36846623"/>
            <w:bookmarkStart w:id="91655" w:name="_Toc36851675"/>
            <w:bookmarkStart w:id="91656" w:name="_Toc37232629"/>
            <w:bookmarkStart w:id="91657" w:name="_Toc37339540"/>
            <w:bookmarkStart w:id="91658" w:name="_Toc37427211"/>
            <w:bookmarkStart w:id="91659" w:name="_Toc37432754"/>
            <w:bookmarkEnd w:id="91644"/>
            <w:bookmarkEnd w:id="91645"/>
            <w:bookmarkEnd w:id="91646"/>
            <w:bookmarkEnd w:id="91647"/>
            <w:bookmarkEnd w:id="91648"/>
            <w:bookmarkEnd w:id="91649"/>
            <w:bookmarkEnd w:id="91650"/>
            <w:bookmarkEnd w:id="91651"/>
            <w:bookmarkEnd w:id="91652"/>
            <w:bookmarkEnd w:id="91653"/>
            <w:bookmarkEnd w:id="91654"/>
            <w:bookmarkEnd w:id="91655"/>
            <w:bookmarkEnd w:id="91656"/>
            <w:bookmarkEnd w:id="91657"/>
            <w:bookmarkEnd w:id="91658"/>
            <w:bookmarkEnd w:id="91659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660" w:author="lusonghe" w:date="2020-03-05T16:30:00Z"/>
                <w:color w:val="000000"/>
                <w:sz w:val="18"/>
                <w:szCs w:val="18"/>
              </w:rPr>
              <w:pPrChange w:id="916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662" w:name="_Toc34397338"/>
            <w:bookmarkStart w:id="91663" w:name="_Toc34406745"/>
            <w:bookmarkStart w:id="91664" w:name="_Toc34413985"/>
            <w:bookmarkStart w:id="91665" w:name="_Toc34843133"/>
            <w:bookmarkStart w:id="91666" w:name="_Toc34848530"/>
            <w:bookmarkStart w:id="91667" w:name="_Toc34853927"/>
            <w:bookmarkStart w:id="91668" w:name="_Toc36824620"/>
            <w:bookmarkStart w:id="91669" w:name="_Toc36830121"/>
            <w:bookmarkStart w:id="91670" w:name="_Toc36835622"/>
            <w:bookmarkStart w:id="91671" w:name="_Toc36841123"/>
            <w:bookmarkStart w:id="91672" w:name="_Toc36846624"/>
            <w:bookmarkStart w:id="91673" w:name="_Toc36851676"/>
            <w:bookmarkStart w:id="91674" w:name="_Toc37232630"/>
            <w:bookmarkStart w:id="91675" w:name="_Toc37339541"/>
            <w:bookmarkStart w:id="91676" w:name="_Toc37427212"/>
            <w:bookmarkStart w:id="91677" w:name="_Toc37432755"/>
            <w:bookmarkEnd w:id="91662"/>
            <w:bookmarkEnd w:id="91663"/>
            <w:bookmarkEnd w:id="91664"/>
            <w:bookmarkEnd w:id="91665"/>
            <w:bookmarkEnd w:id="91666"/>
            <w:bookmarkEnd w:id="91667"/>
            <w:bookmarkEnd w:id="91668"/>
            <w:bookmarkEnd w:id="91669"/>
            <w:bookmarkEnd w:id="91670"/>
            <w:bookmarkEnd w:id="91671"/>
            <w:bookmarkEnd w:id="91672"/>
            <w:bookmarkEnd w:id="91673"/>
            <w:bookmarkEnd w:id="91674"/>
            <w:bookmarkEnd w:id="91675"/>
            <w:bookmarkEnd w:id="91676"/>
            <w:bookmarkEnd w:id="91677"/>
          </w:p>
        </w:tc>
        <w:bookmarkStart w:id="91678" w:name="_Toc34397339"/>
        <w:bookmarkStart w:id="91679" w:name="_Toc34406746"/>
        <w:bookmarkStart w:id="91680" w:name="_Toc34413986"/>
        <w:bookmarkStart w:id="91681" w:name="_Toc34843134"/>
        <w:bookmarkStart w:id="91682" w:name="_Toc34848531"/>
        <w:bookmarkStart w:id="91683" w:name="_Toc34853928"/>
        <w:bookmarkStart w:id="91684" w:name="_Toc36824621"/>
        <w:bookmarkStart w:id="91685" w:name="_Toc36830122"/>
        <w:bookmarkStart w:id="91686" w:name="_Toc36835623"/>
        <w:bookmarkStart w:id="91687" w:name="_Toc36841124"/>
        <w:bookmarkStart w:id="91688" w:name="_Toc36846625"/>
        <w:bookmarkStart w:id="91689" w:name="_Toc36851677"/>
        <w:bookmarkStart w:id="91690" w:name="_Toc37232631"/>
        <w:bookmarkStart w:id="91691" w:name="_Toc37339542"/>
        <w:bookmarkStart w:id="91692" w:name="_Toc37427213"/>
        <w:bookmarkStart w:id="91693" w:name="_Toc37432756"/>
        <w:bookmarkEnd w:id="91678"/>
        <w:bookmarkEnd w:id="91679"/>
        <w:bookmarkEnd w:id="91680"/>
        <w:bookmarkEnd w:id="91681"/>
        <w:bookmarkEnd w:id="91682"/>
        <w:bookmarkEnd w:id="91683"/>
        <w:bookmarkEnd w:id="91684"/>
        <w:bookmarkEnd w:id="91685"/>
        <w:bookmarkEnd w:id="91686"/>
        <w:bookmarkEnd w:id="91687"/>
        <w:bookmarkEnd w:id="91688"/>
        <w:bookmarkEnd w:id="91689"/>
        <w:bookmarkEnd w:id="91690"/>
        <w:bookmarkEnd w:id="91691"/>
        <w:bookmarkEnd w:id="91692"/>
        <w:bookmarkEnd w:id="91693"/>
      </w:tr>
      <w:tr w:rsidR="00BF4111" w:rsidDel="00F67CA7" w:rsidTr="002E6C45">
        <w:trPr>
          <w:trHeight w:val="271"/>
          <w:del w:id="9169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695" w:author="lusonghe" w:date="2020-03-05T16:30:00Z"/>
                <w:color w:val="000000"/>
                <w:sz w:val="18"/>
                <w:szCs w:val="18"/>
              </w:rPr>
              <w:pPrChange w:id="916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6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DSI1_LANE3_N  </w:delText>
              </w:r>
              <w:bookmarkStart w:id="91698" w:name="_Toc34397340"/>
              <w:bookmarkStart w:id="91699" w:name="_Toc34406747"/>
              <w:bookmarkStart w:id="91700" w:name="_Toc34413987"/>
              <w:bookmarkStart w:id="91701" w:name="_Toc34843135"/>
              <w:bookmarkStart w:id="91702" w:name="_Toc34848532"/>
              <w:bookmarkStart w:id="91703" w:name="_Toc34853929"/>
              <w:bookmarkStart w:id="91704" w:name="_Toc36824622"/>
              <w:bookmarkStart w:id="91705" w:name="_Toc36830123"/>
              <w:bookmarkStart w:id="91706" w:name="_Toc36835624"/>
              <w:bookmarkStart w:id="91707" w:name="_Toc36841125"/>
              <w:bookmarkStart w:id="91708" w:name="_Toc36846626"/>
              <w:bookmarkStart w:id="91709" w:name="_Toc36851678"/>
              <w:bookmarkStart w:id="91710" w:name="_Toc37232632"/>
              <w:bookmarkStart w:id="91711" w:name="_Toc37339543"/>
              <w:bookmarkStart w:id="91712" w:name="_Toc37427214"/>
              <w:bookmarkStart w:id="91713" w:name="_Toc37432757"/>
              <w:bookmarkEnd w:id="91698"/>
              <w:bookmarkEnd w:id="91699"/>
              <w:bookmarkEnd w:id="91700"/>
              <w:bookmarkEnd w:id="91701"/>
              <w:bookmarkEnd w:id="91702"/>
              <w:bookmarkEnd w:id="91703"/>
              <w:bookmarkEnd w:id="91704"/>
              <w:bookmarkEnd w:id="91705"/>
              <w:bookmarkEnd w:id="91706"/>
              <w:bookmarkEnd w:id="91707"/>
              <w:bookmarkEnd w:id="91708"/>
              <w:bookmarkEnd w:id="91709"/>
              <w:bookmarkEnd w:id="91710"/>
              <w:bookmarkEnd w:id="91711"/>
              <w:bookmarkEnd w:id="91712"/>
              <w:bookmarkEnd w:id="9171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714" w:author="lusonghe" w:date="2020-03-05T16:30:00Z"/>
                <w:color w:val="000000"/>
                <w:sz w:val="18"/>
                <w:szCs w:val="18"/>
              </w:rPr>
              <w:pPrChange w:id="917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7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33 </w:delText>
              </w:r>
              <w:bookmarkStart w:id="91717" w:name="_Toc34397341"/>
              <w:bookmarkStart w:id="91718" w:name="_Toc34406748"/>
              <w:bookmarkStart w:id="91719" w:name="_Toc34413988"/>
              <w:bookmarkStart w:id="91720" w:name="_Toc34843136"/>
              <w:bookmarkStart w:id="91721" w:name="_Toc34848533"/>
              <w:bookmarkStart w:id="91722" w:name="_Toc34853930"/>
              <w:bookmarkStart w:id="91723" w:name="_Toc36824623"/>
              <w:bookmarkStart w:id="91724" w:name="_Toc36830124"/>
              <w:bookmarkStart w:id="91725" w:name="_Toc36835625"/>
              <w:bookmarkStart w:id="91726" w:name="_Toc36841126"/>
              <w:bookmarkStart w:id="91727" w:name="_Toc36846627"/>
              <w:bookmarkStart w:id="91728" w:name="_Toc36851679"/>
              <w:bookmarkStart w:id="91729" w:name="_Toc37232633"/>
              <w:bookmarkStart w:id="91730" w:name="_Toc37339544"/>
              <w:bookmarkStart w:id="91731" w:name="_Toc37427215"/>
              <w:bookmarkStart w:id="91732" w:name="_Toc37432758"/>
              <w:bookmarkEnd w:id="91717"/>
              <w:bookmarkEnd w:id="91718"/>
              <w:bookmarkEnd w:id="91719"/>
              <w:bookmarkEnd w:id="91720"/>
              <w:bookmarkEnd w:id="91721"/>
              <w:bookmarkEnd w:id="91722"/>
              <w:bookmarkEnd w:id="91723"/>
              <w:bookmarkEnd w:id="91724"/>
              <w:bookmarkEnd w:id="91725"/>
              <w:bookmarkEnd w:id="91726"/>
              <w:bookmarkEnd w:id="91727"/>
              <w:bookmarkEnd w:id="91728"/>
              <w:bookmarkEnd w:id="91729"/>
              <w:bookmarkEnd w:id="91730"/>
              <w:bookmarkEnd w:id="91731"/>
              <w:bookmarkEnd w:id="9173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733" w:author="lusonghe" w:date="2020-03-05T16:30:00Z"/>
                <w:color w:val="000000"/>
                <w:sz w:val="18"/>
                <w:szCs w:val="18"/>
              </w:rPr>
              <w:pPrChange w:id="917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73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736" w:name="_Toc34397342"/>
              <w:bookmarkStart w:id="91737" w:name="_Toc34406749"/>
              <w:bookmarkStart w:id="91738" w:name="_Toc34413989"/>
              <w:bookmarkStart w:id="91739" w:name="_Toc34843137"/>
              <w:bookmarkStart w:id="91740" w:name="_Toc34848534"/>
              <w:bookmarkStart w:id="91741" w:name="_Toc34853931"/>
              <w:bookmarkStart w:id="91742" w:name="_Toc36824624"/>
              <w:bookmarkStart w:id="91743" w:name="_Toc36830125"/>
              <w:bookmarkStart w:id="91744" w:name="_Toc36835626"/>
              <w:bookmarkStart w:id="91745" w:name="_Toc36841127"/>
              <w:bookmarkStart w:id="91746" w:name="_Toc36846628"/>
              <w:bookmarkStart w:id="91747" w:name="_Toc36851680"/>
              <w:bookmarkStart w:id="91748" w:name="_Toc37232634"/>
              <w:bookmarkStart w:id="91749" w:name="_Toc37339545"/>
              <w:bookmarkStart w:id="91750" w:name="_Toc37427216"/>
              <w:bookmarkStart w:id="91751" w:name="_Toc37432759"/>
              <w:bookmarkEnd w:id="91736"/>
              <w:bookmarkEnd w:id="91737"/>
              <w:bookmarkEnd w:id="91738"/>
              <w:bookmarkEnd w:id="91739"/>
              <w:bookmarkEnd w:id="91740"/>
              <w:bookmarkEnd w:id="91741"/>
              <w:bookmarkEnd w:id="91742"/>
              <w:bookmarkEnd w:id="91743"/>
              <w:bookmarkEnd w:id="91744"/>
              <w:bookmarkEnd w:id="91745"/>
              <w:bookmarkEnd w:id="91746"/>
              <w:bookmarkEnd w:id="91747"/>
              <w:bookmarkEnd w:id="91748"/>
              <w:bookmarkEnd w:id="91749"/>
              <w:bookmarkEnd w:id="91750"/>
              <w:bookmarkEnd w:id="91751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752" w:author="lusonghe" w:date="2020-03-05T16:30:00Z"/>
                <w:color w:val="000000"/>
                <w:sz w:val="18"/>
                <w:szCs w:val="18"/>
              </w:rPr>
              <w:pPrChange w:id="917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754" w:name="_Toc34397343"/>
            <w:bookmarkStart w:id="91755" w:name="_Toc34406750"/>
            <w:bookmarkStart w:id="91756" w:name="_Toc34413990"/>
            <w:bookmarkStart w:id="91757" w:name="_Toc34843138"/>
            <w:bookmarkStart w:id="91758" w:name="_Toc34848535"/>
            <w:bookmarkStart w:id="91759" w:name="_Toc34853932"/>
            <w:bookmarkStart w:id="91760" w:name="_Toc36824625"/>
            <w:bookmarkStart w:id="91761" w:name="_Toc36830126"/>
            <w:bookmarkStart w:id="91762" w:name="_Toc36835627"/>
            <w:bookmarkStart w:id="91763" w:name="_Toc36841128"/>
            <w:bookmarkStart w:id="91764" w:name="_Toc36846629"/>
            <w:bookmarkStart w:id="91765" w:name="_Toc36851681"/>
            <w:bookmarkStart w:id="91766" w:name="_Toc37232635"/>
            <w:bookmarkStart w:id="91767" w:name="_Toc37339546"/>
            <w:bookmarkStart w:id="91768" w:name="_Toc37427217"/>
            <w:bookmarkStart w:id="91769" w:name="_Toc37432760"/>
            <w:bookmarkEnd w:id="91754"/>
            <w:bookmarkEnd w:id="91755"/>
            <w:bookmarkEnd w:id="91756"/>
            <w:bookmarkEnd w:id="91757"/>
            <w:bookmarkEnd w:id="91758"/>
            <w:bookmarkEnd w:id="91759"/>
            <w:bookmarkEnd w:id="91760"/>
            <w:bookmarkEnd w:id="91761"/>
            <w:bookmarkEnd w:id="91762"/>
            <w:bookmarkEnd w:id="91763"/>
            <w:bookmarkEnd w:id="91764"/>
            <w:bookmarkEnd w:id="91765"/>
            <w:bookmarkEnd w:id="91766"/>
            <w:bookmarkEnd w:id="91767"/>
            <w:bookmarkEnd w:id="91768"/>
            <w:bookmarkEnd w:id="91769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1770" w:author="lusonghe" w:date="2020-03-05T16:30:00Z"/>
                <w:color w:val="000000"/>
                <w:sz w:val="18"/>
                <w:szCs w:val="18"/>
              </w:rPr>
              <w:pPrChange w:id="917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772" w:name="_Toc34397344"/>
            <w:bookmarkStart w:id="91773" w:name="_Toc34406751"/>
            <w:bookmarkStart w:id="91774" w:name="_Toc34413991"/>
            <w:bookmarkStart w:id="91775" w:name="_Toc34843139"/>
            <w:bookmarkStart w:id="91776" w:name="_Toc34848536"/>
            <w:bookmarkStart w:id="91777" w:name="_Toc34853933"/>
            <w:bookmarkStart w:id="91778" w:name="_Toc36824626"/>
            <w:bookmarkStart w:id="91779" w:name="_Toc36830127"/>
            <w:bookmarkStart w:id="91780" w:name="_Toc36835628"/>
            <w:bookmarkStart w:id="91781" w:name="_Toc36841129"/>
            <w:bookmarkStart w:id="91782" w:name="_Toc36846630"/>
            <w:bookmarkStart w:id="91783" w:name="_Toc36851682"/>
            <w:bookmarkStart w:id="91784" w:name="_Toc37232636"/>
            <w:bookmarkStart w:id="91785" w:name="_Toc37339547"/>
            <w:bookmarkStart w:id="91786" w:name="_Toc37427218"/>
            <w:bookmarkStart w:id="91787" w:name="_Toc37432761"/>
            <w:bookmarkEnd w:id="91772"/>
            <w:bookmarkEnd w:id="91773"/>
            <w:bookmarkEnd w:id="91774"/>
            <w:bookmarkEnd w:id="91775"/>
            <w:bookmarkEnd w:id="91776"/>
            <w:bookmarkEnd w:id="91777"/>
            <w:bookmarkEnd w:id="91778"/>
            <w:bookmarkEnd w:id="91779"/>
            <w:bookmarkEnd w:id="91780"/>
            <w:bookmarkEnd w:id="91781"/>
            <w:bookmarkEnd w:id="91782"/>
            <w:bookmarkEnd w:id="91783"/>
            <w:bookmarkEnd w:id="91784"/>
            <w:bookmarkEnd w:id="91785"/>
            <w:bookmarkEnd w:id="91786"/>
            <w:bookmarkEnd w:id="91787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1788" w:author="lusonghe" w:date="2020-03-05T16:30:00Z"/>
                <w:color w:val="000000"/>
                <w:sz w:val="18"/>
                <w:szCs w:val="18"/>
              </w:rPr>
              <w:pPrChange w:id="917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1790" w:name="_Toc34397345"/>
            <w:bookmarkStart w:id="91791" w:name="_Toc34406752"/>
            <w:bookmarkStart w:id="91792" w:name="_Toc34413992"/>
            <w:bookmarkStart w:id="91793" w:name="_Toc34843140"/>
            <w:bookmarkStart w:id="91794" w:name="_Toc34848537"/>
            <w:bookmarkStart w:id="91795" w:name="_Toc34853934"/>
            <w:bookmarkStart w:id="91796" w:name="_Toc36824627"/>
            <w:bookmarkStart w:id="91797" w:name="_Toc36830128"/>
            <w:bookmarkStart w:id="91798" w:name="_Toc36835629"/>
            <w:bookmarkStart w:id="91799" w:name="_Toc36841130"/>
            <w:bookmarkStart w:id="91800" w:name="_Toc36846631"/>
            <w:bookmarkStart w:id="91801" w:name="_Toc36851683"/>
            <w:bookmarkStart w:id="91802" w:name="_Toc37232637"/>
            <w:bookmarkStart w:id="91803" w:name="_Toc37339548"/>
            <w:bookmarkStart w:id="91804" w:name="_Toc37427219"/>
            <w:bookmarkStart w:id="91805" w:name="_Toc37432762"/>
            <w:bookmarkEnd w:id="91790"/>
            <w:bookmarkEnd w:id="91791"/>
            <w:bookmarkEnd w:id="91792"/>
            <w:bookmarkEnd w:id="91793"/>
            <w:bookmarkEnd w:id="91794"/>
            <w:bookmarkEnd w:id="91795"/>
            <w:bookmarkEnd w:id="91796"/>
            <w:bookmarkEnd w:id="91797"/>
            <w:bookmarkEnd w:id="91798"/>
            <w:bookmarkEnd w:id="91799"/>
            <w:bookmarkEnd w:id="91800"/>
            <w:bookmarkEnd w:id="91801"/>
            <w:bookmarkEnd w:id="91802"/>
            <w:bookmarkEnd w:id="91803"/>
            <w:bookmarkEnd w:id="91804"/>
            <w:bookmarkEnd w:id="91805"/>
          </w:p>
        </w:tc>
        <w:bookmarkStart w:id="91806" w:name="_Toc34397346"/>
        <w:bookmarkStart w:id="91807" w:name="_Toc34406753"/>
        <w:bookmarkStart w:id="91808" w:name="_Toc34413993"/>
        <w:bookmarkStart w:id="91809" w:name="_Toc34843141"/>
        <w:bookmarkStart w:id="91810" w:name="_Toc34848538"/>
        <w:bookmarkStart w:id="91811" w:name="_Toc34853935"/>
        <w:bookmarkStart w:id="91812" w:name="_Toc36824628"/>
        <w:bookmarkStart w:id="91813" w:name="_Toc36830129"/>
        <w:bookmarkStart w:id="91814" w:name="_Toc36835630"/>
        <w:bookmarkStart w:id="91815" w:name="_Toc36841131"/>
        <w:bookmarkStart w:id="91816" w:name="_Toc36846632"/>
        <w:bookmarkStart w:id="91817" w:name="_Toc36851684"/>
        <w:bookmarkStart w:id="91818" w:name="_Toc37232638"/>
        <w:bookmarkStart w:id="91819" w:name="_Toc37339549"/>
        <w:bookmarkStart w:id="91820" w:name="_Toc37427220"/>
        <w:bookmarkStart w:id="91821" w:name="_Toc37432763"/>
        <w:bookmarkEnd w:id="91806"/>
        <w:bookmarkEnd w:id="91807"/>
        <w:bookmarkEnd w:id="91808"/>
        <w:bookmarkEnd w:id="91809"/>
        <w:bookmarkEnd w:id="91810"/>
        <w:bookmarkEnd w:id="91811"/>
        <w:bookmarkEnd w:id="91812"/>
        <w:bookmarkEnd w:id="91813"/>
        <w:bookmarkEnd w:id="91814"/>
        <w:bookmarkEnd w:id="91815"/>
        <w:bookmarkEnd w:id="91816"/>
        <w:bookmarkEnd w:id="91817"/>
        <w:bookmarkEnd w:id="91818"/>
        <w:bookmarkEnd w:id="91819"/>
        <w:bookmarkEnd w:id="91820"/>
        <w:bookmarkEnd w:id="91821"/>
      </w:tr>
      <w:tr w:rsidR="00BF4111" w:rsidDel="00F67CA7" w:rsidTr="002E6C45">
        <w:trPr>
          <w:trHeight w:val="271"/>
          <w:del w:id="9182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823" w:author="lusonghe" w:date="2020-03-05T16:30:00Z"/>
                <w:color w:val="000000"/>
                <w:sz w:val="18"/>
                <w:szCs w:val="18"/>
              </w:rPr>
              <w:pPrChange w:id="918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8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1_RST_N  </w:delText>
              </w:r>
              <w:bookmarkStart w:id="91826" w:name="_Toc34397347"/>
              <w:bookmarkStart w:id="91827" w:name="_Toc34406754"/>
              <w:bookmarkStart w:id="91828" w:name="_Toc34413994"/>
              <w:bookmarkStart w:id="91829" w:name="_Toc34843142"/>
              <w:bookmarkStart w:id="91830" w:name="_Toc34848539"/>
              <w:bookmarkStart w:id="91831" w:name="_Toc34853936"/>
              <w:bookmarkStart w:id="91832" w:name="_Toc36824629"/>
              <w:bookmarkStart w:id="91833" w:name="_Toc36830130"/>
              <w:bookmarkStart w:id="91834" w:name="_Toc36835631"/>
              <w:bookmarkStart w:id="91835" w:name="_Toc36841132"/>
              <w:bookmarkStart w:id="91836" w:name="_Toc36846633"/>
              <w:bookmarkStart w:id="91837" w:name="_Toc36851685"/>
              <w:bookmarkStart w:id="91838" w:name="_Toc37232639"/>
              <w:bookmarkStart w:id="91839" w:name="_Toc37339550"/>
              <w:bookmarkStart w:id="91840" w:name="_Toc37427221"/>
              <w:bookmarkStart w:id="91841" w:name="_Toc37432764"/>
              <w:bookmarkEnd w:id="91826"/>
              <w:bookmarkEnd w:id="91827"/>
              <w:bookmarkEnd w:id="91828"/>
              <w:bookmarkEnd w:id="91829"/>
              <w:bookmarkEnd w:id="91830"/>
              <w:bookmarkEnd w:id="91831"/>
              <w:bookmarkEnd w:id="91832"/>
              <w:bookmarkEnd w:id="91833"/>
              <w:bookmarkEnd w:id="91834"/>
              <w:bookmarkEnd w:id="91835"/>
              <w:bookmarkEnd w:id="91836"/>
              <w:bookmarkEnd w:id="91837"/>
              <w:bookmarkEnd w:id="91838"/>
              <w:bookmarkEnd w:id="91839"/>
              <w:bookmarkEnd w:id="91840"/>
              <w:bookmarkEnd w:id="9184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842" w:author="lusonghe" w:date="2020-03-05T16:30:00Z"/>
                <w:color w:val="000000"/>
                <w:sz w:val="18"/>
                <w:szCs w:val="18"/>
              </w:rPr>
              <w:pPrChange w:id="918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8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0 </w:delText>
              </w:r>
              <w:bookmarkStart w:id="91845" w:name="_Toc34397348"/>
              <w:bookmarkStart w:id="91846" w:name="_Toc34406755"/>
              <w:bookmarkStart w:id="91847" w:name="_Toc34413995"/>
              <w:bookmarkStart w:id="91848" w:name="_Toc34843143"/>
              <w:bookmarkStart w:id="91849" w:name="_Toc34848540"/>
              <w:bookmarkStart w:id="91850" w:name="_Toc34853937"/>
              <w:bookmarkStart w:id="91851" w:name="_Toc36824630"/>
              <w:bookmarkStart w:id="91852" w:name="_Toc36830131"/>
              <w:bookmarkStart w:id="91853" w:name="_Toc36835632"/>
              <w:bookmarkStart w:id="91854" w:name="_Toc36841133"/>
              <w:bookmarkStart w:id="91855" w:name="_Toc36846634"/>
              <w:bookmarkStart w:id="91856" w:name="_Toc36851686"/>
              <w:bookmarkStart w:id="91857" w:name="_Toc37232640"/>
              <w:bookmarkStart w:id="91858" w:name="_Toc37339551"/>
              <w:bookmarkStart w:id="91859" w:name="_Toc37427222"/>
              <w:bookmarkStart w:id="91860" w:name="_Toc37432765"/>
              <w:bookmarkEnd w:id="91845"/>
              <w:bookmarkEnd w:id="91846"/>
              <w:bookmarkEnd w:id="91847"/>
              <w:bookmarkEnd w:id="91848"/>
              <w:bookmarkEnd w:id="91849"/>
              <w:bookmarkEnd w:id="91850"/>
              <w:bookmarkEnd w:id="91851"/>
              <w:bookmarkEnd w:id="91852"/>
              <w:bookmarkEnd w:id="91853"/>
              <w:bookmarkEnd w:id="91854"/>
              <w:bookmarkEnd w:id="91855"/>
              <w:bookmarkEnd w:id="91856"/>
              <w:bookmarkEnd w:id="91857"/>
              <w:bookmarkEnd w:id="91858"/>
              <w:bookmarkEnd w:id="91859"/>
              <w:bookmarkEnd w:id="9186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861" w:author="lusonghe" w:date="2020-03-05T16:30:00Z"/>
                <w:color w:val="000000"/>
                <w:sz w:val="18"/>
                <w:szCs w:val="18"/>
              </w:rPr>
              <w:pPrChange w:id="918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8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864" w:name="_Toc34397349"/>
              <w:bookmarkStart w:id="91865" w:name="_Toc34406756"/>
              <w:bookmarkStart w:id="91866" w:name="_Toc34413996"/>
              <w:bookmarkStart w:id="91867" w:name="_Toc34843144"/>
              <w:bookmarkStart w:id="91868" w:name="_Toc34848541"/>
              <w:bookmarkStart w:id="91869" w:name="_Toc34853938"/>
              <w:bookmarkStart w:id="91870" w:name="_Toc36824631"/>
              <w:bookmarkStart w:id="91871" w:name="_Toc36830132"/>
              <w:bookmarkStart w:id="91872" w:name="_Toc36835633"/>
              <w:bookmarkStart w:id="91873" w:name="_Toc36841134"/>
              <w:bookmarkStart w:id="91874" w:name="_Toc36846635"/>
              <w:bookmarkStart w:id="91875" w:name="_Toc36851687"/>
              <w:bookmarkStart w:id="91876" w:name="_Toc37232641"/>
              <w:bookmarkStart w:id="91877" w:name="_Toc37339552"/>
              <w:bookmarkStart w:id="91878" w:name="_Toc37427223"/>
              <w:bookmarkStart w:id="91879" w:name="_Toc37432766"/>
              <w:bookmarkEnd w:id="91864"/>
              <w:bookmarkEnd w:id="91865"/>
              <w:bookmarkEnd w:id="91866"/>
              <w:bookmarkEnd w:id="91867"/>
              <w:bookmarkEnd w:id="91868"/>
              <w:bookmarkEnd w:id="91869"/>
              <w:bookmarkEnd w:id="91870"/>
              <w:bookmarkEnd w:id="91871"/>
              <w:bookmarkEnd w:id="91872"/>
              <w:bookmarkEnd w:id="91873"/>
              <w:bookmarkEnd w:id="91874"/>
              <w:bookmarkEnd w:id="91875"/>
              <w:bookmarkEnd w:id="91876"/>
              <w:bookmarkEnd w:id="91877"/>
              <w:bookmarkEnd w:id="91878"/>
              <w:bookmarkEnd w:id="9187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880" w:author="lusonghe" w:date="2020-03-05T16:30:00Z"/>
                <w:color w:val="000000"/>
                <w:sz w:val="18"/>
                <w:szCs w:val="18"/>
              </w:rPr>
              <w:pPrChange w:id="918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8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1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1883" w:name="_Toc34397350"/>
              <w:bookmarkStart w:id="91884" w:name="_Toc34406757"/>
              <w:bookmarkStart w:id="91885" w:name="_Toc34413997"/>
              <w:bookmarkStart w:id="91886" w:name="_Toc34843145"/>
              <w:bookmarkStart w:id="91887" w:name="_Toc34848542"/>
              <w:bookmarkStart w:id="91888" w:name="_Toc34853939"/>
              <w:bookmarkStart w:id="91889" w:name="_Toc36824632"/>
              <w:bookmarkStart w:id="91890" w:name="_Toc36830133"/>
              <w:bookmarkStart w:id="91891" w:name="_Toc36835634"/>
              <w:bookmarkStart w:id="91892" w:name="_Toc36841135"/>
              <w:bookmarkStart w:id="91893" w:name="_Toc36846636"/>
              <w:bookmarkStart w:id="91894" w:name="_Toc36851688"/>
              <w:bookmarkStart w:id="91895" w:name="_Toc37232642"/>
              <w:bookmarkStart w:id="91896" w:name="_Toc37339553"/>
              <w:bookmarkStart w:id="91897" w:name="_Toc37427224"/>
              <w:bookmarkStart w:id="91898" w:name="_Toc37432767"/>
              <w:bookmarkEnd w:id="91883"/>
              <w:bookmarkEnd w:id="91884"/>
              <w:bookmarkEnd w:id="91885"/>
              <w:bookmarkEnd w:id="91886"/>
              <w:bookmarkEnd w:id="91887"/>
              <w:bookmarkEnd w:id="91888"/>
              <w:bookmarkEnd w:id="91889"/>
              <w:bookmarkEnd w:id="91890"/>
              <w:bookmarkEnd w:id="91891"/>
              <w:bookmarkEnd w:id="91892"/>
              <w:bookmarkEnd w:id="91893"/>
              <w:bookmarkEnd w:id="91894"/>
              <w:bookmarkEnd w:id="91895"/>
              <w:bookmarkEnd w:id="91896"/>
              <w:bookmarkEnd w:id="91897"/>
              <w:bookmarkEnd w:id="9189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1899" w:author="lusonghe" w:date="2020-03-05T16:30:00Z"/>
                <w:color w:val="000000"/>
                <w:sz w:val="18"/>
                <w:szCs w:val="18"/>
              </w:rPr>
              <w:pPrChange w:id="919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9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1902" w:name="_Toc34397351"/>
              <w:bookmarkStart w:id="91903" w:name="_Toc34406758"/>
              <w:bookmarkStart w:id="91904" w:name="_Toc34413998"/>
              <w:bookmarkStart w:id="91905" w:name="_Toc34843146"/>
              <w:bookmarkStart w:id="91906" w:name="_Toc34848543"/>
              <w:bookmarkStart w:id="91907" w:name="_Toc34853940"/>
              <w:bookmarkStart w:id="91908" w:name="_Toc36824633"/>
              <w:bookmarkStart w:id="91909" w:name="_Toc36830134"/>
              <w:bookmarkStart w:id="91910" w:name="_Toc36835635"/>
              <w:bookmarkStart w:id="91911" w:name="_Toc36841136"/>
              <w:bookmarkStart w:id="91912" w:name="_Toc36846637"/>
              <w:bookmarkStart w:id="91913" w:name="_Toc36851689"/>
              <w:bookmarkStart w:id="91914" w:name="_Toc37232643"/>
              <w:bookmarkStart w:id="91915" w:name="_Toc37339554"/>
              <w:bookmarkStart w:id="91916" w:name="_Toc37427225"/>
              <w:bookmarkStart w:id="91917" w:name="_Toc37432768"/>
              <w:bookmarkEnd w:id="91902"/>
              <w:bookmarkEnd w:id="91903"/>
              <w:bookmarkEnd w:id="91904"/>
              <w:bookmarkEnd w:id="91905"/>
              <w:bookmarkEnd w:id="91906"/>
              <w:bookmarkEnd w:id="91907"/>
              <w:bookmarkEnd w:id="91908"/>
              <w:bookmarkEnd w:id="91909"/>
              <w:bookmarkEnd w:id="91910"/>
              <w:bookmarkEnd w:id="91911"/>
              <w:bookmarkEnd w:id="91912"/>
              <w:bookmarkEnd w:id="91913"/>
              <w:bookmarkEnd w:id="91914"/>
              <w:bookmarkEnd w:id="91915"/>
              <w:bookmarkEnd w:id="91916"/>
              <w:bookmarkEnd w:id="9191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918" w:author="lusonghe" w:date="2020-03-05T16:30:00Z"/>
                <w:color w:val="000000"/>
                <w:sz w:val="18"/>
                <w:szCs w:val="18"/>
              </w:rPr>
              <w:pPrChange w:id="919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9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1921" w:name="_Toc34397352"/>
              <w:bookmarkStart w:id="91922" w:name="_Toc34406759"/>
              <w:bookmarkStart w:id="91923" w:name="_Toc34413999"/>
              <w:bookmarkStart w:id="91924" w:name="_Toc34843147"/>
              <w:bookmarkStart w:id="91925" w:name="_Toc34848544"/>
              <w:bookmarkStart w:id="91926" w:name="_Toc34853941"/>
              <w:bookmarkStart w:id="91927" w:name="_Toc36824634"/>
              <w:bookmarkStart w:id="91928" w:name="_Toc36830135"/>
              <w:bookmarkStart w:id="91929" w:name="_Toc36835636"/>
              <w:bookmarkStart w:id="91930" w:name="_Toc36841137"/>
              <w:bookmarkStart w:id="91931" w:name="_Toc36846638"/>
              <w:bookmarkStart w:id="91932" w:name="_Toc36851690"/>
              <w:bookmarkStart w:id="91933" w:name="_Toc37232644"/>
              <w:bookmarkStart w:id="91934" w:name="_Toc37339555"/>
              <w:bookmarkStart w:id="91935" w:name="_Toc37427226"/>
              <w:bookmarkStart w:id="91936" w:name="_Toc37432769"/>
              <w:bookmarkEnd w:id="91921"/>
              <w:bookmarkEnd w:id="91922"/>
              <w:bookmarkEnd w:id="91923"/>
              <w:bookmarkEnd w:id="91924"/>
              <w:bookmarkEnd w:id="91925"/>
              <w:bookmarkEnd w:id="91926"/>
              <w:bookmarkEnd w:id="91927"/>
              <w:bookmarkEnd w:id="91928"/>
              <w:bookmarkEnd w:id="91929"/>
              <w:bookmarkEnd w:id="91930"/>
              <w:bookmarkEnd w:id="91931"/>
              <w:bookmarkEnd w:id="91932"/>
              <w:bookmarkEnd w:id="91933"/>
              <w:bookmarkEnd w:id="91934"/>
              <w:bookmarkEnd w:id="91935"/>
              <w:bookmarkEnd w:id="91936"/>
            </w:del>
          </w:p>
        </w:tc>
        <w:bookmarkStart w:id="91937" w:name="_Toc34397353"/>
        <w:bookmarkStart w:id="91938" w:name="_Toc34406760"/>
        <w:bookmarkStart w:id="91939" w:name="_Toc34414000"/>
        <w:bookmarkStart w:id="91940" w:name="_Toc34843148"/>
        <w:bookmarkStart w:id="91941" w:name="_Toc34848545"/>
        <w:bookmarkStart w:id="91942" w:name="_Toc34853942"/>
        <w:bookmarkStart w:id="91943" w:name="_Toc36824635"/>
        <w:bookmarkStart w:id="91944" w:name="_Toc36830136"/>
        <w:bookmarkStart w:id="91945" w:name="_Toc36835637"/>
        <w:bookmarkStart w:id="91946" w:name="_Toc36841138"/>
        <w:bookmarkStart w:id="91947" w:name="_Toc36846639"/>
        <w:bookmarkStart w:id="91948" w:name="_Toc36851691"/>
        <w:bookmarkStart w:id="91949" w:name="_Toc37232645"/>
        <w:bookmarkStart w:id="91950" w:name="_Toc37339556"/>
        <w:bookmarkStart w:id="91951" w:name="_Toc37427227"/>
        <w:bookmarkStart w:id="91952" w:name="_Toc37432770"/>
        <w:bookmarkEnd w:id="91937"/>
        <w:bookmarkEnd w:id="91938"/>
        <w:bookmarkEnd w:id="91939"/>
        <w:bookmarkEnd w:id="91940"/>
        <w:bookmarkEnd w:id="91941"/>
        <w:bookmarkEnd w:id="91942"/>
        <w:bookmarkEnd w:id="91943"/>
        <w:bookmarkEnd w:id="91944"/>
        <w:bookmarkEnd w:id="91945"/>
        <w:bookmarkEnd w:id="91946"/>
        <w:bookmarkEnd w:id="91947"/>
        <w:bookmarkEnd w:id="91948"/>
        <w:bookmarkEnd w:id="91949"/>
        <w:bookmarkEnd w:id="91950"/>
        <w:bookmarkEnd w:id="91951"/>
        <w:bookmarkEnd w:id="91952"/>
      </w:tr>
      <w:tr w:rsidR="00BF4111" w:rsidDel="00F67CA7" w:rsidTr="002E6C45">
        <w:trPr>
          <w:trHeight w:val="271"/>
          <w:del w:id="9195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954" w:author="lusonghe" w:date="2020-03-05T16:30:00Z"/>
                <w:color w:val="000000"/>
                <w:sz w:val="18"/>
                <w:szCs w:val="18"/>
              </w:rPr>
              <w:pPrChange w:id="919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9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0_RST_N  </w:delText>
              </w:r>
              <w:bookmarkStart w:id="91957" w:name="_Toc34397354"/>
              <w:bookmarkStart w:id="91958" w:name="_Toc34406761"/>
              <w:bookmarkStart w:id="91959" w:name="_Toc34414001"/>
              <w:bookmarkStart w:id="91960" w:name="_Toc34843149"/>
              <w:bookmarkStart w:id="91961" w:name="_Toc34848546"/>
              <w:bookmarkStart w:id="91962" w:name="_Toc34853943"/>
              <w:bookmarkStart w:id="91963" w:name="_Toc36824636"/>
              <w:bookmarkStart w:id="91964" w:name="_Toc36830137"/>
              <w:bookmarkStart w:id="91965" w:name="_Toc36835638"/>
              <w:bookmarkStart w:id="91966" w:name="_Toc36841139"/>
              <w:bookmarkStart w:id="91967" w:name="_Toc36846640"/>
              <w:bookmarkStart w:id="91968" w:name="_Toc36851692"/>
              <w:bookmarkStart w:id="91969" w:name="_Toc37232646"/>
              <w:bookmarkStart w:id="91970" w:name="_Toc37339557"/>
              <w:bookmarkStart w:id="91971" w:name="_Toc37427228"/>
              <w:bookmarkStart w:id="91972" w:name="_Toc37432771"/>
              <w:bookmarkEnd w:id="91957"/>
              <w:bookmarkEnd w:id="91958"/>
              <w:bookmarkEnd w:id="91959"/>
              <w:bookmarkEnd w:id="91960"/>
              <w:bookmarkEnd w:id="91961"/>
              <w:bookmarkEnd w:id="91962"/>
              <w:bookmarkEnd w:id="91963"/>
              <w:bookmarkEnd w:id="91964"/>
              <w:bookmarkEnd w:id="91965"/>
              <w:bookmarkEnd w:id="91966"/>
              <w:bookmarkEnd w:id="91967"/>
              <w:bookmarkEnd w:id="91968"/>
              <w:bookmarkEnd w:id="91969"/>
              <w:bookmarkEnd w:id="91970"/>
              <w:bookmarkEnd w:id="91971"/>
              <w:bookmarkEnd w:id="9197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973" w:author="lusonghe" w:date="2020-03-05T16:30:00Z"/>
                <w:color w:val="000000"/>
                <w:sz w:val="18"/>
                <w:szCs w:val="18"/>
              </w:rPr>
              <w:pPrChange w:id="919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9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1 </w:delText>
              </w:r>
              <w:bookmarkStart w:id="91976" w:name="_Toc34397355"/>
              <w:bookmarkStart w:id="91977" w:name="_Toc34406762"/>
              <w:bookmarkStart w:id="91978" w:name="_Toc34414002"/>
              <w:bookmarkStart w:id="91979" w:name="_Toc34843150"/>
              <w:bookmarkStart w:id="91980" w:name="_Toc34848547"/>
              <w:bookmarkStart w:id="91981" w:name="_Toc34853944"/>
              <w:bookmarkStart w:id="91982" w:name="_Toc36824637"/>
              <w:bookmarkStart w:id="91983" w:name="_Toc36830138"/>
              <w:bookmarkStart w:id="91984" w:name="_Toc36835639"/>
              <w:bookmarkStart w:id="91985" w:name="_Toc36841140"/>
              <w:bookmarkStart w:id="91986" w:name="_Toc36846641"/>
              <w:bookmarkStart w:id="91987" w:name="_Toc36851693"/>
              <w:bookmarkStart w:id="91988" w:name="_Toc37232647"/>
              <w:bookmarkStart w:id="91989" w:name="_Toc37339558"/>
              <w:bookmarkStart w:id="91990" w:name="_Toc37427229"/>
              <w:bookmarkStart w:id="91991" w:name="_Toc37432772"/>
              <w:bookmarkEnd w:id="91976"/>
              <w:bookmarkEnd w:id="91977"/>
              <w:bookmarkEnd w:id="91978"/>
              <w:bookmarkEnd w:id="91979"/>
              <w:bookmarkEnd w:id="91980"/>
              <w:bookmarkEnd w:id="91981"/>
              <w:bookmarkEnd w:id="91982"/>
              <w:bookmarkEnd w:id="91983"/>
              <w:bookmarkEnd w:id="91984"/>
              <w:bookmarkEnd w:id="91985"/>
              <w:bookmarkEnd w:id="91986"/>
              <w:bookmarkEnd w:id="91987"/>
              <w:bookmarkEnd w:id="91988"/>
              <w:bookmarkEnd w:id="91989"/>
              <w:bookmarkEnd w:id="91990"/>
              <w:bookmarkEnd w:id="9199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1992" w:author="lusonghe" w:date="2020-03-05T16:30:00Z"/>
                <w:color w:val="000000"/>
                <w:sz w:val="18"/>
                <w:szCs w:val="18"/>
              </w:rPr>
              <w:pPrChange w:id="919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19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1995" w:name="_Toc34397356"/>
              <w:bookmarkStart w:id="91996" w:name="_Toc34406763"/>
              <w:bookmarkStart w:id="91997" w:name="_Toc34414003"/>
              <w:bookmarkStart w:id="91998" w:name="_Toc34843151"/>
              <w:bookmarkStart w:id="91999" w:name="_Toc34848548"/>
              <w:bookmarkStart w:id="92000" w:name="_Toc34853945"/>
              <w:bookmarkStart w:id="92001" w:name="_Toc36824638"/>
              <w:bookmarkStart w:id="92002" w:name="_Toc36830139"/>
              <w:bookmarkStart w:id="92003" w:name="_Toc36835640"/>
              <w:bookmarkStart w:id="92004" w:name="_Toc36841141"/>
              <w:bookmarkStart w:id="92005" w:name="_Toc36846642"/>
              <w:bookmarkStart w:id="92006" w:name="_Toc36851694"/>
              <w:bookmarkStart w:id="92007" w:name="_Toc37232648"/>
              <w:bookmarkStart w:id="92008" w:name="_Toc37339559"/>
              <w:bookmarkStart w:id="92009" w:name="_Toc37427230"/>
              <w:bookmarkStart w:id="92010" w:name="_Toc37432773"/>
              <w:bookmarkEnd w:id="91995"/>
              <w:bookmarkEnd w:id="91996"/>
              <w:bookmarkEnd w:id="91997"/>
              <w:bookmarkEnd w:id="91998"/>
              <w:bookmarkEnd w:id="91999"/>
              <w:bookmarkEnd w:id="92000"/>
              <w:bookmarkEnd w:id="92001"/>
              <w:bookmarkEnd w:id="92002"/>
              <w:bookmarkEnd w:id="92003"/>
              <w:bookmarkEnd w:id="92004"/>
              <w:bookmarkEnd w:id="92005"/>
              <w:bookmarkEnd w:id="92006"/>
              <w:bookmarkEnd w:id="92007"/>
              <w:bookmarkEnd w:id="92008"/>
              <w:bookmarkEnd w:id="92009"/>
              <w:bookmarkEnd w:id="9201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011" w:author="lusonghe" w:date="2020-03-05T16:30:00Z"/>
                <w:color w:val="000000"/>
                <w:sz w:val="18"/>
                <w:szCs w:val="18"/>
              </w:rPr>
              <w:pPrChange w:id="920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0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0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2014" w:name="_Toc34397357"/>
              <w:bookmarkStart w:id="92015" w:name="_Toc34406764"/>
              <w:bookmarkStart w:id="92016" w:name="_Toc34414004"/>
              <w:bookmarkStart w:id="92017" w:name="_Toc34843152"/>
              <w:bookmarkStart w:id="92018" w:name="_Toc34848549"/>
              <w:bookmarkStart w:id="92019" w:name="_Toc34853946"/>
              <w:bookmarkStart w:id="92020" w:name="_Toc36824639"/>
              <w:bookmarkStart w:id="92021" w:name="_Toc36830140"/>
              <w:bookmarkStart w:id="92022" w:name="_Toc36835641"/>
              <w:bookmarkStart w:id="92023" w:name="_Toc36841142"/>
              <w:bookmarkStart w:id="92024" w:name="_Toc36846643"/>
              <w:bookmarkStart w:id="92025" w:name="_Toc36851695"/>
              <w:bookmarkStart w:id="92026" w:name="_Toc37232649"/>
              <w:bookmarkStart w:id="92027" w:name="_Toc37339560"/>
              <w:bookmarkStart w:id="92028" w:name="_Toc37427231"/>
              <w:bookmarkStart w:id="92029" w:name="_Toc37432774"/>
              <w:bookmarkEnd w:id="92014"/>
              <w:bookmarkEnd w:id="92015"/>
              <w:bookmarkEnd w:id="92016"/>
              <w:bookmarkEnd w:id="92017"/>
              <w:bookmarkEnd w:id="92018"/>
              <w:bookmarkEnd w:id="92019"/>
              <w:bookmarkEnd w:id="92020"/>
              <w:bookmarkEnd w:id="92021"/>
              <w:bookmarkEnd w:id="92022"/>
              <w:bookmarkEnd w:id="92023"/>
              <w:bookmarkEnd w:id="92024"/>
              <w:bookmarkEnd w:id="92025"/>
              <w:bookmarkEnd w:id="92026"/>
              <w:bookmarkEnd w:id="92027"/>
              <w:bookmarkEnd w:id="92028"/>
              <w:bookmarkEnd w:id="9202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2030" w:author="lusonghe" w:date="2020-03-05T16:30:00Z"/>
                <w:color w:val="000000"/>
                <w:sz w:val="18"/>
                <w:szCs w:val="18"/>
              </w:rPr>
              <w:pPrChange w:id="920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0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2033" w:name="_Toc34397358"/>
              <w:bookmarkStart w:id="92034" w:name="_Toc34406765"/>
              <w:bookmarkStart w:id="92035" w:name="_Toc34414005"/>
              <w:bookmarkStart w:id="92036" w:name="_Toc34843153"/>
              <w:bookmarkStart w:id="92037" w:name="_Toc34848550"/>
              <w:bookmarkStart w:id="92038" w:name="_Toc34853947"/>
              <w:bookmarkStart w:id="92039" w:name="_Toc36824640"/>
              <w:bookmarkStart w:id="92040" w:name="_Toc36830141"/>
              <w:bookmarkStart w:id="92041" w:name="_Toc36835642"/>
              <w:bookmarkStart w:id="92042" w:name="_Toc36841143"/>
              <w:bookmarkStart w:id="92043" w:name="_Toc36846644"/>
              <w:bookmarkStart w:id="92044" w:name="_Toc36851696"/>
              <w:bookmarkStart w:id="92045" w:name="_Toc37232650"/>
              <w:bookmarkStart w:id="92046" w:name="_Toc37339561"/>
              <w:bookmarkStart w:id="92047" w:name="_Toc37427232"/>
              <w:bookmarkStart w:id="92048" w:name="_Toc37432775"/>
              <w:bookmarkEnd w:id="92033"/>
              <w:bookmarkEnd w:id="92034"/>
              <w:bookmarkEnd w:id="92035"/>
              <w:bookmarkEnd w:id="92036"/>
              <w:bookmarkEnd w:id="92037"/>
              <w:bookmarkEnd w:id="92038"/>
              <w:bookmarkEnd w:id="92039"/>
              <w:bookmarkEnd w:id="92040"/>
              <w:bookmarkEnd w:id="92041"/>
              <w:bookmarkEnd w:id="92042"/>
              <w:bookmarkEnd w:id="92043"/>
              <w:bookmarkEnd w:id="92044"/>
              <w:bookmarkEnd w:id="92045"/>
              <w:bookmarkEnd w:id="92046"/>
              <w:bookmarkEnd w:id="92047"/>
              <w:bookmarkEnd w:id="9204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049" w:author="lusonghe" w:date="2020-03-05T16:30:00Z"/>
                <w:color w:val="000000"/>
                <w:sz w:val="18"/>
                <w:szCs w:val="18"/>
              </w:rPr>
              <w:pPrChange w:id="920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0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92052" w:name="_Toc34397359"/>
              <w:bookmarkStart w:id="92053" w:name="_Toc34406766"/>
              <w:bookmarkStart w:id="92054" w:name="_Toc34414006"/>
              <w:bookmarkStart w:id="92055" w:name="_Toc34843154"/>
              <w:bookmarkStart w:id="92056" w:name="_Toc34848551"/>
              <w:bookmarkStart w:id="92057" w:name="_Toc34853948"/>
              <w:bookmarkStart w:id="92058" w:name="_Toc36824641"/>
              <w:bookmarkStart w:id="92059" w:name="_Toc36830142"/>
              <w:bookmarkStart w:id="92060" w:name="_Toc36835643"/>
              <w:bookmarkStart w:id="92061" w:name="_Toc36841144"/>
              <w:bookmarkStart w:id="92062" w:name="_Toc36846645"/>
              <w:bookmarkStart w:id="92063" w:name="_Toc36851697"/>
              <w:bookmarkStart w:id="92064" w:name="_Toc37232651"/>
              <w:bookmarkStart w:id="92065" w:name="_Toc37339562"/>
              <w:bookmarkStart w:id="92066" w:name="_Toc37427233"/>
              <w:bookmarkStart w:id="92067" w:name="_Toc37432776"/>
              <w:bookmarkEnd w:id="92052"/>
              <w:bookmarkEnd w:id="92053"/>
              <w:bookmarkEnd w:id="92054"/>
              <w:bookmarkEnd w:id="92055"/>
              <w:bookmarkEnd w:id="92056"/>
              <w:bookmarkEnd w:id="92057"/>
              <w:bookmarkEnd w:id="92058"/>
              <w:bookmarkEnd w:id="92059"/>
              <w:bookmarkEnd w:id="92060"/>
              <w:bookmarkEnd w:id="92061"/>
              <w:bookmarkEnd w:id="92062"/>
              <w:bookmarkEnd w:id="92063"/>
              <w:bookmarkEnd w:id="92064"/>
              <w:bookmarkEnd w:id="92065"/>
              <w:bookmarkEnd w:id="92066"/>
              <w:bookmarkEnd w:id="92067"/>
            </w:del>
          </w:p>
        </w:tc>
        <w:bookmarkStart w:id="92068" w:name="_Toc34397360"/>
        <w:bookmarkStart w:id="92069" w:name="_Toc34406767"/>
        <w:bookmarkStart w:id="92070" w:name="_Toc34414007"/>
        <w:bookmarkStart w:id="92071" w:name="_Toc34843155"/>
        <w:bookmarkStart w:id="92072" w:name="_Toc34848552"/>
        <w:bookmarkStart w:id="92073" w:name="_Toc34853949"/>
        <w:bookmarkStart w:id="92074" w:name="_Toc36824642"/>
        <w:bookmarkStart w:id="92075" w:name="_Toc36830143"/>
        <w:bookmarkStart w:id="92076" w:name="_Toc36835644"/>
        <w:bookmarkStart w:id="92077" w:name="_Toc36841145"/>
        <w:bookmarkStart w:id="92078" w:name="_Toc36846646"/>
        <w:bookmarkStart w:id="92079" w:name="_Toc36851698"/>
        <w:bookmarkStart w:id="92080" w:name="_Toc37232652"/>
        <w:bookmarkStart w:id="92081" w:name="_Toc37339563"/>
        <w:bookmarkStart w:id="92082" w:name="_Toc37427234"/>
        <w:bookmarkStart w:id="92083" w:name="_Toc37432777"/>
        <w:bookmarkEnd w:id="92068"/>
        <w:bookmarkEnd w:id="92069"/>
        <w:bookmarkEnd w:id="92070"/>
        <w:bookmarkEnd w:id="92071"/>
        <w:bookmarkEnd w:id="92072"/>
        <w:bookmarkEnd w:id="92073"/>
        <w:bookmarkEnd w:id="92074"/>
        <w:bookmarkEnd w:id="92075"/>
        <w:bookmarkEnd w:id="92076"/>
        <w:bookmarkEnd w:id="92077"/>
        <w:bookmarkEnd w:id="92078"/>
        <w:bookmarkEnd w:id="92079"/>
        <w:bookmarkEnd w:id="92080"/>
        <w:bookmarkEnd w:id="92081"/>
        <w:bookmarkEnd w:id="92082"/>
        <w:bookmarkEnd w:id="92083"/>
      </w:tr>
      <w:tr w:rsidR="00BF4111" w:rsidDel="00F67CA7" w:rsidTr="002E6C45">
        <w:trPr>
          <w:trHeight w:val="271"/>
          <w:del w:id="9208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085" w:author="lusonghe" w:date="2020-03-05T16:30:00Z"/>
                <w:color w:val="000000"/>
                <w:sz w:val="18"/>
                <w:szCs w:val="18"/>
              </w:rPr>
              <w:pPrChange w:id="920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0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_BL_EN  </w:delText>
              </w:r>
              <w:bookmarkStart w:id="92088" w:name="_Toc34397361"/>
              <w:bookmarkStart w:id="92089" w:name="_Toc34406768"/>
              <w:bookmarkStart w:id="92090" w:name="_Toc34414008"/>
              <w:bookmarkStart w:id="92091" w:name="_Toc34843156"/>
              <w:bookmarkStart w:id="92092" w:name="_Toc34848553"/>
              <w:bookmarkStart w:id="92093" w:name="_Toc34853950"/>
              <w:bookmarkStart w:id="92094" w:name="_Toc36824643"/>
              <w:bookmarkStart w:id="92095" w:name="_Toc36830144"/>
              <w:bookmarkStart w:id="92096" w:name="_Toc36835645"/>
              <w:bookmarkStart w:id="92097" w:name="_Toc36841146"/>
              <w:bookmarkStart w:id="92098" w:name="_Toc36846647"/>
              <w:bookmarkStart w:id="92099" w:name="_Toc36851699"/>
              <w:bookmarkStart w:id="92100" w:name="_Toc37232653"/>
              <w:bookmarkStart w:id="92101" w:name="_Toc37339564"/>
              <w:bookmarkStart w:id="92102" w:name="_Toc37427235"/>
              <w:bookmarkStart w:id="92103" w:name="_Toc37432778"/>
              <w:bookmarkEnd w:id="92088"/>
              <w:bookmarkEnd w:id="92089"/>
              <w:bookmarkEnd w:id="92090"/>
              <w:bookmarkEnd w:id="92091"/>
              <w:bookmarkEnd w:id="92092"/>
              <w:bookmarkEnd w:id="92093"/>
              <w:bookmarkEnd w:id="92094"/>
              <w:bookmarkEnd w:id="92095"/>
              <w:bookmarkEnd w:id="92096"/>
              <w:bookmarkEnd w:id="92097"/>
              <w:bookmarkEnd w:id="92098"/>
              <w:bookmarkEnd w:id="92099"/>
              <w:bookmarkEnd w:id="92100"/>
              <w:bookmarkEnd w:id="92101"/>
              <w:bookmarkEnd w:id="92102"/>
              <w:bookmarkEnd w:id="9210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104" w:author="lusonghe" w:date="2020-03-05T16:30:00Z"/>
                <w:color w:val="000000"/>
                <w:sz w:val="18"/>
                <w:szCs w:val="18"/>
              </w:rPr>
              <w:pPrChange w:id="921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1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22 </w:delText>
              </w:r>
              <w:bookmarkStart w:id="92107" w:name="_Toc34397362"/>
              <w:bookmarkStart w:id="92108" w:name="_Toc34406769"/>
              <w:bookmarkStart w:id="92109" w:name="_Toc34414009"/>
              <w:bookmarkStart w:id="92110" w:name="_Toc34843157"/>
              <w:bookmarkStart w:id="92111" w:name="_Toc34848554"/>
              <w:bookmarkStart w:id="92112" w:name="_Toc34853951"/>
              <w:bookmarkStart w:id="92113" w:name="_Toc36824644"/>
              <w:bookmarkStart w:id="92114" w:name="_Toc36830145"/>
              <w:bookmarkStart w:id="92115" w:name="_Toc36835646"/>
              <w:bookmarkStart w:id="92116" w:name="_Toc36841147"/>
              <w:bookmarkStart w:id="92117" w:name="_Toc36846648"/>
              <w:bookmarkStart w:id="92118" w:name="_Toc36851700"/>
              <w:bookmarkStart w:id="92119" w:name="_Toc37232654"/>
              <w:bookmarkStart w:id="92120" w:name="_Toc37339565"/>
              <w:bookmarkStart w:id="92121" w:name="_Toc37427236"/>
              <w:bookmarkStart w:id="92122" w:name="_Toc37432779"/>
              <w:bookmarkEnd w:id="92107"/>
              <w:bookmarkEnd w:id="92108"/>
              <w:bookmarkEnd w:id="92109"/>
              <w:bookmarkEnd w:id="92110"/>
              <w:bookmarkEnd w:id="92111"/>
              <w:bookmarkEnd w:id="92112"/>
              <w:bookmarkEnd w:id="92113"/>
              <w:bookmarkEnd w:id="92114"/>
              <w:bookmarkEnd w:id="92115"/>
              <w:bookmarkEnd w:id="92116"/>
              <w:bookmarkEnd w:id="92117"/>
              <w:bookmarkEnd w:id="92118"/>
              <w:bookmarkEnd w:id="92119"/>
              <w:bookmarkEnd w:id="92120"/>
              <w:bookmarkEnd w:id="92121"/>
              <w:bookmarkEnd w:id="9212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123" w:author="lusonghe" w:date="2020-03-05T16:30:00Z"/>
                <w:color w:val="000000"/>
                <w:sz w:val="18"/>
                <w:szCs w:val="18"/>
              </w:rPr>
              <w:pPrChange w:id="921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1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2126" w:name="_Toc34397363"/>
              <w:bookmarkStart w:id="92127" w:name="_Toc34406770"/>
              <w:bookmarkStart w:id="92128" w:name="_Toc34414010"/>
              <w:bookmarkStart w:id="92129" w:name="_Toc34843158"/>
              <w:bookmarkStart w:id="92130" w:name="_Toc34848555"/>
              <w:bookmarkStart w:id="92131" w:name="_Toc34853952"/>
              <w:bookmarkStart w:id="92132" w:name="_Toc36824645"/>
              <w:bookmarkStart w:id="92133" w:name="_Toc36830146"/>
              <w:bookmarkStart w:id="92134" w:name="_Toc36835647"/>
              <w:bookmarkStart w:id="92135" w:name="_Toc36841148"/>
              <w:bookmarkStart w:id="92136" w:name="_Toc36846649"/>
              <w:bookmarkStart w:id="92137" w:name="_Toc36851701"/>
              <w:bookmarkStart w:id="92138" w:name="_Toc37232655"/>
              <w:bookmarkStart w:id="92139" w:name="_Toc37339566"/>
              <w:bookmarkStart w:id="92140" w:name="_Toc37427237"/>
              <w:bookmarkStart w:id="92141" w:name="_Toc37432780"/>
              <w:bookmarkEnd w:id="92126"/>
              <w:bookmarkEnd w:id="92127"/>
              <w:bookmarkEnd w:id="92128"/>
              <w:bookmarkEnd w:id="92129"/>
              <w:bookmarkEnd w:id="92130"/>
              <w:bookmarkEnd w:id="92131"/>
              <w:bookmarkEnd w:id="92132"/>
              <w:bookmarkEnd w:id="92133"/>
              <w:bookmarkEnd w:id="92134"/>
              <w:bookmarkEnd w:id="92135"/>
              <w:bookmarkEnd w:id="92136"/>
              <w:bookmarkEnd w:id="92137"/>
              <w:bookmarkEnd w:id="92138"/>
              <w:bookmarkEnd w:id="92139"/>
              <w:bookmarkEnd w:id="92140"/>
              <w:bookmarkEnd w:id="9214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142" w:author="lusonghe" w:date="2020-03-05T16:30:00Z"/>
                <w:color w:val="000000"/>
                <w:sz w:val="18"/>
                <w:szCs w:val="18"/>
              </w:rPr>
              <w:pPrChange w:id="921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1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LCD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背光灯使能</w:delText>
              </w:r>
              <w:bookmarkStart w:id="92145" w:name="_Toc34397364"/>
              <w:bookmarkStart w:id="92146" w:name="_Toc34406771"/>
              <w:bookmarkStart w:id="92147" w:name="_Toc34414011"/>
              <w:bookmarkStart w:id="92148" w:name="_Toc34843159"/>
              <w:bookmarkStart w:id="92149" w:name="_Toc34848556"/>
              <w:bookmarkStart w:id="92150" w:name="_Toc34853953"/>
              <w:bookmarkStart w:id="92151" w:name="_Toc36824646"/>
              <w:bookmarkStart w:id="92152" w:name="_Toc36830147"/>
              <w:bookmarkStart w:id="92153" w:name="_Toc36835648"/>
              <w:bookmarkStart w:id="92154" w:name="_Toc36841149"/>
              <w:bookmarkStart w:id="92155" w:name="_Toc36846650"/>
              <w:bookmarkStart w:id="92156" w:name="_Toc36851702"/>
              <w:bookmarkStart w:id="92157" w:name="_Toc37232656"/>
              <w:bookmarkStart w:id="92158" w:name="_Toc37339567"/>
              <w:bookmarkStart w:id="92159" w:name="_Toc37427238"/>
              <w:bookmarkStart w:id="92160" w:name="_Toc37432781"/>
              <w:bookmarkEnd w:id="92145"/>
              <w:bookmarkEnd w:id="92146"/>
              <w:bookmarkEnd w:id="92147"/>
              <w:bookmarkEnd w:id="92148"/>
              <w:bookmarkEnd w:id="92149"/>
              <w:bookmarkEnd w:id="92150"/>
              <w:bookmarkEnd w:id="92151"/>
              <w:bookmarkEnd w:id="92152"/>
              <w:bookmarkEnd w:id="92153"/>
              <w:bookmarkEnd w:id="92154"/>
              <w:bookmarkEnd w:id="92155"/>
              <w:bookmarkEnd w:id="92156"/>
              <w:bookmarkEnd w:id="92157"/>
              <w:bookmarkEnd w:id="92158"/>
              <w:bookmarkEnd w:id="92159"/>
              <w:bookmarkEnd w:id="9216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2161" w:author="lusonghe" w:date="2020-03-05T16:30:00Z"/>
                <w:color w:val="000000"/>
                <w:sz w:val="18"/>
                <w:szCs w:val="18"/>
              </w:rPr>
              <w:pPrChange w:id="921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1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2164" w:name="_Toc34397365"/>
              <w:bookmarkStart w:id="92165" w:name="_Toc34406772"/>
              <w:bookmarkStart w:id="92166" w:name="_Toc34414012"/>
              <w:bookmarkStart w:id="92167" w:name="_Toc34843160"/>
              <w:bookmarkStart w:id="92168" w:name="_Toc34848557"/>
              <w:bookmarkStart w:id="92169" w:name="_Toc34853954"/>
              <w:bookmarkStart w:id="92170" w:name="_Toc36824647"/>
              <w:bookmarkStart w:id="92171" w:name="_Toc36830148"/>
              <w:bookmarkStart w:id="92172" w:name="_Toc36835649"/>
              <w:bookmarkStart w:id="92173" w:name="_Toc36841150"/>
              <w:bookmarkStart w:id="92174" w:name="_Toc36846651"/>
              <w:bookmarkStart w:id="92175" w:name="_Toc36851703"/>
              <w:bookmarkStart w:id="92176" w:name="_Toc37232657"/>
              <w:bookmarkStart w:id="92177" w:name="_Toc37339568"/>
              <w:bookmarkStart w:id="92178" w:name="_Toc37427239"/>
              <w:bookmarkStart w:id="92179" w:name="_Toc37432782"/>
              <w:bookmarkEnd w:id="92164"/>
              <w:bookmarkEnd w:id="92165"/>
              <w:bookmarkEnd w:id="92166"/>
              <w:bookmarkEnd w:id="92167"/>
              <w:bookmarkEnd w:id="92168"/>
              <w:bookmarkEnd w:id="92169"/>
              <w:bookmarkEnd w:id="92170"/>
              <w:bookmarkEnd w:id="92171"/>
              <w:bookmarkEnd w:id="92172"/>
              <w:bookmarkEnd w:id="92173"/>
              <w:bookmarkEnd w:id="92174"/>
              <w:bookmarkEnd w:id="92175"/>
              <w:bookmarkEnd w:id="92176"/>
              <w:bookmarkEnd w:id="92177"/>
              <w:bookmarkEnd w:id="92178"/>
              <w:bookmarkEnd w:id="9217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180" w:author="lusonghe" w:date="2020-03-05T16:30:00Z"/>
                <w:color w:val="000000"/>
                <w:sz w:val="18"/>
                <w:szCs w:val="18"/>
              </w:rPr>
              <w:pPrChange w:id="921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1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92183" w:name="_Toc34397366"/>
              <w:bookmarkStart w:id="92184" w:name="_Toc34406773"/>
              <w:bookmarkStart w:id="92185" w:name="_Toc34414013"/>
              <w:bookmarkStart w:id="92186" w:name="_Toc34843161"/>
              <w:bookmarkStart w:id="92187" w:name="_Toc34848558"/>
              <w:bookmarkStart w:id="92188" w:name="_Toc34853955"/>
              <w:bookmarkStart w:id="92189" w:name="_Toc36824648"/>
              <w:bookmarkStart w:id="92190" w:name="_Toc36830149"/>
              <w:bookmarkStart w:id="92191" w:name="_Toc36835650"/>
              <w:bookmarkStart w:id="92192" w:name="_Toc36841151"/>
              <w:bookmarkStart w:id="92193" w:name="_Toc36846652"/>
              <w:bookmarkStart w:id="92194" w:name="_Toc36851704"/>
              <w:bookmarkStart w:id="92195" w:name="_Toc37232658"/>
              <w:bookmarkStart w:id="92196" w:name="_Toc37339569"/>
              <w:bookmarkStart w:id="92197" w:name="_Toc37427240"/>
              <w:bookmarkStart w:id="92198" w:name="_Toc37432783"/>
              <w:bookmarkEnd w:id="92183"/>
              <w:bookmarkEnd w:id="92184"/>
              <w:bookmarkEnd w:id="92185"/>
              <w:bookmarkEnd w:id="92186"/>
              <w:bookmarkEnd w:id="92187"/>
              <w:bookmarkEnd w:id="92188"/>
              <w:bookmarkEnd w:id="92189"/>
              <w:bookmarkEnd w:id="92190"/>
              <w:bookmarkEnd w:id="92191"/>
              <w:bookmarkEnd w:id="92192"/>
              <w:bookmarkEnd w:id="92193"/>
              <w:bookmarkEnd w:id="92194"/>
              <w:bookmarkEnd w:id="92195"/>
              <w:bookmarkEnd w:id="92196"/>
              <w:bookmarkEnd w:id="92197"/>
              <w:bookmarkEnd w:id="92198"/>
            </w:del>
          </w:p>
        </w:tc>
        <w:bookmarkStart w:id="92199" w:name="_Toc34397367"/>
        <w:bookmarkStart w:id="92200" w:name="_Toc34406774"/>
        <w:bookmarkStart w:id="92201" w:name="_Toc34414014"/>
        <w:bookmarkStart w:id="92202" w:name="_Toc34843162"/>
        <w:bookmarkStart w:id="92203" w:name="_Toc34848559"/>
        <w:bookmarkStart w:id="92204" w:name="_Toc34853956"/>
        <w:bookmarkStart w:id="92205" w:name="_Toc36824649"/>
        <w:bookmarkStart w:id="92206" w:name="_Toc36830150"/>
        <w:bookmarkStart w:id="92207" w:name="_Toc36835651"/>
        <w:bookmarkStart w:id="92208" w:name="_Toc36841152"/>
        <w:bookmarkStart w:id="92209" w:name="_Toc36846653"/>
        <w:bookmarkStart w:id="92210" w:name="_Toc36851705"/>
        <w:bookmarkStart w:id="92211" w:name="_Toc37232659"/>
        <w:bookmarkStart w:id="92212" w:name="_Toc37339570"/>
        <w:bookmarkStart w:id="92213" w:name="_Toc37427241"/>
        <w:bookmarkStart w:id="92214" w:name="_Toc37432784"/>
        <w:bookmarkEnd w:id="92199"/>
        <w:bookmarkEnd w:id="92200"/>
        <w:bookmarkEnd w:id="92201"/>
        <w:bookmarkEnd w:id="92202"/>
        <w:bookmarkEnd w:id="92203"/>
        <w:bookmarkEnd w:id="92204"/>
        <w:bookmarkEnd w:id="92205"/>
        <w:bookmarkEnd w:id="92206"/>
        <w:bookmarkEnd w:id="92207"/>
        <w:bookmarkEnd w:id="92208"/>
        <w:bookmarkEnd w:id="92209"/>
        <w:bookmarkEnd w:id="92210"/>
        <w:bookmarkEnd w:id="92211"/>
        <w:bookmarkEnd w:id="92212"/>
        <w:bookmarkEnd w:id="92213"/>
        <w:bookmarkEnd w:id="92214"/>
      </w:tr>
      <w:tr w:rsidR="00BF4111" w:rsidDel="00F67CA7" w:rsidTr="002E6C45">
        <w:trPr>
          <w:trHeight w:val="271"/>
          <w:del w:id="92215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2216" w:author="lusonghe" w:date="2020-03-05T16:30:00Z"/>
                <w:color w:val="000000"/>
                <w:sz w:val="18"/>
                <w:szCs w:val="18"/>
              </w:rPr>
              <w:pPrChange w:id="92217" w:author="lusonghe" w:date="2020-04-02T16:10:00Z">
                <w:pPr>
                  <w:widowControl/>
                  <w:textAlignment w:val="center"/>
                </w:pPr>
              </w:pPrChange>
            </w:pPr>
            <w:del w:id="92218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摄像头接口</w:delText>
              </w:r>
              <w:bookmarkStart w:id="92219" w:name="_Toc34397368"/>
              <w:bookmarkStart w:id="92220" w:name="_Toc34406775"/>
              <w:bookmarkStart w:id="92221" w:name="_Toc34414015"/>
              <w:bookmarkStart w:id="92222" w:name="_Toc34843163"/>
              <w:bookmarkStart w:id="92223" w:name="_Toc34848560"/>
              <w:bookmarkStart w:id="92224" w:name="_Toc34853957"/>
              <w:bookmarkStart w:id="92225" w:name="_Toc36824650"/>
              <w:bookmarkStart w:id="92226" w:name="_Toc36830151"/>
              <w:bookmarkStart w:id="92227" w:name="_Toc36835652"/>
              <w:bookmarkStart w:id="92228" w:name="_Toc36841153"/>
              <w:bookmarkStart w:id="92229" w:name="_Toc36846654"/>
              <w:bookmarkStart w:id="92230" w:name="_Toc36851706"/>
              <w:bookmarkStart w:id="92231" w:name="_Toc37232660"/>
              <w:bookmarkStart w:id="92232" w:name="_Toc37339571"/>
              <w:bookmarkStart w:id="92233" w:name="_Toc37427242"/>
              <w:bookmarkStart w:id="92234" w:name="_Toc37432785"/>
              <w:bookmarkEnd w:id="92219"/>
              <w:bookmarkEnd w:id="92220"/>
              <w:bookmarkEnd w:id="92221"/>
              <w:bookmarkEnd w:id="92222"/>
              <w:bookmarkEnd w:id="92223"/>
              <w:bookmarkEnd w:id="92224"/>
              <w:bookmarkEnd w:id="92225"/>
              <w:bookmarkEnd w:id="92226"/>
              <w:bookmarkEnd w:id="92227"/>
              <w:bookmarkEnd w:id="92228"/>
              <w:bookmarkEnd w:id="92229"/>
              <w:bookmarkEnd w:id="92230"/>
              <w:bookmarkEnd w:id="92231"/>
              <w:bookmarkEnd w:id="92232"/>
              <w:bookmarkEnd w:id="92233"/>
              <w:bookmarkEnd w:id="92234"/>
            </w:del>
          </w:p>
        </w:tc>
        <w:bookmarkStart w:id="92235" w:name="_Toc34397369"/>
        <w:bookmarkStart w:id="92236" w:name="_Toc34406776"/>
        <w:bookmarkStart w:id="92237" w:name="_Toc34414016"/>
        <w:bookmarkStart w:id="92238" w:name="_Toc34843164"/>
        <w:bookmarkStart w:id="92239" w:name="_Toc34848561"/>
        <w:bookmarkStart w:id="92240" w:name="_Toc34853958"/>
        <w:bookmarkStart w:id="92241" w:name="_Toc36824651"/>
        <w:bookmarkStart w:id="92242" w:name="_Toc36830152"/>
        <w:bookmarkStart w:id="92243" w:name="_Toc36835653"/>
        <w:bookmarkStart w:id="92244" w:name="_Toc36841154"/>
        <w:bookmarkStart w:id="92245" w:name="_Toc36846655"/>
        <w:bookmarkStart w:id="92246" w:name="_Toc36851707"/>
        <w:bookmarkStart w:id="92247" w:name="_Toc37232661"/>
        <w:bookmarkStart w:id="92248" w:name="_Toc37339572"/>
        <w:bookmarkStart w:id="92249" w:name="_Toc37427243"/>
        <w:bookmarkStart w:id="92250" w:name="_Toc37432786"/>
        <w:bookmarkEnd w:id="92235"/>
        <w:bookmarkEnd w:id="92236"/>
        <w:bookmarkEnd w:id="92237"/>
        <w:bookmarkEnd w:id="92238"/>
        <w:bookmarkEnd w:id="92239"/>
        <w:bookmarkEnd w:id="92240"/>
        <w:bookmarkEnd w:id="92241"/>
        <w:bookmarkEnd w:id="92242"/>
        <w:bookmarkEnd w:id="92243"/>
        <w:bookmarkEnd w:id="92244"/>
        <w:bookmarkEnd w:id="92245"/>
        <w:bookmarkEnd w:id="92246"/>
        <w:bookmarkEnd w:id="92247"/>
        <w:bookmarkEnd w:id="92248"/>
        <w:bookmarkEnd w:id="92249"/>
        <w:bookmarkEnd w:id="92250"/>
      </w:tr>
      <w:tr w:rsidR="00BF4111" w:rsidDel="00F67CA7" w:rsidTr="002E6C45">
        <w:trPr>
          <w:trHeight w:val="271"/>
          <w:del w:id="9225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252" w:author="lusonghe" w:date="2020-03-05T16:30:00Z"/>
                <w:color w:val="000000"/>
                <w:sz w:val="18"/>
                <w:szCs w:val="18"/>
              </w:rPr>
              <w:pPrChange w:id="922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2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3_N </w:delText>
              </w:r>
              <w:bookmarkStart w:id="92255" w:name="_Toc34397370"/>
              <w:bookmarkStart w:id="92256" w:name="_Toc34406777"/>
              <w:bookmarkStart w:id="92257" w:name="_Toc34414017"/>
              <w:bookmarkStart w:id="92258" w:name="_Toc34843165"/>
              <w:bookmarkStart w:id="92259" w:name="_Toc34848562"/>
              <w:bookmarkStart w:id="92260" w:name="_Toc34853959"/>
              <w:bookmarkStart w:id="92261" w:name="_Toc36824652"/>
              <w:bookmarkStart w:id="92262" w:name="_Toc36830153"/>
              <w:bookmarkStart w:id="92263" w:name="_Toc36835654"/>
              <w:bookmarkStart w:id="92264" w:name="_Toc36841155"/>
              <w:bookmarkStart w:id="92265" w:name="_Toc36846656"/>
              <w:bookmarkStart w:id="92266" w:name="_Toc36851708"/>
              <w:bookmarkStart w:id="92267" w:name="_Toc37232662"/>
              <w:bookmarkStart w:id="92268" w:name="_Toc37339573"/>
              <w:bookmarkStart w:id="92269" w:name="_Toc37427244"/>
              <w:bookmarkStart w:id="92270" w:name="_Toc37432787"/>
              <w:bookmarkEnd w:id="92255"/>
              <w:bookmarkEnd w:id="92256"/>
              <w:bookmarkEnd w:id="92257"/>
              <w:bookmarkEnd w:id="92258"/>
              <w:bookmarkEnd w:id="92259"/>
              <w:bookmarkEnd w:id="92260"/>
              <w:bookmarkEnd w:id="92261"/>
              <w:bookmarkEnd w:id="92262"/>
              <w:bookmarkEnd w:id="92263"/>
              <w:bookmarkEnd w:id="92264"/>
              <w:bookmarkEnd w:id="92265"/>
              <w:bookmarkEnd w:id="92266"/>
              <w:bookmarkEnd w:id="92267"/>
              <w:bookmarkEnd w:id="92268"/>
              <w:bookmarkEnd w:id="92269"/>
              <w:bookmarkEnd w:id="9227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271" w:author="lusonghe" w:date="2020-03-05T16:30:00Z"/>
                <w:color w:val="000000"/>
                <w:sz w:val="18"/>
                <w:szCs w:val="18"/>
              </w:rPr>
              <w:pPrChange w:id="922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2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08 </w:delText>
              </w:r>
              <w:bookmarkStart w:id="92274" w:name="_Toc34397371"/>
              <w:bookmarkStart w:id="92275" w:name="_Toc34406778"/>
              <w:bookmarkStart w:id="92276" w:name="_Toc34414018"/>
              <w:bookmarkStart w:id="92277" w:name="_Toc34843166"/>
              <w:bookmarkStart w:id="92278" w:name="_Toc34848563"/>
              <w:bookmarkStart w:id="92279" w:name="_Toc34853960"/>
              <w:bookmarkStart w:id="92280" w:name="_Toc36824653"/>
              <w:bookmarkStart w:id="92281" w:name="_Toc36830154"/>
              <w:bookmarkStart w:id="92282" w:name="_Toc36835655"/>
              <w:bookmarkStart w:id="92283" w:name="_Toc36841156"/>
              <w:bookmarkStart w:id="92284" w:name="_Toc36846657"/>
              <w:bookmarkStart w:id="92285" w:name="_Toc36851709"/>
              <w:bookmarkStart w:id="92286" w:name="_Toc37232663"/>
              <w:bookmarkStart w:id="92287" w:name="_Toc37339574"/>
              <w:bookmarkStart w:id="92288" w:name="_Toc37427245"/>
              <w:bookmarkStart w:id="92289" w:name="_Toc37432788"/>
              <w:bookmarkEnd w:id="92274"/>
              <w:bookmarkEnd w:id="92275"/>
              <w:bookmarkEnd w:id="92276"/>
              <w:bookmarkEnd w:id="92277"/>
              <w:bookmarkEnd w:id="92278"/>
              <w:bookmarkEnd w:id="92279"/>
              <w:bookmarkEnd w:id="92280"/>
              <w:bookmarkEnd w:id="92281"/>
              <w:bookmarkEnd w:id="92282"/>
              <w:bookmarkEnd w:id="92283"/>
              <w:bookmarkEnd w:id="92284"/>
              <w:bookmarkEnd w:id="92285"/>
              <w:bookmarkEnd w:id="92286"/>
              <w:bookmarkEnd w:id="92287"/>
              <w:bookmarkEnd w:id="92288"/>
              <w:bookmarkEnd w:id="9228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290" w:author="lusonghe" w:date="2020-03-05T16:30:00Z"/>
                <w:color w:val="000000"/>
                <w:sz w:val="18"/>
                <w:szCs w:val="18"/>
              </w:rPr>
              <w:pPrChange w:id="9229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29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293" w:name="_Toc34397372"/>
              <w:bookmarkStart w:id="92294" w:name="_Toc34406779"/>
              <w:bookmarkStart w:id="92295" w:name="_Toc34414019"/>
              <w:bookmarkStart w:id="92296" w:name="_Toc34843167"/>
              <w:bookmarkStart w:id="92297" w:name="_Toc34848564"/>
              <w:bookmarkStart w:id="92298" w:name="_Toc34853961"/>
              <w:bookmarkStart w:id="92299" w:name="_Toc36824654"/>
              <w:bookmarkStart w:id="92300" w:name="_Toc36830155"/>
              <w:bookmarkStart w:id="92301" w:name="_Toc36835656"/>
              <w:bookmarkStart w:id="92302" w:name="_Toc36841157"/>
              <w:bookmarkStart w:id="92303" w:name="_Toc36846658"/>
              <w:bookmarkStart w:id="92304" w:name="_Toc36851710"/>
              <w:bookmarkStart w:id="92305" w:name="_Toc37232664"/>
              <w:bookmarkStart w:id="92306" w:name="_Toc37339575"/>
              <w:bookmarkStart w:id="92307" w:name="_Toc37427246"/>
              <w:bookmarkStart w:id="92308" w:name="_Toc37432789"/>
              <w:bookmarkEnd w:id="92293"/>
              <w:bookmarkEnd w:id="92294"/>
              <w:bookmarkEnd w:id="92295"/>
              <w:bookmarkEnd w:id="92296"/>
              <w:bookmarkEnd w:id="92297"/>
              <w:bookmarkEnd w:id="92298"/>
              <w:bookmarkEnd w:id="92299"/>
              <w:bookmarkEnd w:id="92300"/>
              <w:bookmarkEnd w:id="92301"/>
              <w:bookmarkEnd w:id="92302"/>
              <w:bookmarkEnd w:id="92303"/>
              <w:bookmarkEnd w:id="92304"/>
              <w:bookmarkEnd w:id="92305"/>
              <w:bookmarkEnd w:id="92306"/>
              <w:bookmarkEnd w:id="92307"/>
              <w:bookmarkEnd w:id="92308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309" w:author="lusonghe" w:date="2020-03-05T16:30:00Z"/>
                <w:color w:val="000000"/>
                <w:sz w:val="18"/>
                <w:szCs w:val="18"/>
              </w:rPr>
              <w:pPrChange w:id="9231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31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amera0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2312" w:name="_Toc34397373"/>
              <w:bookmarkStart w:id="92313" w:name="_Toc34406780"/>
              <w:bookmarkStart w:id="92314" w:name="_Toc34414020"/>
              <w:bookmarkStart w:id="92315" w:name="_Toc34843168"/>
              <w:bookmarkStart w:id="92316" w:name="_Toc34848565"/>
              <w:bookmarkStart w:id="92317" w:name="_Toc34853962"/>
              <w:bookmarkStart w:id="92318" w:name="_Toc36824655"/>
              <w:bookmarkStart w:id="92319" w:name="_Toc36830156"/>
              <w:bookmarkStart w:id="92320" w:name="_Toc36835657"/>
              <w:bookmarkStart w:id="92321" w:name="_Toc36841158"/>
              <w:bookmarkStart w:id="92322" w:name="_Toc36846659"/>
              <w:bookmarkStart w:id="92323" w:name="_Toc36851711"/>
              <w:bookmarkStart w:id="92324" w:name="_Toc37232665"/>
              <w:bookmarkStart w:id="92325" w:name="_Toc37339576"/>
              <w:bookmarkStart w:id="92326" w:name="_Toc37427247"/>
              <w:bookmarkStart w:id="92327" w:name="_Toc37432790"/>
              <w:bookmarkEnd w:id="92312"/>
              <w:bookmarkEnd w:id="92313"/>
              <w:bookmarkEnd w:id="92314"/>
              <w:bookmarkEnd w:id="92315"/>
              <w:bookmarkEnd w:id="92316"/>
              <w:bookmarkEnd w:id="92317"/>
              <w:bookmarkEnd w:id="92318"/>
              <w:bookmarkEnd w:id="92319"/>
              <w:bookmarkEnd w:id="92320"/>
              <w:bookmarkEnd w:id="92321"/>
              <w:bookmarkEnd w:id="92322"/>
              <w:bookmarkEnd w:id="92323"/>
              <w:bookmarkEnd w:id="92324"/>
              <w:bookmarkEnd w:id="92325"/>
              <w:bookmarkEnd w:id="92326"/>
              <w:bookmarkEnd w:id="9232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328" w:author="lusonghe" w:date="2020-03-05T16:30:00Z"/>
                <w:color w:val="000000"/>
                <w:sz w:val="18"/>
                <w:szCs w:val="18"/>
              </w:rPr>
              <w:pPrChange w:id="923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330" w:name="_Toc34397374"/>
            <w:bookmarkStart w:id="92331" w:name="_Toc34406781"/>
            <w:bookmarkStart w:id="92332" w:name="_Toc34414021"/>
            <w:bookmarkStart w:id="92333" w:name="_Toc34843169"/>
            <w:bookmarkStart w:id="92334" w:name="_Toc34848566"/>
            <w:bookmarkStart w:id="92335" w:name="_Toc34853963"/>
            <w:bookmarkStart w:id="92336" w:name="_Toc36824656"/>
            <w:bookmarkStart w:id="92337" w:name="_Toc36830157"/>
            <w:bookmarkStart w:id="92338" w:name="_Toc36835658"/>
            <w:bookmarkStart w:id="92339" w:name="_Toc36841159"/>
            <w:bookmarkStart w:id="92340" w:name="_Toc36846660"/>
            <w:bookmarkStart w:id="92341" w:name="_Toc36851712"/>
            <w:bookmarkStart w:id="92342" w:name="_Toc37232666"/>
            <w:bookmarkStart w:id="92343" w:name="_Toc37339577"/>
            <w:bookmarkStart w:id="92344" w:name="_Toc37427248"/>
            <w:bookmarkStart w:id="92345" w:name="_Toc37432791"/>
            <w:bookmarkEnd w:id="92330"/>
            <w:bookmarkEnd w:id="92331"/>
            <w:bookmarkEnd w:id="92332"/>
            <w:bookmarkEnd w:id="92333"/>
            <w:bookmarkEnd w:id="92334"/>
            <w:bookmarkEnd w:id="92335"/>
            <w:bookmarkEnd w:id="92336"/>
            <w:bookmarkEnd w:id="92337"/>
            <w:bookmarkEnd w:id="92338"/>
            <w:bookmarkEnd w:id="92339"/>
            <w:bookmarkEnd w:id="92340"/>
            <w:bookmarkEnd w:id="92341"/>
            <w:bookmarkEnd w:id="92342"/>
            <w:bookmarkEnd w:id="92343"/>
            <w:bookmarkEnd w:id="92344"/>
            <w:bookmarkEnd w:id="92345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346" w:author="lusonghe" w:date="2020-03-05T16:30:00Z"/>
                <w:color w:val="000000"/>
                <w:sz w:val="18"/>
                <w:szCs w:val="18"/>
              </w:rPr>
              <w:pPrChange w:id="923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3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2349" w:name="_Toc34397375"/>
              <w:bookmarkStart w:id="92350" w:name="_Toc34406782"/>
              <w:bookmarkStart w:id="92351" w:name="_Toc34414022"/>
              <w:bookmarkStart w:id="92352" w:name="_Toc34843170"/>
              <w:bookmarkStart w:id="92353" w:name="_Toc34848567"/>
              <w:bookmarkStart w:id="92354" w:name="_Toc34853964"/>
              <w:bookmarkStart w:id="92355" w:name="_Toc36824657"/>
              <w:bookmarkStart w:id="92356" w:name="_Toc36830158"/>
              <w:bookmarkStart w:id="92357" w:name="_Toc36835659"/>
              <w:bookmarkStart w:id="92358" w:name="_Toc36841160"/>
              <w:bookmarkStart w:id="92359" w:name="_Toc36846661"/>
              <w:bookmarkStart w:id="92360" w:name="_Toc36851713"/>
              <w:bookmarkStart w:id="92361" w:name="_Toc37232667"/>
              <w:bookmarkStart w:id="92362" w:name="_Toc37339578"/>
              <w:bookmarkStart w:id="92363" w:name="_Toc37427249"/>
              <w:bookmarkStart w:id="92364" w:name="_Toc37432792"/>
              <w:bookmarkEnd w:id="92349"/>
              <w:bookmarkEnd w:id="92350"/>
              <w:bookmarkEnd w:id="92351"/>
              <w:bookmarkEnd w:id="92352"/>
              <w:bookmarkEnd w:id="92353"/>
              <w:bookmarkEnd w:id="92354"/>
              <w:bookmarkEnd w:id="92355"/>
              <w:bookmarkEnd w:id="92356"/>
              <w:bookmarkEnd w:id="92357"/>
              <w:bookmarkEnd w:id="92358"/>
              <w:bookmarkEnd w:id="92359"/>
              <w:bookmarkEnd w:id="92360"/>
              <w:bookmarkEnd w:id="92361"/>
              <w:bookmarkEnd w:id="92362"/>
              <w:bookmarkEnd w:id="92363"/>
              <w:bookmarkEnd w:id="92364"/>
            </w:del>
          </w:p>
        </w:tc>
        <w:bookmarkStart w:id="92365" w:name="_Toc34397376"/>
        <w:bookmarkStart w:id="92366" w:name="_Toc34406783"/>
        <w:bookmarkStart w:id="92367" w:name="_Toc34414023"/>
        <w:bookmarkStart w:id="92368" w:name="_Toc34843171"/>
        <w:bookmarkStart w:id="92369" w:name="_Toc34848568"/>
        <w:bookmarkStart w:id="92370" w:name="_Toc34853965"/>
        <w:bookmarkStart w:id="92371" w:name="_Toc36824658"/>
        <w:bookmarkStart w:id="92372" w:name="_Toc36830159"/>
        <w:bookmarkStart w:id="92373" w:name="_Toc36835660"/>
        <w:bookmarkStart w:id="92374" w:name="_Toc36841161"/>
        <w:bookmarkStart w:id="92375" w:name="_Toc36846662"/>
        <w:bookmarkStart w:id="92376" w:name="_Toc36851714"/>
        <w:bookmarkStart w:id="92377" w:name="_Toc37232668"/>
        <w:bookmarkStart w:id="92378" w:name="_Toc37339579"/>
        <w:bookmarkStart w:id="92379" w:name="_Toc37427250"/>
        <w:bookmarkStart w:id="92380" w:name="_Toc37432793"/>
        <w:bookmarkEnd w:id="92365"/>
        <w:bookmarkEnd w:id="92366"/>
        <w:bookmarkEnd w:id="92367"/>
        <w:bookmarkEnd w:id="92368"/>
        <w:bookmarkEnd w:id="92369"/>
        <w:bookmarkEnd w:id="92370"/>
        <w:bookmarkEnd w:id="92371"/>
        <w:bookmarkEnd w:id="92372"/>
        <w:bookmarkEnd w:id="92373"/>
        <w:bookmarkEnd w:id="92374"/>
        <w:bookmarkEnd w:id="92375"/>
        <w:bookmarkEnd w:id="92376"/>
        <w:bookmarkEnd w:id="92377"/>
        <w:bookmarkEnd w:id="92378"/>
        <w:bookmarkEnd w:id="92379"/>
        <w:bookmarkEnd w:id="92380"/>
      </w:tr>
      <w:tr w:rsidR="00BF4111" w:rsidDel="00F67CA7" w:rsidTr="002E6C45">
        <w:trPr>
          <w:trHeight w:val="271"/>
          <w:del w:id="9238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382" w:author="lusonghe" w:date="2020-03-05T16:30:00Z"/>
                <w:color w:val="000000"/>
                <w:sz w:val="18"/>
                <w:szCs w:val="18"/>
              </w:rPr>
              <w:pPrChange w:id="923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3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3_P </w:delText>
              </w:r>
              <w:bookmarkStart w:id="92385" w:name="_Toc34397377"/>
              <w:bookmarkStart w:id="92386" w:name="_Toc34406784"/>
              <w:bookmarkStart w:id="92387" w:name="_Toc34414024"/>
              <w:bookmarkStart w:id="92388" w:name="_Toc34843172"/>
              <w:bookmarkStart w:id="92389" w:name="_Toc34848569"/>
              <w:bookmarkStart w:id="92390" w:name="_Toc34853966"/>
              <w:bookmarkStart w:id="92391" w:name="_Toc36824659"/>
              <w:bookmarkStart w:id="92392" w:name="_Toc36830160"/>
              <w:bookmarkStart w:id="92393" w:name="_Toc36835661"/>
              <w:bookmarkStart w:id="92394" w:name="_Toc36841162"/>
              <w:bookmarkStart w:id="92395" w:name="_Toc36846663"/>
              <w:bookmarkStart w:id="92396" w:name="_Toc36851715"/>
              <w:bookmarkStart w:id="92397" w:name="_Toc37232669"/>
              <w:bookmarkStart w:id="92398" w:name="_Toc37339580"/>
              <w:bookmarkStart w:id="92399" w:name="_Toc37427251"/>
              <w:bookmarkStart w:id="92400" w:name="_Toc37432794"/>
              <w:bookmarkEnd w:id="92385"/>
              <w:bookmarkEnd w:id="92386"/>
              <w:bookmarkEnd w:id="92387"/>
              <w:bookmarkEnd w:id="92388"/>
              <w:bookmarkEnd w:id="92389"/>
              <w:bookmarkEnd w:id="92390"/>
              <w:bookmarkEnd w:id="92391"/>
              <w:bookmarkEnd w:id="92392"/>
              <w:bookmarkEnd w:id="92393"/>
              <w:bookmarkEnd w:id="92394"/>
              <w:bookmarkEnd w:id="92395"/>
              <w:bookmarkEnd w:id="92396"/>
              <w:bookmarkEnd w:id="92397"/>
              <w:bookmarkEnd w:id="92398"/>
              <w:bookmarkEnd w:id="92399"/>
              <w:bookmarkEnd w:id="9240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401" w:author="lusonghe" w:date="2020-03-05T16:30:00Z"/>
                <w:color w:val="000000"/>
                <w:sz w:val="18"/>
                <w:szCs w:val="18"/>
              </w:rPr>
              <w:pPrChange w:id="924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4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09 </w:delText>
              </w:r>
              <w:bookmarkStart w:id="92404" w:name="_Toc34397378"/>
              <w:bookmarkStart w:id="92405" w:name="_Toc34406785"/>
              <w:bookmarkStart w:id="92406" w:name="_Toc34414025"/>
              <w:bookmarkStart w:id="92407" w:name="_Toc34843173"/>
              <w:bookmarkStart w:id="92408" w:name="_Toc34848570"/>
              <w:bookmarkStart w:id="92409" w:name="_Toc34853967"/>
              <w:bookmarkStart w:id="92410" w:name="_Toc36824660"/>
              <w:bookmarkStart w:id="92411" w:name="_Toc36830161"/>
              <w:bookmarkStart w:id="92412" w:name="_Toc36835662"/>
              <w:bookmarkStart w:id="92413" w:name="_Toc36841163"/>
              <w:bookmarkStart w:id="92414" w:name="_Toc36846664"/>
              <w:bookmarkStart w:id="92415" w:name="_Toc36851716"/>
              <w:bookmarkStart w:id="92416" w:name="_Toc37232670"/>
              <w:bookmarkStart w:id="92417" w:name="_Toc37339581"/>
              <w:bookmarkStart w:id="92418" w:name="_Toc37427252"/>
              <w:bookmarkStart w:id="92419" w:name="_Toc37432795"/>
              <w:bookmarkEnd w:id="92404"/>
              <w:bookmarkEnd w:id="92405"/>
              <w:bookmarkEnd w:id="92406"/>
              <w:bookmarkEnd w:id="92407"/>
              <w:bookmarkEnd w:id="92408"/>
              <w:bookmarkEnd w:id="92409"/>
              <w:bookmarkEnd w:id="92410"/>
              <w:bookmarkEnd w:id="92411"/>
              <w:bookmarkEnd w:id="92412"/>
              <w:bookmarkEnd w:id="92413"/>
              <w:bookmarkEnd w:id="92414"/>
              <w:bookmarkEnd w:id="92415"/>
              <w:bookmarkEnd w:id="92416"/>
              <w:bookmarkEnd w:id="92417"/>
              <w:bookmarkEnd w:id="92418"/>
              <w:bookmarkEnd w:id="9241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420" w:author="lusonghe" w:date="2020-03-05T16:30:00Z"/>
                <w:color w:val="000000"/>
                <w:sz w:val="18"/>
                <w:szCs w:val="18"/>
              </w:rPr>
              <w:pPrChange w:id="924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4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423" w:name="_Toc34397379"/>
              <w:bookmarkStart w:id="92424" w:name="_Toc34406786"/>
              <w:bookmarkStart w:id="92425" w:name="_Toc34414026"/>
              <w:bookmarkStart w:id="92426" w:name="_Toc34843174"/>
              <w:bookmarkStart w:id="92427" w:name="_Toc34848571"/>
              <w:bookmarkStart w:id="92428" w:name="_Toc34853968"/>
              <w:bookmarkStart w:id="92429" w:name="_Toc36824661"/>
              <w:bookmarkStart w:id="92430" w:name="_Toc36830162"/>
              <w:bookmarkStart w:id="92431" w:name="_Toc36835663"/>
              <w:bookmarkStart w:id="92432" w:name="_Toc36841164"/>
              <w:bookmarkStart w:id="92433" w:name="_Toc36846665"/>
              <w:bookmarkStart w:id="92434" w:name="_Toc36851717"/>
              <w:bookmarkStart w:id="92435" w:name="_Toc37232671"/>
              <w:bookmarkStart w:id="92436" w:name="_Toc37339582"/>
              <w:bookmarkStart w:id="92437" w:name="_Toc37427253"/>
              <w:bookmarkStart w:id="92438" w:name="_Toc37432796"/>
              <w:bookmarkEnd w:id="92423"/>
              <w:bookmarkEnd w:id="92424"/>
              <w:bookmarkEnd w:id="92425"/>
              <w:bookmarkEnd w:id="92426"/>
              <w:bookmarkEnd w:id="92427"/>
              <w:bookmarkEnd w:id="92428"/>
              <w:bookmarkEnd w:id="92429"/>
              <w:bookmarkEnd w:id="92430"/>
              <w:bookmarkEnd w:id="92431"/>
              <w:bookmarkEnd w:id="92432"/>
              <w:bookmarkEnd w:id="92433"/>
              <w:bookmarkEnd w:id="92434"/>
              <w:bookmarkEnd w:id="92435"/>
              <w:bookmarkEnd w:id="92436"/>
              <w:bookmarkEnd w:id="92437"/>
              <w:bookmarkEnd w:id="9243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439" w:author="lusonghe" w:date="2020-03-05T16:30:00Z"/>
                <w:color w:val="000000"/>
                <w:sz w:val="18"/>
                <w:szCs w:val="18"/>
              </w:rPr>
              <w:pPrChange w:id="924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441" w:name="_Toc34397380"/>
            <w:bookmarkStart w:id="92442" w:name="_Toc34406787"/>
            <w:bookmarkStart w:id="92443" w:name="_Toc34414027"/>
            <w:bookmarkStart w:id="92444" w:name="_Toc34843175"/>
            <w:bookmarkStart w:id="92445" w:name="_Toc34848572"/>
            <w:bookmarkStart w:id="92446" w:name="_Toc34853969"/>
            <w:bookmarkStart w:id="92447" w:name="_Toc36824662"/>
            <w:bookmarkStart w:id="92448" w:name="_Toc36830163"/>
            <w:bookmarkStart w:id="92449" w:name="_Toc36835664"/>
            <w:bookmarkStart w:id="92450" w:name="_Toc36841165"/>
            <w:bookmarkStart w:id="92451" w:name="_Toc36846666"/>
            <w:bookmarkStart w:id="92452" w:name="_Toc36851718"/>
            <w:bookmarkStart w:id="92453" w:name="_Toc37232672"/>
            <w:bookmarkStart w:id="92454" w:name="_Toc37339583"/>
            <w:bookmarkStart w:id="92455" w:name="_Toc37427254"/>
            <w:bookmarkStart w:id="92456" w:name="_Toc37432797"/>
            <w:bookmarkEnd w:id="92441"/>
            <w:bookmarkEnd w:id="92442"/>
            <w:bookmarkEnd w:id="92443"/>
            <w:bookmarkEnd w:id="92444"/>
            <w:bookmarkEnd w:id="92445"/>
            <w:bookmarkEnd w:id="92446"/>
            <w:bookmarkEnd w:id="92447"/>
            <w:bookmarkEnd w:id="92448"/>
            <w:bookmarkEnd w:id="92449"/>
            <w:bookmarkEnd w:id="92450"/>
            <w:bookmarkEnd w:id="92451"/>
            <w:bookmarkEnd w:id="92452"/>
            <w:bookmarkEnd w:id="92453"/>
            <w:bookmarkEnd w:id="92454"/>
            <w:bookmarkEnd w:id="92455"/>
            <w:bookmarkEnd w:id="9245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457" w:author="lusonghe" w:date="2020-03-05T16:30:00Z"/>
                <w:color w:val="000000"/>
                <w:sz w:val="18"/>
                <w:szCs w:val="18"/>
              </w:rPr>
              <w:pPrChange w:id="924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459" w:name="_Toc34397381"/>
            <w:bookmarkStart w:id="92460" w:name="_Toc34406788"/>
            <w:bookmarkStart w:id="92461" w:name="_Toc34414028"/>
            <w:bookmarkStart w:id="92462" w:name="_Toc34843176"/>
            <w:bookmarkStart w:id="92463" w:name="_Toc34848573"/>
            <w:bookmarkStart w:id="92464" w:name="_Toc34853970"/>
            <w:bookmarkStart w:id="92465" w:name="_Toc36824663"/>
            <w:bookmarkStart w:id="92466" w:name="_Toc36830164"/>
            <w:bookmarkStart w:id="92467" w:name="_Toc36835665"/>
            <w:bookmarkStart w:id="92468" w:name="_Toc36841166"/>
            <w:bookmarkStart w:id="92469" w:name="_Toc36846667"/>
            <w:bookmarkStart w:id="92470" w:name="_Toc36851719"/>
            <w:bookmarkStart w:id="92471" w:name="_Toc37232673"/>
            <w:bookmarkStart w:id="92472" w:name="_Toc37339584"/>
            <w:bookmarkStart w:id="92473" w:name="_Toc37427255"/>
            <w:bookmarkStart w:id="92474" w:name="_Toc37432798"/>
            <w:bookmarkEnd w:id="92459"/>
            <w:bookmarkEnd w:id="92460"/>
            <w:bookmarkEnd w:id="92461"/>
            <w:bookmarkEnd w:id="92462"/>
            <w:bookmarkEnd w:id="92463"/>
            <w:bookmarkEnd w:id="92464"/>
            <w:bookmarkEnd w:id="92465"/>
            <w:bookmarkEnd w:id="92466"/>
            <w:bookmarkEnd w:id="92467"/>
            <w:bookmarkEnd w:id="92468"/>
            <w:bookmarkEnd w:id="92469"/>
            <w:bookmarkEnd w:id="92470"/>
            <w:bookmarkEnd w:id="92471"/>
            <w:bookmarkEnd w:id="92472"/>
            <w:bookmarkEnd w:id="92473"/>
            <w:bookmarkEnd w:id="9247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475" w:author="lusonghe" w:date="2020-03-05T16:30:00Z"/>
                <w:color w:val="000000"/>
                <w:sz w:val="18"/>
                <w:szCs w:val="18"/>
              </w:rPr>
              <w:pPrChange w:id="924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477" w:name="_Toc34397382"/>
            <w:bookmarkStart w:id="92478" w:name="_Toc34406789"/>
            <w:bookmarkStart w:id="92479" w:name="_Toc34414029"/>
            <w:bookmarkStart w:id="92480" w:name="_Toc34843177"/>
            <w:bookmarkStart w:id="92481" w:name="_Toc34848574"/>
            <w:bookmarkStart w:id="92482" w:name="_Toc34853971"/>
            <w:bookmarkStart w:id="92483" w:name="_Toc36824664"/>
            <w:bookmarkStart w:id="92484" w:name="_Toc36830165"/>
            <w:bookmarkStart w:id="92485" w:name="_Toc36835666"/>
            <w:bookmarkStart w:id="92486" w:name="_Toc36841167"/>
            <w:bookmarkStart w:id="92487" w:name="_Toc36846668"/>
            <w:bookmarkStart w:id="92488" w:name="_Toc36851720"/>
            <w:bookmarkStart w:id="92489" w:name="_Toc37232674"/>
            <w:bookmarkStart w:id="92490" w:name="_Toc37339585"/>
            <w:bookmarkStart w:id="92491" w:name="_Toc37427256"/>
            <w:bookmarkStart w:id="92492" w:name="_Toc37432799"/>
            <w:bookmarkEnd w:id="92477"/>
            <w:bookmarkEnd w:id="92478"/>
            <w:bookmarkEnd w:id="92479"/>
            <w:bookmarkEnd w:id="92480"/>
            <w:bookmarkEnd w:id="92481"/>
            <w:bookmarkEnd w:id="92482"/>
            <w:bookmarkEnd w:id="92483"/>
            <w:bookmarkEnd w:id="92484"/>
            <w:bookmarkEnd w:id="92485"/>
            <w:bookmarkEnd w:id="92486"/>
            <w:bookmarkEnd w:id="92487"/>
            <w:bookmarkEnd w:id="92488"/>
            <w:bookmarkEnd w:id="92489"/>
            <w:bookmarkEnd w:id="92490"/>
            <w:bookmarkEnd w:id="92491"/>
            <w:bookmarkEnd w:id="92492"/>
          </w:p>
        </w:tc>
        <w:bookmarkStart w:id="92493" w:name="_Toc34397383"/>
        <w:bookmarkStart w:id="92494" w:name="_Toc34406790"/>
        <w:bookmarkStart w:id="92495" w:name="_Toc34414030"/>
        <w:bookmarkStart w:id="92496" w:name="_Toc34843178"/>
        <w:bookmarkStart w:id="92497" w:name="_Toc34848575"/>
        <w:bookmarkStart w:id="92498" w:name="_Toc34853972"/>
        <w:bookmarkStart w:id="92499" w:name="_Toc36824665"/>
        <w:bookmarkStart w:id="92500" w:name="_Toc36830166"/>
        <w:bookmarkStart w:id="92501" w:name="_Toc36835667"/>
        <w:bookmarkStart w:id="92502" w:name="_Toc36841168"/>
        <w:bookmarkStart w:id="92503" w:name="_Toc36846669"/>
        <w:bookmarkStart w:id="92504" w:name="_Toc36851721"/>
        <w:bookmarkStart w:id="92505" w:name="_Toc37232675"/>
        <w:bookmarkStart w:id="92506" w:name="_Toc37339586"/>
        <w:bookmarkStart w:id="92507" w:name="_Toc37427257"/>
        <w:bookmarkStart w:id="92508" w:name="_Toc37432800"/>
        <w:bookmarkEnd w:id="92493"/>
        <w:bookmarkEnd w:id="92494"/>
        <w:bookmarkEnd w:id="92495"/>
        <w:bookmarkEnd w:id="92496"/>
        <w:bookmarkEnd w:id="92497"/>
        <w:bookmarkEnd w:id="92498"/>
        <w:bookmarkEnd w:id="92499"/>
        <w:bookmarkEnd w:id="92500"/>
        <w:bookmarkEnd w:id="92501"/>
        <w:bookmarkEnd w:id="92502"/>
        <w:bookmarkEnd w:id="92503"/>
        <w:bookmarkEnd w:id="92504"/>
        <w:bookmarkEnd w:id="92505"/>
        <w:bookmarkEnd w:id="92506"/>
        <w:bookmarkEnd w:id="92507"/>
        <w:bookmarkEnd w:id="92508"/>
      </w:tr>
      <w:tr w:rsidR="00BF4111" w:rsidDel="00F67CA7" w:rsidTr="002E6C45">
        <w:trPr>
          <w:trHeight w:val="271"/>
          <w:del w:id="9250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510" w:author="lusonghe" w:date="2020-03-05T16:30:00Z"/>
                <w:color w:val="000000"/>
                <w:sz w:val="18"/>
                <w:szCs w:val="18"/>
              </w:rPr>
              <w:pPrChange w:id="925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51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2_N </w:delText>
              </w:r>
              <w:bookmarkStart w:id="92513" w:name="_Toc34397384"/>
              <w:bookmarkStart w:id="92514" w:name="_Toc34406791"/>
              <w:bookmarkStart w:id="92515" w:name="_Toc34414031"/>
              <w:bookmarkStart w:id="92516" w:name="_Toc34843179"/>
              <w:bookmarkStart w:id="92517" w:name="_Toc34848576"/>
              <w:bookmarkStart w:id="92518" w:name="_Toc34853973"/>
              <w:bookmarkStart w:id="92519" w:name="_Toc36824666"/>
              <w:bookmarkStart w:id="92520" w:name="_Toc36830167"/>
              <w:bookmarkStart w:id="92521" w:name="_Toc36835668"/>
              <w:bookmarkStart w:id="92522" w:name="_Toc36841169"/>
              <w:bookmarkStart w:id="92523" w:name="_Toc36846670"/>
              <w:bookmarkStart w:id="92524" w:name="_Toc36851722"/>
              <w:bookmarkStart w:id="92525" w:name="_Toc37232676"/>
              <w:bookmarkStart w:id="92526" w:name="_Toc37339587"/>
              <w:bookmarkStart w:id="92527" w:name="_Toc37427258"/>
              <w:bookmarkStart w:id="92528" w:name="_Toc37432801"/>
              <w:bookmarkEnd w:id="92513"/>
              <w:bookmarkEnd w:id="92514"/>
              <w:bookmarkEnd w:id="92515"/>
              <w:bookmarkEnd w:id="92516"/>
              <w:bookmarkEnd w:id="92517"/>
              <w:bookmarkEnd w:id="92518"/>
              <w:bookmarkEnd w:id="92519"/>
              <w:bookmarkEnd w:id="92520"/>
              <w:bookmarkEnd w:id="92521"/>
              <w:bookmarkEnd w:id="92522"/>
              <w:bookmarkEnd w:id="92523"/>
              <w:bookmarkEnd w:id="92524"/>
              <w:bookmarkEnd w:id="92525"/>
              <w:bookmarkEnd w:id="92526"/>
              <w:bookmarkEnd w:id="92527"/>
              <w:bookmarkEnd w:id="9252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529" w:author="lusonghe" w:date="2020-03-05T16:30:00Z"/>
                <w:color w:val="000000"/>
                <w:sz w:val="18"/>
                <w:szCs w:val="18"/>
              </w:rPr>
              <w:pPrChange w:id="9253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53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0 </w:delText>
              </w:r>
              <w:bookmarkStart w:id="92532" w:name="_Toc34397385"/>
              <w:bookmarkStart w:id="92533" w:name="_Toc34406792"/>
              <w:bookmarkStart w:id="92534" w:name="_Toc34414032"/>
              <w:bookmarkStart w:id="92535" w:name="_Toc34843180"/>
              <w:bookmarkStart w:id="92536" w:name="_Toc34848577"/>
              <w:bookmarkStart w:id="92537" w:name="_Toc34853974"/>
              <w:bookmarkStart w:id="92538" w:name="_Toc36824667"/>
              <w:bookmarkStart w:id="92539" w:name="_Toc36830168"/>
              <w:bookmarkStart w:id="92540" w:name="_Toc36835669"/>
              <w:bookmarkStart w:id="92541" w:name="_Toc36841170"/>
              <w:bookmarkStart w:id="92542" w:name="_Toc36846671"/>
              <w:bookmarkStart w:id="92543" w:name="_Toc36851723"/>
              <w:bookmarkStart w:id="92544" w:name="_Toc37232677"/>
              <w:bookmarkStart w:id="92545" w:name="_Toc37339588"/>
              <w:bookmarkStart w:id="92546" w:name="_Toc37427259"/>
              <w:bookmarkStart w:id="92547" w:name="_Toc37432802"/>
              <w:bookmarkEnd w:id="92532"/>
              <w:bookmarkEnd w:id="92533"/>
              <w:bookmarkEnd w:id="92534"/>
              <w:bookmarkEnd w:id="92535"/>
              <w:bookmarkEnd w:id="92536"/>
              <w:bookmarkEnd w:id="92537"/>
              <w:bookmarkEnd w:id="92538"/>
              <w:bookmarkEnd w:id="92539"/>
              <w:bookmarkEnd w:id="92540"/>
              <w:bookmarkEnd w:id="92541"/>
              <w:bookmarkEnd w:id="92542"/>
              <w:bookmarkEnd w:id="92543"/>
              <w:bookmarkEnd w:id="92544"/>
              <w:bookmarkEnd w:id="92545"/>
              <w:bookmarkEnd w:id="92546"/>
              <w:bookmarkEnd w:id="9254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548" w:author="lusonghe" w:date="2020-03-05T16:30:00Z"/>
                <w:color w:val="000000"/>
                <w:sz w:val="18"/>
                <w:szCs w:val="18"/>
              </w:rPr>
              <w:pPrChange w:id="925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5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551" w:name="_Toc34397386"/>
              <w:bookmarkStart w:id="92552" w:name="_Toc34406793"/>
              <w:bookmarkStart w:id="92553" w:name="_Toc34414033"/>
              <w:bookmarkStart w:id="92554" w:name="_Toc34843181"/>
              <w:bookmarkStart w:id="92555" w:name="_Toc34848578"/>
              <w:bookmarkStart w:id="92556" w:name="_Toc34853975"/>
              <w:bookmarkStart w:id="92557" w:name="_Toc36824668"/>
              <w:bookmarkStart w:id="92558" w:name="_Toc36830169"/>
              <w:bookmarkStart w:id="92559" w:name="_Toc36835670"/>
              <w:bookmarkStart w:id="92560" w:name="_Toc36841171"/>
              <w:bookmarkStart w:id="92561" w:name="_Toc36846672"/>
              <w:bookmarkStart w:id="92562" w:name="_Toc36851724"/>
              <w:bookmarkStart w:id="92563" w:name="_Toc37232678"/>
              <w:bookmarkStart w:id="92564" w:name="_Toc37339589"/>
              <w:bookmarkStart w:id="92565" w:name="_Toc37427260"/>
              <w:bookmarkStart w:id="92566" w:name="_Toc37432803"/>
              <w:bookmarkEnd w:id="92551"/>
              <w:bookmarkEnd w:id="92552"/>
              <w:bookmarkEnd w:id="92553"/>
              <w:bookmarkEnd w:id="92554"/>
              <w:bookmarkEnd w:id="92555"/>
              <w:bookmarkEnd w:id="92556"/>
              <w:bookmarkEnd w:id="92557"/>
              <w:bookmarkEnd w:id="92558"/>
              <w:bookmarkEnd w:id="92559"/>
              <w:bookmarkEnd w:id="92560"/>
              <w:bookmarkEnd w:id="92561"/>
              <w:bookmarkEnd w:id="92562"/>
              <w:bookmarkEnd w:id="92563"/>
              <w:bookmarkEnd w:id="92564"/>
              <w:bookmarkEnd w:id="92565"/>
              <w:bookmarkEnd w:id="9256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567" w:author="lusonghe" w:date="2020-03-05T16:30:00Z"/>
                <w:color w:val="000000"/>
                <w:sz w:val="18"/>
                <w:szCs w:val="18"/>
              </w:rPr>
              <w:pPrChange w:id="925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569" w:name="_Toc34397387"/>
            <w:bookmarkStart w:id="92570" w:name="_Toc34406794"/>
            <w:bookmarkStart w:id="92571" w:name="_Toc34414034"/>
            <w:bookmarkStart w:id="92572" w:name="_Toc34843182"/>
            <w:bookmarkStart w:id="92573" w:name="_Toc34848579"/>
            <w:bookmarkStart w:id="92574" w:name="_Toc34853976"/>
            <w:bookmarkStart w:id="92575" w:name="_Toc36824669"/>
            <w:bookmarkStart w:id="92576" w:name="_Toc36830170"/>
            <w:bookmarkStart w:id="92577" w:name="_Toc36835671"/>
            <w:bookmarkStart w:id="92578" w:name="_Toc36841172"/>
            <w:bookmarkStart w:id="92579" w:name="_Toc36846673"/>
            <w:bookmarkStart w:id="92580" w:name="_Toc36851725"/>
            <w:bookmarkStart w:id="92581" w:name="_Toc37232679"/>
            <w:bookmarkStart w:id="92582" w:name="_Toc37339590"/>
            <w:bookmarkStart w:id="92583" w:name="_Toc37427261"/>
            <w:bookmarkStart w:id="92584" w:name="_Toc37432804"/>
            <w:bookmarkEnd w:id="92569"/>
            <w:bookmarkEnd w:id="92570"/>
            <w:bookmarkEnd w:id="92571"/>
            <w:bookmarkEnd w:id="92572"/>
            <w:bookmarkEnd w:id="92573"/>
            <w:bookmarkEnd w:id="92574"/>
            <w:bookmarkEnd w:id="92575"/>
            <w:bookmarkEnd w:id="92576"/>
            <w:bookmarkEnd w:id="92577"/>
            <w:bookmarkEnd w:id="92578"/>
            <w:bookmarkEnd w:id="92579"/>
            <w:bookmarkEnd w:id="92580"/>
            <w:bookmarkEnd w:id="92581"/>
            <w:bookmarkEnd w:id="92582"/>
            <w:bookmarkEnd w:id="92583"/>
            <w:bookmarkEnd w:id="9258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585" w:author="lusonghe" w:date="2020-03-05T16:30:00Z"/>
                <w:color w:val="000000"/>
                <w:sz w:val="18"/>
                <w:szCs w:val="18"/>
              </w:rPr>
              <w:pPrChange w:id="925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587" w:name="_Toc34397388"/>
            <w:bookmarkStart w:id="92588" w:name="_Toc34406795"/>
            <w:bookmarkStart w:id="92589" w:name="_Toc34414035"/>
            <w:bookmarkStart w:id="92590" w:name="_Toc34843183"/>
            <w:bookmarkStart w:id="92591" w:name="_Toc34848580"/>
            <w:bookmarkStart w:id="92592" w:name="_Toc34853977"/>
            <w:bookmarkStart w:id="92593" w:name="_Toc36824670"/>
            <w:bookmarkStart w:id="92594" w:name="_Toc36830171"/>
            <w:bookmarkStart w:id="92595" w:name="_Toc36835672"/>
            <w:bookmarkStart w:id="92596" w:name="_Toc36841173"/>
            <w:bookmarkStart w:id="92597" w:name="_Toc36846674"/>
            <w:bookmarkStart w:id="92598" w:name="_Toc36851726"/>
            <w:bookmarkStart w:id="92599" w:name="_Toc37232680"/>
            <w:bookmarkStart w:id="92600" w:name="_Toc37339591"/>
            <w:bookmarkStart w:id="92601" w:name="_Toc37427262"/>
            <w:bookmarkStart w:id="92602" w:name="_Toc37432805"/>
            <w:bookmarkEnd w:id="92587"/>
            <w:bookmarkEnd w:id="92588"/>
            <w:bookmarkEnd w:id="92589"/>
            <w:bookmarkEnd w:id="92590"/>
            <w:bookmarkEnd w:id="92591"/>
            <w:bookmarkEnd w:id="92592"/>
            <w:bookmarkEnd w:id="92593"/>
            <w:bookmarkEnd w:id="92594"/>
            <w:bookmarkEnd w:id="92595"/>
            <w:bookmarkEnd w:id="92596"/>
            <w:bookmarkEnd w:id="92597"/>
            <w:bookmarkEnd w:id="92598"/>
            <w:bookmarkEnd w:id="92599"/>
            <w:bookmarkEnd w:id="92600"/>
            <w:bookmarkEnd w:id="92601"/>
            <w:bookmarkEnd w:id="9260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603" w:author="lusonghe" w:date="2020-03-05T16:30:00Z"/>
                <w:color w:val="000000"/>
                <w:sz w:val="18"/>
                <w:szCs w:val="18"/>
              </w:rPr>
              <w:pPrChange w:id="926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605" w:name="_Toc34397389"/>
            <w:bookmarkStart w:id="92606" w:name="_Toc34406796"/>
            <w:bookmarkStart w:id="92607" w:name="_Toc34414036"/>
            <w:bookmarkStart w:id="92608" w:name="_Toc34843184"/>
            <w:bookmarkStart w:id="92609" w:name="_Toc34848581"/>
            <w:bookmarkStart w:id="92610" w:name="_Toc34853978"/>
            <w:bookmarkStart w:id="92611" w:name="_Toc36824671"/>
            <w:bookmarkStart w:id="92612" w:name="_Toc36830172"/>
            <w:bookmarkStart w:id="92613" w:name="_Toc36835673"/>
            <w:bookmarkStart w:id="92614" w:name="_Toc36841174"/>
            <w:bookmarkStart w:id="92615" w:name="_Toc36846675"/>
            <w:bookmarkStart w:id="92616" w:name="_Toc36851727"/>
            <w:bookmarkStart w:id="92617" w:name="_Toc37232681"/>
            <w:bookmarkStart w:id="92618" w:name="_Toc37339592"/>
            <w:bookmarkStart w:id="92619" w:name="_Toc37427263"/>
            <w:bookmarkStart w:id="92620" w:name="_Toc37432806"/>
            <w:bookmarkEnd w:id="92605"/>
            <w:bookmarkEnd w:id="92606"/>
            <w:bookmarkEnd w:id="92607"/>
            <w:bookmarkEnd w:id="92608"/>
            <w:bookmarkEnd w:id="92609"/>
            <w:bookmarkEnd w:id="92610"/>
            <w:bookmarkEnd w:id="92611"/>
            <w:bookmarkEnd w:id="92612"/>
            <w:bookmarkEnd w:id="92613"/>
            <w:bookmarkEnd w:id="92614"/>
            <w:bookmarkEnd w:id="92615"/>
            <w:bookmarkEnd w:id="92616"/>
            <w:bookmarkEnd w:id="92617"/>
            <w:bookmarkEnd w:id="92618"/>
            <w:bookmarkEnd w:id="92619"/>
            <w:bookmarkEnd w:id="92620"/>
          </w:p>
        </w:tc>
        <w:bookmarkStart w:id="92621" w:name="_Toc34397390"/>
        <w:bookmarkStart w:id="92622" w:name="_Toc34406797"/>
        <w:bookmarkStart w:id="92623" w:name="_Toc34414037"/>
        <w:bookmarkStart w:id="92624" w:name="_Toc34843185"/>
        <w:bookmarkStart w:id="92625" w:name="_Toc34848582"/>
        <w:bookmarkStart w:id="92626" w:name="_Toc34853979"/>
        <w:bookmarkStart w:id="92627" w:name="_Toc36824672"/>
        <w:bookmarkStart w:id="92628" w:name="_Toc36830173"/>
        <w:bookmarkStart w:id="92629" w:name="_Toc36835674"/>
        <w:bookmarkStart w:id="92630" w:name="_Toc36841175"/>
        <w:bookmarkStart w:id="92631" w:name="_Toc36846676"/>
        <w:bookmarkStart w:id="92632" w:name="_Toc36851728"/>
        <w:bookmarkStart w:id="92633" w:name="_Toc37232682"/>
        <w:bookmarkStart w:id="92634" w:name="_Toc37339593"/>
        <w:bookmarkStart w:id="92635" w:name="_Toc37427264"/>
        <w:bookmarkStart w:id="92636" w:name="_Toc37432807"/>
        <w:bookmarkEnd w:id="92621"/>
        <w:bookmarkEnd w:id="92622"/>
        <w:bookmarkEnd w:id="92623"/>
        <w:bookmarkEnd w:id="92624"/>
        <w:bookmarkEnd w:id="92625"/>
        <w:bookmarkEnd w:id="92626"/>
        <w:bookmarkEnd w:id="92627"/>
        <w:bookmarkEnd w:id="92628"/>
        <w:bookmarkEnd w:id="92629"/>
        <w:bookmarkEnd w:id="92630"/>
        <w:bookmarkEnd w:id="92631"/>
        <w:bookmarkEnd w:id="92632"/>
        <w:bookmarkEnd w:id="92633"/>
        <w:bookmarkEnd w:id="92634"/>
        <w:bookmarkEnd w:id="92635"/>
        <w:bookmarkEnd w:id="92636"/>
      </w:tr>
      <w:tr w:rsidR="00BF4111" w:rsidDel="00F67CA7" w:rsidTr="002E6C45">
        <w:trPr>
          <w:trHeight w:val="271"/>
          <w:del w:id="9263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638" w:author="lusonghe" w:date="2020-03-05T16:30:00Z"/>
                <w:color w:val="000000"/>
                <w:sz w:val="18"/>
                <w:szCs w:val="18"/>
              </w:rPr>
              <w:pPrChange w:id="9263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64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2_P </w:delText>
              </w:r>
              <w:bookmarkStart w:id="92641" w:name="_Toc34397391"/>
              <w:bookmarkStart w:id="92642" w:name="_Toc34406798"/>
              <w:bookmarkStart w:id="92643" w:name="_Toc34414038"/>
              <w:bookmarkStart w:id="92644" w:name="_Toc34843186"/>
              <w:bookmarkStart w:id="92645" w:name="_Toc34848583"/>
              <w:bookmarkStart w:id="92646" w:name="_Toc34853980"/>
              <w:bookmarkStart w:id="92647" w:name="_Toc36824673"/>
              <w:bookmarkStart w:id="92648" w:name="_Toc36830174"/>
              <w:bookmarkStart w:id="92649" w:name="_Toc36835675"/>
              <w:bookmarkStart w:id="92650" w:name="_Toc36841176"/>
              <w:bookmarkStart w:id="92651" w:name="_Toc36846677"/>
              <w:bookmarkStart w:id="92652" w:name="_Toc36851729"/>
              <w:bookmarkStart w:id="92653" w:name="_Toc37232683"/>
              <w:bookmarkStart w:id="92654" w:name="_Toc37339594"/>
              <w:bookmarkStart w:id="92655" w:name="_Toc37427265"/>
              <w:bookmarkStart w:id="92656" w:name="_Toc37432808"/>
              <w:bookmarkEnd w:id="92641"/>
              <w:bookmarkEnd w:id="92642"/>
              <w:bookmarkEnd w:id="92643"/>
              <w:bookmarkEnd w:id="92644"/>
              <w:bookmarkEnd w:id="92645"/>
              <w:bookmarkEnd w:id="92646"/>
              <w:bookmarkEnd w:id="92647"/>
              <w:bookmarkEnd w:id="92648"/>
              <w:bookmarkEnd w:id="92649"/>
              <w:bookmarkEnd w:id="92650"/>
              <w:bookmarkEnd w:id="92651"/>
              <w:bookmarkEnd w:id="92652"/>
              <w:bookmarkEnd w:id="92653"/>
              <w:bookmarkEnd w:id="92654"/>
              <w:bookmarkEnd w:id="92655"/>
              <w:bookmarkEnd w:id="9265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657" w:author="lusonghe" w:date="2020-03-05T16:30:00Z"/>
                <w:color w:val="000000"/>
                <w:sz w:val="18"/>
                <w:szCs w:val="18"/>
              </w:rPr>
              <w:pPrChange w:id="926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6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1 </w:delText>
              </w:r>
              <w:bookmarkStart w:id="92660" w:name="_Toc34397392"/>
              <w:bookmarkStart w:id="92661" w:name="_Toc34406799"/>
              <w:bookmarkStart w:id="92662" w:name="_Toc34414039"/>
              <w:bookmarkStart w:id="92663" w:name="_Toc34843187"/>
              <w:bookmarkStart w:id="92664" w:name="_Toc34848584"/>
              <w:bookmarkStart w:id="92665" w:name="_Toc34853981"/>
              <w:bookmarkStart w:id="92666" w:name="_Toc36824674"/>
              <w:bookmarkStart w:id="92667" w:name="_Toc36830175"/>
              <w:bookmarkStart w:id="92668" w:name="_Toc36835676"/>
              <w:bookmarkStart w:id="92669" w:name="_Toc36841177"/>
              <w:bookmarkStart w:id="92670" w:name="_Toc36846678"/>
              <w:bookmarkStart w:id="92671" w:name="_Toc36851730"/>
              <w:bookmarkStart w:id="92672" w:name="_Toc37232684"/>
              <w:bookmarkStart w:id="92673" w:name="_Toc37339595"/>
              <w:bookmarkStart w:id="92674" w:name="_Toc37427266"/>
              <w:bookmarkStart w:id="92675" w:name="_Toc37432809"/>
              <w:bookmarkEnd w:id="92660"/>
              <w:bookmarkEnd w:id="92661"/>
              <w:bookmarkEnd w:id="92662"/>
              <w:bookmarkEnd w:id="92663"/>
              <w:bookmarkEnd w:id="92664"/>
              <w:bookmarkEnd w:id="92665"/>
              <w:bookmarkEnd w:id="92666"/>
              <w:bookmarkEnd w:id="92667"/>
              <w:bookmarkEnd w:id="92668"/>
              <w:bookmarkEnd w:id="92669"/>
              <w:bookmarkEnd w:id="92670"/>
              <w:bookmarkEnd w:id="92671"/>
              <w:bookmarkEnd w:id="92672"/>
              <w:bookmarkEnd w:id="92673"/>
              <w:bookmarkEnd w:id="92674"/>
              <w:bookmarkEnd w:id="9267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676" w:author="lusonghe" w:date="2020-03-05T16:30:00Z"/>
                <w:color w:val="000000"/>
                <w:sz w:val="18"/>
                <w:szCs w:val="18"/>
              </w:rPr>
              <w:pPrChange w:id="926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6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679" w:name="_Toc34397393"/>
              <w:bookmarkStart w:id="92680" w:name="_Toc34406800"/>
              <w:bookmarkStart w:id="92681" w:name="_Toc34414040"/>
              <w:bookmarkStart w:id="92682" w:name="_Toc34843188"/>
              <w:bookmarkStart w:id="92683" w:name="_Toc34848585"/>
              <w:bookmarkStart w:id="92684" w:name="_Toc34853982"/>
              <w:bookmarkStart w:id="92685" w:name="_Toc36824675"/>
              <w:bookmarkStart w:id="92686" w:name="_Toc36830176"/>
              <w:bookmarkStart w:id="92687" w:name="_Toc36835677"/>
              <w:bookmarkStart w:id="92688" w:name="_Toc36841178"/>
              <w:bookmarkStart w:id="92689" w:name="_Toc36846679"/>
              <w:bookmarkStart w:id="92690" w:name="_Toc36851731"/>
              <w:bookmarkStart w:id="92691" w:name="_Toc37232685"/>
              <w:bookmarkStart w:id="92692" w:name="_Toc37339596"/>
              <w:bookmarkStart w:id="92693" w:name="_Toc37427267"/>
              <w:bookmarkStart w:id="92694" w:name="_Toc37432810"/>
              <w:bookmarkEnd w:id="92679"/>
              <w:bookmarkEnd w:id="92680"/>
              <w:bookmarkEnd w:id="92681"/>
              <w:bookmarkEnd w:id="92682"/>
              <w:bookmarkEnd w:id="92683"/>
              <w:bookmarkEnd w:id="92684"/>
              <w:bookmarkEnd w:id="92685"/>
              <w:bookmarkEnd w:id="92686"/>
              <w:bookmarkEnd w:id="92687"/>
              <w:bookmarkEnd w:id="92688"/>
              <w:bookmarkEnd w:id="92689"/>
              <w:bookmarkEnd w:id="92690"/>
              <w:bookmarkEnd w:id="92691"/>
              <w:bookmarkEnd w:id="92692"/>
              <w:bookmarkEnd w:id="92693"/>
              <w:bookmarkEnd w:id="9269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695" w:author="lusonghe" w:date="2020-03-05T16:30:00Z"/>
                <w:color w:val="000000"/>
                <w:sz w:val="18"/>
                <w:szCs w:val="18"/>
              </w:rPr>
              <w:pPrChange w:id="926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697" w:name="_Toc34397394"/>
            <w:bookmarkStart w:id="92698" w:name="_Toc34406801"/>
            <w:bookmarkStart w:id="92699" w:name="_Toc34414041"/>
            <w:bookmarkStart w:id="92700" w:name="_Toc34843189"/>
            <w:bookmarkStart w:id="92701" w:name="_Toc34848586"/>
            <w:bookmarkStart w:id="92702" w:name="_Toc34853983"/>
            <w:bookmarkStart w:id="92703" w:name="_Toc36824676"/>
            <w:bookmarkStart w:id="92704" w:name="_Toc36830177"/>
            <w:bookmarkStart w:id="92705" w:name="_Toc36835678"/>
            <w:bookmarkStart w:id="92706" w:name="_Toc36841179"/>
            <w:bookmarkStart w:id="92707" w:name="_Toc36846680"/>
            <w:bookmarkStart w:id="92708" w:name="_Toc36851732"/>
            <w:bookmarkStart w:id="92709" w:name="_Toc37232686"/>
            <w:bookmarkStart w:id="92710" w:name="_Toc37339597"/>
            <w:bookmarkStart w:id="92711" w:name="_Toc37427268"/>
            <w:bookmarkStart w:id="92712" w:name="_Toc37432811"/>
            <w:bookmarkEnd w:id="92697"/>
            <w:bookmarkEnd w:id="92698"/>
            <w:bookmarkEnd w:id="92699"/>
            <w:bookmarkEnd w:id="92700"/>
            <w:bookmarkEnd w:id="92701"/>
            <w:bookmarkEnd w:id="92702"/>
            <w:bookmarkEnd w:id="92703"/>
            <w:bookmarkEnd w:id="92704"/>
            <w:bookmarkEnd w:id="92705"/>
            <w:bookmarkEnd w:id="92706"/>
            <w:bookmarkEnd w:id="92707"/>
            <w:bookmarkEnd w:id="92708"/>
            <w:bookmarkEnd w:id="92709"/>
            <w:bookmarkEnd w:id="92710"/>
            <w:bookmarkEnd w:id="92711"/>
            <w:bookmarkEnd w:id="9271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713" w:author="lusonghe" w:date="2020-03-05T16:30:00Z"/>
                <w:color w:val="000000"/>
                <w:sz w:val="18"/>
                <w:szCs w:val="18"/>
              </w:rPr>
              <w:pPrChange w:id="927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715" w:name="_Toc34397395"/>
            <w:bookmarkStart w:id="92716" w:name="_Toc34406802"/>
            <w:bookmarkStart w:id="92717" w:name="_Toc34414042"/>
            <w:bookmarkStart w:id="92718" w:name="_Toc34843190"/>
            <w:bookmarkStart w:id="92719" w:name="_Toc34848587"/>
            <w:bookmarkStart w:id="92720" w:name="_Toc34853984"/>
            <w:bookmarkStart w:id="92721" w:name="_Toc36824677"/>
            <w:bookmarkStart w:id="92722" w:name="_Toc36830178"/>
            <w:bookmarkStart w:id="92723" w:name="_Toc36835679"/>
            <w:bookmarkStart w:id="92724" w:name="_Toc36841180"/>
            <w:bookmarkStart w:id="92725" w:name="_Toc36846681"/>
            <w:bookmarkStart w:id="92726" w:name="_Toc36851733"/>
            <w:bookmarkStart w:id="92727" w:name="_Toc37232687"/>
            <w:bookmarkStart w:id="92728" w:name="_Toc37339598"/>
            <w:bookmarkStart w:id="92729" w:name="_Toc37427269"/>
            <w:bookmarkStart w:id="92730" w:name="_Toc37432812"/>
            <w:bookmarkEnd w:id="92715"/>
            <w:bookmarkEnd w:id="92716"/>
            <w:bookmarkEnd w:id="92717"/>
            <w:bookmarkEnd w:id="92718"/>
            <w:bookmarkEnd w:id="92719"/>
            <w:bookmarkEnd w:id="92720"/>
            <w:bookmarkEnd w:id="92721"/>
            <w:bookmarkEnd w:id="92722"/>
            <w:bookmarkEnd w:id="92723"/>
            <w:bookmarkEnd w:id="92724"/>
            <w:bookmarkEnd w:id="92725"/>
            <w:bookmarkEnd w:id="92726"/>
            <w:bookmarkEnd w:id="92727"/>
            <w:bookmarkEnd w:id="92728"/>
            <w:bookmarkEnd w:id="92729"/>
            <w:bookmarkEnd w:id="9273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731" w:author="lusonghe" w:date="2020-03-05T16:30:00Z"/>
                <w:color w:val="000000"/>
                <w:sz w:val="18"/>
                <w:szCs w:val="18"/>
              </w:rPr>
              <w:pPrChange w:id="927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733" w:name="_Toc34397396"/>
            <w:bookmarkStart w:id="92734" w:name="_Toc34406803"/>
            <w:bookmarkStart w:id="92735" w:name="_Toc34414043"/>
            <w:bookmarkStart w:id="92736" w:name="_Toc34843191"/>
            <w:bookmarkStart w:id="92737" w:name="_Toc34848588"/>
            <w:bookmarkStart w:id="92738" w:name="_Toc34853985"/>
            <w:bookmarkStart w:id="92739" w:name="_Toc36824678"/>
            <w:bookmarkStart w:id="92740" w:name="_Toc36830179"/>
            <w:bookmarkStart w:id="92741" w:name="_Toc36835680"/>
            <w:bookmarkStart w:id="92742" w:name="_Toc36841181"/>
            <w:bookmarkStart w:id="92743" w:name="_Toc36846682"/>
            <w:bookmarkStart w:id="92744" w:name="_Toc36851734"/>
            <w:bookmarkStart w:id="92745" w:name="_Toc37232688"/>
            <w:bookmarkStart w:id="92746" w:name="_Toc37339599"/>
            <w:bookmarkStart w:id="92747" w:name="_Toc37427270"/>
            <w:bookmarkStart w:id="92748" w:name="_Toc37432813"/>
            <w:bookmarkEnd w:id="92733"/>
            <w:bookmarkEnd w:id="92734"/>
            <w:bookmarkEnd w:id="92735"/>
            <w:bookmarkEnd w:id="92736"/>
            <w:bookmarkEnd w:id="92737"/>
            <w:bookmarkEnd w:id="92738"/>
            <w:bookmarkEnd w:id="92739"/>
            <w:bookmarkEnd w:id="92740"/>
            <w:bookmarkEnd w:id="92741"/>
            <w:bookmarkEnd w:id="92742"/>
            <w:bookmarkEnd w:id="92743"/>
            <w:bookmarkEnd w:id="92744"/>
            <w:bookmarkEnd w:id="92745"/>
            <w:bookmarkEnd w:id="92746"/>
            <w:bookmarkEnd w:id="92747"/>
            <w:bookmarkEnd w:id="92748"/>
          </w:p>
        </w:tc>
        <w:bookmarkStart w:id="92749" w:name="_Toc34397397"/>
        <w:bookmarkStart w:id="92750" w:name="_Toc34406804"/>
        <w:bookmarkStart w:id="92751" w:name="_Toc34414044"/>
        <w:bookmarkStart w:id="92752" w:name="_Toc34843192"/>
        <w:bookmarkStart w:id="92753" w:name="_Toc34848589"/>
        <w:bookmarkStart w:id="92754" w:name="_Toc34853986"/>
        <w:bookmarkStart w:id="92755" w:name="_Toc36824679"/>
        <w:bookmarkStart w:id="92756" w:name="_Toc36830180"/>
        <w:bookmarkStart w:id="92757" w:name="_Toc36835681"/>
        <w:bookmarkStart w:id="92758" w:name="_Toc36841182"/>
        <w:bookmarkStart w:id="92759" w:name="_Toc36846683"/>
        <w:bookmarkStart w:id="92760" w:name="_Toc36851735"/>
        <w:bookmarkStart w:id="92761" w:name="_Toc37232689"/>
        <w:bookmarkStart w:id="92762" w:name="_Toc37339600"/>
        <w:bookmarkStart w:id="92763" w:name="_Toc37427271"/>
        <w:bookmarkStart w:id="92764" w:name="_Toc37432814"/>
        <w:bookmarkEnd w:id="92749"/>
        <w:bookmarkEnd w:id="92750"/>
        <w:bookmarkEnd w:id="92751"/>
        <w:bookmarkEnd w:id="92752"/>
        <w:bookmarkEnd w:id="92753"/>
        <w:bookmarkEnd w:id="92754"/>
        <w:bookmarkEnd w:id="92755"/>
        <w:bookmarkEnd w:id="92756"/>
        <w:bookmarkEnd w:id="92757"/>
        <w:bookmarkEnd w:id="92758"/>
        <w:bookmarkEnd w:id="92759"/>
        <w:bookmarkEnd w:id="92760"/>
        <w:bookmarkEnd w:id="92761"/>
        <w:bookmarkEnd w:id="92762"/>
        <w:bookmarkEnd w:id="92763"/>
        <w:bookmarkEnd w:id="92764"/>
      </w:tr>
      <w:tr w:rsidR="00BF4111" w:rsidDel="00F67CA7" w:rsidTr="002E6C45">
        <w:trPr>
          <w:trHeight w:val="271"/>
          <w:del w:id="9276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766" w:author="lusonghe" w:date="2020-03-05T16:30:00Z"/>
                <w:color w:val="000000"/>
                <w:sz w:val="18"/>
                <w:szCs w:val="18"/>
              </w:rPr>
              <w:pPrChange w:id="927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7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1_N </w:delText>
              </w:r>
              <w:bookmarkStart w:id="92769" w:name="_Toc34397398"/>
              <w:bookmarkStart w:id="92770" w:name="_Toc34406805"/>
              <w:bookmarkStart w:id="92771" w:name="_Toc34414045"/>
              <w:bookmarkStart w:id="92772" w:name="_Toc34843193"/>
              <w:bookmarkStart w:id="92773" w:name="_Toc34848590"/>
              <w:bookmarkStart w:id="92774" w:name="_Toc34853987"/>
              <w:bookmarkStart w:id="92775" w:name="_Toc36824680"/>
              <w:bookmarkStart w:id="92776" w:name="_Toc36830181"/>
              <w:bookmarkStart w:id="92777" w:name="_Toc36835682"/>
              <w:bookmarkStart w:id="92778" w:name="_Toc36841183"/>
              <w:bookmarkStart w:id="92779" w:name="_Toc36846684"/>
              <w:bookmarkStart w:id="92780" w:name="_Toc36851736"/>
              <w:bookmarkStart w:id="92781" w:name="_Toc37232690"/>
              <w:bookmarkStart w:id="92782" w:name="_Toc37339601"/>
              <w:bookmarkStart w:id="92783" w:name="_Toc37427272"/>
              <w:bookmarkStart w:id="92784" w:name="_Toc37432815"/>
              <w:bookmarkEnd w:id="92769"/>
              <w:bookmarkEnd w:id="92770"/>
              <w:bookmarkEnd w:id="92771"/>
              <w:bookmarkEnd w:id="92772"/>
              <w:bookmarkEnd w:id="92773"/>
              <w:bookmarkEnd w:id="92774"/>
              <w:bookmarkEnd w:id="92775"/>
              <w:bookmarkEnd w:id="92776"/>
              <w:bookmarkEnd w:id="92777"/>
              <w:bookmarkEnd w:id="92778"/>
              <w:bookmarkEnd w:id="92779"/>
              <w:bookmarkEnd w:id="92780"/>
              <w:bookmarkEnd w:id="92781"/>
              <w:bookmarkEnd w:id="92782"/>
              <w:bookmarkEnd w:id="92783"/>
              <w:bookmarkEnd w:id="9278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785" w:author="lusonghe" w:date="2020-03-05T16:30:00Z"/>
                <w:color w:val="000000"/>
                <w:sz w:val="18"/>
                <w:szCs w:val="18"/>
              </w:rPr>
              <w:pPrChange w:id="927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7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2 </w:delText>
              </w:r>
              <w:bookmarkStart w:id="92788" w:name="_Toc34397399"/>
              <w:bookmarkStart w:id="92789" w:name="_Toc34406806"/>
              <w:bookmarkStart w:id="92790" w:name="_Toc34414046"/>
              <w:bookmarkStart w:id="92791" w:name="_Toc34843194"/>
              <w:bookmarkStart w:id="92792" w:name="_Toc34848591"/>
              <w:bookmarkStart w:id="92793" w:name="_Toc34853988"/>
              <w:bookmarkStart w:id="92794" w:name="_Toc36824681"/>
              <w:bookmarkStart w:id="92795" w:name="_Toc36830182"/>
              <w:bookmarkStart w:id="92796" w:name="_Toc36835683"/>
              <w:bookmarkStart w:id="92797" w:name="_Toc36841184"/>
              <w:bookmarkStart w:id="92798" w:name="_Toc36846685"/>
              <w:bookmarkStart w:id="92799" w:name="_Toc36851737"/>
              <w:bookmarkStart w:id="92800" w:name="_Toc37232691"/>
              <w:bookmarkStart w:id="92801" w:name="_Toc37339602"/>
              <w:bookmarkStart w:id="92802" w:name="_Toc37427273"/>
              <w:bookmarkStart w:id="92803" w:name="_Toc37432816"/>
              <w:bookmarkEnd w:id="92788"/>
              <w:bookmarkEnd w:id="92789"/>
              <w:bookmarkEnd w:id="92790"/>
              <w:bookmarkEnd w:id="92791"/>
              <w:bookmarkEnd w:id="92792"/>
              <w:bookmarkEnd w:id="92793"/>
              <w:bookmarkEnd w:id="92794"/>
              <w:bookmarkEnd w:id="92795"/>
              <w:bookmarkEnd w:id="92796"/>
              <w:bookmarkEnd w:id="92797"/>
              <w:bookmarkEnd w:id="92798"/>
              <w:bookmarkEnd w:id="92799"/>
              <w:bookmarkEnd w:id="92800"/>
              <w:bookmarkEnd w:id="92801"/>
              <w:bookmarkEnd w:id="92802"/>
              <w:bookmarkEnd w:id="9280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804" w:author="lusonghe" w:date="2020-03-05T16:30:00Z"/>
                <w:color w:val="000000"/>
                <w:sz w:val="18"/>
                <w:szCs w:val="18"/>
              </w:rPr>
              <w:pPrChange w:id="928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8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807" w:name="_Toc34397400"/>
              <w:bookmarkStart w:id="92808" w:name="_Toc34406807"/>
              <w:bookmarkStart w:id="92809" w:name="_Toc34414047"/>
              <w:bookmarkStart w:id="92810" w:name="_Toc34843195"/>
              <w:bookmarkStart w:id="92811" w:name="_Toc34848592"/>
              <w:bookmarkStart w:id="92812" w:name="_Toc34853989"/>
              <w:bookmarkStart w:id="92813" w:name="_Toc36824682"/>
              <w:bookmarkStart w:id="92814" w:name="_Toc36830183"/>
              <w:bookmarkStart w:id="92815" w:name="_Toc36835684"/>
              <w:bookmarkStart w:id="92816" w:name="_Toc36841185"/>
              <w:bookmarkStart w:id="92817" w:name="_Toc36846686"/>
              <w:bookmarkStart w:id="92818" w:name="_Toc36851738"/>
              <w:bookmarkStart w:id="92819" w:name="_Toc37232692"/>
              <w:bookmarkStart w:id="92820" w:name="_Toc37339603"/>
              <w:bookmarkStart w:id="92821" w:name="_Toc37427274"/>
              <w:bookmarkStart w:id="92822" w:name="_Toc37432817"/>
              <w:bookmarkEnd w:id="92807"/>
              <w:bookmarkEnd w:id="92808"/>
              <w:bookmarkEnd w:id="92809"/>
              <w:bookmarkEnd w:id="92810"/>
              <w:bookmarkEnd w:id="92811"/>
              <w:bookmarkEnd w:id="92812"/>
              <w:bookmarkEnd w:id="92813"/>
              <w:bookmarkEnd w:id="92814"/>
              <w:bookmarkEnd w:id="92815"/>
              <w:bookmarkEnd w:id="92816"/>
              <w:bookmarkEnd w:id="92817"/>
              <w:bookmarkEnd w:id="92818"/>
              <w:bookmarkEnd w:id="92819"/>
              <w:bookmarkEnd w:id="92820"/>
              <w:bookmarkEnd w:id="92821"/>
              <w:bookmarkEnd w:id="9282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823" w:author="lusonghe" w:date="2020-03-05T16:30:00Z"/>
                <w:color w:val="000000"/>
                <w:sz w:val="18"/>
                <w:szCs w:val="18"/>
              </w:rPr>
              <w:pPrChange w:id="928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825" w:name="_Toc34397401"/>
            <w:bookmarkStart w:id="92826" w:name="_Toc34406808"/>
            <w:bookmarkStart w:id="92827" w:name="_Toc34414048"/>
            <w:bookmarkStart w:id="92828" w:name="_Toc34843196"/>
            <w:bookmarkStart w:id="92829" w:name="_Toc34848593"/>
            <w:bookmarkStart w:id="92830" w:name="_Toc34853990"/>
            <w:bookmarkStart w:id="92831" w:name="_Toc36824683"/>
            <w:bookmarkStart w:id="92832" w:name="_Toc36830184"/>
            <w:bookmarkStart w:id="92833" w:name="_Toc36835685"/>
            <w:bookmarkStart w:id="92834" w:name="_Toc36841186"/>
            <w:bookmarkStart w:id="92835" w:name="_Toc36846687"/>
            <w:bookmarkStart w:id="92836" w:name="_Toc36851739"/>
            <w:bookmarkStart w:id="92837" w:name="_Toc37232693"/>
            <w:bookmarkStart w:id="92838" w:name="_Toc37339604"/>
            <w:bookmarkStart w:id="92839" w:name="_Toc37427275"/>
            <w:bookmarkStart w:id="92840" w:name="_Toc37432818"/>
            <w:bookmarkEnd w:id="92825"/>
            <w:bookmarkEnd w:id="92826"/>
            <w:bookmarkEnd w:id="92827"/>
            <w:bookmarkEnd w:id="92828"/>
            <w:bookmarkEnd w:id="92829"/>
            <w:bookmarkEnd w:id="92830"/>
            <w:bookmarkEnd w:id="92831"/>
            <w:bookmarkEnd w:id="92832"/>
            <w:bookmarkEnd w:id="92833"/>
            <w:bookmarkEnd w:id="92834"/>
            <w:bookmarkEnd w:id="92835"/>
            <w:bookmarkEnd w:id="92836"/>
            <w:bookmarkEnd w:id="92837"/>
            <w:bookmarkEnd w:id="92838"/>
            <w:bookmarkEnd w:id="92839"/>
            <w:bookmarkEnd w:id="9284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841" w:author="lusonghe" w:date="2020-03-05T16:30:00Z"/>
                <w:color w:val="000000"/>
                <w:sz w:val="18"/>
                <w:szCs w:val="18"/>
              </w:rPr>
              <w:pPrChange w:id="928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843" w:name="_Toc34397402"/>
            <w:bookmarkStart w:id="92844" w:name="_Toc34406809"/>
            <w:bookmarkStart w:id="92845" w:name="_Toc34414049"/>
            <w:bookmarkStart w:id="92846" w:name="_Toc34843197"/>
            <w:bookmarkStart w:id="92847" w:name="_Toc34848594"/>
            <w:bookmarkStart w:id="92848" w:name="_Toc34853991"/>
            <w:bookmarkStart w:id="92849" w:name="_Toc36824684"/>
            <w:bookmarkStart w:id="92850" w:name="_Toc36830185"/>
            <w:bookmarkStart w:id="92851" w:name="_Toc36835686"/>
            <w:bookmarkStart w:id="92852" w:name="_Toc36841187"/>
            <w:bookmarkStart w:id="92853" w:name="_Toc36846688"/>
            <w:bookmarkStart w:id="92854" w:name="_Toc36851740"/>
            <w:bookmarkStart w:id="92855" w:name="_Toc37232694"/>
            <w:bookmarkStart w:id="92856" w:name="_Toc37339605"/>
            <w:bookmarkStart w:id="92857" w:name="_Toc37427276"/>
            <w:bookmarkStart w:id="92858" w:name="_Toc37432819"/>
            <w:bookmarkEnd w:id="92843"/>
            <w:bookmarkEnd w:id="92844"/>
            <w:bookmarkEnd w:id="92845"/>
            <w:bookmarkEnd w:id="92846"/>
            <w:bookmarkEnd w:id="92847"/>
            <w:bookmarkEnd w:id="92848"/>
            <w:bookmarkEnd w:id="92849"/>
            <w:bookmarkEnd w:id="92850"/>
            <w:bookmarkEnd w:id="92851"/>
            <w:bookmarkEnd w:id="92852"/>
            <w:bookmarkEnd w:id="92853"/>
            <w:bookmarkEnd w:id="92854"/>
            <w:bookmarkEnd w:id="92855"/>
            <w:bookmarkEnd w:id="92856"/>
            <w:bookmarkEnd w:id="92857"/>
            <w:bookmarkEnd w:id="9285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859" w:author="lusonghe" w:date="2020-03-05T16:30:00Z"/>
                <w:color w:val="000000"/>
                <w:sz w:val="18"/>
                <w:szCs w:val="18"/>
              </w:rPr>
              <w:pPrChange w:id="928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861" w:name="_Toc34397403"/>
            <w:bookmarkStart w:id="92862" w:name="_Toc34406810"/>
            <w:bookmarkStart w:id="92863" w:name="_Toc34414050"/>
            <w:bookmarkStart w:id="92864" w:name="_Toc34843198"/>
            <w:bookmarkStart w:id="92865" w:name="_Toc34848595"/>
            <w:bookmarkStart w:id="92866" w:name="_Toc34853992"/>
            <w:bookmarkStart w:id="92867" w:name="_Toc36824685"/>
            <w:bookmarkStart w:id="92868" w:name="_Toc36830186"/>
            <w:bookmarkStart w:id="92869" w:name="_Toc36835687"/>
            <w:bookmarkStart w:id="92870" w:name="_Toc36841188"/>
            <w:bookmarkStart w:id="92871" w:name="_Toc36846689"/>
            <w:bookmarkStart w:id="92872" w:name="_Toc36851741"/>
            <w:bookmarkStart w:id="92873" w:name="_Toc37232695"/>
            <w:bookmarkStart w:id="92874" w:name="_Toc37339606"/>
            <w:bookmarkStart w:id="92875" w:name="_Toc37427277"/>
            <w:bookmarkStart w:id="92876" w:name="_Toc37432820"/>
            <w:bookmarkEnd w:id="92861"/>
            <w:bookmarkEnd w:id="92862"/>
            <w:bookmarkEnd w:id="92863"/>
            <w:bookmarkEnd w:id="92864"/>
            <w:bookmarkEnd w:id="92865"/>
            <w:bookmarkEnd w:id="92866"/>
            <w:bookmarkEnd w:id="92867"/>
            <w:bookmarkEnd w:id="92868"/>
            <w:bookmarkEnd w:id="92869"/>
            <w:bookmarkEnd w:id="92870"/>
            <w:bookmarkEnd w:id="92871"/>
            <w:bookmarkEnd w:id="92872"/>
            <w:bookmarkEnd w:id="92873"/>
            <w:bookmarkEnd w:id="92874"/>
            <w:bookmarkEnd w:id="92875"/>
            <w:bookmarkEnd w:id="92876"/>
          </w:p>
        </w:tc>
        <w:bookmarkStart w:id="92877" w:name="_Toc34397404"/>
        <w:bookmarkStart w:id="92878" w:name="_Toc34406811"/>
        <w:bookmarkStart w:id="92879" w:name="_Toc34414051"/>
        <w:bookmarkStart w:id="92880" w:name="_Toc34843199"/>
        <w:bookmarkStart w:id="92881" w:name="_Toc34848596"/>
        <w:bookmarkStart w:id="92882" w:name="_Toc34853993"/>
        <w:bookmarkStart w:id="92883" w:name="_Toc36824686"/>
        <w:bookmarkStart w:id="92884" w:name="_Toc36830187"/>
        <w:bookmarkStart w:id="92885" w:name="_Toc36835688"/>
        <w:bookmarkStart w:id="92886" w:name="_Toc36841189"/>
        <w:bookmarkStart w:id="92887" w:name="_Toc36846690"/>
        <w:bookmarkStart w:id="92888" w:name="_Toc36851742"/>
        <w:bookmarkStart w:id="92889" w:name="_Toc37232696"/>
        <w:bookmarkStart w:id="92890" w:name="_Toc37339607"/>
        <w:bookmarkStart w:id="92891" w:name="_Toc37427278"/>
        <w:bookmarkStart w:id="92892" w:name="_Toc37432821"/>
        <w:bookmarkEnd w:id="92877"/>
        <w:bookmarkEnd w:id="92878"/>
        <w:bookmarkEnd w:id="92879"/>
        <w:bookmarkEnd w:id="92880"/>
        <w:bookmarkEnd w:id="92881"/>
        <w:bookmarkEnd w:id="92882"/>
        <w:bookmarkEnd w:id="92883"/>
        <w:bookmarkEnd w:id="92884"/>
        <w:bookmarkEnd w:id="92885"/>
        <w:bookmarkEnd w:id="92886"/>
        <w:bookmarkEnd w:id="92887"/>
        <w:bookmarkEnd w:id="92888"/>
        <w:bookmarkEnd w:id="92889"/>
        <w:bookmarkEnd w:id="92890"/>
        <w:bookmarkEnd w:id="92891"/>
        <w:bookmarkEnd w:id="92892"/>
      </w:tr>
      <w:tr w:rsidR="00BF4111" w:rsidDel="00F67CA7" w:rsidTr="002E6C45">
        <w:trPr>
          <w:trHeight w:val="271"/>
          <w:del w:id="9289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894" w:author="lusonghe" w:date="2020-03-05T16:30:00Z"/>
                <w:color w:val="000000"/>
                <w:sz w:val="18"/>
                <w:szCs w:val="18"/>
              </w:rPr>
              <w:pPrChange w:id="928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8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1_P </w:delText>
              </w:r>
              <w:bookmarkStart w:id="92897" w:name="_Toc34397405"/>
              <w:bookmarkStart w:id="92898" w:name="_Toc34406812"/>
              <w:bookmarkStart w:id="92899" w:name="_Toc34414052"/>
              <w:bookmarkStart w:id="92900" w:name="_Toc34843200"/>
              <w:bookmarkStart w:id="92901" w:name="_Toc34848597"/>
              <w:bookmarkStart w:id="92902" w:name="_Toc34853994"/>
              <w:bookmarkStart w:id="92903" w:name="_Toc36824687"/>
              <w:bookmarkStart w:id="92904" w:name="_Toc36830188"/>
              <w:bookmarkStart w:id="92905" w:name="_Toc36835689"/>
              <w:bookmarkStart w:id="92906" w:name="_Toc36841190"/>
              <w:bookmarkStart w:id="92907" w:name="_Toc36846691"/>
              <w:bookmarkStart w:id="92908" w:name="_Toc36851743"/>
              <w:bookmarkStart w:id="92909" w:name="_Toc37232697"/>
              <w:bookmarkStart w:id="92910" w:name="_Toc37339608"/>
              <w:bookmarkStart w:id="92911" w:name="_Toc37427279"/>
              <w:bookmarkStart w:id="92912" w:name="_Toc37432822"/>
              <w:bookmarkEnd w:id="92897"/>
              <w:bookmarkEnd w:id="92898"/>
              <w:bookmarkEnd w:id="92899"/>
              <w:bookmarkEnd w:id="92900"/>
              <w:bookmarkEnd w:id="92901"/>
              <w:bookmarkEnd w:id="92902"/>
              <w:bookmarkEnd w:id="92903"/>
              <w:bookmarkEnd w:id="92904"/>
              <w:bookmarkEnd w:id="92905"/>
              <w:bookmarkEnd w:id="92906"/>
              <w:bookmarkEnd w:id="92907"/>
              <w:bookmarkEnd w:id="92908"/>
              <w:bookmarkEnd w:id="92909"/>
              <w:bookmarkEnd w:id="92910"/>
              <w:bookmarkEnd w:id="92911"/>
              <w:bookmarkEnd w:id="9291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913" w:author="lusonghe" w:date="2020-03-05T16:30:00Z"/>
                <w:color w:val="000000"/>
                <w:sz w:val="18"/>
                <w:szCs w:val="18"/>
              </w:rPr>
              <w:pPrChange w:id="929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9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3 </w:delText>
              </w:r>
              <w:bookmarkStart w:id="92916" w:name="_Toc34397406"/>
              <w:bookmarkStart w:id="92917" w:name="_Toc34406813"/>
              <w:bookmarkStart w:id="92918" w:name="_Toc34414053"/>
              <w:bookmarkStart w:id="92919" w:name="_Toc34843201"/>
              <w:bookmarkStart w:id="92920" w:name="_Toc34848598"/>
              <w:bookmarkStart w:id="92921" w:name="_Toc34853995"/>
              <w:bookmarkStart w:id="92922" w:name="_Toc36824688"/>
              <w:bookmarkStart w:id="92923" w:name="_Toc36830189"/>
              <w:bookmarkStart w:id="92924" w:name="_Toc36835690"/>
              <w:bookmarkStart w:id="92925" w:name="_Toc36841191"/>
              <w:bookmarkStart w:id="92926" w:name="_Toc36846692"/>
              <w:bookmarkStart w:id="92927" w:name="_Toc36851744"/>
              <w:bookmarkStart w:id="92928" w:name="_Toc37232698"/>
              <w:bookmarkStart w:id="92929" w:name="_Toc37339609"/>
              <w:bookmarkStart w:id="92930" w:name="_Toc37427280"/>
              <w:bookmarkStart w:id="92931" w:name="_Toc37432823"/>
              <w:bookmarkEnd w:id="92916"/>
              <w:bookmarkEnd w:id="92917"/>
              <w:bookmarkEnd w:id="92918"/>
              <w:bookmarkEnd w:id="92919"/>
              <w:bookmarkEnd w:id="92920"/>
              <w:bookmarkEnd w:id="92921"/>
              <w:bookmarkEnd w:id="92922"/>
              <w:bookmarkEnd w:id="92923"/>
              <w:bookmarkEnd w:id="92924"/>
              <w:bookmarkEnd w:id="92925"/>
              <w:bookmarkEnd w:id="92926"/>
              <w:bookmarkEnd w:id="92927"/>
              <w:bookmarkEnd w:id="92928"/>
              <w:bookmarkEnd w:id="92929"/>
              <w:bookmarkEnd w:id="92930"/>
              <w:bookmarkEnd w:id="9293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2932" w:author="lusonghe" w:date="2020-03-05T16:30:00Z"/>
                <w:color w:val="000000"/>
                <w:sz w:val="18"/>
                <w:szCs w:val="18"/>
              </w:rPr>
              <w:pPrChange w:id="929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29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2935" w:name="_Toc34397407"/>
              <w:bookmarkStart w:id="92936" w:name="_Toc34406814"/>
              <w:bookmarkStart w:id="92937" w:name="_Toc34414054"/>
              <w:bookmarkStart w:id="92938" w:name="_Toc34843202"/>
              <w:bookmarkStart w:id="92939" w:name="_Toc34848599"/>
              <w:bookmarkStart w:id="92940" w:name="_Toc34853996"/>
              <w:bookmarkStart w:id="92941" w:name="_Toc36824689"/>
              <w:bookmarkStart w:id="92942" w:name="_Toc36830190"/>
              <w:bookmarkStart w:id="92943" w:name="_Toc36835691"/>
              <w:bookmarkStart w:id="92944" w:name="_Toc36841192"/>
              <w:bookmarkStart w:id="92945" w:name="_Toc36846693"/>
              <w:bookmarkStart w:id="92946" w:name="_Toc36851745"/>
              <w:bookmarkStart w:id="92947" w:name="_Toc37232699"/>
              <w:bookmarkStart w:id="92948" w:name="_Toc37339610"/>
              <w:bookmarkStart w:id="92949" w:name="_Toc37427281"/>
              <w:bookmarkStart w:id="92950" w:name="_Toc37432824"/>
              <w:bookmarkEnd w:id="92935"/>
              <w:bookmarkEnd w:id="92936"/>
              <w:bookmarkEnd w:id="92937"/>
              <w:bookmarkEnd w:id="92938"/>
              <w:bookmarkEnd w:id="92939"/>
              <w:bookmarkEnd w:id="92940"/>
              <w:bookmarkEnd w:id="92941"/>
              <w:bookmarkEnd w:id="92942"/>
              <w:bookmarkEnd w:id="92943"/>
              <w:bookmarkEnd w:id="92944"/>
              <w:bookmarkEnd w:id="92945"/>
              <w:bookmarkEnd w:id="92946"/>
              <w:bookmarkEnd w:id="92947"/>
              <w:bookmarkEnd w:id="92948"/>
              <w:bookmarkEnd w:id="92949"/>
              <w:bookmarkEnd w:id="9295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951" w:author="lusonghe" w:date="2020-03-05T16:30:00Z"/>
                <w:color w:val="000000"/>
                <w:sz w:val="18"/>
                <w:szCs w:val="18"/>
              </w:rPr>
              <w:pPrChange w:id="929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953" w:name="_Toc34397408"/>
            <w:bookmarkStart w:id="92954" w:name="_Toc34406815"/>
            <w:bookmarkStart w:id="92955" w:name="_Toc34414055"/>
            <w:bookmarkStart w:id="92956" w:name="_Toc34843203"/>
            <w:bookmarkStart w:id="92957" w:name="_Toc34848600"/>
            <w:bookmarkStart w:id="92958" w:name="_Toc34853997"/>
            <w:bookmarkStart w:id="92959" w:name="_Toc36824690"/>
            <w:bookmarkStart w:id="92960" w:name="_Toc36830191"/>
            <w:bookmarkStart w:id="92961" w:name="_Toc36835692"/>
            <w:bookmarkStart w:id="92962" w:name="_Toc36841193"/>
            <w:bookmarkStart w:id="92963" w:name="_Toc36846694"/>
            <w:bookmarkStart w:id="92964" w:name="_Toc36851746"/>
            <w:bookmarkStart w:id="92965" w:name="_Toc37232700"/>
            <w:bookmarkStart w:id="92966" w:name="_Toc37339611"/>
            <w:bookmarkStart w:id="92967" w:name="_Toc37427282"/>
            <w:bookmarkStart w:id="92968" w:name="_Toc37432825"/>
            <w:bookmarkEnd w:id="92953"/>
            <w:bookmarkEnd w:id="92954"/>
            <w:bookmarkEnd w:id="92955"/>
            <w:bookmarkEnd w:id="92956"/>
            <w:bookmarkEnd w:id="92957"/>
            <w:bookmarkEnd w:id="92958"/>
            <w:bookmarkEnd w:id="92959"/>
            <w:bookmarkEnd w:id="92960"/>
            <w:bookmarkEnd w:id="92961"/>
            <w:bookmarkEnd w:id="92962"/>
            <w:bookmarkEnd w:id="92963"/>
            <w:bookmarkEnd w:id="92964"/>
            <w:bookmarkEnd w:id="92965"/>
            <w:bookmarkEnd w:id="92966"/>
            <w:bookmarkEnd w:id="92967"/>
            <w:bookmarkEnd w:id="9296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2969" w:author="lusonghe" w:date="2020-03-05T16:30:00Z"/>
                <w:color w:val="000000"/>
                <w:sz w:val="18"/>
                <w:szCs w:val="18"/>
              </w:rPr>
              <w:pPrChange w:id="929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971" w:name="_Toc34397409"/>
            <w:bookmarkStart w:id="92972" w:name="_Toc34406816"/>
            <w:bookmarkStart w:id="92973" w:name="_Toc34414056"/>
            <w:bookmarkStart w:id="92974" w:name="_Toc34843204"/>
            <w:bookmarkStart w:id="92975" w:name="_Toc34848601"/>
            <w:bookmarkStart w:id="92976" w:name="_Toc34853998"/>
            <w:bookmarkStart w:id="92977" w:name="_Toc36824691"/>
            <w:bookmarkStart w:id="92978" w:name="_Toc36830192"/>
            <w:bookmarkStart w:id="92979" w:name="_Toc36835693"/>
            <w:bookmarkStart w:id="92980" w:name="_Toc36841194"/>
            <w:bookmarkStart w:id="92981" w:name="_Toc36846695"/>
            <w:bookmarkStart w:id="92982" w:name="_Toc36851747"/>
            <w:bookmarkStart w:id="92983" w:name="_Toc37232701"/>
            <w:bookmarkStart w:id="92984" w:name="_Toc37339612"/>
            <w:bookmarkStart w:id="92985" w:name="_Toc37427283"/>
            <w:bookmarkStart w:id="92986" w:name="_Toc37432826"/>
            <w:bookmarkEnd w:id="92971"/>
            <w:bookmarkEnd w:id="92972"/>
            <w:bookmarkEnd w:id="92973"/>
            <w:bookmarkEnd w:id="92974"/>
            <w:bookmarkEnd w:id="92975"/>
            <w:bookmarkEnd w:id="92976"/>
            <w:bookmarkEnd w:id="92977"/>
            <w:bookmarkEnd w:id="92978"/>
            <w:bookmarkEnd w:id="92979"/>
            <w:bookmarkEnd w:id="92980"/>
            <w:bookmarkEnd w:id="92981"/>
            <w:bookmarkEnd w:id="92982"/>
            <w:bookmarkEnd w:id="92983"/>
            <w:bookmarkEnd w:id="92984"/>
            <w:bookmarkEnd w:id="92985"/>
            <w:bookmarkEnd w:id="9298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2987" w:author="lusonghe" w:date="2020-03-05T16:30:00Z"/>
                <w:color w:val="000000"/>
                <w:sz w:val="18"/>
                <w:szCs w:val="18"/>
              </w:rPr>
              <w:pPrChange w:id="929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2989" w:name="_Toc34397410"/>
            <w:bookmarkStart w:id="92990" w:name="_Toc34406817"/>
            <w:bookmarkStart w:id="92991" w:name="_Toc34414057"/>
            <w:bookmarkStart w:id="92992" w:name="_Toc34843205"/>
            <w:bookmarkStart w:id="92993" w:name="_Toc34848602"/>
            <w:bookmarkStart w:id="92994" w:name="_Toc34853999"/>
            <w:bookmarkStart w:id="92995" w:name="_Toc36824692"/>
            <w:bookmarkStart w:id="92996" w:name="_Toc36830193"/>
            <w:bookmarkStart w:id="92997" w:name="_Toc36835694"/>
            <w:bookmarkStart w:id="92998" w:name="_Toc36841195"/>
            <w:bookmarkStart w:id="92999" w:name="_Toc36846696"/>
            <w:bookmarkStart w:id="93000" w:name="_Toc36851748"/>
            <w:bookmarkStart w:id="93001" w:name="_Toc37232702"/>
            <w:bookmarkStart w:id="93002" w:name="_Toc37339613"/>
            <w:bookmarkStart w:id="93003" w:name="_Toc37427284"/>
            <w:bookmarkStart w:id="93004" w:name="_Toc37432827"/>
            <w:bookmarkEnd w:id="92989"/>
            <w:bookmarkEnd w:id="92990"/>
            <w:bookmarkEnd w:id="92991"/>
            <w:bookmarkEnd w:id="92992"/>
            <w:bookmarkEnd w:id="92993"/>
            <w:bookmarkEnd w:id="92994"/>
            <w:bookmarkEnd w:id="92995"/>
            <w:bookmarkEnd w:id="92996"/>
            <w:bookmarkEnd w:id="92997"/>
            <w:bookmarkEnd w:id="92998"/>
            <w:bookmarkEnd w:id="92999"/>
            <w:bookmarkEnd w:id="93000"/>
            <w:bookmarkEnd w:id="93001"/>
            <w:bookmarkEnd w:id="93002"/>
            <w:bookmarkEnd w:id="93003"/>
            <w:bookmarkEnd w:id="93004"/>
          </w:p>
        </w:tc>
        <w:bookmarkStart w:id="93005" w:name="_Toc34397411"/>
        <w:bookmarkStart w:id="93006" w:name="_Toc34406818"/>
        <w:bookmarkStart w:id="93007" w:name="_Toc34414058"/>
        <w:bookmarkStart w:id="93008" w:name="_Toc34843206"/>
        <w:bookmarkStart w:id="93009" w:name="_Toc34848603"/>
        <w:bookmarkStart w:id="93010" w:name="_Toc34854000"/>
        <w:bookmarkStart w:id="93011" w:name="_Toc36824693"/>
        <w:bookmarkStart w:id="93012" w:name="_Toc36830194"/>
        <w:bookmarkStart w:id="93013" w:name="_Toc36835695"/>
        <w:bookmarkStart w:id="93014" w:name="_Toc36841196"/>
        <w:bookmarkStart w:id="93015" w:name="_Toc36846697"/>
        <w:bookmarkStart w:id="93016" w:name="_Toc36851749"/>
        <w:bookmarkStart w:id="93017" w:name="_Toc37232703"/>
        <w:bookmarkStart w:id="93018" w:name="_Toc37339614"/>
        <w:bookmarkStart w:id="93019" w:name="_Toc37427285"/>
        <w:bookmarkStart w:id="93020" w:name="_Toc37432828"/>
        <w:bookmarkEnd w:id="93005"/>
        <w:bookmarkEnd w:id="93006"/>
        <w:bookmarkEnd w:id="93007"/>
        <w:bookmarkEnd w:id="93008"/>
        <w:bookmarkEnd w:id="93009"/>
        <w:bookmarkEnd w:id="93010"/>
        <w:bookmarkEnd w:id="93011"/>
        <w:bookmarkEnd w:id="93012"/>
        <w:bookmarkEnd w:id="93013"/>
        <w:bookmarkEnd w:id="93014"/>
        <w:bookmarkEnd w:id="93015"/>
        <w:bookmarkEnd w:id="93016"/>
        <w:bookmarkEnd w:id="93017"/>
        <w:bookmarkEnd w:id="93018"/>
        <w:bookmarkEnd w:id="93019"/>
        <w:bookmarkEnd w:id="93020"/>
      </w:tr>
      <w:tr w:rsidR="00BF4111" w:rsidDel="00F67CA7" w:rsidTr="002E6C45">
        <w:trPr>
          <w:trHeight w:val="271"/>
          <w:del w:id="9302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022" w:author="lusonghe" w:date="2020-03-05T16:30:00Z"/>
                <w:color w:val="000000"/>
                <w:sz w:val="18"/>
                <w:szCs w:val="18"/>
              </w:rPr>
              <w:pPrChange w:id="930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0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0_N </w:delText>
              </w:r>
              <w:bookmarkStart w:id="93025" w:name="_Toc34397412"/>
              <w:bookmarkStart w:id="93026" w:name="_Toc34406819"/>
              <w:bookmarkStart w:id="93027" w:name="_Toc34414059"/>
              <w:bookmarkStart w:id="93028" w:name="_Toc34843207"/>
              <w:bookmarkStart w:id="93029" w:name="_Toc34848604"/>
              <w:bookmarkStart w:id="93030" w:name="_Toc34854001"/>
              <w:bookmarkStart w:id="93031" w:name="_Toc36824694"/>
              <w:bookmarkStart w:id="93032" w:name="_Toc36830195"/>
              <w:bookmarkStart w:id="93033" w:name="_Toc36835696"/>
              <w:bookmarkStart w:id="93034" w:name="_Toc36841197"/>
              <w:bookmarkStart w:id="93035" w:name="_Toc36846698"/>
              <w:bookmarkStart w:id="93036" w:name="_Toc36851750"/>
              <w:bookmarkStart w:id="93037" w:name="_Toc37232704"/>
              <w:bookmarkStart w:id="93038" w:name="_Toc37339615"/>
              <w:bookmarkStart w:id="93039" w:name="_Toc37427286"/>
              <w:bookmarkStart w:id="93040" w:name="_Toc37432829"/>
              <w:bookmarkEnd w:id="93025"/>
              <w:bookmarkEnd w:id="93026"/>
              <w:bookmarkEnd w:id="93027"/>
              <w:bookmarkEnd w:id="93028"/>
              <w:bookmarkEnd w:id="93029"/>
              <w:bookmarkEnd w:id="93030"/>
              <w:bookmarkEnd w:id="93031"/>
              <w:bookmarkEnd w:id="93032"/>
              <w:bookmarkEnd w:id="93033"/>
              <w:bookmarkEnd w:id="93034"/>
              <w:bookmarkEnd w:id="93035"/>
              <w:bookmarkEnd w:id="93036"/>
              <w:bookmarkEnd w:id="93037"/>
              <w:bookmarkEnd w:id="93038"/>
              <w:bookmarkEnd w:id="93039"/>
              <w:bookmarkEnd w:id="9304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041" w:author="lusonghe" w:date="2020-03-05T16:30:00Z"/>
                <w:color w:val="000000"/>
                <w:sz w:val="18"/>
                <w:szCs w:val="18"/>
              </w:rPr>
              <w:pPrChange w:id="930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04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4 </w:delText>
              </w:r>
              <w:bookmarkStart w:id="93044" w:name="_Toc34397413"/>
              <w:bookmarkStart w:id="93045" w:name="_Toc34406820"/>
              <w:bookmarkStart w:id="93046" w:name="_Toc34414060"/>
              <w:bookmarkStart w:id="93047" w:name="_Toc34843208"/>
              <w:bookmarkStart w:id="93048" w:name="_Toc34848605"/>
              <w:bookmarkStart w:id="93049" w:name="_Toc34854002"/>
              <w:bookmarkStart w:id="93050" w:name="_Toc36824695"/>
              <w:bookmarkStart w:id="93051" w:name="_Toc36830196"/>
              <w:bookmarkStart w:id="93052" w:name="_Toc36835697"/>
              <w:bookmarkStart w:id="93053" w:name="_Toc36841198"/>
              <w:bookmarkStart w:id="93054" w:name="_Toc36846699"/>
              <w:bookmarkStart w:id="93055" w:name="_Toc36851751"/>
              <w:bookmarkStart w:id="93056" w:name="_Toc37232705"/>
              <w:bookmarkStart w:id="93057" w:name="_Toc37339616"/>
              <w:bookmarkStart w:id="93058" w:name="_Toc37427287"/>
              <w:bookmarkStart w:id="93059" w:name="_Toc37432830"/>
              <w:bookmarkEnd w:id="93044"/>
              <w:bookmarkEnd w:id="93045"/>
              <w:bookmarkEnd w:id="93046"/>
              <w:bookmarkEnd w:id="93047"/>
              <w:bookmarkEnd w:id="93048"/>
              <w:bookmarkEnd w:id="93049"/>
              <w:bookmarkEnd w:id="93050"/>
              <w:bookmarkEnd w:id="93051"/>
              <w:bookmarkEnd w:id="93052"/>
              <w:bookmarkEnd w:id="93053"/>
              <w:bookmarkEnd w:id="93054"/>
              <w:bookmarkEnd w:id="93055"/>
              <w:bookmarkEnd w:id="93056"/>
              <w:bookmarkEnd w:id="93057"/>
              <w:bookmarkEnd w:id="93058"/>
              <w:bookmarkEnd w:id="9305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060" w:author="lusonghe" w:date="2020-03-05T16:30:00Z"/>
                <w:color w:val="000000"/>
                <w:sz w:val="18"/>
                <w:szCs w:val="18"/>
              </w:rPr>
              <w:pPrChange w:id="930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0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063" w:name="_Toc34397414"/>
              <w:bookmarkStart w:id="93064" w:name="_Toc34406821"/>
              <w:bookmarkStart w:id="93065" w:name="_Toc34414061"/>
              <w:bookmarkStart w:id="93066" w:name="_Toc34843209"/>
              <w:bookmarkStart w:id="93067" w:name="_Toc34848606"/>
              <w:bookmarkStart w:id="93068" w:name="_Toc34854003"/>
              <w:bookmarkStart w:id="93069" w:name="_Toc36824696"/>
              <w:bookmarkStart w:id="93070" w:name="_Toc36830197"/>
              <w:bookmarkStart w:id="93071" w:name="_Toc36835698"/>
              <w:bookmarkStart w:id="93072" w:name="_Toc36841199"/>
              <w:bookmarkStart w:id="93073" w:name="_Toc36846700"/>
              <w:bookmarkStart w:id="93074" w:name="_Toc36851752"/>
              <w:bookmarkStart w:id="93075" w:name="_Toc37232706"/>
              <w:bookmarkStart w:id="93076" w:name="_Toc37339617"/>
              <w:bookmarkStart w:id="93077" w:name="_Toc37427288"/>
              <w:bookmarkStart w:id="93078" w:name="_Toc37432831"/>
              <w:bookmarkEnd w:id="93063"/>
              <w:bookmarkEnd w:id="93064"/>
              <w:bookmarkEnd w:id="93065"/>
              <w:bookmarkEnd w:id="93066"/>
              <w:bookmarkEnd w:id="93067"/>
              <w:bookmarkEnd w:id="93068"/>
              <w:bookmarkEnd w:id="93069"/>
              <w:bookmarkEnd w:id="93070"/>
              <w:bookmarkEnd w:id="93071"/>
              <w:bookmarkEnd w:id="93072"/>
              <w:bookmarkEnd w:id="93073"/>
              <w:bookmarkEnd w:id="93074"/>
              <w:bookmarkEnd w:id="93075"/>
              <w:bookmarkEnd w:id="93076"/>
              <w:bookmarkEnd w:id="93077"/>
              <w:bookmarkEnd w:id="9307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079" w:author="lusonghe" w:date="2020-03-05T16:30:00Z"/>
                <w:color w:val="000000"/>
                <w:sz w:val="18"/>
                <w:szCs w:val="18"/>
              </w:rPr>
              <w:pPrChange w:id="930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081" w:name="_Toc34397415"/>
            <w:bookmarkStart w:id="93082" w:name="_Toc34406822"/>
            <w:bookmarkStart w:id="93083" w:name="_Toc34414062"/>
            <w:bookmarkStart w:id="93084" w:name="_Toc34843210"/>
            <w:bookmarkStart w:id="93085" w:name="_Toc34848607"/>
            <w:bookmarkStart w:id="93086" w:name="_Toc34854004"/>
            <w:bookmarkStart w:id="93087" w:name="_Toc36824697"/>
            <w:bookmarkStart w:id="93088" w:name="_Toc36830198"/>
            <w:bookmarkStart w:id="93089" w:name="_Toc36835699"/>
            <w:bookmarkStart w:id="93090" w:name="_Toc36841200"/>
            <w:bookmarkStart w:id="93091" w:name="_Toc36846701"/>
            <w:bookmarkStart w:id="93092" w:name="_Toc36851753"/>
            <w:bookmarkStart w:id="93093" w:name="_Toc37232707"/>
            <w:bookmarkStart w:id="93094" w:name="_Toc37339618"/>
            <w:bookmarkStart w:id="93095" w:name="_Toc37427289"/>
            <w:bookmarkStart w:id="93096" w:name="_Toc37432832"/>
            <w:bookmarkEnd w:id="93081"/>
            <w:bookmarkEnd w:id="93082"/>
            <w:bookmarkEnd w:id="93083"/>
            <w:bookmarkEnd w:id="93084"/>
            <w:bookmarkEnd w:id="93085"/>
            <w:bookmarkEnd w:id="93086"/>
            <w:bookmarkEnd w:id="93087"/>
            <w:bookmarkEnd w:id="93088"/>
            <w:bookmarkEnd w:id="93089"/>
            <w:bookmarkEnd w:id="93090"/>
            <w:bookmarkEnd w:id="93091"/>
            <w:bookmarkEnd w:id="93092"/>
            <w:bookmarkEnd w:id="93093"/>
            <w:bookmarkEnd w:id="93094"/>
            <w:bookmarkEnd w:id="93095"/>
            <w:bookmarkEnd w:id="9309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097" w:author="lusonghe" w:date="2020-03-05T16:30:00Z"/>
                <w:color w:val="000000"/>
                <w:sz w:val="18"/>
                <w:szCs w:val="18"/>
              </w:rPr>
              <w:pPrChange w:id="930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099" w:name="_Toc34397416"/>
            <w:bookmarkStart w:id="93100" w:name="_Toc34406823"/>
            <w:bookmarkStart w:id="93101" w:name="_Toc34414063"/>
            <w:bookmarkStart w:id="93102" w:name="_Toc34843211"/>
            <w:bookmarkStart w:id="93103" w:name="_Toc34848608"/>
            <w:bookmarkStart w:id="93104" w:name="_Toc34854005"/>
            <w:bookmarkStart w:id="93105" w:name="_Toc36824698"/>
            <w:bookmarkStart w:id="93106" w:name="_Toc36830199"/>
            <w:bookmarkStart w:id="93107" w:name="_Toc36835700"/>
            <w:bookmarkStart w:id="93108" w:name="_Toc36841201"/>
            <w:bookmarkStart w:id="93109" w:name="_Toc36846702"/>
            <w:bookmarkStart w:id="93110" w:name="_Toc36851754"/>
            <w:bookmarkStart w:id="93111" w:name="_Toc37232708"/>
            <w:bookmarkStart w:id="93112" w:name="_Toc37339619"/>
            <w:bookmarkStart w:id="93113" w:name="_Toc37427290"/>
            <w:bookmarkStart w:id="93114" w:name="_Toc37432833"/>
            <w:bookmarkEnd w:id="93099"/>
            <w:bookmarkEnd w:id="93100"/>
            <w:bookmarkEnd w:id="93101"/>
            <w:bookmarkEnd w:id="93102"/>
            <w:bookmarkEnd w:id="93103"/>
            <w:bookmarkEnd w:id="93104"/>
            <w:bookmarkEnd w:id="93105"/>
            <w:bookmarkEnd w:id="93106"/>
            <w:bookmarkEnd w:id="93107"/>
            <w:bookmarkEnd w:id="93108"/>
            <w:bookmarkEnd w:id="93109"/>
            <w:bookmarkEnd w:id="93110"/>
            <w:bookmarkEnd w:id="93111"/>
            <w:bookmarkEnd w:id="93112"/>
            <w:bookmarkEnd w:id="93113"/>
            <w:bookmarkEnd w:id="9311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115" w:author="lusonghe" w:date="2020-03-05T16:30:00Z"/>
                <w:color w:val="000000"/>
                <w:sz w:val="18"/>
                <w:szCs w:val="18"/>
              </w:rPr>
              <w:pPrChange w:id="931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117" w:name="_Toc34397417"/>
            <w:bookmarkStart w:id="93118" w:name="_Toc34406824"/>
            <w:bookmarkStart w:id="93119" w:name="_Toc34414064"/>
            <w:bookmarkStart w:id="93120" w:name="_Toc34843212"/>
            <w:bookmarkStart w:id="93121" w:name="_Toc34848609"/>
            <w:bookmarkStart w:id="93122" w:name="_Toc34854006"/>
            <w:bookmarkStart w:id="93123" w:name="_Toc36824699"/>
            <w:bookmarkStart w:id="93124" w:name="_Toc36830200"/>
            <w:bookmarkStart w:id="93125" w:name="_Toc36835701"/>
            <w:bookmarkStart w:id="93126" w:name="_Toc36841202"/>
            <w:bookmarkStart w:id="93127" w:name="_Toc36846703"/>
            <w:bookmarkStart w:id="93128" w:name="_Toc36851755"/>
            <w:bookmarkStart w:id="93129" w:name="_Toc37232709"/>
            <w:bookmarkStart w:id="93130" w:name="_Toc37339620"/>
            <w:bookmarkStart w:id="93131" w:name="_Toc37427291"/>
            <w:bookmarkStart w:id="93132" w:name="_Toc37432834"/>
            <w:bookmarkEnd w:id="93117"/>
            <w:bookmarkEnd w:id="93118"/>
            <w:bookmarkEnd w:id="93119"/>
            <w:bookmarkEnd w:id="93120"/>
            <w:bookmarkEnd w:id="93121"/>
            <w:bookmarkEnd w:id="93122"/>
            <w:bookmarkEnd w:id="93123"/>
            <w:bookmarkEnd w:id="93124"/>
            <w:bookmarkEnd w:id="93125"/>
            <w:bookmarkEnd w:id="93126"/>
            <w:bookmarkEnd w:id="93127"/>
            <w:bookmarkEnd w:id="93128"/>
            <w:bookmarkEnd w:id="93129"/>
            <w:bookmarkEnd w:id="93130"/>
            <w:bookmarkEnd w:id="93131"/>
            <w:bookmarkEnd w:id="93132"/>
          </w:p>
        </w:tc>
        <w:bookmarkStart w:id="93133" w:name="_Toc34397418"/>
        <w:bookmarkStart w:id="93134" w:name="_Toc34406825"/>
        <w:bookmarkStart w:id="93135" w:name="_Toc34414065"/>
        <w:bookmarkStart w:id="93136" w:name="_Toc34843213"/>
        <w:bookmarkStart w:id="93137" w:name="_Toc34848610"/>
        <w:bookmarkStart w:id="93138" w:name="_Toc34854007"/>
        <w:bookmarkStart w:id="93139" w:name="_Toc36824700"/>
        <w:bookmarkStart w:id="93140" w:name="_Toc36830201"/>
        <w:bookmarkStart w:id="93141" w:name="_Toc36835702"/>
        <w:bookmarkStart w:id="93142" w:name="_Toc36841203"/>
        <w:bookmarkStart w:id="93143" w:name="_Toc36846704"/>
        <w:bookmarkStart w:id="93144" w:name="_Toc36851756"/>
        <w:bookmarkStart w:id="93145" w:name="_Toc37232710"/>
        <w:bookmarkStart w:id="93146" w:name="_Toc37339621"/>
        <w:bookmarkStart w:id="93147" w:name="_Toc37427292"/>
        <w:bookmarkStart w:id="93148" w:name="_Toc37432835"/>
        <w:bookmarkEnd w:id="93133"/>
        <w:bookmarkEnd w:id="93134"/>
        <w:bookmarkEnd w:id="93135"/>
        <w:bookmarkEnd w:id="93136"/>
        <w:bookmarkEnd w:id="93137"/>
        <w:bookmarkEnd w:id="93138"/>
        <w:bookmarkEnd w:id="93139"/>
        <w:bookmarkEnd w:id="93140"/>
        <w:bookmarkEnd w:id="93141"/>
        <w:bookmarkEnd w:id="93142"/>
        <w:bookmarkEnd w:id="93143"/>
        <w:bookmarkEnd w:id="93144"/>
        <w:bookmarkEnd w:id="93145"/>
        <w:bookmarkEnd w:id="93146"/>
        <w:bookmarkEnd w:id="93147"/>
        <w:bookmarkEnd w:id="93148"/>
      </w:tr>
      <w:tr w:rsidR="00BF4111" w:rsidDel="00F67CA7" w:rsidTr="002E6C45">
        <w:trPr>
          <w:trHeight w:val="271"/>
          <w:del w:id="9314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150" w:author="lusonghe" w:date="2020-03-05T16:30:00Z"/>
                <w:color w:val="000000"/>
                <w:sz w:val="18"/>
                <w:szCs w:val="18"/>
              </w:rPr>
              <w:pPrChange w:id="931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15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LANE0_P </w:delText>
              </w:r>
              <w:bookmarkStart w:id="93153" w:name="_Toc34397419"/>
              <w:bookmarkStart w:id="93154" w:name="_Toc34406826"/>
              <w:bookmarkStart w:id="93155" w:name="_Toc34414066"/>
              <w:bookmarkStart w:id="93156" w:name="_Toc34843214"/>
              <w:bookmarkStart w:id="93157" w:name="_Toc34848611"/>
              <w:bookmarkStart w:id="93158" w:name="_Toc34854008"/>
              <w:bookmarkStart w:id="93159" w:name="_Toc36824701"/>
              <w:bookmarkStart w:id="93160" w:name="_Toc36830202"/>
              <w:bookmarkStart w:id="93161" w:name="_Toc36835703"/>
              <w:bookmarkStart w:id="93162" w:name="_Toc36841204"/>
              <w:bookmarkStart w:id="93163" w:name="_Toc36846705"/>
              <w:bookmarkStart w:id="93164" w:name="_Toc36851757"/>
              <w:bookmarkStart w:id="93165" w:name="_Toc37232711"/>
              <w:bookmarkStart w:id="93166" w:name="_Toc37339622"/>
              <w:bookmarkStart w:id="93167" w:name="_Toc37427293"/>
              <w:bookmarkStart w:id="93168" w:name="_Toc37432836"/>
              <w:bookmarkEnd w:id="93153"/>
              <w:bookmarkEnd w:id="93154"/>
              <w:bookmarkEnd w:id="93155"/>
              <w:bookmarkEnd w:id="93156"/>
              <w:bookmarkEnd w:id="93157"/>
              <w:bookmarkEnd w:id="93158"/>
              <w:bookmarkEnd w:id="93159"/>
              <w:bookmarkEnd w:id="93160"/>
              <w:bookmarkEnd w:id="93161"/>
              <w:bookmarkEnd w:id="93162"/>
              <w:bookmarkEnd w:id="93163"/>
              <w:bookmarkEnd w:id="93164"/>
              <w:bookmarkEnd w:id="93165"/>
              <w:bookmarkEnd w:id="93166"/>
              <w:bookmarkEnd w:id="93167"/>
              <w:bookmarkEnd w:id="9316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169" w:author="lusonghe" w:date="2020-03-05T16:30:00Z"/>
                <w:color w:val="000000"/>
                <w:sz w:val="18"/>
                <w:szCs w:val="18"/>
              </w:rPr>
              <w:pPrChange w:id="931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17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5 </w:delText>
              </w:r>
              <w:bookmarkStart w:id="93172" w:name="_Toc34397420"/>
              <w:bookmarkStart w:id="93173" w:name="_Toc34406827"/>
              <w:bookmarkStart w:id="93174" w:name="_Toc34414067"/>
              <w:bookmarkStart w:id="93175" w:name="_Toc34843215"/>
              <w:bookmarkStart w:id="93176" w:name="_Toc34848612"/>
              <w:bookmarkStart w:id="93177" w:name="_Toc34854009"/>
              <w:bookmarkStart w:id="93178" w:name="_Toc36824702"/>
              <w:bookmarkStart w:id="93179" w:name="_Toc36830203"/>
              <w:bookmarkStart w:id="93180" w:name="_Toc36835704"/>
              <w:bookmarkStart w:id="93181" w:name="_Toc36841205"/>
              <w:bookmarkStart w:id="93182" w:name="_Toc36846706"/>
              <w:bookmarkStart w:id="93183" w:name="_Toc36851758"/>
              <w:bookmarkStart w:id="93184" w:name="_Toc37232712"/>
              <w:bookmarkStart w:id="93185" w:name="_Toc37339623"/>
              <w:bookmarkStart w:id="93186" w:name="_Toc37427294"/>
              <w:bookmarkStart w:id="93187" w:name="_Toc37432837"/>
              <w:bookmarkEnd w:id="93172"/>
              <w:bookmarkEnd w:id="93173"/>
              <w:bookmarkEnd w:id="93174"/>
              <w:bookmarkEnd w:id="93175"/>
              <w:bookmarkEnd w:id="93176"/>
              <w:bookmarkEnd w:id="93177"/>
              <w:bookmarkEnd w:id="93178"/>
              <w:bookmarkEnd w:id="93179"/>
              <w:bookmarkEnd w:id="93180"/>
              <w:bookmarkEnd w:id="93181"/>
              <w:bookmarkEnd w:id="93182"/>
              <w:bookmarkEnd w:id="93183"/>
              <w:bookmarkEnd w:id="93184"/>
              <w:bookmarkEnd w:id="93185"/>
              <w:bookmarkEnd w:id="93186"/>
              <w:bookmarkEnd w:id="9318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188" w:author="lusonghe" w:date="2020-03-05T16:30:00Z"/>
                <w:color w:val="000000"/>
                <w:sz w:val="18"/>
                <w:szCs w:val="18"/>
              </w:rPr>
              <w:pPrChange w:id="931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1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191" w:name="_Toc34397421"/>
              <w:bookmarkStart w:id="93192" w:name="_Toc34406828"/>
              <w:bookmarkStart w:id="93193" w:name="_Toc34414068"/>
              <w:bookmarkStart w:id="93194" w:name="_Toc34843216"/>
              <w:bookmarkStart w:id="93195" w:name="_Toc34848613"/>
              <w:bookmarkStart w:id="93196" w:name="_Toc34854010"/>
              <w:bookmarkStart w:id="93197" w:name="_Toc36824703"/>
              <w:bookmarkStart w:id="93198" w:name="_Toc36830204"/>
              <w:bookmarkStart w:id="93199" w:name="_Toc36835705"/>
              <w:bookmarkStart w:id="93200" w:name="_Toc36841206"/>
              <w:bookmarkStart w:id="93201" w:name="_Toc36846707"/>
              <w:bookmarkStart w:id="93202" w:name="_Toc36851759"/>
              <w:bookmarkStart w:id="93203" w:name="_Toc37232713"/>
              <w:bookmarkStart w:id="93204" w:name="_Toc37339624"/>
              <w:bookmarkStart w:id="93205" w:name="_Toc37427295"/>
              <w:bookmarkStart w:id="93206" w:name="_Toc37432838"/>
              <w:bookmarkEnd w:id="93191"/>
              <w:bookmarkEnd w:id="93192"/>
              <w:bookmarkEnd w:id="93193"/>
              <w:bookmarkEnd w:id="93194"/>
              <w:bookmarkEnd w:id="93195"/>
              <w:bookmarkEnd w:id="93196"/>
              <w:bookmarkEnd w:id="93197"/>
              <w:bookmarkEnd w:id="93198"/>
              <w:bookmarkEnd w:id="93199"/>
              <w:bookmarkEnd w:id="93200"/>
              <w:bookmarkEnd w:id="93201"/>
              <w:bookmarkEnd w:id="93202"/>
              <w:bookmarkEnd w:id="93203"/>
              <w:bookmarkEnd w:id="93204"/>
              <w:bookmarkEnd w:id="93205"/>
              <w:bookmarkEnd w:id="9320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207" w:author="lusonghe" w:date="2020-03-05T16:30:00Z"/>
                <w:color w:val="000000"/>
                <w:sz w:val="18"/>
                <w:szCs w:val="18"/>
              </w:rPr>
              <w:pPrChange w:id="932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209" w:name="_Toc34397422"/>
            <w:bookmarkStart w:id="93210" w:name="_Toc34406829"/>
            <w:bookmarkStart w:id="93211" w:name="_Toc34414069"/>
            <w:bookmarkStart w:id="93212" w:name="_Toc34843217"/>
            <w:bookmarkStart w:id="93213" w:name="_Toc34848614"/>
            <w:bookmarkStart w:id="93214" w:name="_Toc34854011"/>
            <w:bookmarkStart w:id="93215" w:name="_Toc36824704"/>
            <w:bookmarkStart w:id="93216" w:name="_Toc36830205"/>
            <w:bookmarkStart w:id="93217" w:name="_Toc36835706"/>
            <w:bookmarkStart w:id="93218" w:name="_Toc36841207"/>
            <w:bookmarkStart w:id="93219" w:name="_Toc36846708"/>
            <w:bookmarkStart w:id="93220" w:name="_Toc36851760"/>
            <w:bookmarkStart w:id="93221" w:name="_Toc37232714"/>
            <w:bookmarkStart w:id="93222" w:name="_Toc37339625"/>
            <w:bookmarkStart w:id="93223" w:name="_Toc37427296"/>
            <w:bookmarkStart w:id="93224" w:name="_Toc37432839"/>
            <w:bookmarkEnd w:id="93209"/>
            <w:bookmarkEnd w:id="93210"/>
            <w:bookmarkEnd w:id="93211"/>
            <w:bookmarkEnd w:id="93212"/>
            <w:bookmarkEnd w:id="93213"/>
            <w:bookmarkEnd w:id="93214"/>
            <w:bookmarkEnd w:id="93215"/>
            <w:bookmarkEnd w:id="93216"/>
            <w:bookmarkEnd w:id="93217"/>
            <w:bookmarkEnd w:id="93218"/>
            <w:bookmarkEnd w:id="93219"/>
            <w:bookmarkEnd w:id="93220"/>
            <w:bookmarkEnd w:id="93221"/>
            <w:bookmarkEnd w:id="93222"/>
            <w:bookmarkEnd w:id="93223"/>
            <w:bookmarkEnd w:id="9322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225" w:author="lusonghe" w:date="2020-03-05T16:30:00Z"/>
                <w:color w:val="000000"/>
                <w:sz w:val="18"/>
                <w:szCs w:val="18"/>
              </w:rPr>
              <w:pPrChange w:id="932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227" w:name="_Toc34397423"/>
            <w:bookmarkStart w:id="93228" w:name="_Toc34406830"/>
            <w:bookmarkStart w:id="93229" w:name="_Toc34414070"/>
            <w:bookmarkStart w:id="93230" w:name="_Toc34843218"/>
            <w:bookmarkStart w:id="93231" w:name="_Toc34848615"/>
            <w:bookmarkStart w:id="93232" w:name="_Toc34854012"/>
            <w:bookmarkStart w:id="93233" w:name="_Toc36824705"/>
            <w:bookmarkStart w:id="93234" w:name="_Toc36830206"/>
            <w:bookmarkStart w:id="93235" w:name="_Toc36835707"/>
            <w:bookmarkStart w:id="93236" w:name="_Toc36841208"/>
            <w:bookmarkStart w:id="93237" w:name="_Toc36846709"/>
            <w:bookmarkStart w:id="93238" w:name="_Toc36851761"/>
            <w:bookmarkStart w:id="93239" w:name="_Toc37232715"/>
            <w:bookmarkStart w:id="93240" w:name="_Toc37339626"/>
            <w:bookmarkStart w:id="93241" w:name="_Toc37427297"/>
            <w:bookmarkStart w:id="93242" w:name="_Toc37432840"/>
            <w:bookmarkEnd w:id="93227"/>
            <w:bookmarkEnd w:id="93228"/>
            <w:bookmarkEnd w:id="93229"/>
            <w:bookmarkEnd w:id="93230"/>
            <w:bookmarkEnd w:id="93231"/>
            <w:bookmarkEnd w:id="93232"/>
            <w:bookmarkEnd w:id="93233"/>
            <w:bookmarkEnd w:id="93234"/>
            <w:bookmarkEnd w:id="93235"/>
            <w:bookmarkEnd w:id="93236"/>
            <w:bookmarkEnd w:id="93237"/>
            <w:bookmarkEnd w:id="93238"/>
            <w:bookmarkEnd w:id="93239"/>
            <w:bookmarkEnd w:id="93240"/>
            <w:bookmarkEnd w:id="93241"/>
            <w:bookmarkEnd w:id="9324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243" w:author="lusonghe" w:date="2020-03-05T16:30:00Z"/>
                <w:color w:val="000000"/>
                <w:sz w:val="18"/>
                <w:szCs w:val="18"/>
              </w:rPr>
              <w:pPrChange w:id="9324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245" w:name="_Toc34397424"/>
            <w:bookmarkStart w:id="93246" w:name="_Toc34406831"/>
            <w:bookmarkStart w:id="93247" w:name="_Toc34414071"/>
            <w:bookmarkStart w:id="93248" w:name="_Toc34843219"/>
            <w:bookmarkStart w:id="93249" w:name="_Toc34848616"/>
            <w:bookmarkStart w:id="93250" w:name="_Toc34854013"/>
            <w:bookmarkStart w:id="93251" w:name="_Toc36824706"/>
            <w:bookmarkStart w:id="93252" w:name="_Toc36830207"/>
            <w:bookmarkStart w:id="93253" w:name="_Toc36835708"/>
            <w:bookmarkStart w:id="93254" w:name="_Toc36841209"/>
            <w:bookmarkStart w:id="93255" w:name="_Toc36846710"/>
            <w:bookmarkStart w:id="93256" w:name="_Toc36851762"/>
            <w:bookmarkStart w:id="93257" w:name="_Toc37232716"/>
            <w:bookmarkStart w:id="93258" w:name="_Toc37339627"/>
            <w:bookmarkStart w:id="93259" w:name="_Toc37427298"/>
            <w:bookmarkStart w:id="93260" w:name="_Toc37432841"/>
            <w:bookmarkEnd w:id="93245"/>
            <w:bookmarkEnd w:id="93246"/>
            <w:bookmarkEnd w:id="93247"/>
            <w:bookmarkEnd w:id="93248"/>
            <w:bookmarkEnd w:id="93249"/>
            <w:bookmarkEnd w:id="93250"/>
            <w:bookmarkEnd w:id="93251"/>
            <w:bookmarkEnd w:id="93252"/>
            <w:bookmarkEnd w:id="93253"/>
            <w:bookmarkEnd w:id="93254"/>
            <w:bookmarkEnd w:id="93255"/>
            <w:bookmarkEnd w:id="93256"/>
            <w:bookmarkEnd w:id="93257"/>
            <w:bookmarkEnd w:id="93258"/>
            <w:bookmarkEnd w:id="93259"/>
            <w:bookmarkEnd w:id="93260"/>
          </w:p>
        </w:tc>
        <w:bookmarkStart w:id="93261" w:name="_Toc34397425"/>
        <w:bookmarkStart w:id="93262" w:name="_Toc34406832"/>
        <w:bookmarkStart w:id="93263" w:name="_Toc34414072"/>
        <w:bookmarkStart w:id="93264" w:name="_Toc34843220"/>
        <w:bookmarkStart w:id="93265" w:name="_Toc34848617"/>
        <w:bookmarkStart w:id="93266" w:name="_Toc34854014"/>
        <w:bookmarkStart w:id="93267" w:name="_Toc36824707"/>
        <w:bookmarkStart w:id="93268" w:name="_Toc36830208"/>
        <w:bookmarkStart w:id="93269" w:name="_Toc36835709"/>
        <w:bookmarkStart w:id="93270" w:name="_Toc36841210"/>
        <w:bookmarkStart w:id="93271" w:name="_Toc36846711"/>
        <w:bookmarkStart w:id="93272" w:name="_Toc36851763"/>
        <w:bookmarkStart w:id="93273" w:name="_Toc37232717"/>
        <w:bookmarkStart w:id="93274" w:name="_Toc37339628"/>
        <w:bookmarkStart w:id="93275" w:name="_Toc37427299"/>
        <w:bookmarkStart w:id="93276" w:name="_Toc37432842"/>
        <w:bookmarkEnd w:id="93261"/>
        <w:bookmarkEnd w:id="93262"/>
        <w:bookmarkEnd w:id="93263"/>
        <w:bookmarkEnd w:id="93264"/>
        <w:bookmarkEnd w:id="93265"/>
        <w:bookmarkEnd w:id="93266"/>
        <w:bookmarkEnd w:id="93267"/>
        <w:bookmarkEnd w:id="93268"/>
        <w:bookmarkEnd w:id="93269"/>
        <w:bookmarkEnd w:id="93270"/>
        <w:bookmarkEnd w:id="93271"/>
        <w:bookmarkEnd w:id="93272"/>
        <w:bookmarkEnd w:id="93273"/>
        <w:bookmarkEnd w:id="93274"/>
        <w:bookmarkEnd w:id="93275"/>
        <w:bookmarkEnd w:id="93276"/>
      </w:tr>
      <w:tr w:rsidR="00BF4111" w:rsidDel="00F67CA7" w:rsidTr="002E6C45">
        <w:trPr>
          <w:trHeight w:val="271"/>
          <w:del w:id="9327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278" w:author="lusonghe" w:date="2020-03-05T16:30:00Z"/>
                <w:color w:val="000000"/>
                <w:sz w:val="18"/>
                <w:szCs w:val="18"/>
              </w:rPr>
              <w:pPrChange w:id="932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2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CLK_N </w:delText>
              </w:r>
              <w:bookmarkStart w:id="93281" w:name="_Toc34397426"/>
              <w:bookmarkStart w:id="93282" w:name="_Toc34406833"/>
              <w:bookmarkStart w:id="93283" w:name="_Toc34414073"/>
              <w:bookmarkStart w:id="93284" w:name="_Toc34843221"/>
              <w:bookmarkStart w:id="93285" w:name="_Toc34848618"/>
              <w:bookmarkStart w:id="93286" w:name="_Toc34854015"/>
              <w:bookmarkStart w:id="93287" w:name="_Toc36824708"/>
              <w:bookmarkStart w:id="93288" w:name="_Toc36830209"/>
              <w:bookmarkStart w:id="93289" w:name="_Toc36835710"/>
              <w:bookmarkStart w:id="93290" w:name="_Toc36841211"/>
              <w:bookmarkStart w:id="93291" w:name="_Toc36846712"/>
              <w:bookmarkStart w:id="93292" w:name="_Toc36851764"/>
              <w:bookmarkStart w:id="93293" w:name="_Toc37232718"/>
              <w:bookmarkStart w:id="93294" w:name="_Toc37339629"/>
              <w:bookmarkStart w:id="93295" w:name="_Toc37427300"/>
              <w:bookmarkStart w:id="93296" w:name="_Toc37432843"/>
              <w:bookmarkEnd w:id="93281"/>
              <w:bookmarkEnd w:id="93282"/>
              <w:bookmarkEnd w:id="93283"/>
              <w:bookmarkEnd w:id="93284"/>
              <w:bookmarkEnd w:id="93285"/>
              <w:bookmarkEnd w:id="93286"/>
              <w:bookmarkEnd w:id="93287"/>
              <w:bookmarkEnd w:id="93288"/>
              <w:bookmarkEnd w:id="93289"/>
              <w:bookmarkEnd w:id="93290"/>
              <w:bookmarkEnd w:id="93291"/>
              <w:bookmarkEnd w:id="93292"/>
              <w:bookmarkEnd w:id="93293"/>
              <w:bookmarkEnd w:id="93294"/>
              <w:bookmarkEnd w:id="93295"/>
              <w:bookmarkEnd w:id="9329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297" w:author="lusonghe" w:date="2020-03-05T16:30:00Z"/>
                <w:color w:val="000000"/>
                <w:sz w:val="18"/>
                <w:szCs w:val="18"/>
              </w:rPr>
              <w:pPrChange w:id="932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2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6 </w:delText>
              </w:r>
              <w:bookmarkStart w:id="93300" w:name="_Toc34397427"/>
              <w:bookmarkStart w:id="93301" w:name="_Toc34406834"/>
              <w:bookmarkStart w:id="93302" w:name="_Toc34414074"/>
              <w:bookmarkStart w:id="93303" w:name="_Toc34843222"/>
              <w:bookmarkStart w:id="93304" w:name="_Toc34848619"/>
              <w:bookmarkStart w:id="93305" w:name="_Toc34854016"/>
              <w:bookmarkStart w:id="93306" w:name="_Toc36824709"/>
              <w:bookmarkStart w:id="93307" w:name="_Toc36830210"/>
              <w:bookmarkStart w:id="93308" w:name="_Toc36835711"/>
              <w:bookmarkStart w:id="93309" w:name="_Toc36841212"/>
              <w:bookmarkStart w:id="93310" w:name="_Toc36846713"/>
              <w:bookmarkStart w:id="93311" w:name="_Toc36851765"/>
              <w:bookmarkStart w:id="93312" w:name="_Toc37232719"/>
              <w:bookmarkStart w:id="93313" w:name="_Toc37339630"/>
              <w:bookmarkStart w:id="93314" w:name="_Toc37427301"/>
              <w:bookmarkStart w:id="93315" w:name="_Toc37432844"/>
              <w:bookmarkEnd w:id="93300"/>
              <w:bookmarkEnd w:id="93301"/>
              <w:bookmarkEnd w:id="93302"/>
              <w:bookmarkEnd w:id="93303"/>
              <w:bookmarkEnd w:id="93304"/>
              <w:bookmarkEnd w:id="93305"/>
              <w:bookmarkEnd w:id="93306"/>
              <w:bookmarkEnd w:id="93307"/>
              <w:bookmarkEnd w:id="93308"/>
              <w:bookmarkEnd w:id="93309"/>
              <w:bookmarkEnd w:id="93310"/>
              <w:bookmarkEnd w:id="93311"/>
              <w:bookmarkEnd w:id="93312"/>
              <w:bookmarkEnd w:id="93313"/>
              <w:bookmarkEnd w:id="93314"/>
              <w:bookmarkEnd w:id="9331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316" w:author="lusonghe" w:date="2020-03-05T16:30:00Z"/>
                <w:color w:val="000000"/>
                <w:sz w:val="18"/>
                <w:szCs w:val="18"/>
              </w:rPr>
              <w:pPrChange w:id="933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3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319" w:name="_Toc34397428"/>
              <w:bookmarkStart w:id="93320" w:name="_Toc34406835"/>
              <w:bookmarkStart w:id="93321" w:name="_Toc34414075"/>
              <w:bookmarkStart w:id="93322" w:name="_Toc34843223"/>
              <w:bookmarkStart w:id="93323" w:name="_Toc34848620"/>
              <w:bookmarkStart w:id="93324" w:name="_Toc34854017"/>
              <w:bookmarkStart w:id="93325" w:name="_Toc36824710"/>
              <w:bookmarkStart w:id="93326" w:name="_Toc36830211"/>
              <w:bookmarkStart w:id="93327" w:name="_Toc36835712"/>
              <w:bookmarkStart w:id="93328" w:name="_Toc36841213"/>
              <w:bookmarkStart w:id="93329" w:name="_Toc36846714"/>
              <w:bookmarkStart w:id="93330" w:name="_Toc36851766"/>
              <w:bookmarkStart w:id="93331" w:name="_Toc37232720"/>
              <w:bookmarkStart w:id="93332" w:name="_Toc37339631"/>
              <w:bookmarkStart w:id="93333" w:name="_Toc37427302"/>
              <w:bookmarkStart w:id="93334" w:name="_Toc37432845"/>
              <w:bookmarkEnd w:id="93319"/>
              <w:bookmarkEnd w:id="93320"/>
              <w:bookmarkEnd w:id="93321"/>
              <w:bookmarkEnd w:id="93322"/>
              <w:bookmarkEnd w:id="93323"/>
              <w:bookmarkEnd w:id="93324"/>
              <w:bookmarkEnd w:id="93325"/>
              <w:bookmarkEnd w:id="93326"/>
              <w:bookmarkEnd w:id="93327"/>
              <w:bookmarkEnd w:id="93328"/>
              <w:bookmarkEnd w:id="93329"/>
              <w:bookmarkEnd w:id="93330"/>
              <w:bookmarkEnd w:id="93331"/>
              <w:bookmarkEnd w:id="93332"/>
              <w:bookmarkEnd w:id="93333"/>
              <w:bookmarkEnd w:id="9333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335" w:author="lusonghe" w:date="2020-03-05T16:30:00Z"/>
                <w:color w:val="000000"/>
                <w:sz w:val="18"/>
                <w:szCs w:val="18"/>
              </w:rPr>
              <w:pPrChange w:id="933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337" w:name="_Toc34397429"/>
            <w:bookmarkStart w:id="93338" w:name="_Toc34406836"/>
            <w:bookmarkStart w:id="93339" w:name="_Toc34414076"/>
            <w:bookmarkStart w:id="93340" w:name="_Toc34843224"/>
            <w:bookmarkStart w:id="93341" w:name="_Toc34848621"/>
            <w:bookmarkStart w:id="93342" w:name="_Toc34854018"/>
            <w:bookmarkStart w:id="93343" w:name="_Toc36824711"/>
            <w:bookmarkStart w:id="93344" w:name="_Toc36830212"/>
            <w:bookmarkStart w:id="93345" w:name="_Toc36835713"/>
            <w:bookmarkStart w:id="93346" w:name="_Toc36841214"/>
            <w:bookmarkStart w:id="93347" w:name="_Toc36846715"/>
            <w:bookmarkStart w:id="93348" w:name="_Toc36851767"/>
            <w:bookmarkStart w:id="93349" w:name="_Toc37232721"/>
            <w:bookmarkStart w:id="93350" w:name="_Toc37339632"/>
            <w:bookmarkStart w:id="93351" w:name="_Toc37427303"/>
            <w:bookmarkStart w:id="93352" w:name="_Toc37432846"/>
            <w:bookmarkEnd w:id="93337"/>
            <w:bookmarkEnd w:id="93338"/>
            <w:bookmarkEnd w:id="93339"/>
            <w:bookmarkEnd w:id="93340"/>
            <w:bookmarkEnd w:id="93341"/>
            <w:bookmarkEnd w:id="93342"/>
            <w:bookmarkEnd w:id="93343"/>
            <w:bookmarkEnd w:id="93344"/>
            <w:bookmarkEnd w:id="93345"/>
            <w:bookmarkEnd w:id="93346"/>
            <w:bookmarkEnd w:id="93347"/>
            <w:bookmarkEnd w:id="93348"/>
            <w:bookmarkEnd w:id="93349"/>
            <w:bookmarkEnd w:id="93350"/>
            <w:bookmarkEnd w:id="93351"/>
            <w:bookmarkEnd w:id="9335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353" w:author="lusonghe" w:date="2020-03-05T16:30:00Z"/>
                <w:color w:val="000000"/>
                <w:sz w:val="18"/>
                <w:szCs w:val="18"/>
              </w:rPr>
              <w:pPrChange w:id="933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355" w:name="_Toc34397430"/>
            <w:bookmarkStart w:id="93356" w:name="_Toc34406837"/>
            <w:bookmarkStart w:id="93357" w:name="_Toc34414077"/>
            <w:bookmarkStart w:id="93358" w:name="_Toc34843225"/>
            <w:bookmarkStart w:id="93359" w:name="_Toc34848622"/>
            <w:bookmarkStart w:id="93360" w:name="_Toc34854019"/>
            <w:bookmarkStart w:id="93361" w:name="_Toc36824712"/>
            <w:bookmarkStart w:id="93362" w:name="_Toc36830213"/>
            <w:bookmarkStart w:id="93363" w:name="_Toc36835714"/>
            <w:bookmarkStart w:id="93364" w:name="_Toc36841215"/>
            <w:bookmarkStart w:id="93365" w:name="_Toc36846716"/>
            <w:bookmarkStart w:id="93366" w:name="_Toc36851768"/>
            <w:bookmarkStart w:id="93367" w:name="_Toc37232722"/>
            <w:bookmarkStart w:id="93368" w:name="_Toc37339633"/>
            <w:bookmarkStart w:id="93369" w:name="_Toc37427304"/>
            <w:bookmarkStart w:id="93370" w:name="_Toc37432847"/>
            <w:bookmarkEnd w:id="93355"/>
            <w:bookmarkEnd w:id="93356"/>
            <w:bookmarkEnd w:id="93357"/>
            <w:bookmarkEnd w:id="93358"/>
            <w:bookmarkEnd w:id="93359"/>
            <w:bookmarkEnd w:id="93360"/>
            <w:bookmarkEnd w:id="93361"/>
            <w:bookmarkEnd w:id="93362"/>
            <w:bookmarkEnd w:id="93363"/>
            <w:bookmarkEnd w:id="93364"/>
            <w:bookmarkEnd w:id="93365"/>
            <w:bookmarkEnd w:id="93366"/>
            <w:bookmarkEnd w:id="93367"/>
            <w:bookmarkEnd w:id="93368"/>
            <w:bookmarkEnd w:id="93369"/>
            <w:bookmarkEnd w:id="9337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371" w:author="lusonghe" w:date="2020-03-05T16:30:00Z"/>
                <w:color w:val="000000"/>
                <w:sz w:val="18"/>
                <w:szCs w:val="18"/>
              </w:rPr>
              <w:pPrChange w:id="933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373" w:name="_Toc34397431"/>
            <w:bookmarkStart w:id="93374" w:name="_Toc34406838"/>
            <w:bookmarkStart w:id="93375" w:name="_Toc34414078"/>
            <w:bookmarkStart w:id="93376" w:name="_Toc34843226"/>
            <w:bookmarkStart w:id="93377" w:name="_Toc34848623"/>
            <w:bookmarkStart w:id="93378" w:name="_Toc34854020"/>
            <w:bookmarkStart w:id="93379" w:name="_Toc36824713"/>
            <w:bookmarkStart w:id="93380" w:name="_Toc36830214"/>
            <w:bookmarkStart w:id="93381" w:name="_Toc36835715"/>
            <w:bookmarkStart w:id="93382" w:name="_Toc36841216"/>
            <w:bookmarkStart w:id="93383" w:name="_Toc36846717"/>
            <w:bookmarkStart w:id="93384" w:name="_Toc36851769"/>
            <w:bookmarkStart w:id="93385" w:name="_Toc37232723"/>
            <w:bookmarkStart w:id="93386" w:name="_Toc37339634"/>
            <w:bookmarkStart w:id="93387" w:name="_Toc37427305"/>
            <w:bookmarkStart w:id="93388" w:name="_Toc37432848"/>
            <w:bookmarkEnd w:id="93373"/>
            <w:bookmarkEnd w:id="93374"/>
            <w:bookmarkEnd w:id="93375"/>
            <w:bookmarkEnd w:id="93376"/>
            <w:bookmarkEnd w:id="93377"/>
            <w:bookmarkEnd w:id="93378"/>
            <w:bookmarkEnd w:id="93379"/>
            <w:bookmarkEnd w:id="93380"/>
            <w:bookmarkEnd w:id="93381"/>
            <w:bookmarkEnd w:id="93382"/>
            <w:bookmarkEnd w:id="93383"/>
            <w:bookmarkEnd w:id="93384"/>
            <w:bookmarkEnd w:id="93385"/>
            <w:bookmarkEnd w:id="93386"/>
            <w:bookmarkEnd w:id="93387"/>
            <w:bookmarkEnd w:id="93388"/>
          </w:p>
        </w:tc>
        <w:bookmarkStart w:id="93389" w:name="_Toc34397432"/>
        <w:bookmarkStart w:id="93390" w:name="_Toc34406839"/>
        <w:bookmarkStart w:id="93391" w:name="_Toc34414079"/>
        <w:bookmarkStart w:id="93392" w:name="_Toc34843227"/>
        <w:bookmarkStart w:id="93393" w:name="_Toc34848624"/>
        <w:bookmarkStart w:id="93394" w:name="_Toc34854021"/>
        <w:bookmarkStart w:id="93395" w:name="_Toc36824714"/>
        <w:bookmarkStart w:id="93396" w:name="_Toc36830215"/>
        <w:bookmarkStart w:id="93397" w:name="_Toc36835716"/>
        <w:bookmarkStart w:id="93398" w:name="_Toc36841217"/>
        <w:bookmarkStart w:id="93399" w:name="_Toc36846718"/>
        <w:bookmarkStart w:id="93400" w:name="_Toc36851770"/>
        <w:bookmarkStart w:id="93401" w:name="_Toc37232724"/>
        <w:bookmarkStart w:id="93402" w:name="_Toc37339635"/>
        <w:bookmarkStart w:id="93403" w:name="_Toc37427306"/>
        <w:bookmarkStart w:id="93404" w:name="_Toc37432849"/>
        <w:bookmarkEnd w:id="93389"/>
        <w:bookmarkEnd w:id="93390"/>
        <w:bookmarkEnd w:id="93391"/>
        <w:bookmarkEnd w:id="93392"/>
        <w:bookmarkEnd w:id="93393"/>
        <w:bookmarkEnd w:id="93394"/>
        <w:bookmarkEnd w:id="93395"/>
        <w:bookmarkEnd w:id="93396"/>
        <w:bookmarkEnd w:id="93397"/>
        <w:bookmarkEnd w:id="93398"/>
        <w:bookmarkEnd w:id="93399"/>
        <w:bookmarkEnd w:id="93400"/>
        <w:bookmarkEnd w:id="93401"/>
        <w:bookmarkEnd w:id="93402"/>
        <w:bookmarkEnd w:id="93403"/>
        <w:bookmarkEnd w:id="93404"/>
      </w:tr>
      <w:tr w:rsidR="00BF4111" w:rsidDel="00F67CA7" w:rsidTr="002E6C45">
        <w:trPr>
          <w:trHeight w:val="271"/>
          <w:del w:id="9340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406" w:author="lusonghe" w:date="2020-03-05T16:30:00Z"/>
                <w:color w:val="000000"/>
                <w:sz w:val="18"/>
                <w:szCs w:val="18"/>
              </w:rPr>
              <w:pPrChange w:id="934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4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0_CLK_P </w:delText>
              </w:r>
              <w:bookmarkStart w:id="93409" w:name="_Toc34397433"/>
              <w:bookmarkStart w:id="93410" w:name="_Toc34406840"/>
              <w:bookmarkStart w:id="93411" w:name="_Toc34414080"/>
              <w:bookmarkStart w:id="93412" w:name="_Toc34843228"/>
              <w:bookmarkStart w:id="93413" w:name="_Toc34848625"/>
              <w:bookmarkStart w:id="93414" w:name="_Toc34854022"/>
              <w:bookmarkStart w:id="93415" w:name="_Toc36824715"/>
              <w:bookmarkStart w:id="93416" w:name="_Toc36830216"/>
              <w:bookmarkStart w:id="93417" w:name="_Toc36835717"/>
              <w:bookmarkStart w:id="93418" w:name="_Toc36841218"/>
              <w:bookmarkStart w:id="93419" w:name="_Toc36846719"/>
              <w:bookmarkStart w:id="93420" w:name="_Toc36851771"/>
              <w:bookmarkStart w:id="93421" w:name="_Toc37232725"/>
              <w:bookmarkStart w:id="93422" w:name="_Toc37339636"/>
              <w:bookmarkStart w:id="93423" w:name="_Toc37427307"/>
              <w:bookmarkStart w:id="93424" w:name="_Toc37432850"/>
              <w:bookmarkEnd w:id="93409"/>
              <w:bookmarkEnd w:id="93410"/>
              <w:bookmarkEnd w:id="93411"/>
              <w:bookmarkEnd w:id="93412"/>
              <w:bookmarkEnd w:id="93413"/>
              <w:bookmarkEnd w:id="93414"/>
              <w:bookmarkEnd w:id="93415"/>
              <w:bookmarkEnd w:id="93416"/>
              <w:bookmarkEnd w:id="93417"/>
              <w:bookmarkEnd w:id="93418"/>
              <w:bookmarkEnd w:id="93419"/>
              <w:bookmarkEnd w:id="93420"/>
              <w:bookmarkEnd w:id="93421"/>
              <w:bookmarkEnd w:id="93422"/>
              <w:bookmarkEnd w:id="93423"/>
              <w:bookmarkEnd w:id="9342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425" w:author="lusonghe" w:date="2020-03-05T16:30:00Z"/>
                <w:color w:val="000000"/>
                <w:sz w:val="18"/>
                <w:szCs w:val="18"/>
              </w:rPr>
              <w:pPrChange w:id="934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4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7 </w:delText>
              </w:r>
              <w:bookmarkStart w:id="93428" w:name="_Toc34397434"/>
              <w:bookmarkStart w:id="93429" w:name="_Toc34406841"/>
              <w:bookmarkStart w:id="93430" w:name="_Toc34414081"/>
              <w:bookmarkStart w:id="93431" w:name="_Toc34843229"/>
              <w:bookmarkStart w:id="93432" w:name="_Toc34848626"/>
              <w:bookmarkStart w:id="93433" w:name="_Toc34854023"/>
              <w:bookmarkStart w:id="93434" w:name="_Toc36824716"/>
              <w:bookmarkStart w:id="93435" w:name="_Toc36830217"/>
              <w:bookmarkStart w:id="93436" w:name="_Toc36835718"/>
              <w:bookmarkStart w:id="93437" w:name="_Toc36841219"/>
              <w:bookmarkStart w:id="93438" w:name="_Toc36846720"/>
              <w:bookmarkStart w:id="93439" w:name="_Toc36851772"/>
              <w:bookmarkStart w:id="93440" w:name="_Toc37232726"/>
              <w:bookmarkStart w:id="93441" w:name="_Toc37339637"/>
              <w:bookmarkStart w:id="93442" w:name="_Toc37427308"/>
              <w:bookmarkStart w:id="93443" w:name="_Toc37432851"/>
              <w:bookmarkEnd w:id="93428"/>
              <w:bookmarkEnd w:id="93429"/>
              <w:bookmarkEnd w:id="93430"/>
              <w:bookmarkEnd w:id="93431"/>
              <w:bookmarkEnd w:id="93432"/>
              <w:bookmarkEnd w:id="93433"/>
              <w:bookmarkEnd w:id="93434"/>
              <w:bookmarkEnd w:id="93435"/>
              <w:bookmarkEnd w:id="93436"/>
              <w:bookmarkEnd w:id="93437"/>
              <w:bookmarkEnd w:id="93438"/>
              <w:bookmarkEnd w:id="93439"/>
              <w:bookmarkEnd w:id="93440"/>
              <w:bookmarkEnd w:id="93441"/>
              <w:bookmarkEnd w:id="93442"/>
              <w:bookmarkEnd w:id="9344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444" w:author="lusonghe" w:date="2020-03-05T16:30:00Z"/>
                <w:color w:val="000000"/>
                <w:sz w:val="18"/>
                <w:szCs w:val="18"/>
              </w:rPr>
              <w:pPrChange w:id="934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4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447" w:name="_Toc34397435"/>
              <w:bookmarkStart w:id="93448" w:name="_Toc34406842"/>
              <w:bookmarkStart w:id="93449" w:name="_Toc34414082"/>
              <w:bookmarkStart w:id="93450" w:name="_Toc34843230"/>
              <w:bookmarkStart w:id="93451" w:name="_Toc34848627"/>
              <w:bookmarkStart w:id="93452" w:name="_Toc34854024"/>
              <w:bookmarkStart w:id="93453" w:name="_Toc36824717"/>
              <w:bookmarkStart w:id="93454" w:name="_Toc36830218"/>
              <w:bookmarkStart w:id="93455" w:name="_Toc36835719"/>
              <w:bookmarkStart w:id="93456" w:name="_Toc36841220"/>
              <w:bookmarkStart w:id="93457" w:name="_Toc36846721"/>
              <w:bookmarkStart w:id="93458" w:name="_Toc36851773"/>
              <w:bookmarkStart w:id="93459" w:name="_Toc37232727"/>
              <w:bookmarkStart w:id="93460" w:name="_Toc37339638"/>
              <w:bookmarkStart w:id="93461" w:name="_Toc37427309"/>
              <w:bookmarkStart w:id="93462" w:name="_Toc37432852"/>
              <w:bookmarkEnd w:id="93447"/>
              <w:bookmarkEnd w:id="93448"/>
              <w:bookmarkEnd w:id="93449"/>
              <w:bookmarkEnd w:id="93450"/>
              <w:bookmarkEnd w:id="93451"/>
              <w:bookmarkEnd w:id="93452"/>
              <w:bookmarkEnd w:id="93453"/>
              <w:bookmarkEnd w:id="93454"/>
              <w:bookmarkEnd w:id="93455"/>
              <w:bookmarkEnd w:id="93456"/>
              <w:bookmarkEnd w:id="93457"/>
              <w:bookmarkEnd w:id="93458"/>
              <w:bookmarkEnd w:id="93459"/>
              <w:bookmarkEnd w:id="93460"/>
              <w:bookmarkEnd w:id="93461"/>
              <w:bookmarkEnd w:id="9346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463" w:author="lusonghe" w:date="2020-03-05T16:30:00Z"/>
                <w:color w:val="000000"/>
                <w:sz w:val="18"/>
                <w:szCs w:val="18"/>
              </w:rPr>
              <w:pPrChange w:id="934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465" w:name="_Toc34397436"/>
            <w:bookmarkStart w:id="93466" w:name="_Toc34406843"/>
            <w:bookmarkStart w:id="93467" w:name="_Toc34414083"/>
            <w:bookmarkStart w:id="93468" w:name="_Toc34843231"/>
            <w:bookmarkStart w:id="93469" w:name="_Toc34848628"/>
            <w:bookmarkStart w:id="93470" w:name="_Toc34854025"/>
            <w:bookmarkStart w:id="93471" w:name="_Toc36824718"/>
            <w:bookmarkStart w:id="93472" w:name="_Toc36830219"/>
            <w:bookmarkStart w:id="93473" w:name="_Toc36835720"/>
            <w:bookmarkStart w:id="93474" w:name="_Toc36841221"/>
            <w:bookmarkStart w:id="93475" w:name="_Toc36846722"/>
            <w:bookmarkStart w:id="93476" w:name="_Toc36851774"/>
            <w:bookmarkStart w:id="93477" w:name="_Toc37232728"/>
            <w:bookmarkStart w:id="93478" w:name="_Toc37339639"/>
            <w:bookmarkStart w:id="93479" w:name="_Toc37427310"/>
            <w:bookmarkStart w:id="93480" w:name="_Toc37432853"/>
            <w:bookmarkEnd w:id="93465"/>
            <w:bookmarkEnd w:id="93466"/>
            <w:bookmarkEnd w:id="93467"/>
            <w:bookmarkEnd w:id="93468"/>
            <w:bookmarkEnd w:id="93469"/>
            <w:bookmarkEnd w:id="93470"/>
            <w:bookmarkEnd w:id="93471"/>
            <w:bookmarkEnd w:id="93472"/>
            <w:bookmarkEnd w:id="93473"/>
            <w:bookmarkEnd w:id="93474"/>
            <w:bookmarkEnd w:id="93475"/>
            <w:bookmarkEnd w:id="93476"/>
            <w:bookmarkEnd w:id="93477"/>
            <w:bookmarkEnd w:id="93478"/>
            <w:bookmarkEnd w:id="93479"/>
            <w:bookmarkEnd w:id="9348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481" w:author="lusonghe" w:date="2020-03-05T16:30:00Z"/>
                <w:color w:val="000000"/>
                <w:sz w:val="18"/>
                <w:szCs w:val="18"/>
              </w:rPr>
              <w:pPrChange w:id="9348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483" w:name="_Toc34397437"/>
            <w:bookmarkStart w:id="93484" w:name="_Toc34406844"/>
            <w:bookmarkStart w:id="93485" w:name="_Toc34414084"/>
            <w:bookmarkStart w:id="93486" w:name="_Toc34843232"/>
            <w:bookmarkStart w:id="93487" w:name="_Toc34848629"/>
            <w:bookmarkStart w:id="93488" w:name="_Toc34854026"/>
            <w:bookmarkStart w:id="93489" w:name="_Toc36824719"/>
            <w:bookmarkStart w:id="93490" w:name="_Toc36830220"/>
            <w:bookmarkStart w:id="93491" w:name="_Toc36835721"/>
            <w:bookmarkStart w:id="93492" w:name="_Toc36841222"/>
            <w:bookmarkStart w:id="93493" w:name="_Toc36846723"/>
            <w:bookmarkStart w:id="93494" w:name="_Toc36851775"/>
            <w:bookmarkStart w:id="93495" w:name="_Toc37232729"/>
            <w:bookmarkStart w:id="93496" w:name="_Toc37339640"/>
            <w:bookmarkStart w:id="93497" w:name="_Toc37427311"/>
            <w:bookmarkStart w:id="93498" w:name="_Toc37432854"/>
            <w:bookmarkEnd w:id="93483"/>
            <w:bookmarkEnd w:id="93484"/>
            <w:bookmarkEnd w:id="93485"/>
            <w:bookmarkEnd w:id="93486"/>
            <w:bookmarkEnd w:id="93487"/>
            <w:bookmarkEnd w:id="93488"/>
            <w:bookmarkEnd w:id="93489"/>
            <w:bookmarkEnd w:id="93490"/>
            <w:bookmarkEnd w:id="93491"/>
            <w:bookmarkEnd w:id="93492"/>
            <w:bookmarkEnd w:id="93493"/>
            <w:bookmarkEnd w:id="93494"/>
            <w:bookmarkEnd w:id="93495"/>
            <w:bookmarkEnd w:id="93496"/>
            <w:bookmarkEnd w:id="93497"/>
            <w:bookmarkEnd w:id="9349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499" w:author="lusonghe" w:date="2020-03-05T16:30:00Z"/>
                <w:color w:val="000000"/>
                <w:sz w:val="18"/>
                <w:szCs w:val="18"/>
              </w:rPr>
              <w:pPrChange w:id="935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501" w:name="_Toc34397438"/>
            <w:bookmarkStart w:id="93502" w:name="_Toc34406845"/>
            <w:bookmarkStart w:id="93503" w:name="_Toc34414085"/>
            <w:bookmarkStart w:id="93504" w:name="_Toc34843233"/>
            <w:bookmarkStart w:id="93505" w:name="_Toc34848630"/>
            <w:bookmarkStart w:id="93506" w:name="_Toc34854027"/>
            <w:bookmarkStart w:id="93507" w:name="_Toc36824720"/>
            <w:bookmarkStart w:id="93508" w:name="_Toc36830221"/>
            <w:bookmarkStart w:id="93509" w:name="_Toc36835722"/>
            <w:bookmarkStart w:id="93510" w:name="_Toc36841223"/>
            <w:bookmarkStart w:id="93511" w:name="_Toc36846724"/>
            <w:bookmarkStart w:id="93512" w:name="_Toc36851776"/>
            <w:bookmarkStart w:id="93513" w:name="_Toc37232730"/>
            <w:bookmarkStart w:id="93514" w:name="_Toc37339641"/>
            <w:bookmarkStart w:id="93515" w:name="_Toc37427312"/>
            <w:bookmarkStart w:id="93516" w:name="_Toc37432855"/>
            <w:bookmarkEnd w:id="93501"/>
            <w:bookmarkEnd w:id="93502"/>
            <w:bookmarkEnd w:id="93503"/>
            <w:bookmarkEnd w:id="93504"/>
            <w:bookmarkEnd w:id="93505"/>
            <w:bookmarkEnd w:id="93506"/>
            <w:bookmarkEnd w:id="93507"/>
            <w:bookmarkEnd w:id="93508"/>
            <w:bookmarkEnd w:id="93509"/>
            <w:bookmarkEnd w:id="93510"/>
            <w:bookmarkEnd w:id="93511"/>
            <w:bookmarkEnd w:id="93512"/>
            <w:bookmarkEnd w:id="93513"/>
            <w:bookmarkEnd w:id="93514"/>
            <w:bookmarkEnd w:id="93515"/>
            <w:bookmarkEnd w:id="93516"/>
          </w:p>
        </w:tc>
        <w:bookmarkStart w:id="93517" w:name="_Toc34397439"/>
        <w:bookmarkStart w:id="93518" w:name="_Toc34406846"/>
        <w:bookmarkStart w:id="93519" w:name="_Toc34414086"/>
        <w:bookmarkStart w:id="93520" w:name="_Toc34843234"/>
        <w:bookmarkStart w:id="93521" w:name="_Toc34848631"/>
        <w:bookmarkStart w:id="93522" w:name="_Toc34854028"/>
        <w:bookmarkStart w:id="93523" w:name="_Toc36824721"/>
        <w:bookmarkStart w:id="93524" w:name="_Toc36830222"/>
        <w:bookmarkStart w:id="93525" w:name="_Toc36835723"/>
        <w:bookmarkStart w:id="93526" w:name="_Toc36841224"/>
        <w:bookmarkStart w:id="93527" w:name="_Toc36846725"/>
        <w:bookmarkStart w:id="93528" w:name="_Toc36851777"/>
        <w:bookmarkStart w:id="93529" w:name="_Toc37232731"/>
        <w:bookmarkStart w:id="93530" w:name="_Toc37339642"/>
        <w:bookmarkStart w:id="93531" w:name="_Toc37427313"/>
        <w:bookmarkStart w:id="93532" w:name="_Toc37432856"/>
        <w:bookmarkEnd w:id="93517"/>
        <w:bookmarkEnd w:id="93518"/>
        <w:bookmarkEnd w:id="93519"/>
        <w:bookmarkEnd w:id="93520"/>
        <w:bookmarkEnd w:id="93521"/>
        <w:bookmarkEnd w:id="93522"/>
        <w:bookmarkEnd w:id="93523"/>
        <w:bookmarkEnd w:id="93524"/>
        <w:bookmarkEnd w:id="93525"/>
        <w:bookmarkEnd w:id="93526"/>
        <w:bookmarkEnd w:id="93527"/>
        <w:bookmarkEnd w:id="93528"/>
        <w:bookmarkEnd w:id="93529"/>
        <w:bookmarkEnd w:id="93530"/>
        <w:bookmarkEnd w:id="93531"/>
        <w:bookmarkEnd w:id="93532"/>
      </w:tr>
      <w:tr w:rsidR="00BF4111" w:rsidDel="00F67CA7" w:rsidTr="002E6C45">
        <w:trPr>
          <w:trHeight w:val="271"/>
          <w:del w:id="9353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534" w:author="lusonghe" w:date="2020-03-05T16:30:00Z"/>
                <w:color w:val="000000"/>
                <w:sz w:val="18"/>
                <w:szCs w:val="18"/>
              </w:rPr>
              <w:pPrChange w:id="935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53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3_N </w:delText>
              </w:r>
              <w:bookmarkStart w:id="93537" w:name="_Toc34397440"/>
              <w:bookmarkStart w:id="93538" w:name="_Toc34406847"/>
              <w:bookmarkStart w:id="93539" w:name="_Toc34414087"/>
              <w:bookmarkStart w:id="93540" w:name="_Toc34843235"/>
              <w:bookmarkStart w:id="93541" w:name="_Toc34848632"/>
              <w:bookmarkStart w:id="93542" w:name="_Toc34854029"/>
              <w:bookmarkStart w:id="93543" w:name="_Toc36824722"/>
              <w:bookmarkStart w:id="93544" w:name="_Toc36830223"/>
              <w:bookmarkStart w:id="93545" w:name="_Toc36835724"/>
              <w:bookmarkStart w:id="93546" w:name="_Toc36841225"/>
              <w:bookmarkStart w:id="93547" w:name="_Toc36846726"/>
              <w:bookmarkStart w:id="93548" w:name="_Toc36851778"/>
              <w:bookmarkStart w:id="93549" w:name="_Toc37232732"/>
              <w:bookmarkStart w:id="93550" w:name="_Toc37339643"/>
              <w:bookmarkStart w:id="93551" w:name="_Toc37427314"/>
              <w:bookmarkStart w:id="93552" w:name="_Toc37432857"/>
              <w:bookmarkEnd w:id="93537"/>
              <w:bookmarkEnd w:id="93538"/>
              <w:bookmarkEnd w:id="93539"/>
              <w:bookmarkEnd w:id="93540"/>
              <w:bookmarkEnd w:id="93541"/>
              <w:bookmarkEnd w:id="93542"/>
              <w:bookmarkEnd w:id="93543"/>
              <w:bookmarkEnd w:id="93544"/>
              <w:bookmarkEnd w:id="93545"/>
              <w:bookmarkEnd w:id="93546"/>
              <w:bookmarkEnd w:id="93547"/>
              <w:bookmarkEnd w:id="93548"/>
              <w:bookmarkEnd w:id="93549"/>
              <w:bookmarkEnd w:id="93550"/>
              <w:bookmarkEnd w:id="93551"/>
              <w:bookmarkEnd w:id="9355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553" w:author="lusonghe" w:date="2020-03-05T16:30:00Z"/>
                <w:color w:val="000000"/>
                <w:sz w:val="18"/>
                <w:szCs w:val="18"/>
              </w:rPr>
              <w:pPrChange w:id="935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55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7</w:delText>
              </w:r>
              <w:bookmarkStart w:id="93556" w:name="_Toc34397441"/>
              <w:bookmarkStart w:id="93557" w:name="_Toc34406848"/>
              <w:bookmarkStart w:id="93558" w:name="_Toc34414088"/>
              <w:bookmarkStart w:id="93559" w:name="_Toc34843236"/>
              <w:bookmarkStart w:id="93560" w:name="_Toc34848633"/>
              <w:bookmarkStart w:id="93561" w:name="_Toc34854030"/>
              <w:bookmarkStart w:id="93562" w:name="_Toc36824723"/>
              <w:bookmarkStart w:id="93563" w:name="_Toc36830224"/>
              <w:bookmarkStart w:id="93564" w:name="_Toc36835725"/>
              <w:bookmarkStart w:id="93565" w:name="_Toc36841226"/>
              <w:bookmarkStart w:id="93566" w:name="_Toc36846727"/>
              <w:bookmarkStart w:id="93567" w:name="_Toc36851779"/>
              <w:bookmarkStart w:id="93568" w:name="_Toc37232733"/>
              <w:bookmarkStart w:id="93569" w:name="_Toc37339644"/>
              <w:bookmarkStart w:id="93570" w:name="_Toc37427315"/>
              <w:bookmarkStart w:id="93571" w:name="_Toc37432858"/>
              <w:bookmarkEnd w:id="93556"/>
              <w:bookmarkEnd w:id="93557"/>
              <w:bookmarkEnd w:id="93558"/>
              <w:bookmarkEnd w:id="93559"/>
              <w:bookmarkEnd w:id="93560"/>
              <w:bookmarkEnd w:id="93561"/>
              <w:bookmarkEnd w:id="93562"/>
              <w:bookmarkEnd w:id="93563"/>
              <w:bookmarkEnd w:id="93564"/>
              <w:bookmarkEnd w:id="93565"/>
              <w:bookmarkEnd w:id="93566"/>
              <w:bookmarkEnd w:id="93567"/>
              <w:bookmarkEnd w:id="93568"/>
              <w:bookmarkEnd w:id="93569"/>
              <w:bookmarkEnd w:id="93570"/>
              <w:bookmarkEnd w:id="9357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572" w:author="lusonghe" w:date="2020-03-05T16:30:00Z"/>
                <w:color w:val="000000"/>
                <w:sz w:val="18"/>
                <w:szCs w:val="18"/>
              </w:rPr>
              <w:pPrChange w:id="935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5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575" w:name="_Toc34397442"/>
              <w:bookmarkStart w:id="93576" w:name="_Toc34406849"/>
              <w:bookmarkStart w:id="93577" w:name="_Toc34414089"/>
              <w:bookmarkStart w:id="93578" w:name="_Toc34843237"/>
              <w:bookmarkStart w:id="93579" w:name="_Toc34848634"/>
              <w:bookmarkStart w:id="93580" w:name="_Toc34854031"/>
              <w:bookmarkStart w:id="93581" w:name="_Toc36824724"/>
              <w:bookmarkStart w:id="93582" w:name="_Toc36830225"/>
              <w:bookmarkStart w:id="93583" w:name="_Toc36835726"/>
              <w:bookmarkStart w:id="93584" w:name="_Toc36841227"/>
              <w:bookmarkStart w:id="93585" w:name="_Toc36846728"/>
              <w:bookmarkStart w:id="93586" w:name="_Toc36851780"/>
              <w:bookmarkStart w:id="93587" w:name="_Toc37232734"/>
              <w:bookmarkStart w:id="93588" w:name="_Toc37339645"/>
              <w:bookmarkStart w:id="93589" w:name="_Toc37427316"/>
              <w:bookmarkStart w:id="93590" w:name="_Toc37432859"/>
              <w:bookmarkEnd w:id="93575"/>
              <w:bookmarkEnd w:id="93576"/>
              <w:bookmarkEnd w:id="93577"/>
              <w:bookmarkEnd w:id="93578"/>
              <w:bookmarkEnd w:id="93579"/>
              <w:bookmarkEnd w:id="93580"/>
              <w:bookmarkEnd w:id="93581"/>
              <w:bookmarkEnd w:id="93582"/>
              <w:bookmarkEnd w:id="93583"/>
              <w:bookmarkEnd w:id="93584"/>
              <w:bookmarkEnd w:id="93585"/>
              <w:bookmarkEnd w:id="93586"/>
              <w:bookmarkEnd w:id="93587"/>
              <w:bookmarkEnd w:id="93588"/>
              <w:bookmarkEnd w:id="93589"/>
              <w:bookmarkEnd w:id="93590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591" w:author="lusonghe" w:date="2020-03-05T16:30:00Z"/>
                <w:color w:val="000000"/>
                <w:sz w:val="18"/>
                <w:szCs w:val="18"/>
              </w:rPr>
              <w:pPrChange w:id="935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593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amera1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3594" w:name="_Toc34397443"/>
              <w:bookmarkStart w:id="93595" w:name="_Toc34406850"/>
              <w:bookmarkStart w:id="93596" w:name="_Toc34414090"/>
              <w:bookmarkStart w:id="93597" w:name="_Toc34843238"/>
              <w:bookmarkStart w:id="93598" w:name="_Toc34848635"/>
              <w:bookmarkStart w:id="93599" w:name="_Toc34854032"/>
              <w:bookmarkStart w:id="93600" w:name="_Toc36824725"/>
              <w:bookmarkStart w:id="93601" w:name="_Toc36830226"/>
              <w:bookmarkStart w:id="93602" w:name="_Toc36835727"/>
              <w:bookmarkStart w:id="93603" w:name="_Toc36841228"/>
              <w:bookmarkStart w:id="93604" w:name="_Toc36846729"/>
              <w:bookmarkStart w:id="93605" w:name="_Toc36851781"/>
              <w:bookmarkStart w:id="93606" w:name="_Toc37232735"/>
              <w:bookmarkStart w:id="93607" w:name="_Toc37339646"/>
              <w:bookmarkStart w:id="93608" w:name="_Toc37427317"/>
              <w:bookmarkStart w:id="93609" w:name="_Toc37432860"/>
              <w:bookmarkEnd w:id="93594"/>
              <w:bookmarkEnd w:id="93595"/>
              <w:bookmarkEnd w:id="93596"/>
              <w:bookmarkEnd w:id="93597"/>
              <w:bookmarkEnd w:id="93598"/>
              <w:bookmarkEnd w:id="93599"/>
              <w:bookmarkEnd w:id="93600"/>
              <w:bookmarkEnd w:id="93601"/>
              <w:bookmarkEnd w:id="93602"/>
              <w:bookmarkEnd w:id="93603"/>
              <w:bookmarkEnd w:id="93604"/>
              <w:bookmarkEnd w:id="93605"/>
              <w:bookmarkEnd w:id="93606"/>
              <w:bookmarkEnd w:id="93607"/>
              <w:bookmarkEnd w:id="93608"/>
              <w:bookmarkEnd w:id="9360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610" w:author="lusonghe" w:date="2020-03-05T16:30:00Z"/>
                <w:color w:val="000000"/>
                <w:sz w:val="18"/>
                <w:szCs w:val="18"/>
              </w:rPr>
              <w:pPrChange w:id="936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612" w:name="_Toc34397444"/>
            <w:bookmarkStart w:id="93613" w:name="_Toc34406851"/>
            <w:bookmarkStart w:id="93614" w:name="_Toc34414091"/>
            <w:bookmarkStart w:id="93615" w:name="_Toc34843239"/>
            <w:bookmarkStart w:id="93616" w:name="_Toc34848636"/>
            <w:bookmarkStart w:id="93617" w:name="_Toc34854033"/>
            <w:bookmarkStart w:id="93618" w:name="_Toc36824726"/>
            <w:bookmarkStart w:id="93619" w:name="_Toc36830227"/>
            <w:bookmarkStart w:id="93620" w:name="_Toc36835728"/>
            <w:bookmarkStart w:id="93621" w:name="_Toc36841229"/>
            <w:bookmarkStart w:id="93622" w:name="_Toc36846730"/>
            <w:bookmarkStart w:id="93623" w:name="_Toc36851782"/>
            <w:bookmarkStart w:id="93624" w:name="_Toc37232736"/>
            <w:bookmarkStart w:id="93625" w:name="_Toc37339647"/>
            <w:bookmarkStart w:id="93626" w:name="_Toc37427318"/>
            <w:bookmarkStart w:id="93627" w:name="_Toc37432861"/>
            <w:bookmarkEnd w:id="93612"/>
            <w:bookmarkEnd w:id="93613"/>
            <w:bookmarkEnd w:id="93614"/>
            <w:bookmarkEnd w:id="93615"/>
            <w:bookmarkEnd w:id="93616"/>
            <w:bookmarkEnd w:id="93617"/>
            <w:bookmarkEnd w:id="93618"/>
            <w:bookmarkEnd w:id="93619"/>
            <w:bookmarkEnd w:id="93620"/>
            <w:bookmarkEnd w:id="93621"/>
            <w:bookmarkEnd w:id="93622"/>
            <w:bookmarkEnd w:id="93623"/>
            <w:bookmarkEnd w:id="93624"/>
            <w:bookmarkEnd w:id="93625"/>
            <w:bookmarkEnd w:id="93626"/>
            <w:bookmarkEnd w:id="93627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628" w:author="lusonghe" w:date="2020-03-05T16:30:00Z"/>
                <w:color w:val="000000"/>
                <w:sz w:val="18"/>
                <w:szCs w:val="18"/>
              </w:rPr>
              <w:pPrChange w:id="936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6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3631" w:name="_Toc34397445"/>
              <w:bookmarkStart w:id="93632" w:name="_Toc34406852"/>
              <w:bookmarkStart w:id="93633" w:name="_Toc34414092"/>
              <w:bookmarkStart w:id="93634" w:name="_Toc34843240"/>
              <w:bookmarkStart w:id="93635" w:name="_Toc34848637"/>
              <w:bookmarkStart w:id="93636" w:name="_Toc34854034"/>
              <w:bookmarkStart w:id="93637" w:name="_Toc36824727"/>
              <w:bookmarkStart w:id="93638" w:name="_Toc36830228"/>
              <w:bookmarkStart w:id="93639" w:name="_Toc36835729"/>
              <w:bookmarkStart w:id="93640" w:name="_Toc36841230"/>
              <w:bookmarkStart w:id="93641" w:name="_Toc36846731"/>
              <w:bookmarkStart w:id="93642" w:name="_Toc36851783"/>
              <w:bookmarkStart w:id="93643" w:name="_Toc37232737"/>
              <w:bookmarkStart w:id="93644" w:name="_Toc37339648"/>
              <w:bookmarkStart w:id="93645" w:name="_Toc37427319"/>
              <w:bookmarkStart w:id="93646" w:name="_Toc37432862"/>
              <w:bookmarkEnd w:id="93631"/>
              <w:bookmarkEnd w:id="93632"/>
              <w:bookmarkEnd w:id="93633"/>
              <w:bookmarkEnd w:id="93634"/>
              <w:bookmarkEnd w:id="93635"/>
              <w:bookmarkEnd w:id="93636"/>
              <w:bookmarkEnd w:id="93637"/>
              <w:bookmarkEnd w:id="93638"/>
              <w:bookmarkEnd w:id="93639"/>
              <w:bookmarkEnd w:id="93640"/>
              <w:bookmarkEnd w:id="93641"/>
              <w:bookmarkEnd w:id="93642"/>
              <w:bookmarkEnd w:id="93643"/>
              <w:bookmarkEnd w:id="93644"/>
              <w:bookmarkEnd w:id="93645"/>
              <w:bookmarkEnd w:id="93646"/>
            </w:del>
          </w:p>
        </w:tc>
        <w:bookmarkStart w:id="93647" w:name="_Toc34397446"/>
        <w:bookmarkStart w:id="93648" w:name="_Toc34406853"/>
        <w:bookmarkStart w:id="93649" w:name="_Toc34414093"/>
        <w:bookmarkStart w:id="93650" w:name="_Toc34843241"/>
        <w:bookmarkStart w:id="93651" w:name="_Toc34848638"/>
        <w:bookmarkStart w:id="93652" w:name="_Toc34854035"/>
        <w:bookmarkStart w:id="93653" w:name="_Toc36824728"/>
        <w:bookmarkStart w:id="93654" w:name="_Toc36830229"/>
        <w:bookmarkStart w:id="93655" w:name="_Toc36835730"/>
        <w:bookmarkStart w:id="93656" w:name="_Toc36841231"/>
        <w:bookmarkStart w:id="93657" w:name="_Toc36846732"/>
        <w:bookmarkStart w:id="93658" w:name="_Toc36851784"/>
        <w:bookmarkStart w:id="93659" w:name="_Toc37232738"/>
        <w:bookmarkStart w:id="93660" w:name="_Toc37339649"/>
        <w:bookmarkStart w:id="93661" w:name="_Toc37427320"/>
        <w:bookmarkStart w:id="93662" w:name="_Toc37432863"/>
        <w:bookmarkEnd w:id="93647"/>
        <w:bookmarkEnd w:id="93648"/>
        <w:bookmarkEnd w:id="93649"/>
        <w:bookmarkEnd w:id="93650"/>
        <w:bookmarkEnd w:id="93651"/>
        <w:bookmarkEnd w:id="93652"/>
        <w:bookmarkEnd w:id="93653"/>
        <w:bookmarkEnd w:id="93654"/>
        <w:bookmarkEnd w:id="93655"/>
        <w:bookmarkEnd w:id="93656"/>
        <w:bookmarkEnd w:id="93657"/>
        <w:bookmarkEnd w:id="93658"/>
        <w:bookmarkEnd w:id="93659"/>
        <w:bookmarkEnd w:id="93660"/>
        <w:bookmarkEnd w:id="93661"/>
        <w:bookmarkEnd w:id="93662"/>
      </w:tr>
      <w:tr w:rsidR="00BF4111" w:rsidDel="00F67CA7" w:rsidTr="002E6C45">
        <w:trPr>
          <w:trHeight w:val="271"/>
          <w:del w:id="9366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664" w:author="lusonghe" w:date="2020-03-05T16:30:00Z"/>
                <w:color w:val="000000"/>
                <w:sz w:val="18"/>
                <w:szCs w:val="18"/>
              </w:rPr>
              <w:pPrChange w:id="936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66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3_P </w:delText>
              </w:r>
              <w:bookmarkStart w:id="93667" w:name="_Toc34397447"/>
              <w:bookmarkStart w:id="93668" w:name="_Toc34406854"/>
              <w:bookmarkStart w:id="93669" w:name="_Toc34414094"/>
              <w:bookmarkStart w:id="93670" w:name="_Toc34843242"/>
              <w:bookmarkStart w:id="93671" w:name="_Toc34848639"/>
              <w:bookmarkStart w:id="93672" w:name="_Toc34854036"/>
              <w:bookmarkStart w:id="93673" w:name="_Toc36824729"/>
              <w:bookmarkStart w:id="93674" w:name="_Toc36830230"/>
              <w:bookmarkStart w:id="93675" w:name="_Toc36835731"/>
              <w:bookmarkStart w:id="93676" w:name="_Toc36841232"/>
              <w:bookmarkStart w:id="93677" w:name="_Toc36846733"/>
              <w:bookmarkStart w:id="93678" w:name="_Toc36851785"/>
              <w:bookmarkStart w:id="93679" w:name="_Toc37232739"/>
              <w:bookmarkStart w:id="93680" w:name="_Toc37339650"/>
              <w:bookmarkStart w:id="93681" w:name="_Toc37427321"/>
              <w:bookmarkStart w:id="93682" w:name="_Toc37432864"/>
              <w:bookmarkEnd w:id="93667"/>
              <w:bookmarkEnd w:id="93668"/>
              <w:bookmarkEnd w:id="93669"/>
              <w:bookmarkEnd w:id="93670"/>
              <w:bookmarkEnd w:id="93671"/>
              <w:bookmarkEnd w:id="93672"/>
              <w:bookmarkEnd w:id="93673"/>
              <w:bookmarkEnd w:id="93674"/>
              <w:bookmarkEnd w:id="93675"/>
              <w:bookmarkEnd w:id="93676"/>
              <w:bookmarkEnd w:id="93677"/>
              <w:bookmarkEnd w:id="93678"/>
              <w:bookmarkEnd w:id="93679"/>
              <w:bookmarkEnd w:id="93680"/>
              <w:bookmarkEnd w:id="93681"/>
              <w:bookmarkEnd w:id="9368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683" w:author="lusonghe" w:date="2020-03-05T16:30:00Z"/>
                <w:color w:val="000000"/>
                <w:sz w:val="18"/>
                <w:szCs w:val="18"/>
              </w:rPr>
              <w:pPrChange w:id="936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6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8</w:delText>
              </w:r>
              <w:bookmarkStart w:id="93686" w:name="_Toc34397448"/>
              <w:bookmarkStart w:id="93687" w:name="_Toc34406855"/>
              <w:bookmarkStart w:id="93688" w:name="_Toc34414095"/>
              <w:bookmarkStart w:id="93689" w:name="_Toc34843243"/>
              <w:bookmarkStart w:id="93690" w:name="_Toc34848640"/>
              <w:bookmarkStart w:id="93691" w:name="_Toc34854037"/>
              <w:bookmarkStart w:id="93692" w:name="_Toc36824730"/>
              <w:bookmarkStart w:id="93693" w:name="_Toc36830231"/>
              <w:bookmarkStart w:id="93694" w:name="_Toc36835732"/>
              <w:bookmarkStart w:id="93695" w:name="_Toc36841233"/>
              <w:bookmarkStart w:id="93696" w:name="_Toc36846734"/>
              <w:bookmarkStart w:id="93697" w:name="_Toc36851786"/>
              <w:bookmarkStart w:id="93698" w:name="_Toc37232740"/>
              <w:bookmarkStart w:id="93699" w:name="_Toc37339651"/>
              <w:bookmarkStart w:id="93700" w:name="_Toc37427322"/>
              <w:bookmarkStart w:id="93701" w:name="_Toc37432865"/>
              <w:bookmarkEnd w:id="93686"/>
              <w:bookmarkEnd w:id="93687"/>
              <w:bookmarkEnd w:id="93688"/>
              <w:bookmarkEnd w:id="93689"/>
              <w:bookmarkEnd w:id="93690"/>
              <w:bookmarkEnd w:id="93691"/>
              <w:bookmarkEnd w:id="93692"/>
              <w:bookmarkEnd w:id="93693"/>
              <w:bookmarkEnd w:id="93694"/>
              <w:bookmarkEnd w:id="93695"/>
              <w:bookmarkEnd w:id="93696"/>
              <w:bookmarkEnd w:id="93697"/>
              <w:bookmarkEnd w:id="93698"/>
              <w:bookmarkEnd w:id="93699"/>
              <w:bookmarkEnd w:id="93700"/>
              <w:bookmarkEnd w:id="9370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702" w:author="lusonghe" w:date="2020-03-05T16:30:00Z"/>
                <w:color w:val="000000"/>
                <w:sz w:val="18"/>
                <w:szCs w:val="18"/>
              </w:rPr>
              <w:pPrChange w:id="937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7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705" w:name="_Toc34397449"/>
              <w:bookmarkStart w:id="93706" w:name="_Toc34406856"/>
              <w:bookmarkStart w:id="93707" w:name="_Toc34414096"/>
              <w:bookmarkStart w:id="93708" w:name="_Toc34843244"/>
              <w:bookmarkStart w:id="93709" w:name="_Toc34848641"/>
              <w:bookmarkStart w:id="93710" w:name="_Toc34854038"/>
              <w:bookmarkStart w:id="93711" w:name="_Toc36824731"/>
              <w:bookmarkStart w:id="93712" w:name="_Toc36830232"/>
              <w:bookmarkStart w:id="93713" w:name="_Toc36835733"/>
              <w:bookmarkStart w:id="93714" w:name="_Toc36841234"/>
              <w:bookmarkStart w:id="93715" w:name="_Toc36846735"/>
              <w:bookmarkStart w:id="93716" w:name="_Toc36851787"/>
              <w:bookmarkStart w:id="93717" w:name="_Toc37232741"/>
              <w:bookmarkStart w:id="93718" w:name="_Toc37339652"/>
              <w:bookmarkStart w:id="93719" w:name="_Toc37427323"/>
              <w:bookmarkStart w:id="93720" w:name="_Toc37432866"/>
              <w:bookmarkEnd w:id="93705"/>
              <w:bookmarkEnd w:id="93706"/>
              <w:bookmarkEnd w:id="93707"/>
              <w:bookmarkEnd w:id="93708"/>
              <w:bookmarkEnd w:id="93709"/>
              <w:bookmarkEnd w:id="93710"/>
              <w:bookmarkEnd w:id="93711"/>
              <w:bookmarkEnd w:id="93712"/>
              <w:bookmarkEnd w:id="93713"/>
              <w:bookmarkEnd w:id="93714"/>
              <w:bookmarkEnd w:id="93715"/>
              <w:bookmarkEnd w:id="93716"/>
              <w:bookmarkEnd w:id="93717"/>
              <w:bookmarkEnd w:id="93718"/>
              <w:bookmarkEnd w:id="93719"/>
              <w:bookmarkEnd w:id="9372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721" w:author="lusonghe" w:date="2020-03-05T16:30:00Z"/>
                <w:color w:val="000000"/>
                <w:sz w:val="18"/>
                <w:szCs w:val="18"/>
              </w:rPr>
              <w:pPrChange w:id="937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723" w:name="_Toc34397450"/>
            <w:bookmarkStart w:id="93724" w:name="_Toc34406857"/>
            <w:bookmarkStart w:id="93725" w:name="_Toc34414097"/>
            <w:bookmarkStart w:id="93726" w:name="_Toc34843245"/>
            <w:bookmarkStart w:id="93727" w:name="_Toc34848642"/>
            <w:bookmarkStart w:id="93728" w:name="_Toc34854039"/>
            <w:bookmarkStart w:id="93729" w:name="_Toc36824732"/>
            <w:bookmarkStart w:id="93730" w:name="_Toc36830233"/>
            <w:bookmarkStart w:id="93731" w:name="_Toc36835734"/>
            <w:bookmarkStart w:id="93732" w:name="_Toc36841235"/>
            <w:bookmarkStart w:id="93733" w:name="_Toc36846736"/>
            <w:bookmarkStart w:id="93734" w:name="_Toc36851788"/>
            <w:bookmarkStart w:id="93735" w:name="_Toc37232742"/>
            <w:bookmarkStart w:id="93736" w:name="_Toc37339653"/>
            <w:bookmarkStart w:id="93737" w:name="_Toc37427324"/>
            <w:bookmarkStart w:id="93738" w:name="_Toc37432867"/>
            <w:bookmarkEnd w:id="93723"/>
            <w:bookmarkEnd w:id="93724"/>
            <w:bookmarkEnd w:id="93725"/>
            <w:bookmarkEnd w:id="93726"/>
            <w:bookmarkEnd w:id="93727"/>
            <w:bookmarkEnd w:id="93728"/>
            <w:bookmarkEnd w:id="93729"/>
            <w:bookmarkEnd w:id="93730"/>
            <w:bookmarkEnd w:id="93731"/>
            <w:bookmarkEnd w:id="93732"/>
            <w:bookmarkEnd w:id="93733"/>
            <w:bookmarkEnd w:id="93734"/>
            <w:bookmarkEnd w:id="93735"/>
            <w:bookmarkEnd w:id="93736"/>
            <w:bookmarkEnd w:id="93737"/>
            <w:bookmarkEnd w:id="9373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739" w:author="lusonghe" w:date="2020-03-05T16:30:00Z"/>
                <w:color w:val="000000"/>
                <w:sz w:val="18"/>
                <w:szCs w:val="18"/>
              </w:rPr>
              <w:pPrChange w:id="937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741" w:name="_Toc34397451"/>
            <w:bookmarkStart w:id="93742" w:name="_Toc34406858"/>
            <w:bookmarkStart w:id="93743" w:name="_Toc34414098"/>
            <w:bookmarkStart w:id="93744" w:name="_Toc34843246"/>
            <w:bookmarkStart w:id="93745" w:name="_Toc34848643"/>
            <w:bookmarkStart w:id="93746" w:name="_Toc34854040"/>
            <w:bookmarkStart w:id="93747" w:name="_Toc36824733"/>
            <w:bookmarkStart w:id="93748" w:name="_Toc36830234"/>
            <w:bookmarkStart w:id="93749" w:name="_Toc36835735"/>
            <w:bookmarkStart w:id="93750" w:name="_Toc36841236"/>
            <w:bookmarkStart w:id="93751" w:name="_Toc36846737"/>
            <w:bookmarkStart w:id="93752" w:name="_Toc36851789"/>
            <w:bookmarkStart w:id="93753" w:name="_Toc37232743"/>
            <w:bookmarkStart w:id="93754" w:name="_Toc37339654"/>
            <w:bookmarkStart w:id="93755" w:name="_Toc37427325"/>
            <w:bookmarkStart w:id="93756" w:name="_Toc37432868"/>
            <w:bookmarkEnd w:id="93741"/>
            <w:bookmarkEnd w:id="93742"/>
            <w:bookmarkEnd w:id="93743"/>
            <w:bookmarkEnd w:id="93744"/>
            <w:bookmarkEnd w:id="93745"/>
            <w:bookmarkEnd w:id="93746"/>
            <w:bookmarkEnd w:id="93747"/>
            <w:bookmarkEnd w:id="93748"/>
            <w:bookmarkEnd w:id="93749"/>
            <w:bookmarkEnd w:id="93750"/>
            <w:bookmarkEnd w:id="93751"/>
            <w:bookmarkEnd w:id="93752"/>
            <w:bookmarkEnd w:id="93753"/>
            <w:bookmarkEnd w:id="93754"/>
            <w:bookmarkEnd w:id="93755"/>
            <w:bookmarkEnd w:id="9375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757" w:author="lusonghe" w:date="2020-03-05T16:30:00Z"/>
                <w:color w:val="000000"/>
                <w:sz w:val="18"/>
                <w:szCs w:val="18"/>
              </w:rPr>
              <w:pPrChange w:id="937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759" w:name="_Toc34397452"/>
            <w:bookmarkStart w:id="93760" w:name="_Toc34406859"/>
            <w:bookmarkStart w:id="93761" w:name="_Toc34414099"/>
            <w:bookmarkStart w:id="93762" w:name="_Toc34843247"/>
            <w:bookmarkStart w:id="93763" w:name="_Toc34848644"/>
            <w:bookmarkStart w:id="93764" w:name="_Toc34854041"/>
            <w:bookmarkStart w:id="93765" w:name="_Toc36824734"/>
            <w:bookmarkStart w:id="93766" w:name="_Toc36830235"/>
            <w:bookmarkStart w:id="93767" w:name="_Toc36835736"/>
            <w:bookmarkStart w:id="93768" w:name="_Toc36841237"/>
            <w:bookmarkStart w:id="93769" w:name="_Toc36846738"/>
            <w:bookmarkStart w:id="93770" w:name="_Toc36851790"/>
            <w:bookmarkStart w:id="93771" w:name="_Toc37232744"/>
            <w:bookmarkStart w:id="93772" w:name="_Toc37339655"/>
            <w:bookmarkStart w:id="93773" w:name="_Toc37427326"/>
            <w:bookmarkStart w:id="93774" w:name="_Toc37432869"/>
            <w:bookmarkEnd w:id="93759"/>
            <w:bookmarkEnd w:id="93760"/>
            <w:bookmarkEnd w:id="93761"/>
            <w:bookmarkEnd w:id="93762"/>
            <w:bookmarkEnd w:id="93763"/>
            <w:bookmarkEnd w:id="93764"/>
            <w:bookmarkEnd w:id="93765"/>
            <w:bookmarkEnd w:id="93766"/>
            <w:bookmarkEnd w:id="93767"/>
            <w:bookmarkEnd w:id="93768"/>
            <w:bookmarkEnd w:id="93769"/>
            <w:bookmarkEnd w:id="93770"/>
            <w:bookmarkEnd w:id="93771"/>
            <w:bookmarkEnd w:id="93772"/>
            <w:bookmarkEnd w:id="93773"/>
            <w:bookmarkEnd w:id="93774"/>
          </w:p>
        </w:tc>
        <w:bookmarkStart w:id="93775" w:name="_Toc34397453"/>
        <w:bookmarkStart w:id="93776" w:name="_Toc34406860"/>
        <w:bookmarkStart w:id="93777" w:name="_Toc34414100"/>
        <w:bookmarkStart w:id="93778" w:name="_Toc34843248"/>
        <w:bookmarkStart w:id="93779" w:name="_Toc34848645"/>
        <w:bookmarkStart w:id="93780" w:name="_Toc34854042"/>
        <w:bookmarkStart w:id="93781" w:name="_Toc36824735"/>
        <w:bookmarkStart w:id="93782" w:name="_Toc36830236"/>
        <w:bookmarkStart w:id="93783" w:name="_Toc36835737"/>
        <w:bookmarkStart w:id="93784" w:name="_Toc36841238"/>
        <w:bookmarkStart w:id="93785" w:name="_Toc36846739"/>
        <w:bookmarkStart w:id="93786" w:name="_Toc36851791"/>
        <w:bookmarkStart w:id="93787" w:name="_Toc37232745"/>
        <w:bookmarkStart w:id="93788" w:name="_Toc37339656"/>
        <w:bookmarkStart w:id="93789" w:name="_Toc37427327"/>
        <w:bookmarkStart w:id="93790" w:name="_Toc37432870"/>
        <w:bookmarkEnd w:id="93775"/>
        <w:bookmarkEnd w:id="93776"/>
        <w:bookmarkEnd w:id="93777"/>
        <w:bookmarkEnd w:id="93778"/>
        <w:bookmarkEnd w:id="93779"/>
        <w:bookmarkEnd w:id="93780"/>
        <w:bookmarkEnd w:id="93781"/>
        <w:bookmarkEnd w:id="93782"/>
        <w:bookmarkEnd w:id="93783"/>
        <w:bookmarkEnd w:id="93784"/>
        <w:bookmarkEnd w:id="93785"/>
        <w:bookmarkEnd w:id="93786"/>
        <w:bookmarkEnd w:id="93787"/>
        <w:bookmarkEnd w:id="93788"/>
        <w:bookmarkEnd w:id="93789"/>
        <w:bookmarkEnd w:id="93790"/>
      </w:tr>
      <w:tr w:rsidR="00BF4111" w:rsidDel="00F67CA7" w:rsidTr="002E6C45">
        <w:trPr>
          <w:trHeight w:val="271"/>
          <w:del w:id="9379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792" w:author="lusonghe" w:date="2020-03-05T16:30:00Z"/>
                <w:color w:val="000000"/>
                <w:sz w:val="18"/>
                <w:szCs w:val="18"/>
              </w:rPr>
              <w:pPrChange w:id="937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7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2_N </w:delText>
              </w:r>
              <w:bookmarkStart w:id="93795" w:name="_Toc34397454"/>
              <w:bookmarkStart w:id="93796" w:name="_Toc34406861"/>
              <w:bookmarkStart w:id="93797" w:name="_Toc34414101"/>
              <w:bookmarkStart w:id="93798" w:name="_Toc34843249"/>
              <w:bookmarkStart w:id="93799" w:name="_Toc34848646"/>
              <w:bookmarkStart w:id="93800" w:name="_Toc34854043"/>
              <w:bookmarkStart w:id="93801" w:name="_Toc36824736"/>
              <w:bookmarkStart w:id="93802" w:name="_Toc36830237"/>
              <w:bookmarkStart w:id="93803" w:name="_Toc36835738"/>
              <w:bookmarkStart w:id="93804" w:name="_Toc36841239"/>
              <w:bookmarkStart w:id="93805" w:name="_Toc36846740"/>
              <w:bookmarkStart w:id="93806" w:name="_Toc36851792"/>
              <w:bookmarkStart w:id="93807" w:name="_Toc37232746"/>
              <w:bookmarkStart w:id="93808" w:name="_Toc37339657"/>
              <w:bookmarkStart w:id="93809" w:name="_Toc37427328"/>
              <w:bookmarkStart w:id="93810" w:name="_Toc37432871"/>
              <w:bookmarkEnd w:id="93795"/>
              <w:bookmarkEnd w:id="93796"/>
              <w:bookmarkEnd w:id="93797"/>
              <w:bookmarkEnd w:id="93798"/>
              <w:bookmarkEnd w:id="93799"/>
              <w:bookmarkEnd w:id="93800"/>
              <w:bookmarkEnd w:id="93801"/>
              <w:bookmarkEnd w:id="93802"/>
              <w:bookmarkEnd w:id="93803"/>
              <w:bookmarkEnd w:id="93804"/>
              <w:bookmarkEnd w:id="93805"/>
              <w:bookmarkEnd w:id="93806"/>
              <w:bookmarkEnd w:id="93807"/>
              <w:bookmarkEnd w:id="93808"/>
              <w:bookmarkEnd w:id="93809"/>
              <w:bookmarkEnd w:id="9381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811" w:author="lusonghe" w:date="2020-03-05T16:30:00Z"/>
                <w:color w:val="000000"/>
                <w:sz w:val="18"/>
                <w:szCs w:val="18"/>
              </w:rPr>
              <w:pPrChange w:id="938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8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9</w:delText>
              </w:r>
              <w:bookmarkStart w:id="93814" w:name="_Toc34397455"/>
              <w:bookmarkStart w:id="93815" w:name="_Toc34406862"/>
              <w:bookmarkStart w:id="93816" w:name="_Toc34414102"/>
              <w:bookmarkStart w:id="93817" w:name="_Toc34843250"/>
              <w:bookmarkStart w:id="93818" w:name="_Toc34848647"/>
              <w:bookmarkStart w:id="93819" w:name="_Toc34854044"/>
              <w:bookmarkStart w:id="93820" w:name="_Toc36824737"/>
              <w:bookmarkStart w:id="93821" w:name="_Toc36830238"/>
              <w:bookmarkStart w:id="93822" w:name="_Toc36835739"/>
              <w:bookmarkStart w:id="93823" w:name="_Toc36841240"/>
              <w:bookmarkStart w:id="93824" w:name="_Toc36846741"/>
              <w:bookmarkStart w:id="93825" w:name="_Toc36851793"/>
              <w:bookmarkStart w:id="93826" w:name="_Toc37232747"/>
              <w:bookmarkStart w:id="93827" w:name="_Toc37339658"/>
              <w:bookmarkStart w:id="93828" w:name="_Toc37427329"/>
              <w:bookmarkStart w:id="93829" w:name="_Toc37432872"/>
              <w:bookmarkEnd w:id="93814"/>
              <w:bookmarkEnd w:id="93815"/>
              <w:bookmarkEnd w:id="93816"/>
              <w:bookmarkEnd w:id="93817"/>
              <w:bookmarkEnd w:id="93818"/>
              <w:bookmarkEnd w:id="93819"/>
              <w:bookmarkEnd w:id="93820"/>
              <w:bookmarkEnd w:id="93821"/>
              <w:bookmarkEnd w:id="93822"/>
              <w:bookmarkEnd w:id="93823"/>
              <w:bookmarkEnd w:id="93824"/>
              <w:bookmarkEnd w:id="93825"/>
              <w:bookmarkEnd w:id="93826"/>
              <w:bookmarkEnd w:id="93827"/>
              <w:bookmarkEnd w:id="93828"/>
              <w:bookmarkEnd w:id="9382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830" w:author="lusonghe" w:date="2020-03-05T16:30:00Z"/>
                <w:color w:val="000000"/>
                <w:sz w:val="18"/>
                <w:szCs w:val="18"/>
              </w:rPr>
              <w:pPrChange w:id="938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8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833" w:name="_Toc34397456"/>
              <w:bookmarkStart w:id="93834" w:name="_Toc34406863"/>
              <w:bookmarkStart w:id="93835" w:name="_Toc34414103"/>
              <w:bookmarkStart w:id="93836" w:name="_Toc34843251"/>
              <w:bookmarkStart w:id="93837" w:name="_Toc34848648"/>
              <w:bookmarkStart w:id="93838" w:name="_Toc34854045"/>
              <w:bookmarkStart w:id="93839" w:name="_Toc36824738"/>
              <w:bookmarkStart w:id="93840" w:name="_Toc36830239"/>
              <w:bookmarkStart w:id="93841" w:name="_Toc36835740"/>
              <w:bookmarkStart w:id="93842" w:name="_Toc36841241"/>
              <w:bookmarkStart w:id="93843" w:name="_Toc36846742"/>
              <w:bookmarkStart w:id="93844" w:name="_Toc36851794"/>
              <w:bookmarkStart w:id="93845" w:name="_Toc37232748"/>
              <w:bookmarkStart w:id="93846" w:name="_Toc37339659"/>
              <w:bookmarkStart w:id="93847" w:name="_Toc37427330"/>
              <w:bookmarkStart w:id="93848" w:name="_Toc37432873"/>
              <w:bookmarkEnd w:id="93833"/>
              <w:bookmarkEnd w:id="93834"/>
              <w:bookmarkEnd w:id="93835"/>
              <w:bookmarkEnd w:id="93836"/>
              <w:bookmarkEnd w:id="93837"/>
              <w:bookmarkEnd w:id="93838"/>
              <w:bookmarkEnd w:id="93839"/>
              <w:bookmarkEnd w:id="93840"/>
              <w:bookmarkEnd w:id="93841"/>
              <w:bookmarkEnd w:id="93842"/>
              <w:bookmarkEnd w:id="93843"/>
              <w:bookmarkEnd w:id="93844"/>
              <w:bookmarkEnd w:id="93845"/>
              <w:bookmarkEnd w:id="93846"/>
              <w:bookmarkEnd w:id="93847"/>
              <w:bookmarkEnd w:id="9384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849" w:author="lusonghe" w:date="2020-03-05T16:30:00Z"/>
                <w:color w:val="000000"/>
                <w:sz w:val="18"/>
                <w:szCs w:val="18"/>
              </w:rPr>
              <w:pPrChange w:id="938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851" w:name="_Toc34397457"/>
            <w:bookmarkStart w:id="93852" w:name="_Toc34406864"/>
            <w:bookmarkStart w:id="93853" w:name="_Toc34414104"/>
            <w:bookmarkStart w:id="93854" w:name="_Toc34843252"/>
            <w:bookmarkStart w:id="93855" w:name="_Toc34848649"/>
            <w:bookmarkStart w:id="93856" w:name="_Toc34854046"/>
            <w:bookmarkStart w:id="93857" w:name="_Toc36824739"/>
            <w:bookmarkStart w:id="93858" w:name="_Toc36830240"/>
            <w:bookmarkStart w:id="93859" w:name="_Toc36835741"/>
            <w:bookmarkStart w:id="93860" w:name="_Toc36841242"/>
            <w:bookmarkStart w:id="93861" w:name="_Toc36846743"/>
            <w:bookmarkStart w:id="93862" w:name="_Toc36851795"/>
            <w:bookmarkStart w:id="93863" w:name="_Toc37232749"/>
            <w:bookmarkStart w:id="93864" w:name="_Toc37339660"/>
            <w:bookmarkStart w:id="93865" w:name="_Toc37427331"/>
            <w:bookmarkStart w:id="93866" w:name="_Toc37432874"/>
            <w:bookmarkEnd w:id="93851"/>
            <w:bookmarkEnd w:id="93852"/>
            <w:bookmarkEnd w:id="93853"/>
            <w:bookmarkEnd w:id="93854"/>
            <w:bookmarkEnd w:id="93855"/>
            <w:bookmarkEnd w:id="93856"/>
            <w:bookmarkEnd w:id="93857"/>
            <w:bookmarkEnd w:id="93858"/>
            <w:bookmarkEnd w:id="93859"/>
            <w:bookmarkEnd w:id="93860"/>
            <w:bookmarkEnd w:id="93861"/>
            <w:bookmarkEnd w:id="93862"/>
            <w:bookmarkEnd w:id="93863"/>
            <w:bookmarkEnd w:id="93864"/>
            <w:bookmarkEnd w:id="93865"/>
            <w:bookmarkEnd w:id="9386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867" w:author="lusonghe" w:date="2020-03-05T16:30:00Z"/>
                <w:color w:val="000000"/>
                <w:sz w:val="18"/>
                <w:szCs w:val="18"/>
              </w:rPr>
              <w:pPrChange w:id="938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869" w:name="_Toc34397458"/>
            <w:bookmarkStart w:id="93870" w:name="_Toc34406865"/>
            <w:bookmarkStart w:id="93871" w:name="_Toc34414105"/>
            <w:bookmarkStart w:id="93872" w:name="_Toc34843253"/>
            <w:bookmarkStart w:id="93873" w:name="_Toc34848650"/>
            <w:bookmarkStart w:id="93874" w:name="_Toc34854047"/>
            <w:bookmarkStart w:id="93875" w:name="_Toc36824740"/>
            <w:bookmarkStart w:id="93876" w:name="_Toc36830241"/>
            <w:bookmarkStart w:id="93877" w:name="_Toc36835742"/>
            <w:bookmarkStart w:id="93878" w:name="_Toc36841243"/>
            <w:bookmarkStart w:id="93879" w:name="_Toc36846744"/>
            <w:bookmarkStart w:id="93880" w:name="_Toc36851796"/>
            <w:bookmarkStart w:id="93881" w:name="_Toc37232750"/>
            <w:bookmarkStart w:id="93882" w:name="_Toc37339661"/>
            <w:bookmarkStart w:id="93883" w:name="_Toc37427332"/>
            <w:bookmarkStart w:id="93884" w:name="_Toc37432875"/>
            <w:bookmarkEnd w:id="93869"/>
            <w:bookmarkEnd w:id="93870"/>
            <w:bookmarkEnd w:id="93871"/>
            <w:bookmarkEnd w:id="93872"/>
            <w:bookmarkEnd w:id="93873"/>
            <w:bookmarkEnd w:id="93874"/>
            <w:bookmarkEnd w:id="93875"/>
            <w:bookmarkEnd w:id="93876"/>
            <w:bookmarkEnd w:id="93877"/>
            <w:bookmarkEnd w:id="93878"/>
            <w:bookmarkEnd w:id="93879"/>
            <w:bookmarkEnd w:id="93880"/>
            <w:bookmarkEnd w:id="93881"/>
            <w:bookmarkEnd w:id="93882"/>
            <w:bookmarkEnd w:id="93883"/>
            <w:bookmarkEnd w:id="9388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885" w:author="lusonghe" w:date="2020-03-05T16:30:00Z"/>
                <w:color w:val="000000"/>
                <w:sz w:val="18"/>
                <w:szCs w:val="18"/>
              </w:rPr>
              <w:pPrChange w:id="938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887" w:name="_Toc34397459"/>
            <w:bookmarkStart w:id="93888" w:name="_Toc34406866"/>
            <w:bookmarkStart w:id="93889" w:name="_Toc34414106"/>
            <w:bookmarkStart w:id="93890" w:name="_Toc34843254"/>
            <w:bookmarkStart w:id="93891" w:name="_Toc34848651"/>
            <w:bookmarkStart w:id="93892" w:name="_Toc34854048"/>
            <w:bookmarkStart w:id="93893" w:name="_Toc36824741"/>
            <w:bookmarkStart w:id="93894" w:name="_Toc36830242"/>
            <w:bookmarkStart w:id="93895" w:name="_Toc36835743"/>
            <w:bookmarkStart w:id="93896" w:name="_Toc36841244"/>
            <w:bookmarkStart w:id="93897" w:name="_Toc36846745"/>
            <w:bookmarkStart w:id="93898" w:name="_Toc36851797"/>
            <w:bookmarkStart w:id="93899" w:name="_Toc37232751"/>
            <w:bookmarkStart w:id="93900" w:name="_Toc37339662"/>
            <w:bookmarkStart w:id="93901" w:name="_Toc37427333"/>
            <w:bookmarkStart w:id="93902" w:name="_Toc37432876"/>
            <w:bookmarkEnd w:id="93887"/>
            <w:bookmarkEnd w:id="93888"/>
            <w:bookmarkEnd w:id="93889"/>
            <w:bookmarkEnd w:id="93890"/>
            <w:bookmarkEnd w:id="93891"/>
            <w:bookmarkEnd w:id="93892"/>
            <w:bookmarkEnd w:id="93893"/>
            <w:bookmarkEnd w:id="93894"/>
            <w:bookmarkEnd w:id="93895"/>
            <w:bookmarkEnd w:id="93896"/>
            <w:bookmarkEnd w:id="93897"/>
            <w:bookmarkEnd w:id="93898"/>
            <w:bookmarkEnd w:id="93899"/>
            <w:bookmarkEnd w:id="93900"/>
            <w:bookmarkEnd w:id="93901"/>
            <w:bookmarkEnd w:id="93902"/>
          </w:p>
        </w:tc>
        <w:bookmarkStart w:id="93903" w:name="_Toc34397460"/>
        <w:bookmarkStart w:id="93904" w:name="_Toc34406867"/>
        <w:bookmarkStart w:id="93905" w:name="_Toc34414107"/>
        <w:bookmarkStart w:id="93906" w:name="_Toc34843255"/>
        <w:bookmarkStart w:id="93907" w:name="_Toc34848652"/>
        <w:bookmarkStart w:id="93908" w:name="_Toc34854049"/>
        <w:bookmarkStart w:id="93909" w:name="_Toc36824742"/>
        <w:bookmarkStart w:id="93910" w:name="_Toc36830243"/>
        <w:bookmarkStart w:id="93911" w:name="_Toc36835744"/>
        <w:bookmarkStart w:id="93912" w:name="_Toc36841245"/>
        <w:bookmarkStart w:id="93913" w:name="_Toc36846746"/>
        <w:bookmarkStart w:id="93914" w:name="_Toc36851798"/>
        <w:bookmarkStart w:id="93915" w:name="_Toc37232752"/>
        <w:bookmarkStart w:id="93916" w:name="_Toc37339663"/>
        <w:bookmarkStart w:id="93917" w:name="_Toc37427334"/>
        <w:bookmarkStart w:id="93918" w:name="_Toc37432877"/>
        <w:bookmarkEnd w:id="93903"/>
        <w:bookmarkEnd w:id="93904"/>
        <w:bookmarkEnd w:id="93905"/>
        <w:bookmarkEnd w:id="93906"/>
        <w:bookmarkEnd w:id="93907"/>
        <w:bookmarkEnd w:id="93908"/>
        <w:bookmarkEnd w:id="93909"/>
        <w:bookmarkEnd w:id="93910"/>
        <w:bookmarkEnd w:id="93911"/>
        <w:bookmarkEnd w:id="93912"/>
        <w:bookmarkEnd w:id="93913"/>
        <w:bookmarkEnd w:id="93914"/>
        <w:bookmarkEnd w:id="93915"/>
        <w:bookmarkEnd w:id="93916"/>
        <w:bookmarkEnd w:id="93917"/>
        <w:bookmarkEnd w:id="93918"/>
      </w:tr>
      <w:tr w:rsidR="00BF4111" w:rsidDel="00F67CA7" w:rsidTr="002E6C45">
        <w:trPr>
          <w:trHeight w:val="271"/>
          <w:del w:id="9391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920" w:author="lusonghe" w:date="2020-03-05T16:30:00Z"/>
                <w:color w:val="000000"/>
                <w:sz w:val="18"/>
                <w:szCs w:val="18"/>
              </w:rPr>
              <w:pPrChange w:id="939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9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2_P </w:delText>
              </w:r>
              <w:bookmarkStart w:id="93923" w:name="_Toc34397461"/>
              <w:bookmarkStart w:id="93924" w:name="_Toc34406868"/>
              <w:bookmarkStart w:id="93925" w:name="_Toc34414108"/>
              <w:bookmarkStart w:id="93926" w:name="_Toc34843256"/>
              <w:bookmarkStart w:id="93927" w:name="_Toc34848653"/>
              <w:bookmarkStart w:id="93928" w:name="_Toc34854050"/>
              <w:bookmarkStart w:id="93929" w:name="_Toc36824743"/>
              <w:bookmarkStart w:id="93930" w:name="_Toc36830244"/>
              <w:bookmarkStart w:id="93931" w:name="_Toc36835745"/>
              <w:bookmarkStart w:id="93932" w:name="_Toc36841246"/>
              <w:bookmarkStart w:id="93933" w:name="_Toc36846747"/>
              <w:bookmarkStart w:id="93934" w:name="_Toc36851799"/>
              <w:bookmarkStart w:id="93935" w:name="_Toc37232753"/>
              <w:bookmarkStart w:id="93936" w:name="_Toc37339664"/>
              <w:bookmarkStart w:id="93937" w:name="_Toc37427335"/>
              <w:bookmarkStart w:id="93938" w:name="_Toc37432878"/>
              <w:bookmarkEnd w:id="93923"/>
              <w:bookmarkEnd w:id="93924"/>
              <w:bookmarkEnd w:id="93925"/>
              <w:bookmarkEnd w:id="93926"/>
              <w:bookmarkEnd w:id="93927"/>
              <w:bookmarkEnd w:id="93928"/>
              <w:bookmarkEnd w:id="93929"/>
              <w:bookmarkEnd w:id="93930"/>
              <w:bookmarkEnd w:id="93931"/>
              <w:bookmarkEnd w:id="93932"/>
              <w:bookmarkEnd w:id="93933"/>
              <w:bookmarkEnd w:id="93934"/>
              <w:bookmarkEnd w:id="93935"/>
              <w:bookmarkEnd w:id="93936"/>
              <w:bookmarkEnd w:id="93937"/>
              <w:bookmarkEnd w:id="9393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939" w:author="lusonghe" w:date="2020-03-05T16:30:00Z"/>
                <w:color w:val="000000"/>
                <w:sz w:val="18"/>
                <w:szCs w:val="18"/>
              </w:rPr>
              <w:pPrChange w:id="939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9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0</w:delText>
              </w:r>
              <w:bookmarkStart w:id="93942" w:name="_Toc34397462"/>
              <w:bookmarkStart w:id="93943" w:name="_Toc34406869"/>
              <w:bookmarkStart w:id="93944" w:name="_Toc34414109"/>
              <w:bookmarkStart w:id="93945" w:name="_Toc34843257"/>
              <w:bookmarkStart w:id="93946" w:name="_Toc34848654"/>
              <w:bookmarkStart w:id="93947" w:name="_Toc34854051"/>
              <w:bookmarkStart w:id="93948" w:name="_Toc36824744"/>
              <w:bookmarkStart w:id="93949" w:name="_Toc36830245"/>
              <w:bookmarkStart w:id="93950" w:name="_Toc36835746"/>
              <w:bookmarkStart w:id="93951" w:name="_Toc36841247"/>
              <w:bookmarkStart w:id="93952" w:name="_Toc36846748"/>
              <w:bookmarkStart w:id="93953" w:name="_Toc36851800"/>
              <w:bookmarkStart w:id="93954" w:name="_Toc37232754"/>
              <w:bookmarkStart w:id="93955" w:name="_Toc37339665"/>
              <w:bookmarkStart w:id="93956" w:name="_Toc37427336"/>
              <w:bookmarkStart w:id="93957" w:name="_Toc37432879"/>
              <w:bookmarkEnd w:id="93942"/>
              <w:bookmarkEnd w:id="93943"/>
              <w:bookmarkEnd w:id="93944"/>
              <w:bookmarkEnd w:id="93945"/>
              <w:bookmarkEnd w:id="93946"/>
              <w:bookmarkEnd w:id="93947"/>
              <w:bookmarkEnd w:id="93948"/>
              <w:bookmarkEnd w:id="93949"/>
              <w:bookmarkEnd w:id="93950"/>
              <w:bookmarkEnd w:id="93951"/>
              <w:bookmarkEnd w:id="93952"/>
              <w:bookmarkEnd w:id="93953"/>
              <w:bookmarkEnd w:id="93954"/>
              <w:bookmarkEnd w:id="93955"/>
              <w:bookmarkEnd w:id="93956"/>
              <w:bookmarkEnd w:id="9395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3958" w:author="lusonghe" w:date="2020-03-05T16:30:00Z"/>
                <w:color w:val="000000"/>
                <w:sz w:val="18"/>
                <w:szCs w:val="18"/>
              </w:rPr>
              <w:pPrChange w:id="939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39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3961" w:name="_Toc34397463"/>
              <w:bookmarkStart w:id="93962" w:name="_Toc34406870"/>
              <w:bookmarkStart w:id="93963" w:name="_Toc34414110"/>
              <w:bookmarkStart w:id="93964" w:name="_Toc34843258"/>
              <w:bookmarkStart w:id="93965" w:name="_Toc34848655"/>
              <w:bookmarkStart w:id="93966" w:name="_Toc34854052"/>
              <w:bookmarkStart w:id="93967" w:name="_Toc36824745"/>
              <w:bookmarkStart w:id="93968" w:name="_Toc36830246"/>
              <w:bookmarkStart w:id="93969" w:name="_Toc36835747"/>
              <w:bookmarkStart w:id="93970" w:name="_Toc36841248"/>
              <w:bookmarkStart w:id="93971" w:name="_Toc36846749"/>
              <w:bookmarkStart w:id="93972" w:name="_Toc36851801"/>
              <w:bookmarkStart w:id="93973" w:name="_Toc37232755"/>
              <w:bookmarkStart w:id="93974" w:name="_Toc37339666"/>
              <w:bookmarkStart w:id="93975" w:name="_Toc37427337"/>
              <w:bookmarkStart w:id="93976" w:name="_Toc37432880"/>
              <w:bookmarkEnd w:id="93961"/>
              <w:bookmarkEnd w:id="93962"/>
              <w:bookmarkEnd w:id="93963"/>
              <w:bookmarkEnd w:id="93964"/>
              <w:bookmarkEnd w:id="93965"/>
              <w:bookmarkEnd w:id="93966"/>
              <w:bookmarkEnd w:id="93967"/>
              <w:bookmarkEnd w:id="93968"/>
              <w:bookmarkEnd w:id="93969"/>
              <w:bookmarkEnd w:id="93970"/>
              <w:bookmarkEnd w:id="93971"/>
              <w:bookmarkEnd w:id="93972"/>
              <w:bookmarkEnd w:id="93973"/>
              <w:bookmarkEnd w:id="93974"/>
              <w:bookmarkEnd w:id="93975"/>
              <w:bookmarkEnd w:id="9397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3977" w:author="lusonghe" w:date="2020-03-05T16:30:00Z"/>
                <w:color w:val="000000"/>
                <w:sz w:val="18"/>
                <w:szCs w:val="18"/>
              </w:rPr>
              <w:pPrChange w:id="939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979" w:name="_Toc34397464"/>
            <w:bookmarkStart w:id="93980" w:name="_Toc34406871"/>
            <w:bookmarkStart w:id="93981" w:name="_Toc34414111"/>
            <w:bookmarkStart w:id="93982" w:name="_Toc34843259"/>
            <w:bookmarkStart w:id="93983" w:name="_Toc34848656"/>
            <w:bookmarkStart w:id="93984" w:name="_Toc34854053"/>
            <w:bookmarkStart w:id="93985" w:name="_Toc36824746"/>
            <w:bookmarkStart w:id="93986" w:name="_Toc36830247"/>
            <w:bookmarkStart w:id="93987" w:name="_Toc36835748"/>
            <w:bookmarkStart w:id="93988" w:name="_Toc36841249"/>
            <w:bookmarkStart w:id="93989" w:name="_Toc36846750"/>
            <w:bookmarkStart w:id="93990" w:name="_Toc36851802"/>
            <w:bookmarkStart w:id="93991" w:name="_Toc37232756"/>
            <w:bookmarkStart w:id="93992" w:name="_Toc37339667"/>
            <w:bookmarkStart w:id="93993" w:name="_Toc37427338"/>
            <w:bookmarkStart w:id="93994" w:name="_Toc37432881"/>
            <w:bookmarkEnd w:id="93979"/>
            <w:bookmarkEnd w:id="93980"/>
            <w:bookmarkEnd w:id="93981"/>
            <w:bookmarkEnd w:id="93982"/>
            <w:bookmarkEnd w:id="93983"/>
            <w:bookmarkEnd w:id="93984"/>
            <w:bookmarkEnd w:id="93985"/>
            <w:bookmarkEnd w:id="93986"/>
            <w:bookmarkEnd w:id="93987"/>
            <w:bookmarkEnd w:id="93988"/>
            <w:bookmarkEnd w:id="93989"/>
            <w:bookmarkEnd w:id="93990"/>
            <w:bookmarkEnd w:id="93991"/>
            <w:bookmarkEnd w:id="93992"/>
            <w:bookmarkEnd w:id="93993"/>
            <w:bookmarkEnd w:id="9399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3995" w:author="lusonghe" w:date="2020-03-05T16:30:00Z"/>
                <w:color w:val="000000"/>
                <w:sz w:val="18"/>
                <w:szCs w:val="18"/>
              </w:rPr>
              <w:pPrChange w:id="939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3997" w:name="_Toc34397465"/>
            <w:bookmarkStart w:id="93998" w:name="_Toc34406872"/>
            <w:bookmarkStart w:id="93999" w:name="_Toc34414112"/>
            <w:bookmarkStart w:id="94000" w:name="_Toc34843260"/>
            <w:bookmarkStart w:id="94001" w:name="_Toc34848657"/>
            <w:bookmarkStart w:id="94002" w:name="_Toc34854054"/>
            <w:bookmarkStart w:id="94003" w:name="_Toc36824747"/>
            <w:bookmarkStart w:id="94004" w:name="_Toc36830248"/>
            <w:bookmarkStart w:id="94005" w:name="_Toc36835749"/>
            <w:bookmarkStart w:id="94006" w:name="_Toc36841250"/>
            <w:bookmarkStart w:id="94007" w:name="_Toc36846751"/>
            <w:bookmarkStart w:id="94008" w:name="_Toc36851803"/>
            <w:bookmarkStart w:id="94009" w:name="_Toc37232757"/>
            <w:bookmarkStart w:id="94010" w:name="_Toc37339668"/>
            <w:bookmarkStart w:id="94011" w:name="_Toc37427339"/>
            <w:bookmarkStart w:id="94012" w:name="_Toc37432882"/>
            <w:bookmarkEnd w:id="93997"/>
            <w:bookmarkEnd w:id="93998"/>
            <w:bookmarkEnd w:id="93999"/>
            <w:bookmarkEnd w:id="94000"/>
            <w:bookmarkEnd w:id="94001"/>
            <w:bookmarkEnd w:id="94002"/>
            <w:bookmarkEnd w:id="94003"/>
            <w:bookmarkEnd w:id="94004"/>
            <w:bookmarkEnd w:id="94005"/>
            <w:bookmarkEnd w:id="94006"/>
            <w:bookmarkEnd w:id="94007"/>
            <w:bookmarkEnd w:id="94008"/>
            <w:bookmarkEnd w:id="94009"/>
            <w:bookmarkEnd w:id="94010"/>
            <w:bookmarkEnd w:id="94011"/>
            <w:bookmarkEnd w:id="9401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013" w:author="lusonghe" w:date="2020-03-05T16:30:00Z"/>
                <w:color w:val="000000"/>
                <w:sz w:val="18"/>
                <w:szCs w:val="18"/>
              </w:rPr>
              <w:pPrChange w:id="940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015" w:name="_Toc34397466"/>
            <w:bookmarkStart w:id="94016" w:name="_Toc34406873"/>
            <w:bookmarkStart w:id="94017" w:name="_Toc34414113"/>
            <w:bookmarkStart w:id="94018" w:name="_Toc34843261"/>
            <w:bookmarkStart w:id="94019" w:name="_Toc34848658"/>
            <w:bookmarkStart w:id="94020" w:name="_Toc34854055"/>
            <w:bookmarkStart w:id="94021" w:name="_Toc36824748"/>
            <w:bookmarkStart w:id="94022" w:name="_Toc36830249"/>
            <w:bookmarkStart w:id="94023" w:name="_Toc36835750"/>
            <w:bookmarkStart w:id="94024" w:name="_Toc36841251"/>
            <w:bookmarkStart w:id="94025" w:name="_Toc36846752"/>
            <w:bookmarkStart w:id="94026" w:name="_Toc36851804"/>
            <w:bookmarkStart w:id="94027" w:name="_Toc37232758"/>
            <w:bookmarkStart w:id="94028" w:name="_Toc37339669"/>
            <w:bookmarkStart w:id="94029" w:name="_Toc37427340"/>
            <w:bookmarkStart w:id="94030" w:name="_Toc37432883"/>
            <w:bookmarkEnd w:id="94015"/>
            <w:bookmarkEnd w:id="94016"/>
            <w:bookmarkEnd w:id="94017"/>
            <w:bookmarkEnd w:id="94018"/>
            <w:bookmarkEnd w:id="94019"/>
            <w:bookmarkEnd w:id="94020"/>
            <w:bookmarkEnd w:id="94021"/>
            <w:bookmarkEnd w:id="94022"/>
            <w:bookmarkEnd w:id="94023"/>
            <w:bookmarkEnd w:id="94024"/>
            <w:bookmarkEnd w:id="94025"/>
            <w:bookmarkEnd w:id="94026"/>
            <w:bookmarkEnd w:id="94027"/>
            <w:bookmarkEnd w:id="94028"/>
            <w:bookmarkEnd w:id="94029"/>
            <w:bookmarkEnd w:id="94030"/>
          </w:p>
        </w:tc>
        <w:bookmarkStart w:id="94031" w:name="_Toc34397467"/>
        <w:bookmarkStart w:id="94032" w:name="_Toc34406874"/>
        <w:bookmarkStart w:id="94033" w:name="_Toc34414114"/>
        <w:bookmarkStart w:id="94034" w:name="_Toc34843262"/>
        <w:bookmarkStart w:id="94035" w:name="_Toc34848659"/>
        <w:bookmarkStart w:id="94036" w:name="_Toc34854056"/>
        <w:bookmarkStart w:id="94037" w:name="_Toc36824749"/>
        <w:bookmarkStart w:id="94038" w:name="_Toc36830250"/>
        <w:bookmarkStart w:id="94039" w:name="_Toc36835751"/>
        <w:bookmarkStart w:id="94040" w:name="_Toc36841252"/>
        <w:bookmarkStart w:id="94041" w:name="_Toc36846753"/>
        <w:bookmarkStart w:id="94042" w:name="_Toc36851805"/>
        <w:bookmarkStart w:id="94043" w:name="_Toc37232759"/>
        <w:bookmarkStart w:id="94044" w:name="_Toc37339670"/>
        <w:bookmarkStart w:id="94045" w:name="_Toc37427341"/>
        <w:bookmarkStart w:id="94046" w:name="_Toc37432884"/>
        <w:bookmarkEnd w:id="94031"/>
        <w:bookmarkEnd w:id="94032"/>
        <w:bookmarkEnd w:id="94033"/>
        <w:bookmarkEnd w:id="94034"/>
        <w:bookmarkEnd w:id="94035"/>
        <w:bookmarkEnd w:id="94036"/>
        <w:bookmarkEnd w:id="94037"/>
        <w:bookmarkEnd w:id="94038"/>
        <w:bookmarkEnd w:id="94039"/>
        <w:bookmarkEnd w:id="94040"/>
        <w:bookmarkEnd w:id="94041"/>
        <w:bookmarkEnd w:id="94042"/>
        <w:bookmarkEnd w:id="94043"/>
        <w:bookmarkEnd w:id="94044"/>
        <w:bookmarkEnd w:id="94045"/>
        <w:bookmarkEnd w:id="94046"/>
      </w:tr>
      <w:tr w:rsidR="00BF4111" w:rsidDel="00F67CA7" w:rsidTr="002E6C45">
        <w:trPr>
          <w:trHeight w:val="271"/>
          <w:del w:id="9404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048" w:author="lusonghe" w:date="2020-03-05T16:30:00Z"/>
                <w:color w:val="000000"/>
                <w:sz w:val="18"/>
                <w:szCs w:val="18"/>
              </w:rPr>
              <w:pPrChange w:id="9404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05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1_N </w:delText>
              </w:r>
              <w:bookmarkStart w:id="94051" w:name="_Toc34397468"/>
              <w:bookmarkStart w:id="94052" w:name="_Toc34406875"/>
              <w:bookmarkStart w:id="94053" w:name="_Toc34414115"/>
              <w:bookmarkStart w:id="94054" w:name="_Toc34843263"/>
              <w:bookmarkStart w:id="94055" w:name="_Toc34848660"/>
              <w:bookmarkStart w:id="94056" w:name="_Toc34854057"/>
              <w:bookmarkStart w:id="94057" w:name="_Toc36824750"/>
              <w:bookmarkStart w:id="94058" w:name="_Toc36830251"/>
              <w:bookmarkStart w:id="94059" w:name="_Toc36835752"/>
              <w:bookmarkStart w:id="94060" w:name="_Toc36841253"/>
              <w:bookmarkStart w:id="94061" w:name="_Toc36846754"/>
              <w:bookmarkStart w:id="94062" w:name="_Toc36851806"/>
              <w:bookmarkStart w:id="94063" w:name="_Toc37232760"/>
              <w:bookmarkStart w:id="94064" w:name="_Toc37339671"/>
              <w:bookmarkStart w:id="94065" w:name="_Toc37427342"/>
              <w:bookmarkStart w:id="94066" w:name="_Toc37432885"/>
              <w:bookmarkEnd w:id="94051"/>
              <w:bookmarkEnd w:id="94052"/>
              <w:bookmarkEnd w:id="94053"/>
              <w:bookmarkEnd w:id="94054"/>
              <w:bookmarkEnd w:id="94055"/>
              <w:bookmarkEnd w:id="94056"/>
              <w:bookmarkEnd w:id="94057"/>
              <w:bookmarkEnd w:id="94058"/>
              <w:bookmarkEnd w:id="94059"/>
              <w:bookmarkEnd w:id="94060"/>
              <w:bookmarkEnd w:id="94061"/>
              <w:bookmarkEnd w:id="94062"/>
              <w:bookmarkEnd w:id="94063"/>
              <w:bookmarkEnd w:id="94064"/>
              <w:bookmarkEnd w:id="94065"/>
              <w:bookmarkEnd w:id="9406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067" w:author="lusonghe" w:date="2020-03-05T16:30:00Z"/>
                <w:color w:val="000000"/>
                <w:sz w:val="18"/>
                <w:szCs w:val="18"/>
              </w:rPr>
              <w:pPrChange w:id="940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06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1</w:delText>
              </w:r>
              <w:bookmarkStart w:id="94070" w:name="_Toc34397469"/>
              <w:bookmarkStart w:id="94071" w:name="_Toc34406876"/>
              <w:bookmarkStart w:id="94072" w:name="_Toc34414116"/>
              <w:bookmarkStart w:id="94073" w:name="_Toc34843264"/>
              <w:bookmarkStart w:id="94074" w:name="_Toc34848661"/>
              <w:bookmarkStart w:id="94075" w:name="_Toc34854058"/>
              <w:bookmarkStart w:id="94076" w:name="_Toc36824751"/>
              <w:bookmarkStart w:id="94077" w:name="_Toc36830252"/>
              <w:bookmarkStart w:id="94078" w:name="_Toc36835753"/>
              <w:bookmarkStart w:id="94079" w:name="_Toc36841254"/>
              <w:bookmarkStart w:id="94080" w:name="_Toc36846755"/>
              <w:bookmarkStart w:id="94081" w:name="_Toc36851807"/>
              <w:bookmarkStart w:id="94082" w:name="_Toc37232761"/>
              <w:bookmarkStart w:id="94083" w:name="_Toc37339672"/>
              <w:bookmarkStart w:id="94084" w:name="_Toc37427343"/>
              <w:bookmarkStart w:id="94085" w:name="_Toc37432886"/>
              <w:bookmarkEnd w:id="94070"/>
              <w:bookmarkEnd w:id="94071"/>
              <w:bookmarkEnd w:id="94072"/>
              <w:bookmarkEnd w:id="94073"/>
              <w:bookmarkEnd w:id="94074"/>
              <w:bookmarkEnd w:id="94075"/>
              <w:bookmarkEnd w:id="94076"/>
              <w:bookmarkEnd w:id="94077"/>
              <w:bookmarkEnd w:id="94078"/>
              <w:bookmarkEnd w:id="94079"/>
              <w:bookmarkEnd w:id="94080"/>
              <w:bookmarkEnd w:id="94081"/>
              <w:bookmarkEnd w:id="94082"/>
              <w:bookmarkEnd w:id="94083"/>
              <w:bookmarkEnd w:id="94084"/>
              <w:bookmarkEnd w:id="9408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086" w:author="lusonghe" w:date="2020-03-05T16:30:00Z"/>
                <w:color w:val="000000"/>
                <w:sz w:val="18"/>
                <w:szCs w:val="18"/>
              </w:rPr>
              <w:pPrChange w:id="940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08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089" w:name="_Toc34397470"/>
              <w:bookmarkStart w:id="94090" w:name="_Toc34406877"/>
              <w:bookmarkStart w:id="94091" w:name="_Toc34414117"/>
              <w:bookmarkStart w:id="94092" w:name="_Toc34843265"/>
              <w:bookmarkStart w:id="94093" w:name="_Toc34848662"/>
              <w:bookmarkStart w:id="94094" w:name="_Toc34854059"/>
              <w:bookmarkStart w:id="94095" w:name="_Toc36824752"/>
              <w:bookmarkStart w:id="94096" w:name="_Toc36830253"/>
              <w:bookmarkStart w:id="94097" w:name="_Toc36835754"/>
              <w:bookmarkStart w:id="94098" w:name="_Toc36841255"/>
              <w:bookmarkStart w:id="94099" w:name="_Toc36846756"/>
              <w:bookmarkStart w:id="94100" w:name="_Toc36851808"/>
              <w:bookmarkStart w:id="94101" w:name="_Toc37232762"/>
              <w:bookmarkStart w:id="94102" w:name="_Toc37339673"/>
              <w:bookmarkStart w:id="94103" w:name="_Toc37427344"/>
              <w:bookmarkStart w:id="94104" w:name="_Toc37432887"/>
              <w:bookmarkEnd w:id="94089"/>
              <w:bookmarkEnd w:id="94090"/>
              <w:bookmarkEnd w:id="94091"/>
              <w:bookmarkEnd w:id="94092"/>
              <w:bookmarkEnd w:id="94093"/>
              <w:bookmarkEnd w:id="94094"/>
              <w:bookmarkEnd w:id="94095"/>
              <w:bookmarkEnd w:id="94096"/>
              <w:bookmarkEnd w:id="94097"/>
              <w:bookmarkEnd w:id="94098"/>
              <w:bookmarkEnd w:id="94099"/>
              <w:bookmarkEnd w:id="94100"/>
              <w:bookmarkEnd w:id="94101"/>
              <w:bookmarkEnd w:id="94102"/>
              <w:bookmarkEnd w:id="94103"/>
              <w:bookmarkEnd w:id="9410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105" w:author="lusonghe" w:date="2020-03-05T16:30:00Z"/>
                <w:color w:val="000000"/>
                <w:sz w:val="18"/>
                <w:szCs w:val="18"/>
              </w:rPr>
              <w:pPrChange w:id="941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107" w:name="_Toc34397471"/>
            <w:bookmarkStart w:id="94108" w:name="_Toc34406878"/>
            <w:bookmarkStart w:id="94109" w:name="_Toc34414118"/>
            <w:bookmarkStart w:id="94110" w:name="_Toc34843266"/>
            <w:bookmarkStart w:id="94111" w:name="_Toc34848663"/>
            <w:bookmarkStart w:id="94112" w:name="_Toc34854060"/>
            <w:bookmarkStart w:id="94113" w:name="_Toc36824753"/>
            <w:bookmarkStart w:id="94114" w:name="_Toc36830254"/>
            <w:bookmarkStart w:id="94115" w:name="_Toc36835755"/>
            <w:bookmarkStart w:id="94116" w:name="_Toc36841256"/>
            <w:bookmarkStart w:id="94117" w:name="_Toc36846757"/>
            <w:bookmarkStart w:id="94118" w:name="_Toc36851809"/>
            <w:bookmarkStart w:id="94119" w:name="_Toc37232763"/>
            <w:bookmarkStart w:id="94120" w:name="_Toc37339674"/>
            <w:bookmarkStart w:id="94121" w:name="_Toc37427345"/>
            <w:bookmarkStart w:id="94122" w:name="_Toc37432888"/>
            <w:bookmarkEnd w:id="94107"/>
            <w:bookmarkEnd w:id="94108"/>
            <w:bookmarkEnd w:id="94109"/>
            <w:bookmarkEnd w:id="94110"/>
            <w:bookmarkEnd w:id="94111"/>
            <w:bookmarkEnd w:id="94112"/>
            <w:bookmarkEnd w:id="94113"/>
            <w:bookmarkEnd w:id="94114"/>
            <w:bookmarkEnd w:id="94115"/>
            <w:bookmarkEnd w:id="94116"/>
            <w:bookmarkEnd w:id="94117"/>
            <w:bookmarkEnd w:id="94118"/>
            <w:bookmarkEnd w:id="94119"/>
            <w:bookmarkEnd w:id="94120"/>
            <w:bookmarkEnd w:id="94121"/>
            <w:bookmarkEnd w:id="9412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123" w:author="lusonghe" w:date="2020-03-05T16:30:00Z"/>
                <w:color w:val="000000"/>
                <w:sz w:val="18"/>
                <w:szCs w:val="18"/>
              </w:rPr>
              <w:pPrChange w:id="941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125" w:name="_Toc34397472"/>
            <w:bookmarkStart w:id="94126" w:name="_Toc34406879"/>
            <w:bookmarkStart w:id="94127" w:name="_Toc34414119"/>
            <w:bookmarkStart w:id="94128" w:name="_Toc34843267"/>
            <w:bookmarkStart w:id="94129" w:name="_Toc34848664"/>
            <w:bookmarkStart w:id="94130" w:name="_Toc34854061"/>
            <w:bookmarkStart w:id="94131" w:name="_Toc36824754"/>
            <w:bookmarkStart w:id="94132" w:name="_Toc36830255"/>
            <w:bookmarkStart w:id="94133" w:name="_Toc36835756"/>
            <w:bookmarkStart w:id="94134" w:name="_Toc36841257"/>
            <w:bookmarkStart w:id="94135" w:name="_Toc36846758"/>
            <w:bookmarkStart w:id="94136" w:name="_Toc36851810"/>
            <w:bookmarkStart w:id="94137" w:name="_Toc37232764"/>
            <w:bookmarkStart w:id="94138" w:name="_Toc37339675"/>
            <w:bookmarkStart w:id="94139" w:name="_Toc37427346"/>
            <w:bookmarkStart w:id="94140" w:name="_Toc37432889"/>
            <w:bookmarkEnd w:id="94125"/>
            <w:bookmarkEnd w:id="94126"/>
            <w:bookmarkEnd w:id="94127"/>
            <w:bookmarkEnd w:id="94128"/>
            <w:bookmarkEnd w:id="94129"/>
            <w:bookmarkEnd w:id="94130"/>
            <w:bookmarkEnd w:id="94131"/>
            <w:bookmarkEnd w:id="94132"/>
            <w:bookmarkEnd w:id="94133"/>
            <w:bookmarkEnd w:id="94134"/>
            <w:bookmarkEnd w:id="94135"/>
            <w:bookmarkEnd w:id="94136"/>
            <w:bookmarkEnd w:id="94137"/>
            <w:bookmarkEnd w:id="94138"/>
            <w:bookmarkEnd w:id="94139"/>
            <w:bookmarkEnd w:id="9414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141" w:author="lusonghe" w:date="2020-03-05T16:30:00Z"/>
                <w:color w:val="000000"/>
                <w:sz w:val="18"/>
                <w:szCs w:val="18"/>
              </w:rPr>
              <w:pPrChange w:id="941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143" w:name="_Toc34397473"/>
            <w:bookmarkStart w:id="94144" w:name="_Toc34406880"/>
            <w:bookmarkStart w:id="94145" w:name="_Toc34414120"/>
            <w:bookmarkStart w:id="94146" w:name="_Toc34843268"/>
            <w:bookmarkStart w:id="94147" w:name="_Toc34848665"/>
            <w:bookmarkStart w:id="94148" w:name="_Toc34854062"/>
            <w:bookmarkStart w:id="94149" w:name="_Toc36824755"/>
            <w:bookmarkStart w:id="94150" w:name="_Toc36830256"/>
            <w:bookmarkStart w:id="94151" w:name="_Toc36835757"/>
            <w:bookmarkStart w:id="94152" w:name="_Toc36841258"/>
            <w:bookmarkStart w:id="94153" w:name="_Toc36846759"/>
            <w:bookmarkStart w:id="94154" w:name="_Toc36851811"/>
            <w:bookmarkStart w:id="94155" w:name="_Toc37232765"/>
            <w:bookmarkStart w:id="94156" w:name="_Toc37339676"/>
            <w:bookmarkStart w:id="94157" w:name="_Toc37427347"/>
            <w:bookmarkStart w:id="94158" w:name="_Toc37432890"/>
            <w:bookmarkEnd w:id="94143"/>
            <w:bookmarkEnd w:id="94144"/>
            <w:bookmarkEnd w:id="94145"/>
            <w:bookmarkEnd w:id="94146"/>
            <w:bookmarkEnd w:id="94147"/>
            <w:bookmarkEnd w:id="94148"/>
            <w:bookmarkEnd w:id="94149"/>
            <w:bookmarkEnd w:id="94150"/>
            <w:bookmarkEnd w:id="94151"/>
            <w:bookmarkEnd w:id="94152"/>
            <w:bookmarkEnd w:id="94153"/>
            <w:bookmarkEnd w:id="94154"/>
            <w:bookmarkEnd w:id="94155"/>
            <w:bookmarkEnd w:id="94156"/>
            <w:bookmarkEnd w:id="94157"/>
            <w:bookmarkEnd w:id="94158"/>
          </w:p>
        </w:tc>
        <w:bookmarkStart w:id="94159" w:name="_Toc34397474"/>
        <w:bookmarkStart w:id="94160" w:name="_Toc34406881"/>
        <w:bookmarkStart w:id="94161" w:name="_Toc34414121"/>
        <w:bookmarkStart w:id="94162" w:name="_Toc34843269"/>
        <w:bookmarkStart w:id="94163" w:name="_Toc34848666"/>
        <w:bookmarkStart w:id="94164" w:name="_Toc34854063"/>
        <w:bookmarkStart w:id="94165" w:name="_Toc36824756"/>
        <w:bookmarkStart w:id="94166" w:name="_Toc36830257"/>
        <w:bookmarkStart w:id="94167" w:name="_Toc36835758"/>
        <w:bookmarkStart w:id="94168" w:name="_Toc36841259"/>
        <w:bookmarkStart w:id="94169" w:name="_Toc36846760"/>
        <w:bookmarkStart w:id="94170" w:name="_Toc36851812"/>
        <w:bookmarkStart w:id="94171" w:name="_Toc37232766"/>
        <w:bookmarkStart w:id="94172" w:name="_Toc37339677"/>
        <w:bookmarkStart w:id="94173" w:name="_Toc37427348"/>
        <w:bookmarkStart w:id="94174" w:name="_Toc37432891"/>
        <w:bookmarkEnd w:id="94159"/>
        <w:bookmarkEnd w:id="94160"/>
        <w:bookmarkEnd w:id="94161"/>
        <w:bookmarkEnd w:id="94162"/>
        <w:bookmarkEnd w:id="94163"/>
        <w:bookmarkEnd w:id="94164"/>
        <w:bookmarkEnd w:id="94165"/>
        <w:bookmarkEnd w:id="94166"/>
        <w:bookmarkEnd w:id="94167"/>
        <w:bookmarkEnd w:id="94168"/>
        <w:bookmarkEnd w:id="94169"/>
        <w:bookmarkEnd w:id="94170"/>
        <w:bookmarkEnd w:id="94171"/>
        <w:bookmarkEnd w:id="94172"/>
        <w:bookmarkEnd w:id="94173"/>
        <w:bookmarkEnd w:id="94174"/>
      </w:tr>
      <w:tr w:rsidR="00BF4111" w:rsidDel="00F67CA7" w:rsidTr="002E6C45">
        <w:trPr>
          <w:trHeight w:val="271"/>
          <w:del w:id="9417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176" w:author="lusonghe" w:date="2020-03-05T16:30:00Z"/>
                <w:color w:val="000000"/>
                <w:sz w:val="18"/>
                <w:szCs w:val="18"/>
              </w:rPr>
              <w:pPrChange w:id="941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1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1_P </w:delText>
              </w:r>
              <w:bookmarkStart w:id="94179" w:name="_Toc34397475"/>
              <w:bookmarkStart w:id="94180" w:name="_Toc34406882"/>
              <w:bookmarkStart w:id="94181" w:name="_Toc34414122"/>
              <w:bookmarkStart w:id="94182" w:name="_Toc34843270"/>
              <w:bookmarkStart w:id="94183" w:name="_Toc34848667"/>
              <w:bookmarkStart w:id="94184" w:name="_Toc34854064"/>
              <w:bookmarkStart w:id="94185" w:name="_Toc36824757"/>
              <w:bookmarkStart w:id="94186" w:name="_Toc36830258"/>
              <w:bookmarkStart w:id="94187" w:name="_Toc36835759"/>
              <w:bookmarkStart w:id="94188" w:name="_Toc36841260"/>
              <w:bookmarkStart w:id="94189" w:name="_Toc36846761"/>
              <w:bookmarkStart w:id="94190" w:name="_Toc36851813"/>
              <w:bookmarkStart w:id="94191" w:name="_Toc37232767"/>
              <w:bookmarkStart w:id="94192" w:name="_Toc37339678"/>
              <w:bookmarkStart w:id="94193" w:name="_Toc37427349"/>
              <w:bookmarkStart w:id="94194" w:name="_Toc37432892"/>
              <w:bookmarkEnd w:id="94179"/>
              <w:bookmarkEnd w:id="94180"/>
              <w:bookmarkEnd w:id="94181"/>
              <w:bookmarkEnd w:id="94182"/>
              <w:bookmarkEnd w:id="94183"/>
              <w:bookmarkEnd w:id="94184"/>
              <w:bookmarkEnd w:id="94185"/>
              <w:bookmarkEnd w:id="94186"/>
              <w:bookmarkEnd w:id="94187"/>
              <w:bookmarkEnd w:id="94188"/>
              <w:bookmarkEnd w:id="94189"/>
              <w:bookmarkEnd w:id="94190"/>
              <w:bookmarkEnd w:id="94191"/>
              <w:bookmarkEnd w:id="94192"/>
              <w:bookmarkEnd w:id="94193"/>
              <w:bookmarkEnd w:id="9419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195" w:author="lusonghe" w:date="2020-03-05T16:30:00Z"/>
                <w:color w:val="000000"/>
                <w:sz w:val="18"/>
                <w:szCs w:val="18"/>
              </w:rPr>
              <w:pPrChange w:id="941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1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2</w:delText>
              </w:r>
              <w:bookmarkStart w:id="94198" w:name="_Toc34397476"/>
              <w:bookmarkStart w:id="94199" w:name="_Toc34406883"/>
              <w:bookmarkStart w:id="94200" w:name="_Toc34414123"/>
              <w:bookmarkStart w:id="94201" w:name="_Toc34843271"/>
              <w:bookmarkStart w:id="94202" w:name="_Toc34848668"/>
              <w:bookmarkStart w:id="94203" w:name="_Toc34854065"/>
              <w:bookmarkStart w:id="94204" w:name="_Toc36824758"/>
              <w:bookmarkStart w:id="94205" w:name="_Toc36830259"/>
              <w:bookmarkStart w:id="94206" w:name="_Toc36835760"/>
              <w:bookmarkStart w:id="94207" w:name="_Toc36841261"/>
              <w:bookmarkStart w:id="94208" w:name="_Toc36846762"/>
              <w:bookmarkStart w:id="94209" w:name="_Toc36851814"/>
              <w:bookmarkStart w:id="94210" w:name="_Toc37232768"/>
              <w:bookmarkStart w:id="94211" w:name="_Toc37339679"/>
              <w:bookmarkStart w:id="94212" w:name="_Toc37427350"/>
              <w:bookmarkStart w:id="94213" w:name="_Toc37432893"/>
              <w:bookmarkEnd w:id="94198"/>
              <w:bookmarkEnd w:id="94199"/>
              <w:bookmarkEnd w:id="94200"/>
              <w:bookmarkEnd w:id="94201"/>
              <w:bookmarkEnd w:id="94202"/>
              <w:bookmarkEnd w:id="94203"/>
              <w:bookmarkEnd w:id="94204"/>
              <w:bookmarkEnd w:id="94205"/>
              <w:bookmarkEnd w:id="94206"/>
              <w:bookmarkEnd w:id="94207"/>
              <w:bookmarkEnd w:id="94208"/>
              <w:bookmarkEnd w:id="94209"/>
              <w:bookmarkEnd w:id="94210"/>
              <w:bookmarkEnd w:id="94211"/>
              <w:bookmarkEnd w:id="94212"/>
              <w:bookmarkEnd w:id="9421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214" w:author="lusonghe" w:date="2020-03-05T16:30:00Z"/>
                <w:color w:val="000000"/>
                <w:sz w:val="18"/>
                <w:szCs w:val="18"/>
              </w:rPr>
              <w:pPrChange w:id="942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2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217" w:name="_Toc34397477"/>
              <w:bookmarkStart w:id="94218" w:name="_Toc34406884"/>
              <w:bookmarkStart w:id="94219" w:name="_Toc34414124"/>
              <w:bookmarkStart w:id="94220" w:name="_Toc34843272"/>
              <w:bookmarkStart w:id="94221" w:name="_Toc34848669"/>
              <w:bookmarkStart w:id="94222" w:name="_Toc34854066"/>
              <w:bookmarkStart w:id="94223" w:name="_Toc36824759"/>
              <w:bookmarkStart w:id="94224" w:name="_Toc36830260"/>
              <w:bookmarkStart w:id="94225" w:name="_Toc36835761"/>
              <w:bookmarkStart w:id="94226" w:name="_Toc36841262"/>
              <w:bookmarkStart w:id="94227" w:name="_Toc36846763"/>
              <w:bookmarkStart w:id="94228" w:name="_Toc36851815"/>
              <w:bookmarkStart w:id="94229" w:name="_Toc37232769"/>
              <w:bookmarkStart w:id="94230" w:name="_Toc37339680"/>
              <w:bookmarkStart w:id="94231" w:name="_Toc37427351"/>
              <w:bookmarkStart w:id="94232" w:name="_Toc37432894"/>
              <w:bookmarkEnd w:id="94217"/>
              <w:bookmarkEnd w:id="94218"/>
              <w:bookmarkEnd w:id="94219"/>
              <w:bookmarkEnd w:id="94220"/>
              <w:bookmarkEnd w:id="94221"/>
              <w:bookmarkEnd w:id="94222"/>
              <w:bookmarkEnd w:id="94223"/>
              <w:bookmarkEnd w:id="94224"/>
              <w:bookmarkEnd w:id="94225"/>
              <w:bookmarkEnd w:id="94226"/>
              <w:bookmarkEnd w:id="94227"/>
              <w:bookmarkEnd w:id="94228"/>
              <w:bookmarkEnd w:id="94229"/>
              <w:bookmarkEnd w:id="94230"/>
              <w:bookmarkEnd w:id="94231"/>
              <w:bookmarkEnd w:id="9423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233" w:author="lusonghe" w:date="2020-03-05T16:30:00Z"/>
                <w:color w:val="000000"/>
                <w:sz w:val="18"/>
                <w:szCs w:val="18"/>
              </w:rPr>
              <w:pPrChange w:id="942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235" w:name="_Toc34397478"/>
            <w:bookmarkStart w:id="94236" w:name="_Toc34406885"/>
            <w:bookmarkStart w:id="94237" w:name="_Toc34414125"/>
            <w:bookmarkStart w:id="94238" w:name="_Toc34843273"/>
            <w:bookmarkStart w:id="94239" w:name="_Toc34848670"/>
            <w:bookmarkStart w:id="94240" w:name="_Toc34854067"/>
            <w:bookmarkStart w:id="94241" w:name="_Toc36824760"/>
            <w:bookmarkStart w:id="94242" w:name="_Toc36830261"/>
            <w:bookmarkStart w:id="94243" w:name="_Toc36835762"/>
            <w:bookmarkStart w:id="94244" w:name="_Toc36841263"/>
            <w:bookmarkStart w:id="94245" w:name="_Toc36846764"/>
            <w:bookmarkStart w:id="94246" w:name="_Toc36851816"/>
            <w:bookmarkStart w:id="94247" w:name="_Toc37232770"/>
            <w:bookmarkStart w:id="94248" w:name="_Toc37339681"/>
            <w:bookmarkStart w:id="94249" w:name="_Toc37427352"/>
            <w:bookmarkStart w:id="94250" w:name="_Toc37432895"/>
            <w:bookmarkEnd w:id="94235"/>
            <w:bookmarkEnd w:id="94236"/>
            <w:bookmarkEnd w:id="94237"/>
            <w:bookmarkEnd w:id="94238"/>
            <w:bookmarkEnd w:id="94239"/>
            <w:bookmarkEnd w:id="94240"/>
            <w:bookmarkEnd w:id="94241"/>
            <w:bookmarkEnd w:id="94242"/>
            <w:bookmarkEnd w:id="94243"/>
            <w:bookmarkEnd w:id="94244"/>
            <w:bookmarkEnd w:id="94245"/>
            <w:bookmarkEnd w:id="94246"/>
            <w:bookmarkEnd w:id="94247"/>
            <w:bookmarkEnd w:id="94248"/>
            <w:bookmarkEnd w:id="94249"/>
            <w:bookmarkEnd w:id="9425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251" w:author="lusonghe" w:date="2020-03-05T16:30:00Z"/>
                <w:color w:val="000000"/>
                <w:sz w:val="18"/>
                <w:szCs w:val="18"/>
              </w:rPr>
              <w:pPrChange w:id="942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253" w:name="_Toc34397479"/>
            <w:bookmarkStart w:id="94254" w:name="_Toc34406886"/>
            <w:bookmarkStart w:id="94255" w:name="_Toc34414126"/>
            <w:bookmarkStart w:id="94256" w:name="_Toc34843274"/>
            <w:bookmarkStart w:id="94257" w:name="_Toc34848671"/>
            <w:bookmarkStart w:id="94258" w:name="_Toc34854068"/>
            <w:bookmarkStart w:id="94259" w:name="_Toc36824761"/>
            <w:bookmarkStart w:id="94260" w:name="_Toc36830262"/>
            <w:bookmarkStart w:id="94261" w:name="_Toc36835763"/>
            <w:bookmarkStart w:id="94262" w:name="_Toc36841264"/>
            <w:bookmarkStart w:id="94263" w:name="_Toc36846765"/>
            <w:bookmarkStart w:id="94264" w:name="_Toc36851817"/>
            <w:bookmarkStart w:id="94265" w:name="_Toc37232771"/>
            <w:bookmarkStart w:id="94266" w:name="_Toc37339682"/>
            <w:bookmarkStart w:id="94267" w:name="_Toc37427353"/>
            <w:bookmarkStart w:id="94268" w:name="_Toc37432896"/>
            <w:bookmarkEnd w:id="94253"/>
            <w:bookmarkEnd w:id="94254"/>
            <w:bookmarkEnd w:id="94255"/>
            <w:bookmarkEnd w:id="94256"/>
            <w:bookmarkEnd w:id="94257"/>
            <w:bookmarkEnd w:id="94258"/>
            <w:bookmarkEnd w:id="94259"/>
            <w:bookmarkEnd w:id="94260"/>
            <w:bookmarkEnd w:id="94261"/>
            <w:bookmarkEnd w:id="94262"/>
            <w:bookmarkEnd w:id="94263"/>
            <w:bookmarkEnd w:id="94264"/>
            <w:bookmarkEnd w:id="94265"/>
            <w:bookmarkEnd w:id="94266"/>
            <w:bookmarkEnd w:id="94267"/>
            <w:bookmarkEnd w:id="9426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269" w:author="lusonghe" w:date="2020-03-05T16:30:00Z"/>
                <w:color w:val="000000"/>
                <w:sz w:val="18"/>
                <w:szCs w:val="18"/>
              </w:rPr>
              <w:pPrChange w:id="942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271" w:name="_Toc34397480"/>
            <w:bookmarkStart w:id="94272" w:name="_Toc34406887"/>
            <w:bookmarkStart w:id="94273" w:name="_Toc34414127"/>
            <w:bookmarkStart w:id="94274" w:name="_Toc34843275"/>
            <w:bookmarkStart w:id="94275" w:name="_Toc34848672"/>
            <w:bookmarkStart w:id="94276" w:name="_Toc34854069"/>
            <w:bookmarkStart w:id="94277" w:name="_Toc36824762"/>
            <w:bookmarkStart w:id="94278" w:name="_Toc36830263"/>
            <w:bookmarkStart w:id="94279" w:name="_Toc36835764"/>
            <w:bookmarkStart w:id="94280" w:name="_Toc36841265"/>
            <w:bookmarkStart w:id="94281" w:name="_Toc36846766"/>
            <w:bookmarkStart w:id="94282" w:name="_Toc36851818"/>
            <w:bookmarkStart w:id="94283" w:name="_Toc37232772"/>
            <w:bookmarkStart w:id="94284" w:name="_Toc37339683"/>
            <w:bookmarkStart w:id="94285" w:name="_Toc37427354"/>
            <w:bookmarkStart w:id="94286" w:name="_Toc37432897"/>
            <w:bookmarkEnd w:id="94271"/>
            <w:bookmarkEnd w:id="94272"/>
            <w:bookmarkEnd w:id="94273"/>
            <w:bookmarkEnd w:id="94274"/>
            <w:bookmarkEnd w:id="94275"/>
            <w:bookmarkEnd w:id="94276"/>
            <w:bookmarkEnd w:id="94277"/>
            <w:bookmarkEnd w:id="94278"/>
            <w:bookmarkEnd w:id="94279"/>
            <w:bookmarkEnd w:id="94280"/>
            <w:bookmarkEnd w:id="94281"/>
            <w:bookmarkEnd w:id="94282"/>
            <w:bookmarkEnd w:id="94283"/>
            <w:bookmarkEnd w:id="94284"/>
            <w:bookmarkEnd w:id="94285"/>
            <w:bookmarkEnd w:id="94286"/>
          </w:p>
        </w:tc>
        <w:bookmarkStart w:id="94287" w:name="_Toc34397481"/>
        <w:bookmarkStart w:id="94288" w:name="_Toc34406888"/>
        <w:bookmarkStart w:id="94289" w:name="_Toc34414128"/>
        <w:bookmarkStart w:id="94290" w:name="_Toc34843276"/>
        <w:bookmarkStart w:id="94291" w:name="_Toc34848673"/>
        <w:bookmarkStart w:id="94292" w:name="_Toc34854070"/>
        <w:bookmarkStart w:id="94293" w:name="_Toc36824763"/>
        <w:bookmarkStart w:id="94294" w:name="_Toc36830264"/>
        <w:bookmarkStart w:id="94295" w:name="_Toc36835765"/>
        <w:bookmarkStart w:id="94296" w:name="_Toc36841266"/>
        <w:bookmarkStart w:id="94297" w:name="_Toc36846767"/>
        <w:bookmarkStart w:id="94298" w:name="_Toc36851819"/>
        <w:bookmarkStart w:id="94299" w:name="_Toc37232773"/>
        <w:bookmarkStart w:id="94300" w:name="_Toc37339684"/>
        <w:bookmarkStart w:id="94301" w:name="_Toc37427355"/>
        <w:bookmarkStart w:id="94302" w:name="_Toc37432898"/>
        <w:bookmarkEnd w:id="94287"/>
        <w:bookmarkEnd w:id="94288"/>
        <w:bookmarkEnd w:id="94289"/>
        <w:bookmarkEnd w:id="94290"/>
        <w:bookmarkEnd w:id="94291"/>
        <w:bookmarkEnd w:id="94292"/>
        <w:bookmarkEnd w:id="94293"/>
        <w:bookmarkEnd w:id="94294"/>
        <w:bookmarkEnd w:id="94295"/>
        <w:bookmarkEnd w:id="94296"/>
        <w:bookmarkEnd w:id="94297"/>
        <w:bookmarkEnd w:id="94298"/>
        <w:bookmarkEnd w:id="94299"/>
        <w:bookmarkEnd w:id="94300"/>
        <w:bookmarkEnd w:id="94301"/>
        <w:bookmarkEnd w:id="94302"/>
      </w:tr>
      <w:tr w:rsidR="00BF4111" w:rsidDel="00F67CA7" w:rsidTr="002E6C45">
        <w:trPr>
          <w:trHeight w:val="271"/>
          <w:del w:id="9430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304" w:author="lusonghe" w:date="2020-03-05T16:30:00Z"/>
                <w:color w:val="000000"/>
                <w:sz w:val="18"/>
                <w:szCs w:val="18"/>
              </w:rPr>
              <w:pPrChange w:id="943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3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0_N </w:delText>
              </w:r>
              <w:bookmarkStart w:id="94307" w:name="_Toc34397482"/>
              <w:bookmarkStart w:id="94308" w:name="_Toc34406889"/>
              <w:bookmarkStart w:id="94309" w:name="_Toc34414129"/>
              <w:bookmarkStart w:id="94310" w:name="_Toc34843277"/>
              <w:bookmarkStart w:id="94311" w:name="_Toc34848674"/>
              <w:bookmarkStart w:id="94312" w:name="_Toc34854071"/>
              <w:bookmarkStart w:id="94313" w:name="_Toc36824764"/>
              <w:bookmarkStart w:id="94314" w:name="_Toc36830265"/>
              <w:bookmarkStart w:id="94315" w:name="_Toc36835766"/>
              <w:bookmarkStart w:id="94316" w:name="_Toc36841267"/>
              <w:bookmarkStart w:id="94317" w:name="_Toc36846768"/>
              <w:bookmarkStart w:id="94318" w:name="_Toc36851820"/>
              <w:bookmarkStart w:id="94319" w:name="_Toc37232774"/>
              <w:bookmarkStart w:id="94320" w:name="_Toc37339685"/>
              <w:bookmarkStart w:id="94321" w:name="_Toc37427356"/>
              <w:bookmarkStart w:id="94322" w:name="_Toc37432899"/>
              <w:bookmarkEnd w:id="94307"/>
              <w:bookmarkEnd w:id="94308"/>
              <w:bookmarkEnd w:id="94309"/>
              <w:bookmarkEnd w:id="94310"/>
              <w:bookmarkEnd w:id="94311"/>
              <w:bookmarkEnd w:id="94312"/>
              <w:bookmarkEnd w:id="94313"/>
              <w:bookmarkEnd w:id="94314"/>
              <w:bookmarkEnd w:id="94315"/>
              <w:bookmarkEnd w:id="94316"/>
              <w:bookmarkEnd w:id="94317"/>
              <w:bookmarkEnd w:id="94318"/>
              <w:bookmarkEnd w:id="94319"/>
              <w:bookmarkEnd w:id="94320"/>
              <w:bookmarkEnd w:id="94321"/>
              <w:bookmarkEnd w:id="9432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323" w:author="lusonghe" w:date="2020-03-05T16:30:00Z"/>
                <w:color w:val="000000"/>
                <w:sz w:val="18"/>
                <w:szCs w:val="18"/>
              </w:rPr>
              <w:pPrChange w:id="943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3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3</w:delText>
              </w:r>
              <w:bookmarkStart w:id="94326" w:name="_Toc34397483"/>
              <w:bookmarkStart w:id="94327" w:name="_Toc34406890"/>
              <w:bookmarkStart w:id="94328" w:name="_Toc34414130"/>
              <w:bookmarkStart w:id="94329" w:name="_Toc34843278"/>
              <w:bookmarkStart w:id="94330" w:name="_Toc34848675"/>
              <w:bookmarkStart w:id="94331" w:name="_Toc34854072"/>
              <w:bookmarkStart w:id="94332" w:name="_Toc36824765"/>
              <w:bookmarkStart w:id="94333" w:name="_Toc36830266"/>
              <w:bookmarkStart w:id="94334" w:name="_Toc36835767"/>
              <w:bookmarkStart w:id="94335" w:name="_Toc36841268"/>
              <w:bookmarkStart w:id="94336" w:name="_Toc36846769"/>
              <w:bookmarkStart w:id="94337" w:name="_Toc36851821"/>
              <w:bookmarkStart w:id="94338" w:name="_Toc37232775"/>
              <w:bookmarkStart w:id="94339" w:name="_Toc37339686"/>
              <w:bookmarkStart w:id="94340" w:name="_Toc37427357"/>
              <w:bookmarkStart w:id="94341" w:name="_Toc37432900"/>
              <w:bookmarkEnd w:id="94326"/>
              <w:bookmarkEnd w:id="94327"/>
              <w:bookmarkEnd w:id="94328"/>
              <w:bookmarkEnd w:id="94329"/>
              <w:bookmarkEnd w:id="94330"/>
              <w:bookmarkEnd w:id="94331"/>
              <w:bookmarkEnd w:id="94332"/>
              <w:bookmarkEnd w:id="94333"/>
              <w:bookmarkEnd w:id="94334"/>
              <w:bookmarkEnd w:id="94335"/>
              <w:bookmarkEnd w:id="94336"/>
              <w:bookmarkEnd w:id="94337"/>
              <w:bookmarkEnd w:id="94338"/>
              <w:bookmarkEnd w:id="94339"/>
              <w:bookmarkEnd w:id="94340"/>
              <w:bookmarkEnd w:id="9434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342" w:author="lusonghe" w:date="2020-03-05T16:30:00Z"/>
                <w:color w:val="000000"/>
                <w:sz w:val="18"/>
                <w:szCs w:val="18"/>
              </w:rPr>
              <w:pPrChange w:id="943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3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345" w:name="_Toc34397484"/>
              <w:bookmarkStart w:id="94346" w:name="_Toc34406891"/>
              <w:bookmarkStart w:id="94347" w:name="_Toc34414131"/>
              <w:bookmarkStart w:id="94348" w:name="_Toc34843279"/>
              <w:bookmarkStart w:id="94349" w:name="_Toc34848676"/>
              <w:bookmarkStart w:id="94350" w:name="_Toc34854073"/>
              <w:bookmarkStart w:id="94351" w:name="_Toc36824766"/>
              <w:bookmarkStart w:id="94352" w:name="_Toc36830267"/>
              <w:bookmarkStart w:id="94353" w:name="_Toc36835768"/>
              <w:bookmarkStart w:id="94354" w:name="_Toc36841269"/>
              <w:bookmarkStart w:id="94355" w:name="_Toc36846770"/>
              <w:bookmarkStart w:id="94356" w:name="_Toc36851822"/>
              <w:bookmarkStart w:id="94357" w:name="_Toc37232776"/>
              <w:bookmarkStart w:id="94358" w:name="_Toc37339687"/>
              <w:bookmarkStart w:id="94359" w:name="_Toc37427358"/>
              <w:bookmarkStart w:id="94360" w:name="_Toc37432901"/>
              <w:bookmarkEnd w:id="94345"/>
              <w:bookmarkEnd w:id="94346"/>
              <w:bookmarkEnd w:id="94347"/>
              <w:bookmarkEnd w:id="94348"/>
              <w:bookmarkEnd w:id="94349"/>
              <w:bookmarkEnd w:id="94350"/>
              <w:bookmarkEnd w:id="94351"/>
              <w:bookmarkEnd w:id="94352"/>
              <w:bookmarkEnd w:id="94353"/>
              <w:bookmarkEnd w:id="94354"/>
              <w:bookmarkEnd w:id="94355"/>
              <w:bookmarkEnd w:id="94356"/>
              <w:bookmarkEnd w:id="94357"/>
              <w:bookmarkEnd w:id="94358"/>
              <w:bookmarkEnd w:id="94359"/>
              <w:bookmarkEnd w:id="9436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361" w:author="lusonghe" w:date="2020-03-05T16:30:00Z"/>
                <w:color w:val="000000"/>
                <w:sz w:val="18"/>
                <w:szCs w:val="18"/>
              </w:rPr>
              <w:pPrChange w:id="943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363" w:name="_Toc34397485"/>
            <w:bookmarkStart w:id="94364" w:name="_Toc34406892"/>
            <w:bookmarkStart w:id="94365" w:name="_Toc34414132"/>
            <w:bookmarkStart w:id="94366" w:name="_Toc34843280"/>
            <w:bookmarkStart w:id="94367" w:name="_Toc34848677"/>
            <w:bookmarkStart w:id="94368" w:name="_Toc34854074"/>
            <w:bookmarkStart w:id="94369" w:name="_Toc36824767"/>
            <w:bookmarkStart w:id="94370" w:name="_Toc36830268"/>
            <w:bookmarkStart w:id="94371" w:name="_Toc36835769"/>
            <w:bookmarkStart w:id="94372" w:name="_Toc36841270"/>
            <w:bookmarkStart w:id="94373" w:name="_Toc36846771"/>
            <w:bookmarkStart w:id="94374" w:name="_Toc36851823"/>
            <w:bookmarkStart w:id="94375" w:name="_Toc37232777"/>
            <w:bookmarkStart w:id="94376" w:name="_Toc37339688"/>
            <w:bookmarkStart w:id="94377" w:name="_Toc37427359"/>
            <w:bookmarkStart w:id="94378" w:name="_Toc37432902"/>
            <w:bookmarkEnd w:id="94363"/>
            <w:bookmarkEnd w:id="94364"/>
            <w:bookmarkEnd w:id="94365"/>
            <w:bookmarkEnd w:id="94366"/>
            <w:bookmarkEnd w:id="94367"/>
            <w:bookmarkEnd w:id="94368"/>
            <w:bookmarkEnd w:id="94369"/>
            <w:bookmarkEnd w:id="94370"/>
            <w:bookmarkEnd w:id="94371"/>
            <w:bookmarkEnd w:id="94372"/>
            <w:bookmarkEnd w:id="94373"/>
            <w:bookmarkEnd w:id="94374"/>
            <w:bookmarkEnd w:id="94375"/>
            <w:bookmarkEnd w:id="94376"/>
            <w:bookmarkEnd w:id="94377"/>
            <w:bookmarkEnd w:id="9437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379" w:author="lusonghe" w:date="2020-03-05T16:30:00Z"/>
                <w:color w:val="000000"/>
                <w:sz w:val="18"/>
                <w:szCs w:val="18"/>
              </w:rPr>
              <w:pPrChange w:id="943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381" w:name="_Toc34397486"/>
            <w:bookmarkStart w:id="94382" w:name="_Toc34406893"/>
            <w:bookmarkStart w:id="94383" w:name="_Toc34414133"/>
            <w:bookmarkStart w:id="94384" w:name="_Toc34843281"/>
            <w:bookmarkStart w:id="94385" w:name="_Toc34848678"/>
            <w:bookmarkStart w:id="94386" w:name="_Toc34854075"/>
            <w:bookmarkStart w:id="94387" w:name="_Toc36824768"/>
            <w:bookmarkStart w:id="94388" w:name="_Toc36830269"/>
            <w:bookmarkStart w:id="94389" w:name="_Toc36835770"/>
            <w:bookmarkStart w:id="94390" w:name="_Toc36841271"/>
            <w:bookmarkStart w:id="94391" w:name="_Toc36846772"/>
            <w:bookmarkStart w:id="94392" w:name="_Toc36851824"/>
            <w:bookmarkStart w:id="94393" w:name="_Toc37232778"/>
            <w:bookmarkStart w:id="94394" w:name="_Toc37339689"/>
            <w:bookmarkStart w:id="94395" w:name="_Toc37427360"/>
            <w:bookmarkStart w:id="94396" w:name="_Toc37432903"/>
            <w:bookmarkEnd w:id="94381"/>
            <w:bookmarkEnd w:id="94382"/>
            <w:bookmarkEnd w:id="94383"/>
            <w:bookmarkEnd w:id="94384"/>
            <w:bookmarkEnd w:id="94385"/>
            <w:bookmarkEnd w:id="94386"/>
            <w:bookmarkEnd w:id="94387"/>
            <w:bookmarkEnd w:id="94388"/>
            <w:bookmarkEnd w:id="94389"/>
            <w:bookmarkEnd w:id="94390"/>
            <w:bookmarkEnd w:id="94391"/>
            <w:bookmarkEnd w:id="94392"/>
            <w:bookmarkEnd w:id="94393"/>
            <w:bookmarkEnd w:id="94394"/>
            <w:bookmarkEnd w:id="94395"/>
            <w:bookmarkEnd w:id="9439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397" w:author="lusonghe" w:date="2020-03-05T16:30:00Z"/>
                <w:color w:val="000000"/>
                <w:sz w:val="18"/>
                <w:szCs w:val="18"/>
              </w:rPr>
              <w:pPrChange w:id="943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399" w:name="_Toc34397487"/>
            <w:bookmarkStart w:id="94400" w:name="_Toc34406894"/>
            <w:bookmarkStart w:id="94401" w:name="_Toc34414134"/>
            <w:bookmarkStart w:id="94402" w:name="_Toc34843282"/>
            <w:bookmarkStart w:id="94403" w:name="_Toc34848679"/>
            <w:bookmarkStart w:id="94404" w:name="_Toc34854076"/>
            <w:bookmarkStart w:id="94405" w:name="_Toc36824769"/>
            <w:bookmarkStart w:id="94406" w:name="_Toc36830270"/>
            <w:bookmarkStart w:id="94407" w:name="_Toc36835771"/>
            <w:bookmarkStart w:id="94408" w:name="_Toc36841272"/>
            <w:bookmarkStart w:id="94409" w:name="_Toc36846773"/>
            <w:bookmarkStart w:id="94410" w:name="_Toc36851825"/>
            <w:bookmarkStart w:id="94411" w:name="_Toc37232779"/>
            <w:bookmarkStart w:id="94412" w:name="_Toc37339690"/>
            <w:bookmarkStart w:id="94413" w:name="_Toc37427361"/>
            <w:bookmarkStart w:id="94414" w:name="_Toc37432904"/>
            <w:bookmarkEnd w:id="94399"/>
            <w:bookmarkEnd w:id="94400"/>
            <w:bookmarkEnd w:id="94401"/>
            <w:bookmarkEnd w:id="94402"/>
            <w:bookmarkEnd w:id="94403"/>
            <w:bookmarkEnd w:id="94404"/>
            <w:bookmarkEnd w:id="94405"/>
            <w:bookmarkEnd w:id="94406"/>
            <w:bookmarkEnd w:id="94407"/>
            <w:bookmarkEnd w:id="94408"/>
            <w:bookmarkEnd w:id="94409"/>
            <w:bookmarkEnd w:id="94410"/>
            <w:bookmarkEnd w:id="94411"/>
            <w:bookmarkEnd w:id="94412"/>
            <w:bookmarkEnd w:id="94413"/>
            <w:bookmarkEnd w:id="94414"/>
          </w:p>
        </w:tc>
        <w:bookmarkStart w:id="94415" w:name="_Toc34397488"/>
        <w:bookmarkStart w:id="94416" w:name="_Toc34406895"/>
        <w:bookmarkStart w:id="94417" w:name="_Toc34414135"/>
        <w:bookmarkStart w:id="94418" w:name="_Toc34843283"/>
        <w:bookmarkStart w:id="94419" w:name="_Toc34848680"/>
        <w:bookmarkStart w:id="94420" w:name="_Toc34854077"/>
        <w:bookmarkStart w:id="94421" w:name="_Toc36824770"/>
        <w:bookmarkStart w:id="94422" w:name="_Toc36830271"/>
        <w:bookmarkStart w:id="94423" w:name="_Toc36835772"/>
        <w:bookmarkStart w:id="94424" w:name="_Toc36841273"/>
        <w:bookmarkStart w:id="94425" w:name="_Toc36846774"/>
        <w:bookmarkStart w:id="94426" w:name="_Toc36851826"/>
        <w:bookmarkStart w:id="94427" w:name="_Toc37232780"/>
        <w:bookmarkStart w:id="94428" w:name="_Toc37339691"/>
        <w:bookmarkStart w:id="94429" w:name="_Toc37427362"/>
        <w:bookmarkStart w:id="94430" w:name="_Toc37432905"/>
        <w:bookmarkEnd w:id="94415"/>
        <w:bookmarkEnd w:id="94416"/>
        <w:bookmarkEnd w:id="94417"/>
        <w:bookmarkEnd w:id="94418"/>
        <w:bookmarkEnd w:id="94419"/>
        <w:bookmarkEnd w:id="94420"/>
        <w:bookmarkEnd w:id="94421"/>
        <w:bookmarkEnd w:id="94422"/>
        <w:bookmarkEnd w:id="94423"/>
        <w:bookmarkEnd w:id="94424"/>
        <w:bookmarkEnd w:id="94425"/>
        <w:bookmarkEnd w:id="94426"/>
        <w:bookmarkEnd w:id="94427"/>
        <w:bookmarkEnd w:id="94428"/>
        <w:bookmarkEnd w:id="94429"/>
        <w:bookmarkEnd w:id="94430"/>
      </w:tr>
      <w:tr w:rsidR="00BF4111" w:rsidDel="00F67CA7" w:rsidTr="002E6C45">
        <w:trPr>
          <w:trHeight w:val="271"/>
          <w:del w:id="9443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432" w:author="lusonghe" w:date="2020-03-05T16:30:00Z"/>
                <w:color w:val="000000"/>
                <w:sz w:val="18"/>
                <w:szCs w:val="18"/>
              </w:rPr>
              <w:pPrChange w:id="944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4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LANE0_P </w:delText>
              </w:r>
              <w:bookmarkStart w:id="94435" w:name="_Toc34397489"/>
              <w:bookmarkStart w:id="94436" w:name="_Toc34406896"/>
              <w:bookmarkStart w:id="94437" w:name="_Toc34414136"/>
              <w:bookmarkStart w:id="94438" w:name="_Toc34843284"/>
              <w:bookmarkStart w:id="94439" w:name="_Toc34848681"/>
              <w:bookmarkStart w:id="94440" w:name="_Toc34854078"/>
              <w:bookmarkStart w:id="94441" w:name="_Toc36824771"/>
              <w:bookmarkStart w:id="94442" w:name="_Toc36830272"/>
              <w:bookmarkStart w:id="94443" w:name="_Toc36835773"/>
              <w:bookmarkStart w:id="94444" w:name="_Toc36841274"/>
              <w:bookmarkStart w:id="94445" w:name="_Toc36846775"/>
              <w:bookmarkStart w:id="94446" w:name="_Toc36851827"/>
              <w:bookmarkStart w:id="94447" w:name="_Toc37232781"/>
              <w:bookmarkStart w:id="94448" w:name="_Toc37339692"/>
              <w:bookmarkStart w:id="94449" w:name="_Toc37427363"/>
              <w:bookmarkStart w:id="94450" w:name="_Toc37432906"/>
              <w:bookmarkEnd w:id="94435"/>
              <w:bookmarkEnd w:id="94436"/>
              <w:bookmarkEnd w:id="94437"/>
              <w:bookmarkEnd w:id="94438"/>
              <w:bookmarkEnd w:id="94439"/>
              <w:bookmarkEnd w:id="94440"/>
              <w:bookmarkEnd w:id="94441"/>
              <w:bookmarkEnd w:id="94442"/>
              <w:bookmarkEnd w:id="94443"/>
              <w:bookmarkEnd w:id="94444"/>
              <w:bookmarkEnd w:id="94445"/>
              <w:bookmarkEnd w:id="94446"/>
              <w:bookmarkEnd w:id="94447"/>
              <w:bookmarkEnd w:id="94448"/>
              <w:bookmarkEnd w:id="94449"/>
              <w:bookmarkEnd w:id="9445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451" w:author="lusonghe" w:date="2020-03-05T16:30:00Z"/>
                <w:color w:val="000000"/>
                <w:sz w:val="18"/>
                <w:szCs w:val="18"/>
              </w:rPr>
              <w:pPrChange w:id="944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4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4</w:delText>
              </w:r>
              <w:bookmarkStart w:id="94454" w:name="_Toc34397490"/>
              <w:bookmarkStart w:id="94455" w:name="_Toc34406897"/>
              <w:bookmarkStart w:id="94456" w:name="_Toc34414137"/>
              <w:bookmarkStart w:id="94457" w:name="_Toc34843285"/>
              <w:bookmarkStart w:id="94458" w:name="_Toc34848682"/>
              <w:bookmarkStart w:id="94459" w:name="_Toc34854079"/>
              <w:bookmarkStart w:id="94460" w:name="_Toc36824772"/>
              <w:bookmarkStart w:id="94461" w:name="_Toc36830273"/>
              <w:bookmarkStart w:id="94462" w:name="_Toc36835774"/>
              <w:bookmarkStart w:id="94463" w:name="_Toc36841275"/>
              <w:bookmarkStart w:id="94464" w:name="_Toc36846776"/>
              <w:bookmarkStart w:id="94465" w:name="_Toc36851828"/>
              <w:bookmarkStart w:id="94466" w:name="_Toc37232782"/>
              <w:bookmarkStart w:id="94467" w:name="_Toc37339693"/>
              <w:bookmarkStart w:id="94468" w:name="_Toc37427364"/>
              <w:bookmarkStart w:id="94469" w:name="_Toc37432907"/>
              <w:bookmarkEnd w:id="94454"/>
              <w:bookmarkEnd w:id="94455"/>
              <w:bookmarkEnd w:id="94456"/>
              <w:bookmarkEnd w:id="94457"/>
              <w:bookmarkEnd w:id="94458"/>
              <w:bookmarkEnd w:id="94459"/>
              <w:bookmarkEnd w:id="94460"/>
              <w:bookmarkEnd w:id="94461"/>
              <w:bookmarkEnd w:id="94462"/>
              <w:bookmarkEnd w:id="94463"/>
              <w:bookmarkEnd w:id="94464"/>
              <w:bookmarkEnd w:id="94465"/>
              <w:bookmarkEnd w:id="94466"/>
              <w:bookmarkEnd w:id="94467"/>
              <w:bookmarkEnd w:id="94468"/>
              <w:bookmarkEnd w:id="9446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470" w:author="lusonghe" w:date="2020-03-05T16:30:00Z"/>
                <w:color w:val="000000"/>
                <w:sz w:val="18"/>
                <w:szCs w:val="18"/>
              </w:rPr>
              <w:pPrChange w:id="944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4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473" w:name="_Toc34397491"/>
              <w:bookmarkStart w:id="94474" w:name="_Toc34406898"/>
              <w:bookmarkStart w:id="94475" w:name="_Toc34414138"/>
              <w:bookmarkStart w:id="94476" w:name="_Toc34843286"/>
              <w:bookmarkStart w:id="94477" w:name="_Toc34848683"/>
              <w:bookmarkStart w:id="94478" w:name="_Toc34854080"/>
              <w:bookmarkStart w:id="94479" w:name="_Toc36824773"/>
              <w:bookmarkStart w:id="94480" w:name="_Toc36830274"/>
              <w:bookmarkStart w:id="94481" w:name="_Toc36835775"/>
              <w:bookmarkStart w:id="94482" w:name="_Toc36841276"/>
              <w:bookmarkStart w:id="94483" w:name="_Toc36846777"/>
              <w:bookmarkStart w:id="94484" w:name="_Toc36851829"/>
              <w:bookmarkStart w:id="94485" w:name="_Toc37232783"/>
              <w:bookmarkStart w:id="94486" w:name="_Toc37339694"/>
              <w:bookmarkStart w:id="94487" w:name="_Toc37427365"/>
              <w:bookmarkStart w:id="94488" w:name="_Toc37432908"/>
              <w:bookmarkEnd w:id="94473"/>
              <w:bookmarkEnd w:id="94474"/>
              <w:bookmarkEnd w:id="94475"/>
              <w:bookmarkEnd w:id="94476"/>
              <w:bookmarkEnd w:id="94477"/>
              <w:bookmarkEnd w:id="94478"/>
              <w:bookmarkEnd w:id="94479"/>
              <w:bookmarkEnd w:id="94480"/>
              <w:bookmarkEnd w:id="94481"/>
              <w:bookmarkEnd w:id="94482"/>
              <w:bookmarkEnd w:id="94483"/>
              <w:bookmarkEnd w:id="94484"/>
              <w:bookmarkEnd w:id="94485"/>
              <w:bookmarkEnd w:id="94486"/>
              <w:bookmarkEnd w:id="94487"/>
              <w:bookmarkEnd w:id="9448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489" w:author="lusonghe" w:date="2020-03-05T16:30:00Z"/>
                <w:color w:val="000000"/>
                <w:sz w:val="18"/>
                <w:szCs w:val="18"/>
              </w:rPr>
              <w:pPrChange w:id="944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491" w:name="_Toc34397492"/>
            <w:bookmarkStart w:id="94492" w:name="_Toc34406899"/>
            <w:bookmarkStart w:id="94493" w:name="_Toc34414139"/>
            <w:bookmarkStart w:id="94494" w:name="_Toc34843287"/>
            <w:bookmarkStart w:id="94495" w:name="_Toc34848684"/>
            <w:bookmarkStart w:id="94496" w:name="_Toc34854081"/>
            <w:bookmarkStart w:id="94497" w:name="_Toc36824774"/>
            <w:bookmarkStart w:id="94498" w:name="_Toc36830275"/>
            <w:bookmarkStart w:id="94499" w:name="_Toc36835776"/>
            <w:bookmarkStart w:id="94500" w:name="_Toc36841277"/>
            <w:bookmarkStart w:id="94501" w:name="_Toc36846778"/>
            <w:bookmarkStart w:id="94502" w:name="_Toc36851830"/>
            <w:bookmarkStart w:id="94503" w:name="_Toc37232784"/>
            <w:bookmarkStart w:id="94504" w:name="_Toc37339695"/>
            <w:bookmarkStart w:id="94505" w:name="_Toc37427366"/>
            <w:bookmarkStart w:id="94506" w:name="_Toc37432909"/>
            <w:bookmarkEnd w:id="94491"/>
            <w:bookmarkEnd w:id="94492"/>
            <w:bookmarkEnd w:id="94493"/>
            <w:bookmarkEnd w:id="94494"/>
            <w:bookmarkEnd w:id="94495"/>
            <w:bookmarkEnd w:id="94496"/>
            <w:bookmarkEnd w:id="94497"/>
            <w:bookmarkEnd w:id="94498"/>
            <w:bookmarkEnd w:id="94499"/>
            <w:bookmarkEnd w:id="94500"/>
            <w:bookmarkEnd w:id="94501"/>
            <w:bookmarkEnd w:id="94502"/>
            <w:bookmarkEnd w:id="94503"/>
            <w:bookmarkEnd w:id="94504"/>
            <w:bookmarkEnd w:id="94505"/>
            <w:bookmarkEnd w:id="9450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507" w:author="lusonghe" w:date="2020-03-05T16:30:00Z"/>
                <w:color w:val="000000"/>
                <w:sz w:val="18"/>
                <w:szCs w:val="18"/>
              </w:rPr>
              <w:pPrChange w:id="945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509" w:name="_Toc34397493"/>
            <w:bookmarkStart w:id="94510" w:name="_Toc34406900"/>
            <w:bookmarkStart w:id="94511" w:name="_Toc34414140"/>
            <w:bookmarkStart w:id="94512" w:name="_Toc34843288"/>
            <w:bookmarkStart w:id="94513" w:name="_Toc34848685"/>
            <w:bookmarkStart w:id="94514" w:name="_Toc34854082"/>
            <w:bookmarkStart w:id="94515" w:name="_Toc36824775"/>
            <w:bookmarkStart w:id="94516" w:name="_Toc36830276"/>
            <w:bookmarkStart w:id="94517" w:name="_Toc36835777"/>
            <w:bookmarkStart w:id="94518" w:name="_Toc36841278"/>
            <w:bookmarkStart w:id="94519" w:name="_Toc36846779"/>
            <w:bookmarkStart w:id="94520" w:name="_Toc36851831"/>
            <w:bookmarkStart w:id="94521" w:name="_Toc37232785"/>
            <w:bookmarkStart w:id="94522" w:name="_Toc37339696"/>
            <w:bookmarkStart w:id="94523" w:name="_Toc37427367"/>
            <w:bookmarkStart w:id="94524" w:name="_Toc37432910"/>
            <w:bookmarkEnd w:id="94509"/>
            <w:bookmarkEnd w:id="94510"/>
            <w:bookmarkEnd w:id="94511"/>
            <w:bookmarkEnd w:id="94512"/>
            <w:bookmarkEnd w:id="94513"/>
            <w:bookmarkEnd w:id="94514"/>
            <w:bookmarkEnd w:id="94515"/>
            <w:bookmarkEnd w:id="94516"/>
            <w:bookmarkEnd w:id="94517"/>
            <w:bookmarkEnd w:id="94518"/>
            <w:bookmarkEnd w:id="94519"/>
            <w:bookmarkEnd w:id="94520"/>
            <w:bookmarkEnd w:id="94521"/>
            <w:bookmarkEnd w:id="94522"/>
            <w:bookmarkEnd w:id="94523"/>
            <w:bookmarkEnd w:id="9452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525" w:author="lusonghe" w:date="2020-03-05T16:30:00Z"/>
                <w:color w:val="000000"/>
                <w:sz w:val="18"/>
                <w:szCs w:val="18"/>
              </w:rPr>
              <w:pPrChange w:id="945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527" w:name="_Toc34397494"/>
            <w:bookmarkStart w:id="94528" w:name="_Toc34406901"/>
            <w:bookmarkStart w:id="94529" w:name="_Toc34414141"/>
            <w:bookmarkStart w:id="94530" w:name="_Toc34843289"/>
            <w:bookmarkStart w:id="94531" w:name="_Toc34848686"/>
            <w:bookmarkStart w:id="94532" w:name="_Toc34854083"/>
            <w:bookmarkStart w:id="94533" w:name="_Toc36824776"/>
            <w:bookmarkStart w:id="94534" w:name="_Toc36830277"/>
            <w:bookmarkStart w:id="94535" w:name="_Toc36835778"/>
            <w:bookmarkStart w:id="94536" w:name="_Toc36841279"/>
            <w:bookmarkStart w:id="94537" w:name="_Toc36846780"/>
            <w:bookmarkStart w:id="94538" w:name="_Toc36851832"/>
            <w:bookmarkStart w:id="94539" w:name="_Toc37232786"/>
            <w:bookmarkStart w:id="94540" w:name="_Toc37339697"/>
            <w:bookmarkStart w:id="94541" w:name="_Toc37427368"/>
            <w:bookmarkStart w:id="94542" w:name="_Toc37432911"/>
            <w:bookmarkEnd w:id="94527"/>
            <w:bookmarkEnd w:id="94528"/>
            <w:bookmarkEnd w:id="94529"/>
            <w:bookmarkEnd w:id="94530"/>
            <w:bookmarkEnd w:id="94531"/>
            <w:bookmarkEnd w:id="94532"/>
            <w:bookmarkEnd w:id="94533"/>
            <w:bookmarkEnd w:id="94534"/>
            <w:bookmarkEnd w:id="94535"/>
            <w:bookmarkEnd w:id="94536"/>
            <w:bookmarkEnd w:id="94537"/>
            <w:bookmarkEnd w:id="94538"/>
            <w:bookmarkEnd w:id="94539"/>
            <w:bookmarkEnd w:id="94540"/>
            <w:bookmarkEnd w:id="94541"/>
            <w:bookmarkEnd w:id="94542"/>
          </w:p>
        </w:tc>
        <w:bookmarkStart w:id="94543" w:name="_Toc34397495"/>
        <w:bookmarkStart w:id="94544" w:name="_Toc34406902"/>
        <w:bookmarkStart w:id="94545" w:name="_Toc34414142"/>
        <w:bookmarkStart w:id="94546" w:name="_Toc34843290"/>
        <w:bookmarkStart w:id="94547" w:name="_Toc34848687"/>
        <w:bookmarkStart w:id="94548" w:name="_Toc34854084"/>
        <w:bookmarkStart w:id="94549" w:name="_Toc36824777"/>
        <w:bookmarkStart w:id="94550" w:name="_Toc36830278"/>
        <w:bookmarkStart w:id="94551" w:name="_Toc36835779"/>
        <w:bookmarkStart w:id="94552" w:name="_Toc36841280"/>
        <w:bookmarkStart w:id="94553" w:name="_Toc36846781"/>
        <w:bookmarkStart w:id="94554" w:name="_Toc36851833"/>
        <w:bookmarkStart w:id="94555" w:name="_Toc37232787"/>
        <w:bookmarkStart w:id="94556" w:name="_Toc37339698"/>
        <w:bookmarkStart w:id="94557" w:name="_Toc37427369"/>
        <w:bookmarkStart w:id="94558" w:name="_Toc37432912"/>
        <w:bookmarkEnd w:id="94543"/>
        <w:bookmarkEnd w:id="94544"/>
        <w:bookmarkEnd w:id="94545"/>
        <w:bookmarkEnd w:id="94546"/>
        <w:bookmarkEnd w:id="94547"/>
        <w:bookmarkEnd w:id="94548"/>
        <w:bookmarkEnd w:id="94549"/>
        <w:bookmarkEnd w:id="94550"/>
        <w:bookmarkEnd w:id="94551"/>
        <w:bookmarkEnd w:id="94552"/>
        <w:bookmarkEnd w:id="94553"/>
        <w:bookmarkEnd w:id="94554"/>
        <w:bookmarkEnd w:id="94555"/>
        <w:bookmarkEnd w:id="94556"/>
        <w:bookmarkEnd w:id="94557"/>
        <w:bookmarkEnd w:id="94558"/>
      </w:tr>
      <w:tr w:rsidR="00BF4111" w:rsidDel="00F67CA7" w:rsidTr="002E6C45">
        <w:trPr>
          <w:trHeight w:val="271"/>
          <w:del w:id="9455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560" w:author="lusonghe" w:date="2020-03-05T16:30:00Z"/>
                <w:color w:val="000000"/>
                <w:sz w:val="18"/>
                <w:szCs w:val="18"/>
              </w:rPr>
              <w:pPrChange w:id="945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5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CLK_N </w:delText>
              </w:r>
              <w:bookmarkStart w:id="94563" w:name="_Toc34397496"/>
              <w:bookmarkStart w:id="94564" w:name="_Toc34406903"/>
              <w:bookmarkStart w:id="94565" w:name="_Toc34414143"/>
              <w:bookmarkStart w:id="94566" w:name="_Toc34843291"/>
              <w:bookmarkStart w:id="94567" w:name="_Toc34848688"/>
              <w:bookmarkStart w:id="94568" w:name="_Toc34854085"/>
              <w:bookmarkStart w:id="94569" w:name="_Toc36824778"/>
              <w:bookmarkStart w:id="94570" w:name="_Toc36830279"/>
              <w:bookmarkStart w:id="94571" w:name="_Toc36835780"/>
              <w:bookmarkStart w:id="94572" w:name="_Toc36841281"/>
              <w:bookmarkStart w:id="94573" w:name="_Toc36846782"/>
              <w:bookmarkStart w:id="94574" w:name="_Toc36851834"/>
              <w:bookmarkStart w:id="94575" w:name="_Toc37232788"/>
              <w:bookmarkStart w:id="94576" w:name="_Toc37339699"/>
              <w:bookmarkStart w:id="94577" w:name="_Toc37427370"/>
              <w:bookmarkStart w:id="94578" w:name="_Toc37432913"/>
              <w:bookmarkEnd w:id="94563"/>
              <w:bookmarkEnd w:id="94564"/>
              <w:bookmarkEnd w:id="94565"/>
              <w:bookmarkEnd w:id="94566"/>
              <w:bookmarkEnd w:id="94567"/>
              <w:bookmarkEnd w:id="94568"/>
              <w:bookmarkEnd w:id="94569"/>
              <w:bookmarkEnd w:id="94570"/>
              <w:bookmarkEnd w:id="94571"/>
              <w:bookmarkEnd w:id="94572"/>
              <w:bookmarkEnd w:id="94573"/>
              <w:bookmarkEnd w:id="94574"/>
              <w:bookmarkEnd w:id="94575"/>
              <w:bookmarkEnd w:id="94576"/>
              <w:bookmarkEnd w:id="94577"/>
              <w:bookmarkEnd w:id="9457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579" w:author="lusonghe" w:date="2020-03-05T16:30:00Z"/>
                <w:color w:val="000000"/>
                <w:sz w:val="18"/>
                <w:szCs w:val="18"/>
              </w:rPr>
              <w:pPrChange w:id="945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58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5</w:delText>
              </w:r>
              <w:bookmarkStart w:id="94582" w:name="_Toc34397497"/>
              <w:bookmarkStart w:id="94583" w:name="_Toc34406904"/>
              <w:bookmarkStart w:id="94584" w:name="_Toc34414144"/>
              <w:bookmarkStart w:id="94585" w:name="_Toc34843292"/>
              <w:bookmarkStart w:id="94586" w:name="_Toc34848689"/>
              <w:bookmarkStart w:id="94587" w:name="_Toc34854086"/>
              <w:bookmarkStart w:id="94588" w:name="_Toc36824779"/>
              <w:bookmarkStart w:id="94589" w:name="_Toc36830280"/>
              <w:bookmarkStart w:id="94590" w:name="_Toc36835781"/>
              <w:bookmarkStart w:id="94591" w:name="_Toc36841282"/>
              <w:bookmarkStart w:id="94592" w:name="_Toc36846783"/>
              <w:bookmarkStart w:id="94593" w:name="_Toc36851835"/>
              <w:bookmarkStart w:id="94594" w:name="_Toc37232789"/>
              <w:bookmarkStart w:id="94595" w:name="_Toc37339700"/>
              <w:bookmarkStart w:id="94596" w:name="_Toc37427371"/>
              <w:bookmarkStart w:id="94597" w:name="_Toc37432914"/>
              <w:bookmarkEnd w:id="94582"/>
              <w:bookmarkEnd w:id="94583"/>
              <w:bookmarkEnd w:id="94584"/>
              <w:bookmarkEnd w:id="94585"/>
              <w:bookmarkEnd w:id="94586"/>
              <w:bookmarkEnd w:id="94587"/>
              <w:bookmarkEnd w:id="94588"/>
              <w:bookmarkEnd w:id="94589"/>
              <w:bookmarkEnd w:id="94590"/>
              <w:bookmarkEnd w:id="94591"/>
              <w:bookmarkEnd w:id="94592"/>
              <w:bookmarkEnd w:id="94593"/>
              <w:bookmarkEnd w:id="94594"/>
              <w:bookmarkEnd w:id="94595"/>
              <w:bookmarkEnd w:id="94596"/>
              <w:bookmarkEnd w:id="9459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598" w:author="lusonghe" w:date="2020-03-05T16:30:00Z"/>
                <w:color w:val="000000"/>
                <w:sz w:val="18"/>
                <w:szCs w:val="18"/>
              </w:rPr>
              <w:pPrChange w:id="9459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60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601" w:name="_Toc34397498"/>
              <w:bookmarkStart w:id="94602" w:name="_Toc34406905"/>
              <w:bookmarkStart w:id="94603" w:name="_Toc34414145"/>
              <w:bookmarkStart w:id="94604" w:name="_Toc34843293"/>
              <w:bookmarkStart w:id="94605" w:name="_Toc34848690"/>
              <w:bookmarkStart w:id="94606" w:name="_Toc34854087"/>
              <w:bookmarkStart w:id="94607" w:name="_Toc36824780"/>
              <w:bookmarkStart w:id="94608" w:name="_Toc36830281"/>
              <w:bookmarkStart w:id="94609" w:name="_Toc36835782"/>
              <w:bookmarkStart w:id="94610" w:name="_Toc36841283"/>
              <w:bookmarkStart w:id="94611" w:name="_Toc36846784"/>
              <w:bookmarkStart w:id="94612" w:name="_Toc36851836"/>
              <w:bookmarkStart w:id="94613" w:name="_Toc37232790"/>
              <w:bookmarkStart w:id="94614" w:name="_Toc37339701"/>
              <w:bookmarkStart w:id="94615" w:name="_Toc37427372"/>
              <w:bookmarkStart w:id="94616" w:name="_Toc37432915"/>
              <w:bookmarkEnd w:id="94601"/>
              <w:bookmarkEnd w:id="94602"/>
              <w:bookmarkEnd w:id="94603"/>
              <w:bookmarkEnd w:id="94604"/>
              <w:bookmarkEnd w:id="94605"/>
              <w:bookmarkEnd w:id="94606"/>
              <w:bookmarkEnd w:id="94607"/>
              <w:bookmarkEnd w:id="94608"/>
              <w:bookmarkEnd w:id="94609"/>
              <w:bookmarkEnd w:id="94610"/>
              <w:bookmarkEnd w:id="94611"/>
              <w:bookmarkEnd w:id="94612"/>
              <w:bookmarkEnd w:id="94613"/>
              <w:bookmarkEnd w:id="94614"/>
              <w:bookmarkEnd w:id="94615"/>
              <w:bookmarkEnd w:id="9461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617" w:author="lusonghe" w:date="2020-03-05T16:30:00Z"/>
                <w:color w:val="000000"/>
                <w:sz w:val="18"/>
                <w:szCs w:val="18"/>
              </w:rPr>
              <w:pPrChange w:id="946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619" w:name="_Toc34397499"/>
            <w:bookmarkStart w:id="94620" w:name="_Toc34406906"/>
            <w:bookmarkStart w:id="94621" w:name="_Toc34414146"/>
            <w:bookmarkStart w:id="94622" w:name="_Toc34843294"/>
            <w:bookmarkStart w:id="94623" w:name="_Toc34848691"/>
            <w:bookmarkStart w:id="94624" w:name="_Toc34854088"/>
            <w:bookmarkStart w:id="94625" w:name="_Toc36824781"/>
            <w:bookmarkStart w:id="94626" w:name="_Toc36830282"/>
            <w:bookmarkStart w:id="94627" w:name="_Toc36835783"/>
            <w:bookmarkStart w:id="94628" w:name="_Toc36841284"/>
            <w:bookmarkStart w:id="94629" w:name="_Toc36846785"/>
            <w:bookmarkStart w:id="94630" w:name="_Toc36851837"/>
            <w:bookmarkStart w:id="94631" w:name="_Toc37232791"/>
            <w:bookmarkStart w:id="94632" w:name="_Toc37339702"/>
            <w:bookmarkStart w:id="94633" w:name="_Toc37427373"/>
            <w:bookmarkStart w:id="94634" w:name="_Toc37432916"/>
            <w:bookmarkEnd w:id="94619"/>
            <w:bookmarkEnd w:id="94620"/>
            <w:bookmarkEnd w:id="94621"/>
            <w:bookmarkEnd w:id="94622"/>
            <w:bookmarkEnd w:id="94623"/>
            <w:bookmarkEnd w:id="94624"/>
            <w:bookmarkEnd w:id="94625"/>
            <w:bookmarkEnd w:id="94626"/>
            <w:bookmarkEnd w:id="94627"/>
            <w:bookmarkEnd w:id="94628"/>
            <w:bookmarkEnd w:id="94629"/>
            <w:bookmarkEnd w:id="94630"/>
            <w:bookmarkEnd w:id="94631"/>
            <w:bookmarkEnd w:id="94632"/>
            <w:bookmarkEnd w:id="94633"/>
            <w:bookmarkEnd w:id="9463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635" w:author="lusonghe" w:date="2020-03-05T16:30:00Z"/>
                <w:color w:val="000000"/>
                <w:sz w:val="18"/>
                <w:szCs w:val="18"/>
              </w:rPr>
              <w:pPrChange w:id="946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637" w:name="_Toc34397500"/>
            <w:bookmarkStart w:id="94638" w:name="_Toc34406907"/>
            <w:bookmarkStart w:id="94639" w:name="_Toc34414147"/>
            <w:bookmarkStart w:id="94640" w:name="_Toc34843295"/>
            <w:bookmarkStart w:id="94641" w:name="_Toc34848692"/>
            <w:bookmarkStart w:id="94642" w:name="_Toc34854089"/>
            <w:bookmarkStart w:id="94643" w:name="_Toc36824782"/>
            <w:bookmarkStart w:id="94644" w:name="_Toc36830283"/>
            <w:bookmarkStart w:id="94645" w:name="_Toc36835784"/>
            <w:bookmarkStart w:id="94646" w:name="_Toc36841285"/>
            <w:bookmarkStart w:id="94647" w:name="_Toc36846786"/>
            <w:bookmarkStart w:id="94648" w:name="_Toc36851838"/>
            <w:bookmarkStart w:id="94649" w:name="_Toc37232792"/>
            <w:bookmarkStart w:id="94650" w:name="_Toc37339703"/>
            <w:bookmarkStart w:id="94651" w:name="_Toc37427374"/>
            <w:bookmarkStart w:id="94652" w:name="_Toc37432917"/>
            <w:bookmarkEnd w:id="94637"/>
            <w:bookmarkEnd w:id="94638"/>
            <w:bookmarkEnd w:id="94639"/>
            <w:bookmarkEnd w:id="94640"/>
            <w:bookmarkEnd w:id="94641"/>
            <w:bookmarkEnd w:id="94642"/>
            <w:bookmarkEnd w:id="94643"/>
            <w:bookmarkEnd w:id="94644"/>
            <w:bookmarkEnd w:id="94645"/>
            <w:bookmarkEnd w:id="94646"/>
            <w:bookmarkEnd w:id="94647"/>
            <w:bookmarkEnd w:id="94648"/>
            <w:bookmarkEnd w:id="94649"/>
            <w:bookmarkEnd w:id="94650"/>
            <w:bookmarkEnd w:id="94651"/>
            <w:bookmarkEnd w:id="9465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653" w:author="lusonghe" w:date="2020-03-05T16:30:00Z"/>
                <w:color w:val="000000"/>
                <w:sz w:val="18"/>
                <w:szCs w:val="18"/>
              </w:rPr>
              <w:pPrChange w:id="946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655" w:name="_Toc34397501"/>
            <w:bookmarkStart w:id="94656" w:name="_Toc34406908"/>
            <w:bookmarkStart w:id="94657" w:name="_Toc34414148"/>
            <w:bookmarkStart w:id="94658" w:name="_Toc34843296"/>
            <w:bookmarkStart w:id="94659" w:name="_Toc34848693"/>
            <w:bookmarkStart w:id="94660" w:name="_Toc34854090"/>
            <w:bookmarkStart w:id="94661" w:name="_Toc36824783"/>
            <w:bookmarkStart w:id="94662" w:name="_Toc36830284"/>
            <w:bookmarkStart w:id="94663" w:name="_Toc36835785"/>
            <w:bookmarkStart w:id="94664" w:name="_Toc36841286"/>
            <w:bookmarkStart w:id="94665" w:name="_Toc36846787"/>
            <w:bookmarkStart w:id="94666" w:name="_Toc36851839"/>
            <w:bookmarkStart w:id="94667" w:name="_Toc37232793"/>
            <w:bookmarkStart w:id="94668" w:name="_Toc37339704"/>
            <w:bookmarkStart w:id="94669" w:name="_Toc37427375"/>
            <w:bookmarkStart w:id="94670" w:name="_Toc37432918"/>
            <w:bookmarkEnd w:id="94655"/>
            <w:bookmarkEnd w:id="94656"/>
            <w:bookmarkEnd w:id="94657"/>
            <w:bookmarkEnd w:id="94658"/>
            <w:bookmarkEnd w:id="94659"/>
            <w:bookmarkEnd w:id="94660"/>
            <w:bookmarkEnd w:id="94661"/>
            <w:bookmarkEnd w:id="94662"/>
            <w:bookmarkEnd w:id="94663"/>
            <w:bookmarkEnd w:id="94664"/>
            <w:bookmarkEnd w:id="94665"/>
            <w:bookmarkEnd w:id="94666"/>
            <w:bookmarkEnd w:id="94667"/>
            <w:bookmarkEnd w:id="94668"/>
            <w:bookmarkEnd w:id="94669"/>
            <w:bookmarkEnd w:id="94670"/>
          </w:p>
        </w:tc>
        <w:bookmarkStart w:id="94671" w:name="_Toc34397502"/>
        <w:bookmarkStart w:id="94672" w:name="_Toc34406909"/>
        <w:bookmarkStart w:id="94673" w:name="_Toc34414149"/>
        <w:bookmarkStart w:id="94674" w:name="_Toc34843297"/>
        <w:bookmarkStart w:id="94675" w:name="_Toc34848694"/>
        <w:bookmarkStart w:id="94676" w:name="_Toc34854091"/>
        <w:bookmarkStart w:id="94677" w:name="_Toc36824784"/>
        <w:bookmarkStart w:id="94678" w:name="_Toc36830285"/>
        <w:bookmarkStart w:id="94679" w:name="_Toc36835786"/>
        <w:bookmarkStart w:id="94680" w:name="_Toc36841287"/>
        <w:bookmarkStart w:id="94681" w:name="_Toc36846788"/>
        <w:bookmarkStart w:id="94682" w:name="_Toc36851840"/>
        <w:bookmarkStart w:id="94683" w:name="_Toc37232794"/>
        <w:bookmarkStart w:id="94684" w:name="_Toc37339705"/>
        <w:bookmarkStart w:id="94685" w:name="_Toc37427376"/>
        <w:bookmarkStart w:id="94686" w:name="_Toc37432919"/>
        <w:bookmarkEnd w:id="94671"/>
        <w:bookmarkEnd w:id="94672"/>
        <w:bookmarkEnd w:id="94673"/>
        <w:bookmarkEnd w:id="94674"/>
        <w:bookmarkEnd w:id="94675"/>
        <w:bookmarkEnd w:id="94676"/>
        <w:bookmarkEnd w:id="94677"/>
        <w:bookmarkEnd w:id="94678"/>
        <w:bookmarkEnd w:id="94679"/>
        <w:bookmarkEnd w:id="94680"/>
        <w:bookmarkEnd w:id="94681"/>
        <w:bookmarkEnd w:id="94682"/>
        <w:bookmarkEnd w:id="94683"/>
        <w:bookmarkEnd w:id="94684"/>
        <w:bookmarkEnd w:id="94685"/>
        <w:bookmarkEnd w:id="94686"/>
      </w:tr>
      <w:tr w:rsidR="00BF4111" w:rsidDel="00F67CA7" w:rsidTr="002E6C45">
        <w:trPr>
          <w:trHeight w:val="271"/>
          <w:del w:id="9468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688" w:author="lusonghe" w:date="2020-03-05T16:30:00Z"/>
                <w:color w:val="000000"/>
                <w:sz w:val="18"/>
                <w:szCs w:val="18"/>
              </w:rPr>
              <w:pPrChange w:id="946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6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1_CLK_P </w:delText>
              </w:r>
              <w:bookmarkStart w:id="94691" w:name="_Toc34397503"/>
              <w:bookmarkStart w:id="94692" w:name="_Toc34406910"/>
              <w:bookmarkStart w:id="94693" w:name="_Toc34414150"/>
              <w:bookmarkStart w:id="94694" w:name="_Toc34843298"/>
              <w:bookmarkStart w:id="94695" w:name="_Toc34848695"/>
              <w:bookmarkStart w:id="94696" w:name="_Toc34854092"/>
              <w:bookmarkStart w:id="94697" w:name="_Toc36824785"/>
              <w:bookmarkStart w:id="94698" w:name="_Toc36830286"/>
              <w:bookmarkStart w:id="94699" w:name="_Toc36835787"/>
              <w:bookmarkStart w:id="94700" w:name="_Toc36841288"/>
              <w:bookmarkStart w:id="94701" w:name="_Toc36846789"/>
              <w:bookmarkStart w:id="94702" w:name="_Toc36851841"/>
              <w:bookmarkStart w:id="94703" w:name="_Toc37232795"/>
              <w:bookmarkStart w:id="94704" w:name="_Toc37339706"/>
              <w:bookmarkStart w:id="94705" w:name="_Toc37427377"/>
              <w:bookmarkStart w:id="94706" w:name="_Toc37432920"/>
              <w:bookmarkEnd w:id="94691"/>
              <w:bookmarkEnd w:id="94692"/>
              <w:bookmarkEnd w:id="94693"/>
              <w:bookmarkEnd w:id="94694"/>
              <w:bookmarkEnd w:id="94695"/>
              <w:bookmarkEnd w:id="94696"/>
              <w:bookmarkEnd w:id="94697"/>
              <w:bookmarkEnd w:id="94698"/>
              <w:bookmarkEnd w:id="94699"/>
              <w:bookmarkEnd w:id="94700"/>
              <w:bookmarkEnd w:id="94701"/>
              <w:bookmarkEnd w:id="94702"/>
              <w:bookmarkEnd w:id="94703"/>
              <w:bookmarkEnd w:id="94704"/>
              <w:bookmarkEnd w:id="94705"/>
              <w:bookmarkEnd w:id="9470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707" w:author="lusonghe" w:date="2020-03-05T16:30:00Z"/>
                <w:color w:val="000000"/>
                <w:sz w:val="18"/>
                <w:szCs w:val="18"/>
              </w:rPr>
              <w:pPrChange w:id="947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70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06</w:delText>
              </w:r>
              <w:bookmarkStart w:id="94710" w:name="_Toc34397504"/>
              <w:bookmarkStart w:id="94711" w:name="_Toc34406911"/>
              <w:bookmarkStart w:id="94712" w:name="_Toc34414151"/>
              <w:bookmarkStart w:id="94713" w:name="_Toc34843299"/>
              <w:bookmarkStart w:id="94714" w:name="_Toc34848696"/>
              <w:bookmarkStart w:id="94715" w:name="_Toc34854093"/>
              <w:bookmarkStart w:id="94716" w:name="_Toc36824786"/>
              <w:bookmarkStart w:id="94717" w:name="_Toc36830287"/>
              <w:bookmarkStart w:id="94718" w:name="_Toc36835788"/>
              <w:bookmarkStart w:id="94719" w:name="_Toc36841289"/>
              <w:bookmarkStart w:id="94720" w:name="_Toc36846790"/>
              <w:bookmarkStart w:id="94721" w:name="_Toc36851842"/>
              <w:bookmarkStart w:id="94722" w:name="_Toc37232796"/>
              <w:bookmarkStart w:id="94723" w:name="_Toc37339707"/>
              <w:bookmarkStart w:id="94724" w:name="_Toc37427378"/>
              <w:bookmarkStart w:id="94725" w:name="_Toc37432921"/>
              <w:bookmarkEnd w:id="94710"/>
              <w:bookmarkEnd w:id="94711"/>
              <w:bookmarkEnd w:id="94712"/>
              <w:bookmarkEnd w:id="94713"/>
              <w:bookmarkEnd w:id="94714"/>
              <w:bookmarkEnd w:id="94715"/>
              <w:bookmarkEnd w:id="94716"/>
              <w:bookmarkEnd w:id="94717"/>
              <w:bookmarkEnd w:id="94718"/>
              <w:bookmarkEnd w:id="94719"/>
              <w:bookmarkEnd w:id="94720"/>
              <w:bookmarkEnd w:id="94721"/>
              <w:bookmarkEnd w:id="94722"/>
              <w:bookmarkEnd w:id="94723"/>
              <w:bookmarkEnd w:id="94724"/>
              <w:bookmarkEnd w:id="9472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726" w:author="lusonghe" w:date="2020-03-05T16:30:00Z"/>
                <w:color w:val="000000"/>
                <w:sz w:val="18"/>
                <w:szCs w:val="18"/>
              </w:rPr>
              <w:pPrChange w:id="9472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72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729" w:name="_Toc34397505"/>
              <w:bookmarkStart w:id="94730" w:name="_Toc34406912"/>
              <w:bookmarkStart w:id="94731" w:name="_Toc34414152"/>
              <w:bookmarkStart w:id="94732" w:name="_Toc34843300"/>
              <w:bookmarkStart w:id="94733" w:name="_Toc34848697"/>
              <w:bookmarkStart w:id="94734" w:name="_Toc34854094"/>
              <w:bookmarkStart w:id="94735" w:name="_Toc36824787"/>
              <w:bookmarkStart w:id="94736" w:name="_Toc36830288"/>
              <w:bookmarkStart w:id="94737" w:name="_Toc36835789"/>
              <w:bookmarkStart w:id="94738" w:name="_Toc36841290"/>
              <w:bookmarkStart w:id="94739" w:name="_Toc36846791"/>
              <w:bookmarkStart w:id="94740" w:name="_Toc36851843"/>
              <w:bookmarkStart w:id="94741" w:name="_Toc37232797"/>
              <w:bookmarkStart w:id="94742" w:name="_Toc37339708"/>
              <w:bookmarkStart w:id="94743" w:name="_Toc37427379"/>
              <w:bookmarkStart w:id="94744" w:name="_Toc37432922"/>
              <w:bookmarkEnd w:id="94729"/>
              <w:bookmarkEnd w:id="94730"/>
              <w:bookmarkEnd w:id="94731"/>
              <w:bookmarkEnd w:id="94732"/>
              <w:bookmarkEnd w:id="94733"/>
              <w:bookmarkEnd w:id="94734"/>
              <w:bookmarkEnd w:id="94735"/>
              <w:bookmarkEnd w:id="94736"/>
              <w:bookmarkEnd w:id="94737"/>
              <w:bookmarkEnd w:id="94738"/>
              <w:bookmarkEnd w:id="94739"/>
              <w:bookmarkEnd w:id="94740"/>
              <w:bookmarkEnd w:id="94741"/>
              <w:bookmarkEnd w:id="94742"/>
              <w:bookmarkEnd w:id="94743"/>
              <w:bookmarkEnd w:id="9474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745" w:author="lusonghe" w:date="2020-03-05T16:30:00Z"/>
                <w:color w:val="000000"/>
                <w:sz w:val="18"/>
                <w:szCs w:val="18"/>
              </w:rPr>
              <w:pPrChange w:id="947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747" w:name="_Toc34397506"/>
            <w:bookmarkStart w:id="94748" w:name="_Toc34406913"/>
            <w:bookmarkStart w:id="94749" w:name="_Toc34414153"/>
            <w:bookmarkStart w:id="94750" w:name="_Toc34843301"/>
            <w:bookmarkStart w:id="94751" w:name="_Toc34848698"/>
            <w:bookmarkStart w:id="94752" w:name="_Toc34854095"/>
            <w:bookmarkStart w:id="94753" w:name="_Toc36824788"/>
            <w:bookmarkStart w:id="94754" w:name="_Toc36830289"/>
            <w:bookmarkStart w:id="94755" w:name="_Toc36835790"/>
            <w:bookmarkStart w:id="94756" w:name="_Toc36841291"/>
            <w:bookmarkStart w:id="94757" w:name="_Toc36846792"/>
            <w:bookmarkStart w:id="94758" w:name="_Toc36851844"/>
            <w:bookmarkStart w:id="94759" w:name="_Toc37232798"/>
            <w:bookmarkStart w:id="94760" w:name="_Toc37339709"/>
            <w:bookmarkStart w:id="94761" w:name="_Toc37427380"/>
            <w:bookmarkStart w:id="94762" w:name="_Toc37432923"/>
            <w:bookmarkEnd w:id="94747"/>
            <w:bookmarkEnd w:id="94748"/>
            <w:bookmarkEnd w:id="94749"/>
            <w:bookmarkEnd w:id="94750"/>
            <w:bookmarkEnd w:id="94751"/>
            <w:bookmarkEnd w:id="94752"/>
            <w:bookmarkEnd w:id="94753"/>
            <w:bookmarkEnd w:id="94754"/>
            <w:bookmarkEnd w:id="94755"/>
            <w:bookmarkEnd w:id="94756"/>
            <w:bookmarkEnd w:id="94757"/>
            <w:bookmarkEnd w:id="94758"/>
            <w:bookmarkEnd w:id="94759"/>
            <w:bookmarkEnd w:id="94760"/>
            <w:bookmarkEnd w:id="94761"/>
            <w:bookmarkEnd w:id="9476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763" w:author="lusonghe" w:date="2020-03-05T16:30:00Z"/>
                <w:color w:val="000000"/>
                <w:sz w:val="18"/>
                <w:szCs w:val="18"/>
              </w:rPr>
              <w:pPrChange w:id="947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765" w:name="_Toc34397507"/>
            <w:bookmarkStart w:id="94766" w:name="_Toc34406914"/>
            <w:bookmarkStart w:id="94767" w:name="_Toc34414154"/>
            <w:bookmarkStart w:id="94768" w:name="_Toc34843302"/>
            <w:bookmarkStart w:id="94769" w:name="_Toc34848699"/>
            <w:bookmarkStart w:id="94770" w:name="_Toc34854096"/>
            <w:bookmarkStart w:id="94771" w:name="_Toc36824789"/>
            <w:bookmarkStart w:id="94772" w:name="_Toc36830290"/>
            <w:bookmarkStart w:id="94773" w:name="_Toc36835791"/>
            <w:bookmarkStart w:id="94774" w:name="_Toc36841292"/>
            <w:bookmarkStart w:id="94775" w:name="_Toc36846793"/>
            <w:bookmarkStart w:id="94776" w:name="_Toc36851845"/>
            <w:bookmarkStart w:id="94777" w:name="_Toc37232799"/>
            <w:bookmarkStart w:id="94778" w:name="_Toc37339710"/>
            <w:bookmarkStart w:id="94779" w:name="_Toc37427381"/>
            <w:bookmarkStart w:id="94780" w:name="_Toc37432924"/>
            <w:bookmarkEnd w:id="94765"/>
            <w:bookmarkEnd w:id="94766"/>
            <w:bookmarkEnd w:id="94767"/>
            <w:bookmarkEnd w:id="94768"/>
            <w:bookmarkEnd w:id="94769"/>
            <w:bookmarkEnd w:id="94770"/>
            <w:bookmarkEnd w:id="94771"/>
            <w:bookmarkEnd w:id="94772"/>
            <w:bookmarkEnd w:id="94773"/>
            <w:bookmarkEnd w:id="94774"/>
            <w:bookmarkEnd w:id="94775"/>
            <w:bookmarkEnd w:id="94776"/>
            <w:bookmarkEnd w:id="94777"/>
            <w:bookmarkEnd w:id="94778"/>
            <w:bookmarkEnd w:id="94779"/>
            <w:bookmarkEnd w:id="9478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4781" w:author="lusonghe" w:date="2020-03-05T16:30:00Z"/>
                <w:color w:val="000000"/>
                <w:sz w:val="18"/>
                <w:szCs w:val="18"/>
              </w:rPr>
              <w:pPrChange w:id="9478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783" w:name="_Toc34397508"/>
            <w:bookmarkStart w:id="94784" w:name="_Toc34406915"/>
            <w:bookmarkStart w:id="94785" w:name="_Toc34414155"/>
            <w:bookmarkStart w:id="94786" w:name="_Toc34843303"/>
            <w:bookmarkStart w:id="94787" w:name="_Toc34848700"/>
            <w:bookmarkStart w:id="94788" w:name="_Toc34854097"/>
            <w:bookmarkStart w:id="94789" w:name="_Toc36824790"/>
            <w:bookmarkStart w:id="94790" w:name="_Toc36830291"/>
            <w:bookmarkStart w:id="94791" w:name="_Toc36835792"/>
            <w:bookmarkStart w:id="94792" w:name="_Toc36841293"/>
            <w:bookmarkStart w:id="94793" w:name="_Toc36846794"/>
            <w:bookmarkStart w:id="94794" w:name="_Toc36851846"/>
            <w:bookmarkStart w:id="94795" w:name="_Toc37232800"/>
            <w:bookmarkStart w:id="94796" w:name="_Toc37339711"/>
            <w:bookmarkStart w:id="94797" w:name="_Toc37427382"/>
            <w:bookmarkStart w:id="94798" w:name="_Toc37432925"/>
            <w:bookmarkEnd w:id="94783"/>
            <w:bookmarkEnd w:id="94784"/>
            <w:bookmarkEnd w:id="94785"/>
            <w:bookmarkEnd w:id="94786"/>
            <w:bookmarkEnd w:id="94787"/>
            <w:bookmarkEnd w:id="94788"/>
            <w:bookmarkEnd w:id="94789"/>
            <w:bookmarkEnd w:id="94790"/>
            <w:bookmarkEnd w:id="94791"/>
            <w:bookmarkEnd w:id="94792"/>
            <w:bookmarkEnd w:id="94793"/>
            <w:bookmarkEnd w:id="94794"/>
            <w:bookmarkEnd w:id="94795"/>
            <w:bookmarkEnd w:id="94796"/>
            <w:bookmarkEnd w:id="94797"/>
            <w:bookmarkEnd w:id="94798"/>
          </w:p>
        </w:tc>
        <w:bookmarkStart w:id="94799" w:name="_Toc34397509"/>
        <w:bookmarkStart w:id="94800" w:name="_Toc34406916"/>
        <w:bookmarkStart w:id="94801" w:name="_Toc34414156"/>
        <w:bookmarkStart w:id="94802" w:name="_Toc34843304"/>
        <w:bookmarkStart w:id="94803" w:name="_Toc34848701"/>
        <w:bookmarkStart w:id="94804" w:name="_Toc34854098"/>
        <w:bookmarkStart w:id="94805" w:name="_Toc36824791"/>
        <w:bookmarkStart w:id="94806" w:name="_Toc36830292"/>
        <w:bookmarkStart w:id="94807" w:name="_Toc36835793"/>
        <w:bookmarkStart w:id="94808" w:name="_Toc36841294"/>
        <w:bookmarkStart w:id="94809" w:name="_Toc36846795"/>
        <w:bookmarkStart w:id="94810" w:name="_Toc36851847"/>
        <w:bookmarkStart w:id="94811" w:name="_Toc37232801"/>
        <w:bookmarkStart w:id="94812" w:name="_Toc37339712"/>
        <w:bookmarkStart w:id="94813" w:name="_Toc37427383"/>
        <w:bookmarkStart w:id="94814" w:name="_Toc37432926"/>
        <w:bookmarkEnd w:id="94799"/>
        <w:bookmarkEnd w:id="94800"/>
        <w:bookmarkEnd w:id="94801"/>
        <w:bookmarkEnd w:id="94802"/>
        <w:bookmarkEnd w:id="94803"/>
        <w:bookmarkEnd w:id="94804"/>
        <w:bookmarkEnd w:id="94805"/>
        <w:bookmarkEnd w:id="94806"/>
        <w:bookmarkEnd w:id="94807"/>
        <w:bookmarkEnd w:id="94808"/>
        <w:bookmarkEnd w:id="94809"/>
        <w:bookmarkEnd w:id="94810"/>
        <w:bookmarkEnd w:id="94811"/>
        <w:bookmarkEnd w:id="94812"/>
        <w:bookmarkEnd w:id="94813"/>
        <w:bookmarkEnd w:id="94814"/>
      </w:tr>
      <w:tr w:rsidR="00BF4111" w:rsidDel="00F67CA7" w:rsidTr="002E6C45">
        <w:trPr>
          <w:trHeight w:val="271"/>
          <w:del w:id="9481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816" w:author="lusonghe" w:date="2020-03-05T16:30:00Z"/>
                <w:color w:val="000000"/>
                <w:sz w:val="18"/>
                <w:szCs w:val="18"/>
              </w:rPr>
              <w:pPrChange w:id="948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8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3_N </w:delText>
              </w:r>
              <w:bookmarkStart w:id="94819" w:name="_Toc34397510"/>
              <w:bookmarkStart w:id="94820" w:name="_Toc34406917"/>
              <w:bookmarkStart w:id="94821" w:name="_Toc34414157"/>
              <w:bookmarkStart w:id="94822" w:name="_Toc34843305"/>
              <w:bookmarkStart w:id="94823" w:name="_Toc34848702"/>
              <w:bookmarkStart w:id="94824" w:name="_Toc34854099"/>
              <w:bookmarkStart w:id="94825" w:name="_Toc36824792"/>
              <w:bookmarkStart w:id="94826" w:name="_Toc36830293"/>
              <w:bookmarkStart w:id="94827" w:name="_Toc36835794"/>
              <w:bookmarkStart w:id="94828" w:name="_Toc36841295"/>
              <w:bookmarkStart w:id="94829" w:name="_Toc36846796"/>
              <w:bookmarkStart w:id="94830" w:name="_Toc36851848"/>
              <w:bookmarkStart w:id="94831" w:name="_Toc37232802"/>
              <w:bookmarkStart w:id="94832" w:name="_Toc37339713"/>
              <w:bookmarkStart w:id="94833" w:name="_Toc37427384"/>
              <w:bookmarkStart w:id="94834" w:name="_Toc37432927"/>
              <w:bookmarkEnd w:id="94819"/>
              <w:bookmarkEnd w:id="94820"/>
              <w:bookmarkEnd w:id="94821"/>
              <w:bookmarkEnd w:id="94822"/>
              <w:bookmarkEnd w:id="94823"/>
              <w:bookmarkEnd w:id="94824"/>
              <w:bookmarkEnd w:id="94825"/>
              <w:bookmarkEnd w:id="94826"/>
              <w:bookmarkEnd w:id="94827"/>
              <w:bookmarkEnd w:id="94828"/>
              <w:bookmarkEnd w:id="94829"/>
              <w:bookmarkEnd w:id="94830"/>
              <w:bookmarkEnd w:id="94831"/>
              <w:bookmarkEnd w:id="94832"/>
              <w:bookmarkEnd w:id="94833"/>
              <w:bookmarkEnd w:id="9483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835" w:author="lusonghe" w:date="2020-03-05T16:30:00Z"/>
                <w:color w:val="000000"/>
                <w:sz w:val="18"/>
                <w:szCs w:val="18"/>
              </w:rPr>
              <w:pPrChange w:id="948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8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86</w:delText>
              </w:r>
              <w:bookmarkStart w:id="94838" w:name="_Toc34397511"/>
              <w:bookmarkStart w:id="94839" w:name="_Toc34406918"/>
              <w:bookmarkStart w:id="94840" w:name="_Toc34414158"/>
              <w:bookmarkStart w:id="94841" w:name="_Toc34843306"/>
              <w:bookmarkStart w:id="94842" w:name="_Toc34848703"/>
              <w:bookmarkStart w:id="94843" w:name="_Toc34854100"/>
              <w:bookmarkStart w:id="94844" w:name="_Toc36824793"/>
              <w:bookmarkStart w:id="94845" w:name="_Toc36830294"/>
              <w:bookmarkStart w:id="94846" w:name="_Toc36835795"/>
              <w:bookmarkStart w:id="94847" w:name="_Toc36841296"/>
              <w:bookmarkStart w:id="94848" w:name="_Toc36846797"/>
              <w:bookmarkStart w:id="94849" w:name="_Toc36851849"/>
              <w:bookmarkStart w:id="94850" w:name="_Toc37232803"/>
              <w:bookmarkStart w:id="94851" w:name="_Toc37339714"/>
              <w:bookmarkStart w:id="94852" w:name="_Toc37427385"/>
              <w:bookmarkStart w:id="94853" w:name="_Toc37432928"/>
              <w:bookmarkEnd w:id="94838"/>
              <w:bookmarkEnd w:id="94839"/>
              <w:bookmarkEnd w:id="94840"/>
              <w:bookmarkEnd w:id="94841"/>
              <w:bookmarkEnd w:id="94842"/>
              <w:bookmarkEnd w:id="94843"/>
              <w:bookmarkEnd w:id="94844"/>
              <w:bookmarkEnd w:id="94845"/>
              <w:bookmarkEnd w:id="94846"/>
              <w:bookmarkEnd w:id="94847"/>
              <w:bookmarkEnd w:id="94848"/>
              <w:bookmarkEnd w:id="94849"/>
              <w:bookmarkEnd w:id="94850"/>
              <w:bookmarkEnd w:id="94851"/>
              <w:bookmarkEnd w:id="94852"/>
              <w:bookmarkEnd w:id="9485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854" w:author="lusonghe" w:date="2020-03-05T16:30:00Z"/>
                <w:color w:val="000000"/>
                <w:sz w:val="18"/>
                <w:szCs w:val="18"/>
              </w:rPr>
              <w:pPrChange w:id="948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8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857" w:name="_Toc34397512"/>
              <w:bookmarkStart w:id="94858" w:name="_Toc34406919"/>
              <w:bookmarkStart w:id="94859" w:name="_Toc34414159"/>
              <w:bookmarkStart w:id="94860" w:name="_Toc34843307"/>
              <w:bookmarkStart w:id="94861" w:name="_Toc34848704"/>
              <w:bookmarkStart w:id="94862" w:name="_Toc34854101"/>
              <w:bookmarkStart w:id="94863" w:name="_Toc36824794"/>
              <w:bookmarkStart w:id="94864" w:name="_Toc36830295"/>
              <w:bookmarkStart w:id="94865" w:name="_Toc36835796"/>
              <w:bookmarkStart w:id="94866" w:name="_Toc36841297"/>
              <w:bookmarkStart w:id="94867" w:name="_Toc36846798"/>
              <w:bookmarkStart w:id="94868" w:name="_Toc36851850"/>
              <w:bookmarkStart w:id="94869" w:name="_Toc37232804"/>
              <w:bookmarkStart w:id="94870" w:name="_Toc37339715"/>
              <w:bookmarkStart w:id="94871" w:name="_Toc37427386"/>
              <w:bookmarkStart w:id="94872" w:name="_Toc37432929"/>
              <w:bookmarkEnd w:id="94857"/>
              <w:bookmarkEnd w:id="94858"/>
              <w:bookmarkEnd w:id="94859"/>
              <w:bookmarkEnd w:id="94860"/>
              <w:bookmarkEnd w:id="94861"/>
              <w:bookmarkEnd w:id="94862"/>
              <w:bookmarkEnd w:id="94863"/>
              <w:bookmarkEnd w:id="94864"/>
              <w:bookmarkEnd w:id="94865"/>
              <w:bookmarkEnd w:id="94866"/>
              <w:bookmarkEnd w:id="94867"/>
              <w:bookmarkEnd w:id="94868"/>
              <w:bookmarkEnd w:id="94869"/>
              <w:bookmarkEnd w:id="94870"/>
              <w:bookmarkEnd w:id="94871"/>
              <w:bookmarkEnd w:id="94872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873" w:author="lusonghe" w:date="2020-03-05T16:30:00Z"/>
                <w:color w:val="000000"/>
                <w:sz w:val="18"/>
                <w:szCs w:val="18"/>
              </w:rPr>
              <w:pPrChange w:id="948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87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amera2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4876" w:name="_Toc34397513"/>
              <w:bookmarkStart w:id="94877" w:name="_Toc34406920"/>
              <w:bookmarkStart w:id="94878" w:name="_Toc34414160"/>
              <w:bookmarkStart w:id="94879" w:name="_Toc34843308"/>
              <w:bookmarkStart w:id="94880" w:name="_Toc34848705"/>
              <w:bookmarkStart w:id="94881" w:name="_Toc34854102"/>
              <w:bookmarkStart w:id="94882" w:name="_Toc36824795"/>
              <w:bookmarkStart w:id="94883" w:name="_Toc36830296"/>
              <w:bookmarkStart w:id="94884" w:name="_Toc36835797"/>
              <w:bookmarkStart w:id="94885" w:name="_Toc36841298"/>
              <w:bookmarkStart w:id="94886" w:name="_Toc36846799"/>
              <w:bookmarkStart w:id="94887" w:name="_Toc36851851"/>
              <w:bookmarkStart w:id="94888" w:name="_Toc37232805"/>
              <w:bookmarkStart w:id="94889" w:name="_Toc37339716"/>
              <w:bookmarkStart w:id="94890" w:name="_Toc37427387"/>
              <w:bookmarkStart w:id="94891" w:name="_Toc37432930"/>
              <w:bookmarkEnd w:id="94876"/>
              <w:bookmarkEnd w:id="94877"/>
              <w:bookmarkEnd w:id="94878"/>
              <w:bookmarkEnd w:id="94879"/>
              <w:bookmarkEnd w:id="94880"/>
              <w:bookmarkEnd w:id="94881"/>
              <w:bookmarkEnd w:id="94882"/>
              <w:bookmarkEnd w:id="94883"/>
              <w:bookmarkEnd w:id="94884"/>
              <w:bookmarkEnd w:id="94885"/>
              <w:bookmarkEnd w:id="94886"/>
              <w:bookmarkEnd w:id="94887"/>
              <w:bookmarkEnd w:id="94888"/>
              <w:bookmarkEnd w:id="94889"/>
              <w:bookmarkEnd w:id="94890"/>
              <w:bookmarkEnd w:id="9489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4892" w:author="lusonghe" w:date="2020-03-05T16:30:00Z"/>
                <w:color w:val="000000"/>
                <w:sz w:val="18"/>
                <w:szCs w:val="18"/>
              </w:rPr>
              <w:pPrChange w:id="948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4894" w:name="_Toc34397514"/>
            <w:bookmarkStart w:id="94895" w:name="_Toc34406921"/>
            <w:bookmarkStart w:id="94896" w:name="_Toc34414161"/>
            <w:bookmarkStart w:id="94897" w:name="_Toc34843309"/>
            <w:bookmarkStart w:id="94898" w:name="_Toc34848706"/>
            <w:bookmarkStart w:id="94899" w:name="_Toc34854103"/>
            <w:bookmarkStart w:id="94900" w:name="_Toc36824796"/>
            <w:bookmarkStart w:id="94901" w:name="_Toc36830297"/>
            <w:bookmarkStart w:id="94902" w:name="_Toc36835798"/>
            <w:bookmarkStart w:id="94903" w:name="_Toc36841299"/>
            <w:bookmarkStart w:id="94904" w:name="_Toc36846800"/>
            <w:bookmarkStart w:id="94905" w:name="_Toc36851852"/>
            <w:bookmarkStart w:id="94906" w:name="_Toc37232806"/>
            <w:bookmarkStart w:id="94907" w:name="_Toc37339717"/>
            <w:bookmarkStart w:id="94908" w:name="_Toc37427388"/>
            <w:bookmarkStart w:id="94909" w:name="_Toc37432931"/>
            <w:bookmarkEnd w:id="94894"/>
            <w:bookmarkEnd w:id="94895"/>
            <w:bookmarkEnd w:id="94896"/>
            <w:bookmarkEnd w:id="94897"/>
            <w:bookmarkEnd w:id="94898"/>
            <w:bookmarkEnd w:id="94899"/>
            <w:bookmarkEnd w:id="94900"/>
            <w:bookmarkEnd w:id="94901"/>
            <w:bookmarkEnd w:id="94902"/>
            <w:bookmarkEnd w:id="94903"/>
            <w:bookmarkEnd w:id="94904"/>
            <w:bookmarkEnd w:id="94905"/>
            <w:bookmarkEnd w:id="94906"/>
            <w:bookmarkEnd w:id="94907"/>
            <w:bookmarkEnd w:id="94908"/>
            <w:bookmarkEnd w:id="94909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910" w:author="lusonghe" w:date="2020-03-05T16:30:00Z"/>
                <w:color w:val="000000"/>
                <w:sz w:val="18"/>
                <w:szCs w:val="18"/>
              </w:rPr>
              <w:pPrChange w:id="949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91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4913" w:name="_Toc34397515"/>
              <w:bookmarkStart w:id="94914" w:name="_Toc34406922"/>
              <w:bookmarkStart w:id="94915" w:name="_Toc34414162"/>
              <w:bookmarkStart w:id="94916" w:name="_Toc34843310"/>
              <w:bookmarkStart w:id="94917" w:name="_Toc34848707"/>
              <w:bookmarkStart w:id="94918" w:name="_Toc34854104"/>
              <w:bookmarkStart w:id="94919" w:name="_Toc36824797"/>
              <w:bookmarkStart w:id="94920" w:name="_Toc36830298"/>
              <w:bookmarkStart w:id="94921" w:name="_Toc36835799"/>
              <w:bookmarkStart w:id="94922" w:name="_Toc36841300"/>
              <w:bookmarkStart w:id="94923" w:name="_Toc36846801"/>
              <w:bookmarkStart w:id="94924" w:name="_Toc36851853"/>
              <w:bookmarkStart w:id="94925" w:name="_Toc37232807"/>
              <w:bookmarkStart w:id="94926" w:name="_Toc37339718"/>
              <w:bookmarkStart w:id="94927" w:name="_Toc37427389"/>
              <w:bookmarkStart w:id="94928" w:name="_Toc37432932"/>
              <w:bookmarkEnd w:id="94913"/>
              <w:bookmarkEnd w:id="94914"/>
              <w:bookmarkEnd w:id="94915"/>
              <w:bookmarkEnd w:id="94916"/>
              <w:bookmarkEnd w:id="94917"/>
              <w:bookmarkEnd w:id="94918"/>
              <w:bookmarkEnd w:id="94919"/>
              <w:bookmarkEnd w:id="94920"/>
              <w:bookmarkEnd w:id="94921"/>
              <w:bookmarkEnd w:id="94922"/>
              <w:bookmarkEnd w:id="94923"/>
              <w:bookmarkEnd w:id="94924"/>
              <w:bookmarkEnd w:id="94925"/>
              <w:bookmarkEnd w:id="94926"/>
              <w:bookmarkEnd w:id="94927"/>
              <w:bookmarkEnd w:id="94928"/>
            </w:del>
          </w:p>
        </w:tc>
        <w:bookmarkStart w:id="94929" w:name="_Toc34397516"/>
        <w:bookmarkStart w:id="94930" w:name="_Toc34406923"/>
        <w:bookmarkStart w:id="94931" w:name="_Toc34414163"/>
        <w:bookmarkStart w:id="94932" w:name="_Toc34843311"/>
        <w:bookmarkStart w:id="94933" w:name="_Toc34848708"/>
        <w:bookmarkStart w:id="94934" w:name="_Toc34854105"/>
        <w:bookmarkStart w:id="94935" w:name="_Toc36824798"/>
        <w:bookmarkStart w:id="94936" w:name="_Toc36830299"/>
        <w:bookmarkStart w:id="94937" w:name="_Toc36835800"/>
        <w:bookmarkStart w:id="94938" w:name="_Toc36841301"/>
        <w:bookmarkStart w:id="94939" w:name="_Toc36846802"/>
        <w:bookmarkStart w:id="94940" w:name="_Toc36851854"/>
        <w:bookmarkStart w:id="94941" w:name="_Toc37232808"/>
        <w:bookmarkStart w:id="94942" w:name="_Toc37339719"/>
        <w:bookmarkStart w:id="94943" w:name="_Toc37427390"/>
        <w:bookmarkStart w:id="94944" w:name="_Toc37432933"/>
        <w:bookmarkEnd w:id="94929"/>
        <w:bookmarkEnd w:id="94930"/>
        <w:bookmarkEnd w:id="94931"/>
        <w:bookmarkEnd w:id="94932"/>
        <w:bookmarkEnd w:id="94933"/>
        <w:bookmarkEnd w:id="94934"/>
        <w:bookmarkEnd w:id="94935"/>
        <w:bookmarkEnd w:id="94936"/>
        <w:bookmarkEnd w:id="94937"/>
        <w:bookmarkEnd w:id="94938"/>
        <w:bookmarkEnd w:id="94939"/>
        <w:bookmarkEnd w:id="94940"/>
        <w:bookmarkEnd w:id="94941"/>
        <w:bookmarkEnd w:id="94942"/>
        <w:bookmarkEnd w:id="94943"/>
        <w:bookmarkEnd w:id="94944"/>
      </w:tr>
      <w:tr w:rsidR="00BF4111" w:rsidDel="00F67CA7" w:rsidTr="002E6C45">
        <w:trPr>
          <w:trHeight w:val="271"/>
          <w:del w:id="9494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946" w:author="lusonghe" w:date="2020-03-05T16:30:00Z"/>
                <w:color w:val="000000"/>
                <w:sz w:val="18"/>
                <w:szCs w:val="18"/>
              </w:rPr>
              <w:pPrChange w:id="949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9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3_P </w:delText>
              </w:r>
              <w:bookmarkStart w:id="94949" w:name="_Toc34397517"/>
              <w:bookmarkStart w:id="94950" w:name="_Toc34406924"/>
              <w:bookmarkStart w:id="94951" w:name="_Toc34414164"/>
              <w:bookmarkStart w:id="94952" w:name="_Toc34843312"/>
              <w:bookmarkStart w:id="94953" w:name="_Toc34848709"/>
              <w:bookmarkStart w:id="94954" w:name="_Toc34854106"/>
              <w:bookmarkStart w:id="94955" w:name="_Toc36824799"/>
              <w:bookmarkStart w:id="94956" w:name="_Toc36830300"/>
              <w:bookmarkStart w:id="94957" w:name="_Toc36835801"/>
              <w:bookmarkStart w:id="94958" w:name="_Toc36841302"/>
              <w:bookmarkStart w:id="94959" w:name="_Toc36846803"/>
              <w:bookmarkStart w:id="94960" w:name="_Toc36851855"/>
              <w:bookmarkStart w:id="94961" w:name="_Toc37232809"/>
              <w:bookmarkStart w:id="94962" w:name="_Toc37339720"/>
              <w:bookmarkStart w:id="94963" w:name="_Toc37427391"/>
              <w:bookmarkStart w:id="94964" w:name="_Toc37432934"/>
              <w:bookmarkEnd w:id="94949"/>
              <w:bookmarkEnd w:id="94950"/>
              <w:bookmarkEnd w:id="94951"/>
              <w:bookmarkEnd w:id="94952"/>
              <w:bookmarkEnd w:id="94953"/>
              <w:bookmarkEnd w:id="94954"/>
              <w:bookmarkEnd w:id="94955"/>
              <w:bookmarkEnd w:id="94956"/>
              <w:bookmarkEnd w:id="94957"/>
              <w:bookmarkEnd w:id="94958"/>
              <w:bookmarkEnd w:id="94959"/>
              <w:bookmarkEnd w:id="94960"/>
              <w:bookmarkEnd w:id="94961"/>
              <w:bookmarkEnd w:id="94962"/>
              <w:bookmarkEnd w:id="94963"/>
              <w:bookmarkEnd w:id="9496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965" w:author="lusonghe" w:date="2020-03-05T16:30:00Z"/>
                <w:color w:val="000000"/>
                <w:sz w:val="18"/>
                <w:szCs w:val="18"/>
              </w:rPr>
              <w:pPrChange w:id="949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9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87</w:delText>
              </w:r>
              <w:bookmarkStart w:id="94968" w:name="_Toc34397518"/>
              <w:bookmarkStart w:id="94969" w:name="_Toc34406925"/>
              <w:bookmarkStart w:id="94970" w:name="_Toc34414165"/>
              <w:bookmarkStart w:id="94971" w:name="_Toc34843313"/>
              <w:bookmarkStart w:id="94972" w:name="_Toc34848710"/>
              <w:bookmarkStart w:id="94973" w:name="_Toc34854107"/>
              <w:bookmarkStart w:id="94974" w:name="_Toc36824800"/>
              <w:bookmarkStart w:id="94975" w:name="_Toc36830301"/>
              <w:bookmarkStart w:id="94976" w:name="_Toc36835802"/>
              <w:bookmarkStart w:id="94977" w:name="_Toc36841303"/>
              <w:bookmarkStart w:id="94978" w:name="_Toc36846804"/>
              <w:bookmarkStart w:id="94979" w:name="_Toc36851856"/>
              <w:bookmarkStart w:id="94980" w:name="_Toc37232810"/>
              <w:bookmarkStart w:id="94981" w:name="_Toc37339721"/>
              <w:bookmarkStart w:id="94982" w:name="_Toc37427392"/>
              <w:bookmarkStart w:id="94983" w:name="_Toc37432935"/>
              <w:bookmarkEnd w:id="94968"/>
              <w:bookmarkEnd w:id="94969"/>
              <w:bookmarkEnd w:id="94970"/>
              <w:bookmarkEnd w:id="94971"/>
              <w:bookmarkEnd w:id="94972"/>
              <w:bookmarkEnd w:id="94973"/>
              <w:bookmarkEnd w:id="94974"/>
              <w:bookmarkEnd w:id="94975"/>
              <w:bookmarkEnd w:id="94976"/>
              <w:bookmarkEnd w:id="94977"/>
              <w:bookmarkEnd w:id="94978"/>
              <w:bookmarkEnd w:id="94979"/>
              <w:bookmarkEnd w:id="94980"/>
              <w:bookmarkEnd w:id="94981"/>
              <w:bookmarkEnd w:id="94982"/>
              <w:bookmarkEnd w:id="9498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4984" w:author="lusonghe" w:date="2020-03-05T16:30:00Z"/>
                <w:color w:val="000000"/>
                <w:sz w:val="18"/>
                <w:szCs w:val="18"/>
              </w:rPr>
              <w:pPrChange w:id="949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49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4987" w:name="_Toc34397519"/>
              <w:bookmarkStart w:id="94988" w:name="_Toc34406926"/>
              <w:bookmarkStart w:id="94989" w:name="_Toc34414166"/>
              <w:bookmarkStart w:id="94990" w:name="_Toc34843314"/>
              <w:bookmarkStart w:id="94991" w:name="_Toc34848711"/>
              <w:bookmarkStart w:id="94992" w:name="_Toc34854108"/>
              <w:bookmarkStart w:id="94993" w:name="_Toc36824801"/>
              <w:bookmarkStart w:id="94994" w:name="_Toc36830302"/>
              <w:bookmarkStart w:id="94995" w:name="_Toc36835803"/>
              <w:bookmarkStart w:id="94996" w:name="_Toc36841304"/>
              <w:bookmarkStart w:id="94997" w:name="_Toc36846805"/>
              <w:bookmarkStart w:id="94998" w:name="_Toc36851857"/>
              <w:bookmarkStart w:id="94999" w:name="_Toc37232811"/>
              <w:bookmarkStart w:id="95000" w:name="_Toc37339722"/>
              <w:bookmarkStart w:id="95001" w:name="_Toc37427393"/>
              <w:bookmarkStart w:id="95002" w:name="_Toc37432936"/>
              <w:bookmarkEnd w:id="94987"/>
              <w:bookmarkEnd w:id="94988"/>
              <w:bookmarkEnd w:id="94989"/>
              <w:bookmarkEnd w:id="94990"/>
              <w:bookmarkEnd w:id="94991"/>
              <w:bookmarkEnd w:id="94992"/>
              <w:bookmarkEnd w:id="94993"/>
              <w:bookmarkEnd w:id="94994"/>
              <w:bookmarkEnd w:id="94995"/>
              <w:bookmarkEnd w:id="94996"/>
              <w:bookmarkEnd w:id="94997"/>
              <w:bookmarkEnd w:id="94998"/>
              <w:bookmarkEnd w:id="94999"/>
              <w:bookmarkEnd w:id="95000"/>
              <w:bookmarkEnd w:id="95001"/>
              <w:bookmarkEnd w:id="9500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003" w:author="lusonghe" w:date="2020-03-05T16:30:00Z"/>
                <w:color w:val="000000"/>
                <w:sz w:val="18"/>
                <w:szCs w:val="18"/>
              </w:rPr>
              <w:pPrChange w:id="950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005" w:name="_Toc34397520"/>
            <w:bookmarkStart w:id="95006" w:name="_Toc34406927"/>
            <w:bookmarkStart w:id="95007" w:name="_Toc34414167"/>
            <w:bookmarkStart w:id="95008" w:name="_Toc34843315"/>
            <w:bookmarkStart w:id="95009" w:name="_Toc34848712"/>
            <w:bookmarkStart w:id="95010" w:name="_Toc34854109"/>
            <w:bookmarkStart w:id="95011" w:name="_Toc36824802"/>
            <w:bookmarkStart w:id="95012" w:name="_Toc36830303"/>
            <w:bookmarkStart w:id="95013" w:name="_Toc36835804"/>
            <w:bookmarkStart w:id="95014" w:name="_Toc36841305"/>
            <w:bookmarkStart w:id="95015" w:name="_Toc36846806"/>
            <w:bookmarkStart w:id="95016" w:name="_Toc36851858"/>
            <w:bookmarkStart w:id="95017" w:name="_Toc37232812"/>
            <w:bookmarkStart w:id="95018" w:name="_Toc37339723"/>
            <w:bookmarkStart w:id="95019" w:name="_Toc37427394"/>
            <w:bookmarkStart w:id="95020" w:name="_Toc37432937"/>
            <w:bookmarkEnd w:id="95005"/>
            <w:bookmarkEnd w:id="95006"/>
            <w:bookmarkEnd w:id="95007"/>
            <w:bookmarkEnd w:id="95008"/>
            <w:bookmarkEnd w:id="95009"/>
            <w:bookmarkEnd w:id="95010"/>
            <w:bookmarkEnd w:id="95011"/>
            <w:bookmarkEnd w:id="95012"/>
            <w:bookmarkEnd w:id="95013"/>
            <w:bookmarkEnd w:id="95014"/>
            <w:bookmarkEnd w:id="95015"/>
            <w:bookmarkEnd w:id="95016"/>
            <w:bookmarkEnd w:id="95017"/>
            <w:bookmarkEnd w:id="95018"/>
            <w:bookmarkEnd w:id="95019"/>
            <w:bookmarkEnd w:id="9502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021" w:author="lusonghe" w:date="2020-03-05T16:30:00Z"/>
                <w:color w:val="000000"/>
                <w:sz w:val="18"/>
                <w:szCs w:val="18"/>
              </w:rPr>
              <w:pPrChange w:id="950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023" w:name="_Toc34397521"/>
            <w:bookmarkStart w:id="95024" w:name="_Toc34406928"/>
            <w:bookmarkStart w:id="95025" w:name="_Toc34414168"/>
            <w:bookmarkStart w:id="95026" w:name="_Toc34843316"/>
            <w:bookmarkStart w:id="95027" w:name="_Toc34848713"/>
            <w:bookmarkStart w:id="95028" w:name="_Toc34854110"/>
            <w:bookmarkStart w:id="95029" w:name="_Toc36824803"/>
            <w:bookmarkStart w:id="95030" w:name="_Toc36830304"/>
            <w:bookmarkStart w:id="95031" w:name="_Toc36835805"/>
            <w:bookmarkStart w:id="95032" w:name="_Toc36841306"/>
            <w:bookmarkStart w:id="95033" w:name="_Toc36846807"/>
            <w:bookmarkStart w:id="95034" w:name="_Toc36851859"/>
            <w:bookmarkStart w:id="95035" w:name="_Toc37232813"/>
            <w:bookmarkStart w:id="95036" w:name="_Toc37339724"/>
            <w:bookmarkStart w:id="95037" w:name="_Toc37427395"/>
            <w:bookmarkStart w:id="95038" w:name="_Toc37432938"/>
            <w:bookmarkEnd w:id="95023"/>
            <w:bookmarkEnd w:id="95024"/>
            <w:bookmarkEnd w:id="95025"/>
            <w:bookmarkEnd w:id="95026"/>
            <w:bookmarkEnd w:id="95027"/>
            <w:bookmarkEnd w:id="95028"/>
            <w:bookmarkEnd w:id="95029"/>
            <w:bookmarkEnd w:id="95030"/>
            <w:bookmarkEnd w:id="95031"/>
            <w:bookmarkEnd w:id="95032"/>
            <w:bookmarkEnd w:id="95033"/>
            <w:bookmarkEnd w:id="95034"/>
            <w:bookmarkEnd w:id="95035"/>
            <w:bookmarkEnd w:id="95036"/>
            <w:bookmarkEnd w:id="95037"/>
            <w:bookmarkEnd w:id="9503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039" w:author="lusonghe" w:date="2020-03-05T16:30:00Z"/>
                <w:color w:val="000000"/>
                <w:sz w:val="18"/>
                <w:szCs w:val="18"/>
              </w:rPr>
              <w:pPrChange w:id="950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041" w:name="_Toc34397522"/>
            <w:bookmarkStart w:id="95042" w:name="_Toc34406929"/>
            <w:bookmarkStart w:id="95043" w:name="_Toc34414169"/>
            <w:bookmarkStart w:id="95044" w:name="_Toc34843317"/>
            <w:bookmarkStart w:id="95045" w:name="_Toc34848714"/>
            <w:bookmarkStart w:id="95046" w:name="_Toc34854111"/>
            <w:bookmarkStart w:id="95047" w:name="_Toc36824804"/>
            <w:bookmarkStart w:id="95048" w:name="_Toc36830305"/>
            <w:bookmarkStart w:id="95049" w:name="_Toc36835806"/>
            <w:bookmarkStart w:id="95050" w:name="_Toc36841307"/>
            <w:bookmarkStart w:id="95051" w:name="_Toc36846808"/>
            <w:bookmarkStart w:id="95052" w:name="_Toc36851860"/>
            <w:bookmarkStart w:id="95053" w:name="_Toc37232814"/>
            <w:bookmarkStart w:id="95054" w:name="_Toc37339725"/>
            <w:bookmarkStart w:id="95055" w:name="_Toc37427396"/>
            <w:bookmarkStart w:id="95056" w:name="_Toc37432939"/>
            <w:bookmarkEnd w:id="95041"/>
            <w:bookmarkEnd w:id="95042"/>
            <w:bookmarkEnd w:id="95043"/>
            <w:bookmarkEnd w:id="95044"/>
            <w:bookmarkEnd w:id="95045"/>
            <w:bookmarkEnd w:id="95046"/>
            <w:bookmarkEnd w:id="95047"/>
            <w:bookmarkEnd w:id="95048"/>
            <w:bookmarkEnd w:id="95049"/>
            <w:bookmarkEnd w:id="95050"/>
            <w:bookmarkEnd w:id="95051"/>
            <w:bookmarkEnd w:id="95052"/>
            <w:bookmarkEnd w:id="95053"/>
            <w:bookmarkEnd w:id="95054"/>
            <w:bookmarkEnd w:id="95055"/>
            <w:bookmarkEnd w:id="95056"/>
          </w:p>
        </w:tc>
        <w:bookmarkStart w:id="95057" w:name="_Toc34397523"/>
        <w:bookmarkStart w:id="95058" w:name="_Toc34406930"/>
        <w:bookmarkStart w:id="95059" w:name="_Toc34414170"/>
        <w:bookmarkStart w:id="95060" w:name="_Toc34843318"/>
        <w:bookmarkStart w:id="95061" w:name="_Toc34848715"/>
        <w:bookmarkStart w:id="95062" w:name="_Toc34854112"/>
        <w:bookmarkStart w:id="95063" w:name="_Toc36824805"/>
        <w:bookmarkStart w:id="95064" w:name="_Toc36830306"/>
        <w:bookmarkStart w:id="95065" w:name="_Toc36835807"/>
        <w:bookmarkStart w:id="95066" w:name="_Toc36841308"/>
        <w:bookmarkStart w:id="95067" w:name="_Toc36846809"/>
        <w:bookmarkStart w:id="95068" w:name="_Toc36851861"/>
        <w:bookmarkStart w:id="95069" w:name="_Toc37232815"/>
        <w:bookmarkStart w:id="95070" w:name="_Toc37339726"/>
        <w:bookmarkStart w:id="95071" w:name="_Toc37427397"/>
        <w:bookmarkStart w:id="95072" w:name="_Toc37432940"/>
        <w:bookmarkEnd w:id="95057"/>
        <w:bookmarkEnd w:id="95058"/>
        <w:bookmarkEnd w:id="95059"/>
        <w:bookmarkEnd w:id="95060"/>
        <w:bookmarkEnd w:id="95061"/>
        <w:bookmarkEnd w:id="95062"/>
        <w:bookmarkEnd w:id="95063"/>
        <w:bookmarkEnd w:id="95064"/>
        <w:bookmarkEnd w:id="95065"/>
        <w:bookmarkEnd w:id="95066"/>
        <w:bookmarkEnd w:id="95067"/>
        <w:bookmarkEnd w:id="95068"/>
        <w:bookmarkEnd w:id="95069"/>
        <w:bookmarkEnd w:id="95070"/>
        <w:bookmarkEnd w:id="95071"/>
        <w:bookmarkEnd w:id="95072"/>
      </w:tr>
      <w:tr w:rsidR="00BF4111" w:rsidDel="00F67CA7" w:rsidTr="002E6C45">
        <w:trPr>
          <w:trHeight w:val="271"/>
          <w:del w:id="9507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074" w:author="lusonghe" w:date="2020-03-05T16:30:00Z"/>
                <w:color w:val="000000"/>
                <w:sz w:val="18"/>
                <w:szCs w:val="18"/>
              </w:rPr>
              <w:pPrChange w:id="950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07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2_N </w:delText>
              </w:r>
              <w:bookmarkStart w:id="95077" w:name="_Toc34397524"/>
              <w:bookmarkStart w:id="95078" w:name="_Toc34406931"/>
              <w:bookmarkStart w:id="95079" w:name="_Toc34414171"/>
              <w:bookmarkStart w:id="95080" w:name="_Toc34843319"/>
              <w:bookmarkStart w:id="95081" w:name="_Toc34848716"/>
              <w:bookmarkStart w:id="95082" w:name="_Toc34854113"/>
              <w:bookmarkStart w:id="95083" w:name="_Toc36824806"/>
              <w:bookmarkStart w:id="95084" w:name="_Toc36830307"/>
              <w:bookmarkStart w:id="95085" w:name="_Toc36835808"/>
              <w:bookmarkStart w:id="95086" w:name="_Toc36841309"/>
              <w:bookmarkStart w:id="95087" w:name="_Toc36846810"/>
              <w:bookmarkStart w:id="95088" w:name="_Toc36851862"/>
              <w:bookmarkStart w:id="95089" w:name="_Toc37232816"/>
              <w:bookmarkStart w:id="95090" w:name="_Toc37339727"/>
              <w:bookmarkStart w:id="95091" w:name="_Toc37427398"/>
              <w:bookmarkStart w:id="95092" w:name="_Toc37432941"/>
              <w:bookmarkEnd w:id="95077"/>
              <w:bookmarkEnd w:id="95078"/>
              <w:bookmarkEnd w:id="95079"/>
              <w:bookmarkEnd w:id="95080"/>
              <w:bookmarkEnd w:id="95081"/>
              <w:bookmarkEnd w:id="95082"/>
              <w:bookmarkEnd w:id="95083"/>
              <w:bookmarkEnd w:id="95084"/>
              <w:bookmarkEnd w:id="95085"/>
              <w:bookmarkEnd w:id="95086"/>
              <w:bookmarkEnd w:id="95087"/>
              <w:bookmarkEnd w:id="95088"/>
              <w:bookmarkEnd w:id="95089"/>
              <w:bookmarkEnd w:id="95090"/>
              <w:bookmarkEnd w:id="95091"/>
              <w:bookmarkEnd w:id="9509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093" w:author="lusonghe" w:date="2020-03-05T16:30:00Z"/>
                <w:color w:val="000000"/>
                <w:sz w:val="18"/>
                <w:szCs w:val="18"/>
              </w:rPr>
              <w:pPrChange w:id="950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09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88</w:delText>
              </w:r>
              <w:bookmarkStart w:id="95096" w:name="_Toc34397525"/>
              <w:bookmarkStart w:id="95097" w:name="_Toc34406932"/>
              <w:bookmarkStart w:id="95098" w:name="_Toc34414172"/>
              <w:bookmarkStart w:id="95099" w:name="_Toc34843320"/>
              <w:bookmarkStart w:id="95100" w:name="_Toc34848717"/>
              <w:bookmarkStart w:id="95101" w:name="_Toc34854114"/>
              <w:bookmarkStart w:id="95102" w:name="_Toc36824807"/>
              <w:bookmarkStart w:id="95103" w:name="_Toc36830308"/>
              <w:bookmarkStart w:id="95104" w:name="_Toc36835809"/>
              <w:bookmarkStart w:id="95105" w:name="_Toc36841310"/>
              <w:bookmarkStart w:id="95106" w:name="_Toc36846811"/>
              <w:bookmarkStart w:id="95107" w:name="_Toc36851863"/>
              <w:bookmarkStart w:id="95108" w:name="_Toc37232817"/>
              <w:bookmarkStart w:id="95109" w:name="_Toc37339728"/>
              <w:bookmarkStart w:id="95110" w:name="_Toc37427399"/>
              <w:bookmarkStart w:id="95111" w:name="_Toc37432942"/>
              <w:bookmarkEnd w:id="95096"/>
              <w:bookmarkEnd w:id="95097"/>
              <w:bookmarkEnd w:id="95098"/>
              <w:bookmarkEnd w:id="95099"/>
              <w:bookmarkEnd w:id="95100"/>
              <w:bookmarkEnd w:id="95101"/>
              <w:bookmarkEnd w:id="95102"/>
              <w:bookmarkEnd w:id="95103"/>
              <w:bookmarkEnd w:id="95104"/>
              <w:bookmarkEnd w:id="95105"/>
              <w:bookmarkEnd w:id="95106"/>
              <w:bookmarkEnd w:id="95107"/>
              <w:bookmarkEnd w:id="95108"/>
              <w:bookmarkEnd w:id="95109"/>
              <w:bookmarkEnd w:id="95110"/>
              <w:bookmarkEnd w:id="9511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112" w:author="lusonghe" w:date="2020-03-05T16:30:00Z"/>
                <w:color w:val="000000"/>
                <w:sz w:val="18"/>
                <w:szCs w:val="18"/>
              </w:rPr>
              <w:pPrChange w:id="951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11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115" w:name="_Toc34397526"/>
              <w:bookmarkStart w:id="95116" w:name="_Toc34406933"/>
              <w:bookmarkStart w:id="95117" w:name="_Toc34414173"/>
              <w:bookmarkStart w:id="95118" w:name="_Toc34843321"/>
              <w:bookmarkStart w:id="95119" w:name="_Toc34848718"/>
              <w:bookmarkStart w:id="95120" w:name="_Toc34854115"/>
              <w:bookmarkStart w:id="95121" w:name="_Toc36824808"/>
              <w:bookmarkStart w:id="95122" w:name="_Toc36830309"/>
              <w:bookmarkStart w:id="95123" w:name="_Toc36835810"/>
              <w:bookmarkStart w:id="95124" w:name="_Toc36841311"/>
              <w:bookmarkStart w:id="95125" w:name="_Toc36846812"/>
              <w:bookmarkStart w:id="95126" w:name="_Toc36851864"/>
              <w:bookmarkStart w:id="95127" w:name="_Toc37232818"/>
              <w:bookmarkStart w:id="95128" w:name="_Toc37339729"/>
              <w:bookmarkStart w:id="95129" w:name="_Toc37427400"/>
              <w:bookmarkStart w:id="95130" w:name="_Toc37432943"/>
              <w:bookmarkEnd w:id="95115"/>
              <w:bookmarkEnd w:id="95116"/>
              <w:bookmarkEnd w:id="95117"/>
              <w:bookmarkEnd w:id="95118"/>
              <w:bookmarkEnd w:id="95119"/>
              <w:bookmarkEnd w:id="95120"/>
              <w:bookmarkEnd w:id="95121"/>
              <w:bookmarkEnd w:id="95122"/>
              <w:bookmarkEnd w:id="95123"/>
              <w:bookmarkEnd w:id="95124"/>
              <w:bookmarkEnd w:id="95125"/>
              <w:bookmarkEnd w:id="95126"/>
              <w:bookmarkEnd w:id="95127"/>
              <w:bookmarkEnd w:id="95128"/>
              <w:bookmarkEnd w:id="95129"/>
              <w:bookmarkEnd w:id="9513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131" w:author="lusonghe" w:date="2020-03-05T16:30:00Z"/>
                <w:color w:val="000000"/>
                <w:sz w:val="18"/>
                <w:szCs w:val="18"/>
              </w:rPr>
              <w:pPrChange w:id="951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133" w:name="_Toc34397527"/>
            <w:bookmarkStart w:id="95134" w:name="_Toc34406934"/>
            <w:bookmarkStart w:id="95135" w:name="_Toc34414174"/>
            <w:bookmarkStart w:id="95136" w:name="_Toc34843322"/>
            <w:bookmarkStart w:id="95137" w:name="_Toc34848719"/>
            <w:bookmarkStart w:id="95138" w:name="_Toc34854116"/>
            <w:bookmarkStart w:id="95139" w:name="_Toc36824809"/>
            <w:bookmarkStart w:id="95140" w:name="_Toc36830310"/>
            <w:bookmarkStart w:id="95141" w:name="_Toc36835811"/>
            <w:bookmarkStart w:id="95142" w:name="_Toc36841312"/>
            <w:bookmarkStart w:id="95143" w:name="_Toc36846813"/>
            <w:bookmarkStart w:id="95144" w:name="_Toc36851865"/>
            <w:bookmarkStart w:id="95145" w:name="_Toc37232819"/>
            <w:bookmarkStart w:id="95146" w:name="_Toc37339730"/>
            <w:bookmarkStart w:id="95147" w:name="_Toc37427401"/>
            <w:bookmarkStart w:id="95148" w:name="_Toc37432944"/>
            <w:bookmarkEnd w:id="95133"/>
            <w:bookmarkEnd w:id="95134"/>
            <w:bookmarkEnd w:id="95135"/>
            <w:bookmarkEnd w:id="95136"/>
            <w:bookmarkEnd w:id="95137"/>
            <w:bookmarkEnd w:id="95138"/>
            <w:bookmarkEnd w:id="95139"/>
            <w:bookmarkEnd w:id="95140"/>
            <w:bookmarkEnd w:id="95141"/>
            <w:bookmarkEnd w:id="95142"/>
            <w:bookmarkEnd w:id="95143"/>
            <w:bookmarkEnd w:id="95144"/>
            <w:bookmarkEnd w:id="95145"/>
            <w:bookmarkEnd w:id="95146"/>
            <w:bookmarkEnd w:id="95147"/>
            <w:bookmarkEnd w:id="9514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149" w:author="lusonghe" w:date="2020-03-05T16:30:00Z"/>
                <w:color w:val="000000"/>
                <w:sz w:val="18"/>
                <w:szCs w:val="18"/>
              </w:rPr>
              <w:pPrChange w:id="951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151" w:name="_Toc34397528"/>
            <w:bookmarkStart w:id="95152" w:name="_Toc34406935"/>
            <w:bookmarkStart w:id="95153" w:name="_Toc34414175"/>
            <w:bookmarkStart w:id="95154" w:name="_Toc34843323"/>
            <w:bookmarkStart w:id="95155" w:name="_Toc34848720"/>
            <w:bookmarkStart w:id="95156" w:name="_Toc34854117"/>
            <w:bookmarkStart w:id="95157" w:name="_Toc36824810"/>
            <w:bookmarkStart w:id="95158" w:name="_Toc36830311"/>
            <w:bookmarkStart w:id="95159" w:name="_Toc36835812"/>
            <w:bookmarkStart w:id="95160" w:name="_Toc36841313"/>
            <w:bookmarkStart w:id="95161" w:name="_Toc36846814"/>
            <w:bookmarkStart w:id="95162" w:name="_Toc36851866"/>
            <w:bookmarkStart w:id="95163" w:name="_Toc37232820"/>
            <w:bookmarkStart w:id="95164" w:name="_Toc37339731"/>
            <w:bookmarkStart w:id="95165" w:name="_Toc37427402"/>
            <w:bookmarkStart w:id="95166" w:name="_Toc37432945"/>
            <w:bookmarkEnd w:id="95151"/>
            <w:bookmarkEnd w:id="95152"/>
            <w:bookmarkEnd w:id="95153"/>
            <w:bookmarkEnd w:id="95154"/>
            <w:bookmarkEnd w:id="95155"/>
            <w:bookmarkEnd w:id="95156"/>
            <w:bookmarkEnd w:id="95157"/>
            <w:bookmarkEnd w:id="95158"/>
            <w:bookmarkEnd w:id="95159"/>
            <w:bookmarkEnd w:id="95160"/>
            <w:bookmarkEnd w:id="95161"/>
            <w:bookmarkEnd w:id="95162"/>
            <w:bookmarkEnd w:id="95163"/>
            <w:bookmarkEnd w:id="95164"/>
            <w:bookmarkEnd w:id="95165"/>
            <w:bookmarkEnd w:id="9516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167" w:author="lusonghe" w:date="2020-03-05T16:30:00Z"/>
                <w:color w:val="000000"/>
                <w:sz w:val="18"/>
                <w:szCs w:val="18"/>
              </w:rPr>
              <w:pPrChange w:id="951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169" w:name="_Toc34397529"/>
            <w:bookmarkStart w:id="95170" w:name="_Toc34406936"/>
            <w:bookmarkStart w:id="95171" w:name="_Toc34414176"/>
            <w:bookmarkStart w:id="95172" w:name="_Toc34843324"/>
            <w:bookmarkStart w:id="95173" w:name="_Toc34848721"/>
            <w:bookmarkStart w:id="95174" w:name="_Toc34854118"/>
            <w:bookmarkStart w:id="95175" w:name="_Toc36824811"/>
            <w:bookmarkStart w:id="95176" w:name="_Toc36830312"/>
            <w:bookmarkStart w:id="95177" w:name="_Toc36835813"/>
            <w:bookmarkStart w:id="95178" w:name="_Toc36841314"/>
            <w:bookmarkStart w:id="95179" w:name="_Toc36846815"/>
            <w:bookmarkStart w:id="95180" w:name="_Toc36851867"/>
            <w:bookmarkStart w:id="95181" w:name="_Toc37232821"/>
            <w:bookmarkStart w:id="95182" w:name="_Toc37339732"/>
            <w:bookmarkStart w:id="95183" w:name="_Toc37427403"/>
            <w:bookmarkStart w:id="95184" w:name="_Toc37432946"/>
            <w:bookmarkEnd w:id="95169"/>
            <w:bookmarkEnd w:id="95170"/>
            <w:bookmarkEnd w:id="95171"/>
            <w:bookmarkEnd w:id="95172"/>
            <w:bookmarkEnd w:id="95173"/>
            <w:bookmarkEnd w:id="95174"/>
            <w:bookmarkEnd w:id="95175"/>
            <w:bookmarkEnd w:id="95176"/>
            <w:bookmarkEnd w:id="95177"/>
            <w:bookmarkEnd w:id="95178"/>
            <w:bookmarkEnd w:id="95179"/>
            <w:bookmarkEnd w:id="95180"/>
            <w:bookmarkEnd w:id="95181"/>
            <w:bookmarkEnd w:id="95182"/>
            <w:bookmarkEnd w:id="95183"/>
            <w:bookmarkEnd w:id="95184"/>
          </w:p>
        </w:tc>
        <w:bookmarkStart w:id="95185" w:name="_Toc34397530"/>
        <w:bookmarkStart w:id="95186" w:name="_Toc34406937"/>
        <w:bookmarkStart w:id="95187" w:name="_Toc34414177"/>
        <w:bookmarkStart w:id="95188" w:name="_Toc34843325"/>
        <w:bookmarkStart w:id="95189" w:name="_Toc34848722"/>
        <w:bookmarkStart w:id="95190" w:name="_Toc34854119"/>
        <w:bookmarkStart w:id="95191" w:name="_Toc36824812"/>
        <w:bookmarkStart w:id="95192" w:name="_Toc36830313"/>
        <w:bookmarkStart w:id="95193" w:name="_Toc36835814"/>
        <w:bookmarkStart w:id="95194" w:name="_Toc36841315"/>
        <w:bookmarkStart w:id="95195" w:name="_Toc36846816"/>
        <w:bookmarkStart w:id="95196" w:name="_Toc36851868"/>
        <w:bookmarkStart w:id="95197" w:name="_Toc37232822"/>
        <w:bookmarkStart w:id="95198" w:name="_Toc37339733"/>
        <w:bookmarkStart w:id="95199" w:name="_Toc37427404"/>
        <w:bookmarkStart w:id="95200" w:name="_Toc37432947"/>
        <w:bookmarkEnd w:id="95185"/>
        <w:bookmarkEnd w:id="95186"/>
        <w:bookmarkEnd w:id="95187"/>
        <w:bookmarkEnd w:id="95188"/>
        <w:bookmarkEnd w:id="95189"/>
        <w:bookmarkEnd w:id="95190"/>
        <w:bookmarkEnd w:id="95191"/>
        <w:bookmarkEnd w:id="95192"/>
        <w:bookmarkEnd w:id="95193"/>
        <w:bookmarkEnd w:id="95194"/>
        <w:bookmarkEnd w:id="95195"/>
        <w:bookmarkEnd w:id="95196"/>
        <w:bookmarkEnd w:id="95197"/>
        <w:bookmarkEnd w:id="95198"/>
        <w:bookmarkEnd w:id="95199"/>
        <w:bookmarkEnd w:id="95200"/>
      </w:tr>
      <w:tr w:rsidR="00BF4111" w:rsidDel="00F67CA7" w:rsidTr="002E6C45">
        <w:trPr>
          <w:trHeight w:val="271"/>
          <w:del w:id="9520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202" w:author="lusonghe" w:date="2020-03-05T16:30:00Z"/>
                <w:color w:val="000000"/>
                <w:sz w:val="18"/>
                <w:szCs w:val="18"/>
              </w:rPr>
              <w:pPrChange w:id="952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2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2_P </w:delText>
              </w:r>
              <w:bookmarkStart w:id="95205" w:name="_Toc34397531"/>
              <w:bookmarkStart w:id="95206" w:name="_Toc34406938"/>
              <w:bookmarkStart w:id="95207" w:name="_Toc34414178"/>
              <w:bookmarkStart w:id="95208" w:name="_Toc34843326"/>
              <w:bookmarkStart w:id="95209" w:name="_Toc34848723"/>
              <w:bookmarkStart w:id="95210" w:name="_Toc34854120"/>
              <w:bookmarkStart w:id="95211" w:name="_Toc36824813"/>
              <w:bookmarkStart w:id="95212" w:name="_Toc36830314"/>
              <w:bookmarkStart w:id="95213" w:name="_Toc36835815"/>
              <w:bookmarkStart w:id="95214" w:name="_Toc36841316"/>
              <w:bookmarkStart w:id="95215" w:name="_Toc36846817"/>
              <w:bookmarkStart w:id="95216" w:name="_Toc36851869"/>
              <w:bookmarkStart w:id="95217" w:name="_Toc37232823"/>
              <w:bookmarkStart w:id="95218" w:name="_Toc37339734"/>
              <w:bookmarkStart w:id="95219" w:name="_Toc37427405"/>
              <w:bookmarkStart w:id="95220" w:name="_Toc37432948"/>
              <w:bookmarkEnd w:id="95205"/>
              <w:bookmarkEnd w:id="95206"/>
              <w:bookmarkEnd w:id="95207"/>
              <w:bookmarkEnd w:id="95208"/>
              <w:bookmarkEnd w:id="95209"/>
              <w:bookmarkEnd w:id="95210"/>
              <w:bookmarkEnd w:id="95211"/>
              <w:bookmarkEnd w:id="95212"/>
              <w:bookmarkEnd w:id="95213"/>
              <w:bookmarkEnd w:id="95214"/>
              <w:bookmarkEnd w:id="95215"/>
              <w:bookmarkEnd w:id="95216"/>
              <w:bookmarkEnd w:id="95217"/>
              <w:bookmarkEnd w:id="95218"/>
              <w:bookmarkEnd w:id="95219"/>
              <w:bookmarkEnd w:id="9522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221" w:author="lusonghe" w:date="2020-03-05T16:30:00Z"/>
                <w:color w:val="000000"/>
                <w:sz w:val="18"/>
                <w:szCs w:val="18"/>
              </w:rPr>
              <w:pPrChange w:id="952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2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89</w:delText>
              </w:r>
              <w:bookmarkStart w:id="95224" w:name="_Toc34397532"/>
              <w:bookmarkStart w:id="95225" w:name="_Toc34406939"/>
              <w:bookmarkStart w:id="95226" w:name="_Toc34414179"/>
              <w:bookmarkStart w:id="95227" w:name="_Toc34843327"/>
              <w:bookmarkStart w:id="95228" w:name="_Toc34848724"/>
              <w:bookmarkStart w:id="95229" w:name="_Toc34854121"/>
              <w:bookmarkStart w:id="95230" w:name="_Toc36824814"/>
              <w:bookmarkStart w:id="95231" w:name="_Toc36830315"/>
              <w:bookmarkStart w:id="95232" w:name="_Toc36835816"/>
              <w:bookmarkStart w:id="95233" w:name="_Toc36841317"/>
              <w:bookmarkStart w:id="95234" w:name="_Toc36846818"/>
              <w:bookmarkStart w:id="95235" w:name="_Toc36851870"/>
              <w:bookmarkStart w:id="95236" w:name="_Toc37232824"/>
              <w:bookmarkStart w:id="95237" w:name="_Toc37339735"/>
              <w:bookmarkStart w:id="95238" w:name="_Toc37427406"/>
              <w:bookmarkStart w:id="95239" w:name="_Toc37432949"/>
              <w:bookmarkEnd w:id="95224"/>
              <w:bookmarkEnd w:id="95225"/>
              <w:bookmarkEnd w:id="95226"/>
              <w:bookmarkEnd w:id="95227"/>
              <w:bookmarkEnd w:id="95228"/>
              <w:bookmarkEnd w:id="95229"/>
              <w:bookmarkEnd w:id="95230"/>
              <w:bookmarkEnd w:id="95231"/>
              <w:bookmarkEnd w:id="95232"/>
              <w:bookmarkEnd w:id="95233"/>
              <w:bookmarkEnd w:id="95234"/>
              <w:bookmarkEnd w:id="95235"/>
              <w:bookmarkEnd w:id="95236"/>
              <w:bookmarkEnd w:id="95237"/>
              <w:bookmarkEnd w:id="95238"/>
              <w:bookmarkEnd w:id="9523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240" w:author="lusonghe" w:date="2020-03-05T16:30:00Z"/>
                <w:color w:val="000000"/>
                <w:sz w:val="18"/>
                <w:szCs w:val="18"/>
              </w:rPr>
              <w:pPrChange w:id="952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24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243" w:name="_Toc34397533"/>
              <w:bookmarkStart w:id="95244" w:name="_Toc34406940"/>
              <w:bookmarkStart w:id="95245" w:name="_Toc34414180"/>
              <w:bookmarkStart w:id="95246" w:name="_Toc34843328"/>
              <w:bookmarkStart w:id="95247" w:name="_Toc34848725"/>
              <w:bookmarkStart w:id="95248" w:name="_Toc34854122"/>
              <w:bookmarkStart w:id="95249" w:name="_Toc36824815"/>
              <w:bookmarkStart w:id="95250" w:name="_Toc36830316"/>
              <w:bookmarkStart w:id="95251" w:name="_Toc36835817"/>
              <w:bookmarkStart w:id="95252" w:name="_Toc36841318"/>
              <w:bookmarkStart w:id="95253" w:name="_Toc36846819"/>
              <w:bookmarkStart w:id="95254" w:name="_Toc36851871"/>
              <w:bookmarkStart w:id="95255" w:name="_Toc37232825"/>
              <w:bookmarkStart w:id="95256" w:name="_Toc37339736"/>
              <w:bookmarkStart w:id="95257" w:name="_Toc37427407"/>
              <w:bookmarkStart w:id="95258" w:name="_Toc37432950"/>
              <w:bookmarkEnd w:id="95243"/>
              <w:bookmarkEnd w:id="95244"/>
              <w:bookmarkEnd w:id="95245"/>
              <w:bookmarkEnd w:id="95246"/>
              <w:bookmarkEnd w:id="95247"/>
              <w:bookmarkEnd w:id="95248"/>
              <w:bookmarkEnd w:id="95249"/>
              <w:bookmarkEnd w:id="95250"/>
              <w:bookmarkEnd w:id="95251"/>
              <w:bookmarkEnd w:id="95252"/>
              <w:bookmarkEnd w:id="95253"/>
              <w:bookmarkEnd w:id="95254"/>
              <w:bookmarkEnd w:id="95255"/>
              <w:bookmarkEnd w:id="95256"/>
              <w:bookmarkEnd w:id="95257"/>
              <w:bookmarkEnd w:id="9525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259" w:author="lusonghe" w:date="2020-03-05T16:30:00Z"/>
                <w:color w:val="000000"/>
                <w:sz w:val="18"/>
                <w:szCs w:val="18"/>
              </w:rPr>
              <w:pPrChange w:id="952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261" w:name="_Toc34397534"/>
            <w:bookmarkStart w:id="95262" w:name="_Toc34406941"/>
            <w:bookmarkStart w:id="95263" w:name="_Toc34414181"/>
            <w:bookmarkStart w:id="95264" w:name="_Toc34843329"/>
            <w:bookmarkStart w:id="95265" w:name="_Toc34848726"/>
            <w:bookmarkStart w:id="95266" w:name="_Toc34854123"/>
            <w:bookmarkStart w:id="95267" w:name="_Toc36824816"/>
            <w:bookmarkStart w:id="95268" w:name="_Toc36830317"/>
            <w:bookmarkStart w:id="95269" w:name="_Toc36835818"/>
            <w:bookmarkStart w:id="95270" w:name="_Toc36841319"/>
            <w:bookmarkStart w:id="95271" w:name="_Toc36846820"/>
            <w:bookmarkStart w:id="95272" w:name="_Toc36851872"/>
            <w:bookmarkStart w:id="95273" w:name="_Toc37232826"/>
            <w:bookmarkStart w:id="95274" w:name="_Toc37339737"/>
            <w:bookmarkStart w:id="95275" w:name="_Toc37427408"/>
            <w:bookmarkStart w:id="95276" w:name="_Toc37432951"/>
            <w:bookmarkEnd w:id="95261"/>
            <w:bookmarkEnd w:id="95262"/>
            <w:bookmarkEnd w:id="95263"/>
            <w:bookmarkEnd w:id="95264"/>
            <w:bookmarkEnd w:id="95265"/>
            <w:bookmarkEnd w:id="95266"/>
            <w:bookmarkEnd w:id="95267"/>
            <w:bookmarkEnd w:id="95268"/>
            <w:bookmarkEnd w:id="95269"/>
            <w:bookmarkEnd w:id="95270"/>
            <w:bookmarkEnd w:id="95271"/>
            <w:bookmarkEnd w:id="95272"/>
            <w:bookmarkEnd w:id="95273"/>
            <w:bookmarkEnd w:id="95274"/>
            <w:bookmarkEnd w:id="95275"/>
            <w:bookmarkEnd w:id="9527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277" w:author="lusonghe" w:date="2020-03-05T16:30:00Z"/>
                <w:color w:val="000000"/>
                <w:sz w:val="18"/>
                <w:szCs w:val="18"/>
              </w:rPr>
              <w:pPrChange w:id="952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279" w:name="_Toc34397535"/>
            <w:bookmarkStart w:id="95280" w:name="_Toc34406942"/>
            <w:bookmarkStart w:id="95281" w:name="_Toc34414182"/>
            <w:bookmarkStart w:id="95282" w:name="_Toc34843330"/>
            <w:bookmarkStart w:id="95283" w:name="_Toc34848727"/>
            <w:bookmarkStart w:id="95284" w:name="_Toc34854124"/>
            <w:bookmarkStart w:id="95285" w:name="_Toc36824817"/>
            <w:bookmarkStart w:id="95286" w:name="_Toc36830318"/>
            <w:bookmarkStart w:id="95287" w:name="_Toc36835819"/>
            <w:bookmarkStart w:id="95288" w:name="_Toc36841320"/>
            <w:bookmarkStart w:id="95289" w:name="_Toc36846821"/>
            <w:bookmarkStart w:id="95290" w:name="_Toc36851873"/>
            <w:bookmarkStart w:id="95291" w:name="_Toc37232827"/>
            <w:bookmarkStart w:id="95292" w:name="_Toc37339738"/>
            <w:bookmarkStart w:id="95293" w:name="_Toc37427409"/>
            <w:bookmarkStart w:id="95294" w:name="_Toc37432952"/>
            <w:bookmarkEnd w:id="95279"/>
            <w:bookmarkEnd w:id="95280"/>
            <w:bookmarkEnd w:id="95281"/>
            <w:bookmarkEnd w:id="95282"/>
            <w:bookmarkEnd w:id="95283"/>
            <w:bookmarkEnd w:id="95284"/>
            <w:bookmarkEnd w:id="95285"/>
            <w:bookmarkEnd w:id="95286"/>
            <w:bookmarkEnd w:id="95287"/>
            <w:bookmarkEnd w:id="95288"/>
            <w:bookmarkEnd w:id="95289"/>
            <w:bookmarkEnd w:id="95290"/>
            <w:bookmarkEnd w:id="95291"/>
            <w:bookmarkEnd w:id="95292"/>
            <w:bookmarkEnd w:id="95293"/>
            <w:bookmarkEnd w:id="9529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295" w:author="lusonghe" w:date="2020-03-05T16:30:00Z"/>
                <w:color w:val="000000"/>
                <w:sz w:val="18"/>
                <w:szCs w:val="18"/>
              </w:rPr>
              <w:pPrChange w:id="952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297" w:name="_Toc34397536"/>
            <w:bookmarkStart w:id="95298" w:name="_Toc34406943"/>
            <w:bookmarkStart w:id="95299" w:name="_Toc34414183"/>
            <w:bookmarkStart w:id="95300" w:name="_Toc34843331"/>
            <w:bookmarkStart w:id="95301" w:name="_Toc34848728"/>
            <w:bookmarkStart w:id="95302" w:name="_Toc34854125"/>
            <w:bookmarkStart w:id="95303" w:name="_Toc36824818"/>
            <w:bookmarkStart w:id="95304" w:name="_Toc36830319"/>
            <w:bookmarkStart w:id="95305" w:name="_Toc36835820"/>
            <w:bookmarkStart w:id="95306" w:name="_Toc36841321"/>
            <w:bookmarkStart w:id="95307" w:name="_Toc36846822"/>
            <w:bookmarkStart w:id="95308" w:name="_Toc36851874"/>
            <w:bookmarkStart w:id="95309" w:name="_Toc37232828"/>
            <w:bookmarkStart w:id="95310" w:name="_Toc37339739"/>
            <w:bookmarkStart w:id="95311" w:name="_Toc37427410"/>
            <w:bookmarkStart w:id="95312" w:name="_Toc37432953"/>
            <w:bookmarkEnd w:id="95297"/>
            <w:bookmarkEnd w:id="95298"/>
            <w:bookmarkEnd w:id="95299"/>
            <w:bookmarkEnd w:id="95300"/>
            <w:bookmarkEnd w:id="95301"/>
            <w:bookmarkEnd w:id="95302"/>
            <w:bookmarkEnd w:id="95303"/>
            <w:bookmarkEnd w:id="95304"/>
            <w:bookmarkEnd w:id="95305"/>
            <w:bookmarkEnd w:id="95306"/>
            <w:bookmarkEnd w:id="95307"/>
            <w:bookmarkEnd w:id="95308"/>
            <w:bookmarkEnd w:id="95309"/>
            <w:bookmarkEnd w:id="95310"/>
            <w:bookmarkEnd w:id="95311"/>
            <w:bookmarkEnd w:id="95312"/>
          </w:p>
        </w:tc>
        <w:bookmarkStart w:id="95313" w:name="_Toc34397537"/>
        <w:bookmarkStart w:id="95314" w:name="_Toc34406944"/>
        <w:bookmarkStart w:id="95315" w:name="_Toc34414184"/>
        <w:bookmarkStart w:id="95316" w:name="_Toc34843332"/>
        <w:bookmarkStart w:id="95317" w:name="_Toc34848729"/>
        <w:bookmarkStart w:id="95318" w:name="_Toc34854126"/>
        <w:bookmarkStart w:id="95319" w:name="_Toc36824819"/>
        <w:bookmarkStart w:id="95320" w:name="_Toc36830320"/>
        <w:bookmarkStart w:id="95321" w:name="_Toc36835821"/>
        <w:bookmarkStart w:id="95322" w:name="_Toc36841322"/>
        <w:bookmarkStart w:id="95323" w:name="_Toc36846823"/>
        <w:bookmarkStart w:id="95324" w:name="_Toc36851875"/>
        <w:bookmarkStart w:id="95325" w:name="_Toc37232829"/>
        <w:bookmarkStart w:id="95326" w:name="_Toc37339740"/>
        <w:bookmarkStart w:id="95327" w:name="_Toc37427411"/>
        <w:bookmarkStart w:id="95328" w:name="_Toc37432954"/>
        <w:bookmarkEnd w:id="95313"/>
        <w:bookmarkEnd w:id="95314"/>
        <w:bookmarkEnd w:id="95315"/>
        <w:bookmarkEnd w:id="95316"/>
        <w:bookmarkEnd w:id="95317"/>
        <w:bookmarkEnd w:id="95318"/>
        <w:bookmarkEnd w:id="95319"/>
        <w:bookmarkEnd w:id="95320"/>
        <w:bookmarkEnd w:id="95321"/>
        <w:bookmarkEnd w:id="95322"/>
        <w:bookmarkEnd w:id="95323"/>
        <w:bookmarkEnd w:id="95324"/>
        <w:bookmarkEnd w:id="95325"/>
        <w:bookmarkEnd w:id="95326"/>
        <w:bookmarkEnd w:id="95327"/>
        <w:bookmarkEnd w:id="95328"/>
      </w:tr>
      <w:tr w:rsidR="00BF4111" w:rsidDel="00F67CA7" w:rsidTr="002E6C45">
        <w:trPr>
          <w:trHeight w:val="271"/>
          <w:del w:id="9532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330" w:author="lusonghe" w:date="2020-03-05T16:30:00Z"/>
                <w:color w:val="000000"/>
                <w:sz w:val="18"/>
                <w:szCs w:val="18"/>
              </w:rPr>
              <w:pPrChange w:id="953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3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1_N </w:delText>
              </w:r>
              <w:bookmarkStart w:id="95333" w:name="_Toc34397538"/>
              <w:bookmarkStart w:id="95334" w:name="_Toc34406945"/>
              <w:bookmarkStart w:id="95335" w:name="_Toc34414185"/>
              <w:bookmarkStart w:id="95336" w:name="_Toc34843333"/>
              <w:bookmarkStart w:id="95337" w:name="_Toc34848730"/>
              <w:bookmarkStart w:id="95338" w:name="_Toc34854127"/>
              <w:bookmarkStart w:id="95339" w:name="_Toc36824820"/>
              <w:bookmarkStart w:id="95340" w:name="_Toc36830321"/>
              <w:bookmarkStart w:id="95341" w:name="_Toc36835822"/>
              <w:bookmarkStart w:id="95342" w:name="_Toc36841323"/>
              <w:bookmarkStart w:id="95343" w:name="_Toc36846824"/>
              <w:bookmarkStart w:id="95344" w:name="_Toc36851876"/>
              <w:bookmarkStart w:id="95345" w:name="_Toc37232830"/>
              <w:bookmarkStart w:id="95346" w:name="_Toc37339741"/>
              <w:bookmarkStart w:id="95347" w:name="_Toc37427412"/>
              <w:bookmarkStart w:id="95348" w:name="_Toc37432955"/>
              <w:bookmarkEnd w:id="95333"/>
              <w:bookmarkEnd w:id="95334"/>
              <w:bookmarkEnd w:id="95335"/>
              <w:bookmarkEnd w:id="95336"/>
              <w:bookmarkEnd w:id="95337"/>
              <w:bookmarkEnd w:id="95338"/>
              <w:bookmarkEnd w:id="95339"/>
              <w:bookmarkEnd w:id="95340"/>
              <w:bookmarkEnd w:id="95341"/>
              <w:bookmarkEnd w:id="95342"/>
              <w:bookmarkEnd w:id="95343"/>
              <w:bookmarkEnd w:id="95344"/>
              <w:bookmarkEnd w:id="95345"/>
              <w:bookmarkEnd w:id="95346"/>
              <w:bookmarkEnd w:id="95347"/>
              <w:bookmarkEnd w:id="9534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349" w:author="lusonghe" w:date="2020-03-05T16:30:00Z"/>
                <w:color w:val="000000"/>
                <w:sz w:val="18"/>
                <w:szCs w:val="18"/>
              </w:rPr>
              <w:pPrChange w:id="953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3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0</w:delText>
              </w:r>
              <w:bookmarkStart w:id="95352" w:name="_Toc34397539"/>
              <w:bookmarkStart w:id="95353" w:name="_Toc34406946"/>
              <w:bookmarkStart w:id="95354" w:name="_Toc34414186"/>
              <w:bookmarkStart w:id="95355" w:name="_Toc34843334"/>
              <w:bookmarkStart w:id="95356" w:name="_Toc34848731"/>
              <w:bookmarkStart w:id="95357" w:name="_Toc34854128"/>
              <w:bookmarkStart w:id="95358" w:name="_Toc36824821"/>
              <w:bookmarkStart w:id="95359" w:name="_Toc36830322"/>
              <w:bookmarkStart w:id="95360" w:name="_Toc36835823"/>
              <w:bookmarkStart w:id="95361" w:name="_Toc36841324"/>
              <w:bookmarkStart w:id="95362" w:name="_Toc36846825"/>
              <w:bookmarkStart w:id="95363" w:name="_Toc36851877"/>
              <w:bookmarkStart w:id="95364" w:name="_Toc37232831"/>
              <w:bookmarkStart w:id="95365" w:name="_Toc37339742"/>
              <w:bookmarkStart w:id="95366" w:name="_Toc37427413"/>
              <w:bookmarkStart w:id="95367" w:name="_Toc37432956"/>
              <w:bookmarkEnd w:id="95352"/>
              <w:bookmarkEnd w:id="95353"/>
              <w:bookmarkEnd w:id="95354"/>
              <w:bookmarkEnd w:id="95355"/>
              <w:bookmarkEnd w:id="95356"/>
              <w:bookmarkEnd w:id="95357"/>
              <w:bookmarkEnd w:id="95358"/>
              <w:bookmarkEnd w:id="95359"/>
              <w:bookmarkEnd w:id="95360"/>
              <w:bookmarkEnd w:id="95361"/>
              <w:bookmarkEnd w:id="95362"/>
              <w:bookmarkEnd w:id="95363"/>
              <w:bookmarkEnd w:id="95364"/>
              <w:bookmarkEnd w:id="95365"/>
              <w:bookmarkEnd w:id="95366"/>
              <w:bookmarkEnd w:id="9536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368" w:author="lusonghe" w:date="2020-03-05T16:30:00Z"/>
                <w:color w:val="000000"/>
                <w:sz w:val="18"/>
                <w:szCs w:val="18"/>
              </w:rPr>
              <w:pPrChange w:id="953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3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371" w:name="_Toc34397540"/>
              <w:bookmarkStart w:id="95372" w:name="_Toc34406947"/>
              <w:bookmarkStart w:id="95373" w:name="_Toc34414187"/>
              <w:bookmarkStart w:id="95374" w:name="_Toc34843335"/>
              <w:bookmarkStart w:id="95375" w:name="_Toc34848732"/>
              <w:bookmarkStart w:id="95376" w:name="_Toc34854129"/>
              <w:bookmarkStart w:id="95377" w:name="_Toc36824822"/>
              <w:bookmarkStart w:id="95378" w:name="_Toc36830323"/>
              <w:bookmarkStart w:id="95379" w:name="_Toc36835824"/>
              <w:bookmarkStart w:id="95380" w:name="_Toc36841325"/>
              <w:bookmarkStart w:id="95381" w:name="_Toc36846826"/>
              <w:bookmarkStart w:id="95382" w:name="_Toc36851878"/>
              <w:bookmarkStart w:id="95383" w:name="_Toc37232832"/>
              <w:bookmarkStart w:id="95384" w:name="_Toc37339743"/>
              <w:bookmarkStart w:id="95385" w:name="_Toc37427414"/>
              <w:bookmarkStart w:id="95386" w:name="_Toc37432957"/>
              <w:bookmarkEnd w:id="95371"/>
              <w:bookmarkEnd w:id="95372"/>
              <w:bookmarkEnd w:id="95373"/>
              <w:bookmarkEnd w:id="95374"/>
              <w:bookmarkEnd w:id="95375"/>
              <w:bookmarkEnd w:id="95376"/>
              <w:bookmarkEnd w:id="95377"/>
              <w:bookmarkEnd w:id="95378"/>
              <w:bookmarkEnd w:id="95379"/>
              <w:bookmarkEnd w:id="95380"/>
              <w:bookmarkEnd w:id="95381"/>
              <w:bookmarkEnd w:id="95382"/>
              <w:bookmarkEnd w:id="95383"/>
              <w:bookmarkEnd w:id="95384"/>
              <w:bookmarkEnd w:id="95385"/>
              <w:bookmarkEnd w:id="9538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387" w:author="lusonghe" w:date="2020-03-05T16:30:00Z"/>
                <w:color w:val="000000"/>
                <w:sz w:val="18"/>
                <w:szCs w:val="18"/>
              </w:rPr>
              <w:pPrChange w:id="953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389" w:name="_Toc34397541"/>
            <w:bookmarkStart w:id="95390" w:name="_Toc34406948"/>
            <w:bookmarkStart w:id="95391" w:name="_Toc34414188"/>
            <w:bookmarkStart w:id="95392" w:name="_Toc34843336"/>
            <w:bookmarkStart w:id="95393" w:name="_Toc34848733"/>
            <w:bookmarkStart w:id="95394" w:name="_Toc34854130"/>
            <w:bookmarkStart w:id="95395" w:name="_Toc36824823"/>
            <w:bookmarkStart w:id="95396" w:name="_Toc36830324"/>
            <w:bookmarkStart w:id="95397" w:name="_Toc36835825"/>
            <w:bookmarkStart w:id="95398" w:name="_Toc36841326"/>
            <w:bookmarkStart w:id="95399" w:name="_Toc36846827"/>
            <w:bookmarkStart w:id="95400" w:name="_Toc36851879"/>
            <w:bookmarkStart w:id="95401" w:name="_Toc37232833"/>
            <w:bookmarkStart w:id="95402" w:name="_Toc37339744"/>
            <w:bookmarkStart w:id="95403" w:name="_Toc37427415"/>
            <w:bookmarkStart w:id="95404" w:name="_Toc37432958"/>
            <w:bookmarkEnd w:id="95389"/>
            <w:bookmarkEnd w:id="95390"/>
            <w:bookmarkEnd w:id="95391"/>
            <w:bookmarkEnd w:id="95392"/>
            <w:bookmarkEnd w:id="95393"/>
            <w:bookmarkEnd w:id="95394"/>
            <w:bookmarkEnd w:id="95395"/>
            <w:bookmarkEnd w:id="95396"/>
            <w:bookmarkEnd w:id="95397"/>
            <w:bookmarkEnd w:id="95398"/>
            <w:bookmarkEnd w:id="95399"/>
            <w:bookmarkEnd w:id="95400"/>
            <w:bookmarkEnd w:id="95401"/>
            <w:bookmarkEnd w:id="95402"/>
            <w:bookmarkEnd w:id="95403"/>
            <w:bookmarkEnd w:id="9540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405" w:author="lusonghe" w:date="2020-03-05T16:30:00Z"/>
                <w:color w:val="000000"/>
                <w:sz w:val="18"/>
                <w:szCs w:val="18"/>
              </w:rPr>
              <w:pPrChange w:id="954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407" w:name="_Toc34397542"/>
            <w:bookmarkStart w:id="95408" w:name="_Toc34406949"/>
            <w:bookmarkStart w:id="95409" w:name="_Toc34414189"/>
            <w:bookmarkStart w:id="95410" w:name="_Toc34843337"/>
            <w:bookmarkStart w:id="95411" w:name="_Toc34848734"/>
            <w:bookmarkStart w:id="95412" w:name="_Toc34854131"/>
            <w:bookmarkStart w:id="95413" w:name="_Toc36824824"/>
            <w:bookmarkStart w:id="95414" w:name="_Toc36830325"/>
            <w:bookmarkStart w:id="95415" w:name="_Toc36835826"/>
            <w:bookmarkStart w:id="95416" w:name="_Toc36841327"/>
            <w:bookmarkStart w:id="95417" w:name="_Toc36846828"/>
            <w:bookmarkStart w:id="95418" w:name="_Toc36851880"/>
            <w:bookmarkStart w:id="95419" w:name="_Toc37232834"/>
            <w:bookmarkStart w:id="95420" w:name="_Toc37339745"/>
            <w:bookmarkStart w:id="95421" w:name="_Toc37427416"/>
            <w:bookmarkStart w:id="95422" w:name="_Toc37432959"/>
            <w:bookmarkEnd w:id="95407"/>
            <w:bookmarkEnd w:id="95408"/>
            <w:bookmarkEnd w:id="95409"/>
            <w:bookmarkEnd w:id="95410"/>
            <w:bookmarkEnd w:id="95411"/>
            <w:bookmarkEnd w:id="95412"/>
            <w:bookmarkEnd w:id="95413"/>
            <w:bookmarkEnd w:id="95414"/>
            <w:bookmarkEnd w:id="95415"/>
            <w:bookmarkEnd w:id="95416"/>
            <w:bookmarkEnd w:id="95417"/>
            <w:bookmarkEnd w:id="95418"/>
            <w:bookmarkEnd w:id="95419"/>
            <w:bookmarkEnd w:id="95420"/>
            <w:bookmarkEnd w:id="95421"/>
            <w:bookmarkEnd w:id="9542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423" w:author="lusonghe" w:date="2020-03-05T16:30:00Z"/>
                <w:color w:val="000000"/>
                <w:sz w:val="18"/>
                <w:szCs w:val="18"/>
              </w:rPr>
              <w:pPrChange w:id="954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425" w:name="_Toc34397543"/>
            <w:bookmarkStart w:id="95426" w:name="_Toc34406950"/>
            <w:bookmarkStart w:id="95427" w:name="_Toc34414190"/>
            <w:bookmarkStart w:id="95428" w:name="_Toc34843338"/>
            <w:bookmarkStart w:id="95429" w:name="_Toc34848735"/>
            <w:bookmarkStart w:id="95430" w:name="_Toc34854132"/>
            <w:bookmarkStart w:id="95431" w:name="_Toc36824825"/>
            <w:bookmarkStart w:id="95432" w:name="_Toc36830326"/>
            <w:bookmarkStart w:id="95433" w:name="_Toc36835827"/>
            <w:bookmarkStart w:id="95434" w:name="_Toc36841328"/>
            <w:bookmarkStart w:id="95435" w:name="_Toc36846829"/>
            <w:bookmarkStart w:id="95436" w:name="_Toc36851881"/>
            <w:bookmarkStart w:id="95437" w:name="_Toc37232835"/>
            <w:bookmarkStart w:id="95438" w:name="_Toc37339746"/>
            <w:bookmarkStart w:id="95439" w:name="_Toc37427417"/>
            <w:bookmarkStart w:id="95440" w:name="_Toc37432960"/>
            <w:bookmarkEnd w:id="95425"/>
            <w:bookmarkEnd w:id="95426"/>
            <w:bookmarkEnd w:id="95427"/>
            <w:bookmarkEnd w:id="95428"/>
            <w:bookmarkEnd w:id="95429"/>
            <w:bookmarkEnd w:id="95430"/>
            <w:bookmarkEnd w:id="95431"/>
            <w:bookmarkEnd w:id="95432"/>
            <w:bookmarkEnd w:id="95433"/>
            <w:bookmarkEnd w:id="95434"/>
            <w:bookmarkEnd w:id="95435"/>
            <w:bookmarkEnd w:id="95436"/>
            <w:bookmarkEnd w:id="95437"/>
            <w:bookmarkEnd w:id="95438"/>
            <w:bookmarkEnd w:id="95439"/>
            <w:bookmarkEnd w:id="95440"/>
          </w:p>
        </w:tc>
        <w:bookmarkStart w:id="95441" w:name="_Toc34397544"/>
        <w:bookmarkStart w:id="95442" w:name="_Toc34406951"/>
        <w:bookmarkStart w:id="95443" w:name="_Toc34414191"/>
        <w:bookmarkStart w:id="95444" w:name="_Toc34843339"/>
        <w:bookmarkStart w:id="95445" w:name="_Toc34848736"/>
        <w:bookmarkStart w:id="95446" w:name="_Toc34854133"/>
        <w:bookmarkStart w:id="95447" w:name="_Toc36824826"/>
        <w:bookmarkStart w:id="95448" w:name="_Toc36830327"/>
        <w:bookmarkStart w:id="95449" w:name="_Toc36835828"/>
        <w:bookmarkStart w:id="95450" w:name="_Toc36841329"/>
        <w:bookmarkStart w:id="95451" w:name="_Toc36846830"/>
        <w:bookmarkStart w:id="95452" w:name="_Toc36851882"/>
        <w:bookmarkStart w:id="95453" w:name="_Toc37232836"/>
        <w:bookmarkStart w:id="95454" w:name="_Toc37339747"/>
        <w:bookmarkStart w:id="95455" w:name="_Toc37427418"/>
        <w:bookmarkStart w:id="95456" w:name="_Toc37432961"/>
        <w:bookmarkEnd w:id="95441"/>
        <w:bookmarkEnd w:id="95442"/>
        <w:bookmarkEnd w:id="95443"/>
        <w:bookmarkEnd w:id="95444"/>
        <w:bookmarkEnd w:id="95445"/>
        <w:bookmarkEnd w:id="95446"/>
        <w:bookmarkEnd w:id="95447"/>
        <w:bookmarkEnd w:id="95448"/>
        <w:bookmarkEnd w:id="95449"/>
        <w:bookmarkEnd w:id="95450"/>
        <w:bookmarkEnd w:id="95451"/>
        <w:bookmarkEnd w:id="95452"/>
        <w:bookmarkEnd w:id="95453"/>
        <w:bookmarkEnd w:id="95454"/>
        <w:bookmarkEnd w:id="95455"/>
        <w:bookmarkEnd w:id="95456"/>
      </w:tr>
      <w:tr w:rsidR="00BF4111" w:rsidDel="00F67CA7" w:rsidTr="002E6C45">
        <w:trPr>
          <w:trHeight w:val="271"/>
          <w:del w:id="9545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458" w:author="lusonghe" w:date="2020-03-05T16:30:00Z"/>
                <w:color w:val="000000"/>
                <w:sz w:val="18"/>
                <w:szCs w:val="18"/>
              </w:rPr>
              <w:pPrChange w:id="954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4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1_P </w:delText>
              </w:r>
              <w:bookmarkStart w:id="95461" w:name="_Toc34397545"/>
              <w:bookmarkStart w:id="95462" w:name="_Toc34406952"/>
              <w:bookmarkStart w:id="95463" w:name="_Toc34414192"/>
              <w:bookmarkStart w:id="95464" w:name="_Toc34843340"/>
              <w:bookmarkStart w:id="95465" w:name="_Toc34848737"/>
              <w:bookmarkStart w:id="95466" w:name="_Toc34854134"/>
              <w:bookmarkStart w:id="95467" w:name="_Toc36824827"/>
              <w:bookmarkStart w:id="95468" w:name="_Toc36830328"/>
              <w:bookmarkStart w:id="95469" w:name="_Toc36835829"/>
              <w:bookmarkStart w:id="95470" w:name="_Toc36841330"/>
              <w:bookmarkStart w:id="95471" w:name="_Toc36846831"/>
              <w:bookmarkStart w:id="95472" w:name="_Toc36851883"/>
              <w:bookmarkStart w:id="95473" w:name="_Toc37232837"/>
              <w:bookmarkStart w:id="95474" w:name="_Toc37339748"/>
              <w:bookmarkStart w:id="95475" w:name="_Toc37427419"/>
              <w:bookmarkStart w:id="95476" w:name="_Toc37432962"/>
              <w:bookmarkEnd w:id="95461"/>
              <w:bookmarkEnd w:id="95462"/>
              <w:bookmarkEnd w:id="95463"/>
              <w:bookmarkEnd w:id="95464"/>
              <w:bookmarkEnd w:id="95465"/>
              <w:bookmarkEnd w:id="95466"/>
              <w:bookmarkEnd w:id="95467"/>
              <w:bookmarkEnd w:id="95468"/>
              <w:bookmarkEnd w:id="95469"/>
              <w:bookmarkEnd w:id="95470"/>
              <w:bookmarkEnd w:id="95471"/>
              <w:bookmarkEnd w:id="95472"/>
              <w:bookmarkEnd w:id="95473"/>
              <w:bookmarkEnd w:id="95474"/>
              <w:bookmarkEnd w:id="95475"/>
              <w:bookmarkEnd w:id="9547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477" w:author="lusonghe" w:date="2020-03-05T16:30:00Z"/>
                <w:color w:val="000000"/>
                <w:sz w:val="18"/>
                <w:szCs w:val="18"/>
              </w:rPr>
              <w:pPrChange w:id="954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4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1</w:delText>
              </w:r>
              <w:bookmarkStart w:id="95480" w:name="_Toc34397546"/>
              <w:bookmarkStart w:id="95481" w:name="_Toc34406953"/>
              <w:bookmarkStart w:id="95482" w:name="_Toc34414193"/>
              <w:bookmarkStart w:id="95483" w:name="_Toc34843341"/>
              <w:bookmarkStart w:id="95484" w:name="_Toc34848738"/>
              <w:bookmarkStart w:id="95485" w:name="_Toc34854135"/>
              <w:bookmarkStart w:id="95486" w:name="_Toc36824828"/>
              <w:bookmarkStart w:id="95487" w:name="_Toc36830329"/>
              <w:bookmarkStart w:id="95488" w:name="_Toc36835830"/>
              <w:bookmarkStart w:id="95489" w:name="_Toc36841331"/>
              <w:bookmarkStart w:id="95490" w:name="_Toc36846832"/>
              <w:bookmarkStart w:id="95491" w:name="_Toc36851884"/>
              <w:bookmarkStart w:id="95492" w:name="_Toc37232838"/>
              <w:bookmarkStart w:id="95493" w:name="_Toc37339749"/>
              <w:bookmarkStart w:id="95494" w:name="_Toc37427420"/>
              <w:bookmarkStart w:id="95495" w:name="_Toc37432963"/>
              <w:bookmarkEnd w:id="95480"/>
              <w:bookmarkEnd w:id="95481"/>
              <w:bookmarkEnd w:id="95482"/>
              <w:bookmarkEnd w:id="95483"/>
              <w:bookmarkEnd w:id="95484"/>
              <w:bookmarkEnd w:id="95485"/>
              <w:bookmarkEnd w:id="95486"/>
              <w:bookmarkEnd w:id="95487"/>
              <w:bookmarkEnd w:id="95488"/>
              <w:bookmarkEnd w:id="95489"/>
              <w:bookmarkEnd w:id="95490"/>
              <w:bookmarkEnd w:id="95491"/>
              <w:bookmarkEnd w:id="95492"/>
              <w:bookmarkEnd w:id="95493"/>
              <w:bookmarkEnd w:id="95494"/>
              <w:bookmarkEnd w:id="9549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496" w:author="lusonghe" w:date="2020-03-05T16:30:00Z"/>
                <w:color w:val="000000"/>
                <w:sz w:val="18"/>
                <w:szCs w:val="18"/>
              </w:rPr>
              <w:pPrChange w:id="954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49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499" w:name="_Toc34397547"/>
              <w:bookmarkStart w:id="95500" w:name="_Toc34406954"/>
              <w:bookmarkStart w:id="95501" w:name="_Toc34414194"/>
              <w:bookmarkStart w:id="95502" w:name="_Toc34843342"/>
              <w:bookmarkStart w:id="95503" w:name="_Toc34848739"/>
              <w:bookmarkStart w:id="95504" w:name="_Toc34854136"/>
              <w:bookmarkStart w:id="95505" w:name="_Toc36824829"/>
              <w:bookmarkStart w:id="95506" w:name="_Toc36830330"/>
              <w:bookmarkStart w:id="95507" w:name="_Toc36835831"/>
              <w:bookmarkStart w:id="95508" w:name="_Toc36841332"/>
              <w:bookmarkStart w:id="95509" w:name="_Toc36846833"/>
              <w:bookmarkStart w:id="95510" w:name="_Toc36851885"/>
              <w:bookmarkStart w:id="95511" w:name="_Toc37232839"/>
              <w:bookmarkStart w:id="95512" w:name="_Toc37339750"/>
              <w:bookmarkStart w:id="95513" w:name="_Toc37427421"/>
              <w:bookmarkStart w:id="95514" w:name="_Toc37432964"/>
              <w:bookmarkEnd w:id="95499"/>
              <w:bookmarkEnd w:id="95500"/>
              <w:bookmarkEnd w:id="95501"/>
              <w:bookmarkEnd w:id="95502"/>
              <w:bookmarkEnd w:id="95503"/>
              <w:bookmarkEnd w:id="95504"/>
              <w:bookmarkEnd w:id="95505"/>
              <w:bookmarkEnd w:id="95506"/>
              <w:bookmarkEnd w:id="95507"/>
              <w:bookmarkEnd w:id="95508"/>
              <w:bookmarkEnd w:id="95509"/>
              <w:bookmarkEnd w:id="95510"/>
              <w:bookmarkEnd w:id="95511"/>
              <w:bookmarkEnd w:id="95512"/>
              <w:bookmarkEnd w:id="95513"/>
              <w:bookmarkEnd w:id="9551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515" w:author="lusonghe" w:date="2020-03-05T16:30:00Z"/>
                <w:color w:val="000000"/>
                <w:sz w:val="18"/>
                <w:szCs w:val="18"/>
              </w:rPr>
              <w:pPrChange w:id="955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517" w:name="_Toc34397548"/>
            <w:bookmarkStart w:id="95518" w:name="_Toc34406955"/>
            <w:bookmarkStart w:id="95519" w:name="_Toc34414195"/>
            <w:bookmarkStart w:id="95520" w:name="_Toc34843343"/>
            <w:bookmarkStart w:id="95521" w:name="_Toc34848740"/>
            <w:bookmarkStart w:id="95522" w:name="_Toc34854137"/>
            <w:bookmarkStart w:id="95523" w:name="_Toc36824830"/>
            <w:bookmarkStart w:id="95524" w:name="_Toc36830331"/>
            <w:bookmarkStart w:id="95525" w:name="_Toc36835832"/>
            <w:bookmarkStart w:id="95526" w:name="_Toc36841333"/>
            <w:bookmarkStart w:id="95527" w:name="_Toc36846834"/>
            <w:bookmarkStart w:id="95528" w:name="_Toc36851886"/>
            <w:bookmarkStart w:id="95529" w:name="_Toc37232840"/>
            <w:bookmarkStart w:id="95530" w:name="_Toc37339751"/>
            <w:bookmarkStart w:id="95531" w:name="_Toc37427422"/>
            <w:bookmarkStart w:id="95532" w:name="_Toc37432965"/>
            <w:bookmarkEnd w:id="95517"/>
            <w:bookmarkEnd w:id="95518"/>
            <w:bookmarkEnd w:id="95519"/>
            <w:bookmarkEnd w:id="95520"/>
            <w:bookmarkEnd w:id="95521"/>
            <w:bookmarkEnd w:id="95522"/>
            <w:bookmarkEnd w:id="95523"/>
            <w:bookmarkEnd w:id="95524"/>
            <w:bookmarkEnd w:id="95525"/>
            <w:bookmarkEnd w:id="95526"/>
            <w:bookmarkEnd w:id="95527"/>
            <w:bookmarkEnd w:id="95528"/>
            <w:bookmarkEnd w:id="95529"/>
            <w:bookmarkEnd w:id="95530"/>
            <w:bookmarkEnd w:id="95531"/>
            <w:bookmarkEnd w:id="9553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533" w:author="lusonghe" w:date="2020-03-05T16:30:00Z"/>
                <w:color w:val="000000"/>
                <w:sz w:val="18"/>
                <w:szCs w:val="18"/>
              </w:rPr>
              <w:pPrChange w:id="955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535" w:name="_Toc34397549"/>
            <w:bookmarkStart w:id="95536" w:name="_Toc34406956"/>
            <w:bookmarkStart w:id="95537" w:name="_Toc34414196"/>
            <w:bookmarkStart w:id="95538" w:name="_Toc34843344"/>
            <w:bookmarkStart w:id="95539" w:name="_Toc34848741"/>
            <w:bookmarkStart w:id="95540" w:name="_Toc34854138"/>
            <w:bookmarkStart w:id="95541" w:name="_Toc36824831"/>
            <w:bookmarkStart w:id="95542" w:name="_Toc36830332"/>
            <w:bookmarkStart w:id="95543" w:name="_Toc36835833"/>
            <w:bookmarkStart w:id="95544" w:name="_Toc36841334"/>
            <w:bookmarkStart w:id="95545" w:name="_Toc36846835"/>
            <w:bookmarkStart w:id="95546" w:name="_Toc36851887"/>
            <w:bookmarkStart w:id="95547" w:name="_Toc37232841"/>
            <w:bookmarkStart w:id="95548" w:name="_Toc37339752"/>
            <w:bookmarkStart w:id="95549" w:name="_Toc37427423"/>
            <w:bookmarkStart w:id="95550" w:name="_Toc37432966"/>
            <w:bookmarkEnd w:id="95535"/>
            <w:bookmarkEnd w:id="95536"/>
            <w:bookmarkEnd w:id="95537"/>
            <w:bookmarkEnd w:id="95538"/>
            <w:bookmarkEnd w:id="95539"/>
            <w:bookmarkEnd w:id="95540"/>
            <w:bookmarkEnd w:id="95541"/>
            <w:bookmarkEnd w:id="95542"/>
            <w:bookmarkEnd w:id="95543"/>
            <w:bookmarkEnd w:id="95544"/>
            <w:bookmarkEnd w:id="95545"/>
            <w:bookmarkEnd w:id="95546"/>
            <w:bookmarkEnd w:id="95547"/>
            <w:bookmarkEnd w:id="95548"/>
            <w:bookmarkEnd w:id="95549"/>
            <w:bookmarkEnd w:id="9555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551" w:author="lusonghe" w:date="2020-03-05T16:30:00Z"/>
                <w:color w:val="000000"/>
                <w:sz w:val="18"/>
                <w:szCs w:val="18"/>
              </w:rPr>
              <w:pPrChange w:id="955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553" w:name="_Toc34397550"/>
            <w:bookmarkStart w:id="95554" w:name="_Toc34406957"/>
            <w:bookmarkStart w:id="95555" w:name="_Toc34414197"/>
            <w:bookmarkStart w:id="95556" w:name="_Toc34843345"/>
            <w:bookmarkStart w:id="95557" w:name="_Toc34848742"/>
            <w:bookmarkStart w:id="95558" w:name="_Toc34854139"/>
            <w:bookmarkStart w:id="95559" w:name="_Toc36824832"/>
            <w:bookmarkStart w:id="95560" w:name="_Toc36830333"/>
            <w:bookmarkStart w:id="95561" w:name="_Toc36835834"/>
            <w:bookmarkStart w:id="95562" w:name="_Toc36841335"/>
            <w:bookmarkStart w:id="95563" w:name="_Toc36846836"/>
            <w:bookmarkStart w:id="95564" w:name="_Toc36851888"/>
            <w:bookmarkStart w:id="95565" w:name="_Toc37232842"/>
            <w:bookmarkStart w:id="95566" w:name="_Toc37339753"/>
            <w:bookmarkStart w:id="95567" w:name="_Toc37427424"/>
            <w:bookmarkStart w:id="95568" w:name="_Toc37432967"/>
            <w:bookmarkEnd w:id="95553"/>
            <w:bookmarkEnd w:id="95554"/>
            <w:bookmarkEnd w:id="95555"/>
            <w:bookmarkEnd w:id="95556"/>
            <w:bookmarkEnd w:id="95557"/>
            <w:bookmarkEnd w:id="95558"/>
            <w:bookmarkEnd w:id="95559"/>
            <w:bookmarkEnd w:id="95560"/>
            <w:bookmarkEnd w:id="95561"/>
            <w:bookmarkEnd w:id="95562"/>
            <w:bookmarkEnd w:id="95563"/>
            <w:bookmarkEnd w:id="95564"/>
            <w:bookmarkEnd w:id="95565"/>
            <w:bookmarkEnd w:id="95566"/>
            <w:bookmarkEnd w:id="95567"/>
            <w:bookmarkEnd w:id="95568"/>
          </w:p>
        </w:tc>
        <w:bookmarkStart w:id="95569" w:name="_Toc34397551"/>
        <w:bookmarkStart w:id="95570" w:name="_Toc34406958"/>
        <w:bookmarkStart w:id="95571" w:name="_Toc34414198"/>
        <w:bookmarkStart w:id="95572" w:name="_Toc34843346"/>
        <w:bookmarkStart w:id="95573" w:name="_Toc34848743"/>
        <w:bookmarkStart w:id="95574" w:name="_Toc34854140"/>
        <w:bookmarkStart w:id="95575" w:name="_Toc36824833"/>
        <w:bookmarkStart w:id="95576" w:name="_Toc36830334"/>
        <w:bookmarkStart w:id="95577" w:name="_Toc36835835"/>
        <w:bookmarkStart w:id="95578" w:name="_Toc36841336"/>
        <w:bookmarkStart w:id="95579" w:name="_Toc36846837"/>
        <w:bookmarkStart w:id="95580" w:name="_Toc36851889"/>
        <w:bookmarkStart w:id="95581" w:name="_Toc37232843"/>
        <w:bookmarkStart w:id="95582" w:name="_Toc37339754"/>
        <w:bookmarkStart w:id="95583" w:name="_Toc37427425"/>
        <w:bookmarkStart w:id="95584" w:name="_Toc37432968"/>
        <w:bookmarkEnd w:id="95569"/>
        <w:bookmarkEnd w:id="95570"/>
        <w:bookmarkEnd w:id="95571"/>
        <w:bookmarkEnd w:id="95572"/>
        <w:bookmarkEnd w:id="95573"/>
        <w:bookmarkEnd w:id="95574"/>
        <w:bookmarkEnd w:id="95575"/>
        <w:bookmarkEnd w:id="95576"/>
        <w:bookmarkEnd w:id="95577"/>
        <w:bookmarkEnd w:id="95578"/>
        <w:bookmarkEnd w:id="95579"/>
        <w:bookmarkEnd w:id="95580"/>
        <w:bookmarkEnd w:id="95581"/>
        <w:bookmarkEnd w:id="95582"/>
        <w:bookmarkEnd w:id="95583"/>
        <w:bookmarkEnd w:id="95584"/>
      </w:tr>
      <w:tr w:rsidR="00BF4111" w:rsidDel="00F67CA7" w:rsidTr="002E6C45">
        <w:trPr>
          <w:trHeight w:val="271"/>
          <w:del w:id="9558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586" w:author="lusonghe" w:date="2020-03-05T16:30:00Z"/>
                <w:color w:val="000000"/>
                <w:sz w:val="18"/>
                <w:szCs w:val="18"/>
              </w:rPr>
              <w:pPrChange w:id="9558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58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0_N </w:delText>
              </w:r>
              <w:bookmarkStart w:id="95589" w:name="_Toc34397552"/>
              <w:bookmarkStart w:id="95590" w:name="_Toc34406959"/>
              <w:bookmarkStart w:id="95591" w:name="_Toc34414199"/>
              <w:bookmarkStart w:id="95592" w:name="_Toc34843347"/>
              <w:bookmarkStart w:id="95593" w:name="_Toc34848744"/>
              <w:bookmarkStart w:id="95594" w:name="_Toc34854141"/>
              <w:bookmarkStart w:id="95595" w:name="_Toc36824834"/>
              <w:bookmarkStart w:id="95596" w:name="_Toc36830335"/>
              <w:bookmarkStart w:id="95597" w:name="_Toc36835836"/>
              <w:bookmarkStart w:id="95598" w:name="_Toc36841337"/>
              <w:bookmarkStart w:id="95599" w:name="_Toc36846838"/>
              <w:bookmarkStart w:id="95600" w:name="_Toc36851890"/>
              <w:bookmarkStart w:id="95601" w:name="_Toc37232844"/>
              <w:bookmarkStart w:id="95602" w:name="_Toc37339755"/>
              <w:bookmarkStart w:id="95603" w:name="_Toc37427426"/>
              <w:bookmarkStart w:id="95604" w:name="_Toc37432969"/>
              <w:bookmarkEnd w:id="95589"/>
              <w:bookmarkEnd w:id="95590"/>
              <w:bookmarkEnd w:id="95591"/>
              <w:bookmarkEnd w:id="95592"/>
              <w:bookmarkEnd w:id="95593"/>
              <w:bookmarkEnd w:id="95594"/>
              <w:bookmarkEnd w:id="95595"/>
              <w:bookmarkEnd w:id="95596"/>
              <w:bookmarkEnd w:id="95597"/>
              <w:bookmarkEnd w:id="95598"/>
              <w:bookmarkEnd w:id="95599"/>
              <w:bookmarkEnd w:id="95600"/>
              <w:bookmarkEnd w:id="95601"/>
              <w:bookmarkEnd w:id="95602"/>
              <w:bookmarkEnd w:id="95603"/>
              <w:bookmarkEnd w:id="9560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605" w:author="lusonghe" w:date="2020-03-05T16:30:00Z"/>
                <w:color w:val="000000"/>
                <w:sz w:val="18"/>
                <w:szCs w:val="18"/>
              </w:rPr>
              <w:pPrChange w:id="956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60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2</w:delText>
              </w:r>
              <w:bookmarkStart w:id="95608" w:name="_Toc34397553"/>
              <w:bookmarkStart w:id="95609" w:name="_Toc34406960"/>
              <w:bookmarkStart w:id="95610" w:name="_Toc34414200"/>
              <w:bookmarkStart w:id="95611" w:name="_Toc34843348"/>
              <w:bookmarkStart w:id="95612" w:name="_Toc34848745"/>
              <w:bookmarkStart w:id="95613" w:name="_Toc34854142"/>
              <w:bookmarkStart w:id="95614" w:name="_Toc36824835"/>
              <w:bookmarkStart w:id="95615" w:name="_Toc36830336"/>
              <w:bookmarkStart w:id="95616" w:name="_Toc36835837"/>
              <w:bookmarkStart w:id="95617" w:name="_Toc36841338"/>
              <w:bookmarkStart w:id="95618" w:name="_Toc36846839"/>
              <w:bookmarkStart w:id="95619" w:name="_Toc36851891"/>
              <w:bookmarkStart w:id="95620" w:name="_Toc37232845"/>
              <w:bookmarkStart w:id="95621" w:name="_Toc37339756"/>
              <w:bookmarkStart w:id="95622" w:name="_Toc37427427"/>
              <w:bookmarkStart w:id="95623" w:name="_Toc37432970"/>
              <w:bookmarkEnd w:id="95608"/>
              <w:bookmarkEnd w:id="95609"/>
              <w:bookmarkEnd w:id="95610"/>
              <w:bookmarkEnd w:id="95611"/>
              <w:bookmarkEnd w:id="95612"/>
              <w:bookmarkEnd w:id="95613"/>
              <w:bookmarkEnd w:id="95614"/>
              <w:bookmarkEnd w:id="95615"/>
              <w:bookmarkEnd w:id="95616"/>
              <w:bookmarkEnd w:id="95617"/>
              <w:bookmarkEnd w:id="95618"/>
              <w:bookmarkEnd w:id="95619"/>
              <w:bookmarkEnd w:id="95620"/>
              <w:bookmarkEnd w:id="95621"/>
              <w:bookmarkEnd w:id="95622"/>
              <w:bookmarkEnd w:id="9562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624" w:author="lusonghe" w:date="2020-03-05T16:30:00Z"/>
                <w:color w:val="000000"/>
                <w:sz w:val="18"/>
                <w:szCs w:val="18"/>
              </w:rPr>
              <w:pPrChange w:id="9562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62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627" w:name="_Toc34397554"/>
              <w:bookmarkStart w:id="95628" w:name="_Toc34406961"/>
              <w:bookmarkStart w:id="95629" w:name="_Toc34414201"/>
              <w:bookmarkStart w:id="95630" w:name="_Toc34843349"/>
              <w:bookmarkStart w:id="95631" w:name="_Toc34848746"/>
              <w:bookmarkStart w:id="95632" w:name="_Toc34854143"/>
              <w:bookmarkStart w:id="95633" w:name="_Toc36824836"/>
              <w:bookmarkStart w:id="95634" w:name="_Toc36830337"/>
              <w:bookmarkStart w:id="95635" w:name="_Toc36835838"/>
              <w:bookmarkStart w:id="95636" w:name="_Toc36841339"/>
              <w:bookmarkStart w:id="95637" w:name="_Toc36846840"/>
              <w:bookmarkStart w:id="95638" w:name="_Toc36851892"/>
              <w:bookmarkStart w:id="95639" w:name="_Toc37232846"/>
              <w:bookmarkStart w:id="95640" w:name="_Toc37339757"/>
              <w:bookmarkStart w:id="95641" w:name="_Toc37427428"/>
              <w:bookmarkStart w:id="95642" w:name="_Toc37432971"/>
              <w:bookmarkEnd w:id="95627"/>
              <w:bookmarkEnd w:id="95628"/>
              <w:bookmarkEnd w:id="95629"/>
              <w:bookmarkEnd w:id="95630"/>
              <w:bookmarkEnd w:id="95631"/>
              <w:bookmarkEnd w:id="95632"/>
              <w:bookmarkEnd w:id="95633"/>
              <w:bookmarkEnd w:id="95634"/>
              <w:bookmarkEnd w:id="95635"/>
              <w:bookmarkEnd w:id="95636"/>
              <w:bookmarkEnd w:id="95637"/>
              <w:bookmarkEnd w:id="95638"/>
              <w:bookmarkEnd w:id="95639"/>
              <w:bookmarkEnd w:id="95640"/>
              <w:bookmarkEnd w:id="95641"/>
              <w:bookmarkEnd w:id="9564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643" w:author="lusonghe" w:date="2020-03-05T16:30:00Z"/>
                <w:color w:val="000000"/>
                <w:sz w:val="18"/>
                <w:szCs w:val="18"/>
              </w:rPr>
              <w:pPrChange w:id="9564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645" w:name="_Toc34397555"/>
            <w:bookmarkStart w:id="95646" w:name="_Toc34406962"/>
            <w:bookmarkStart w:id="95647" w:name="_Toc34414202"/>
            <w:bookmarkStart w:id="95648" w:name="_Toc34843350"/>
            <w:bookmarkStart w:id="95649" w:name="_Toc34848747"/>
            <w:bookmarkStart w:id="95650" w:name="_Toc34854144"/>
            <w:bookmarkStart w:id="95651" w:name="_Toc36824837"/>
            <w:bookmarkStart w:id="95652" w:name="_Toc36830338"/>
            <w:bookmarkStart w:id="95653" w:name="_Toc36835839"/>
            <w:bookmarkStart w:id="95654" w:name="_Toc36841340"/>
            <w:bookmarkStart w:id="95655" w:name="_Toc36846841"/>
            <w:bookmarkStart w:id="95656" w:name="_Toc36851893"/>
            <w:bookmarkStart w:id="95657" w:name="_Toc37232847"/>
            <w:bookmarkStart w:id="95658" w:name="_Toc37339758"/>
            <w:bookmarkStart w:id="95659" w:name="_Toc37427429"/>
            <w:bookmarkStart w:id="95660" w:name="_Toc37432972"/>
            <w:bookmarkEnd w:id="95645"/>
            <w:bookmarkEnd w:id="95646"/>
            <w:bookmarkEnd w:id="95647"/>
            <w:bookmarkEnd w:id="95648"/>
            <w:bookmarkEnd w:id="95649"/>
            <w:bookmarkEnd w:id="95650"/>
            <w:bookmarkEnd w:id="95651"/>
            <w:bookmarkEnd w:id="95652"/>
            <w:bookmarkEnd w:id="95653"/>
            <w:bookmarkEnd w:id="95654"/>
            <w:bookmarkEnd w:id="95655"/>
            <w:bookmarkEnd w:id="95656"/>
            <w:bookmarkEnd w:id="95657"/>
            <w:bookmarkEnd w:id="95658"/>
            <w:bookmarkEnd w:id="95659"/>
            <w:bookmarkEnd w:id="9566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661" w:author="lusonghe" w:date="2020-03-05T16:30:00Z"/>
                <w:color w:val="000000"/>
                <w:sz w:val="18"/>
                <w:szCs w:val="18"/>
              </w:rPr>
              <w:pPrChange w:id="956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663" w:name="_Toc34397556"/>
            <w:bookmarkStart w:id="95664" w:name="_Toc34406963"/>
            <w:bookmarkStart w:id="95665" w:name="_Toc34414203"/>
            <w:bookmarkStart w:id="95666" w:name="_Toc34843351"/>
            <w:bookmarkStart w:id="95667" w:name="_Toc34848748"/>
            <w:bookmarkStart w:id="95668" w:name="_Toc34854145"/>
            <w:bookmarkStart w:id="95669" w:name="_Toc36824838"/>
            <w:bookmarkStart w:id="95670" w:name="_Toc36830339"/>
            <w:bookmarkStart w:id="95671" w:name="_Toc36835840"/>
            <w:bookmarkStart w:id="95672" w:name="_Toc36841341"/>
            <w:bookmarkStart w:id="95673" w:name="_Toc36846842"/>
            <w:bookmarkStart w:id="95674" w:name="_Toc36851894"/>
            <w:bookmarkStart w:id="95675" w:name="_Toc37232848"/>
            <w:bookmarkStart w:id="95676" w:name="_Toc37339759"/>
            <w:bookmarkStart w:id="95677" w:name="_Toc37427430"/>
            <w:bookmarkStart w:id="95678" w:name="_Toc37432973"/>
            <w:bookmarkEnd w:id="95663"/>
            <w:bookmarkEnd w:id="95664"/>
            <w:bookmarkEnd w:id="95665"/>
            <w:bookmarkEnd w:id="95666"/>
            <w:bookmarkEnd w:id="95667"/>
            <w:bookmarkEnd w:id="95668"/>
            <w:bookmarkEnd w:id="95669"/>
            <w:bookmarkEnd w:id="95670"/>
            <w:bookmarkEnd w:id="95671"/>
            <w:bookmarkEnd w:id="95672"/>
            <w:bookmarkEnd w:id="95673"/>
            <w:bookmarkEnd w:id="95674"/>
            <w:bookmarkEnd w:id="95675"/>
            <w:bookmarkEnd w:id="95676"/>
            <w:bookmarkEnd w:id="95677"/>
            <w:bookmarkEnd w:id="9567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679" w:author="lusonghe" w:date="2020-03-05T16:30:00Z"/>
                <w:color w:val="000000"/>
                <w:sz w:val="18"/>
                <w:szCs w:val="18"/>
              </w:rPr>
              <w:pPrChange w:id="956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681" w:name="_Toc34397557"/>
            <w:bookmarkStart w:id="95682" w:name="_Toc34406964"/>
            <w:bookmarkStart w:id="95683" w:name="_Toc34414204"/>
            <w:bookmarkStart w:id="95684" w:name="_Toc34843352"/>
            <w:bookmarkStart w:id="95685" w:name="_Toc34848749"/>
            <w:bookmarkStart w:id="95686" w:name="_Toc34854146"/>
            <w:bookmarkStart w:id="95687" w:name="_Toc36824839"/>
            <w:bookmarkStart w:id="95688" w:name="_Toc36830340"/>
            <w:bookmarkStart w:id="95689" w:name="_Toc36835841"/>
            <w:bookmarkStart w:id="95690" w:name="_Toc36841342"/>
            <w:bookmarkStart w:id="95691" w:name="_Toc36846843"/>
            <w:bookmarkStart w:id="95692" w:name="_Toc36851895"/>
            <w:bookmarkStart w:id="95693" w:name="_Toc37232849"/>
            <w:bookmarkStart w:id="95694" w:name="_Toc37339760"/>
            <w:bookmarkStart w:id="95695" w:name="_Toc37427431"/>
            <w:bookmarkStart w:id="95696" w:name="_Toc37432974"/>
            <w:bookmarkEnd w:id="95681"/>
            <w:bookmarkEnd w:id="95682"/>
            <w:bookmarkEnd w:id="95683"/>
            <w:bookmarkEnd w:id="95684"/>
            <w:bookmarkEnd w:id="95685"/>
            <w:bookmarkEnd w:id="95686"/>
            <w:bookmarkEnd w:id="95687"/>
            <w:bookmarkEnd w:id="95688"/>
            <w:bookmarkEnd w:id="95689"/>
            <w:bookmarkEnd w:id="95690"/>
            <w:bookmarkEnd w:id="95691"/>
            <w:bookmarkEnd w:id="95692"/>
            <w:bookmarkEnd w:id="95693"/>
            <w:bookmarkEnd w:id="95694"/>
            <w:bookmarkEnd w:id="95695"/>
            <w:bookmarkEnd w:id="95696"/>
          </w:p>
        </w:tc>
        <w:bookmarkStart w:id="95697" w:name="_Toc34397558"/>
        <w:bookmarkStart w:id="95698" w:name="_Toc34406965"/>
        <w:bookmarkStart w:id="95699" w:name="_Toc34414205"/>
        <w:bookmarkStart w:id="95700" w:name="_Toc34843353"/>
        <w:bookmarkStart w:id="95701" w:name="_Toc34848750"/>
        <w:bookmarkStart w:id="95702" w:name="_Toc34854147"/>
        <w:bookmarkStart w:id="95703" w:name="_Toc36824840"/>
        <w:bookmarkStart w:id="95704" w:name="_Toc36830341"/>
        <w:bookmarkStart w:id="95705" w:name="_Toc36835842"/>
        <w:bookmarkStart w:id="95706" w:name="_Toc36841343"/>
        <w:bookmarkStart w:id="95707" w:name="_Toc36846844"/>
        <w:bookmarkStart w:id="95708" w:name="_Toc36851896"/>
        <w:bookmarkStart w:id="95709" w:name="_Toc37232850"/>
        <w:bookmarkStart w:id="95710" w:name="_Toc37339761"/>
        <w:bookmarkStart w:id="95711" w:name="_Toc37427432"/>
        <w:bookmarkStart w:id="95712" w:name="_Toc37432975"/>
        <w:bookmarkEnd w:id="95697"/>
        <w:bookmarkEnd w:id="95698"/>
        <w:bookmarkEnd w:id="95699"/>
        <w:bookmarkEnd w:id="95700"/>
        <w:bookmarkEnd w:id="95701"/>
        <w:bookmarkEnd w:id="95702"/>
        <w:bookmarkEnd w:id="95703"/>
        <w:bookmarkEnd w:id="95704"/>
        <w:bookmarkEnd w:id="95705"/>
        <w:bookmarkEnd w:id="95706"/>
        <w:bookmarkEnd w:id="95707"/>
        <w:bookmarkEnd w:id="95708"/>
        <w:bookmarkEnd w:id="95709"/>
        <w:bookmarkEnd w:id="95710"/>
        <w:bookmarkEnd w:id="95711"/>
        <w:bookmarkEnd w:id="95712"/>
      </w:tr>
      <w:tr w:rsidR="00BF4111" w:rsidDel="00F67CA7" w:rsidTr="002E6C45">
        <w:trPr>
          <w:trHeight w:val="271"/>
          <w:del w:id="9571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714" w:author="lusonghe" w:date="2020-03-05T16:30:00Z"/>
                <w:color w:val="000000"/>
                <w:sz w:val="18"/>
                <w:szCs w:val="18"/>
              </w:rPr>
              <w:pPrChange w:id="957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7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LANE0_P </w:delText>
              </w:r>
              <w:bookmarkStart w:id="95717" w:name="_Toc34397559"/>
              <w:bookmarkStart w:id="95718" w:name="_Toc34406966"/>
              <w:bookmarkStart w:id="95719" w:name="_Toc34414206"/>
              <w:bookmarkStart w:id="95720" w:name="_Toc34843354"/>
              <w:bookmarkStart w:id="95721" w:name="_Toc34848751"/>
              <w:bookmarkStart w:id="95722" w:name="_Toc34854148"/>
              <w:bookmarkStart w:id="95723" w:name="_Toc36824841"/>
              <w:bookmarkStart w:id="95724" w:name="_Toc36830342"/>
              <w:bookmarkStart w:id="95725" w:name="_Toc36835843"/>
              <w:bookmarkStart w:id="95726" w:name="_Toc36841344"/>
              <w:bookmarkStart w:id="95727" w:name="_Toc36846845"/>
              <w:bookmarkStart w:id="95728" w:name="_Toc36851897"/>
              <w:bookmarkStart w:id="95729" w:name="_Toc37232851"/>
              <w:bookmarkStart w:id="95730" w:name="_Toc37339762"/>
              <w:bookmarkStart w:id="95731" w:name="_Toc37427433"/>
              <w:bookmarkStart w:id="95732" w:name="_Toc37432976"/>
              <w:bookmarkEnd w:id="95717"/>
              <w:bookmarkEnd w:id="95718"/>
              <w:bookmarkEnd w:id="95719"/>
              <w:bookmarkEnd w:id="95720"/>
              <w:bookmarkEnd w:id="95721"/>
              <w:bookmarkEnd w:id="95722"/>
              <w:bookmarkEnd w:id="95723"/>
              <w:bookmarkEnd w:id="95724"/>
              <w:bookmarkEnd w:id="95725"/>
              <w:bookmarkEnd w:id="95726"/>
              <w:bookmarkEnd w:id="95727"/>
              <w:bookmarkEnd w:id="95728"/>
              <w:bookmarkEnd w:id="95729"/>
              <w:bookmarkEnd w:id="95730"/>
              <w:bookmarkEnd w:id="95731"/>
              <w:bookmarkEnd w:id="9573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733" w:author="lusonghe" w:date="2020-03-05T16:30:00Z"/>
                <w:color w:val="000000"/>
                <w:sz w:val="18"/>
                <w:szCs w:val="18"/>
              </w:rPr>
              <w:pPrChange w:id="957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73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3</w:delText>
              </w:r>
              <w:bookmarkStart w:id="95736" w:name="_Toc34397560"/>
              <w:bookmarkStart w:id="95737" w:name="_Toc34406967"/>
              <w:bookmarkStart w:id="95738" w:name="_Toc34414207"/>
              <w:bookmarkStart w:id="95739" w:name="_Toc34843355"/>
              <w:bookmarkStart w:id="95740" w:name="_Toc34848752"/>
              <w:bookmarkStart w:id="95741" w:name="_Toc34854149"/>
              <w:bookmarkStart w:id="95742" w:name="_Toc36824842"/>
              <w:bookmarkStart w:id="95743" w:name="_Toc36830343"/>
              <w:bookmarkStart w:id="95744" w:name="_Toc36835844"/>
              <w:bookmarkStart w:id="95745" w:name="_Toc36841345"/>
              <w:bookmarkStart w:id="95746" w:name="_Toc36846846"/>
              <w:bookmarkStart w:id="95747" w:name="_Toc36851898"/>
              <w:bookmarkStart w:id="95748" w:name="_Toc37232852"/>
              <w:bookmarkStart w:id="95749" w:name="_Toc37339763"/>
              <w:bookmarkStart w:id="95750" w:name="_Toc37427434"/>
              <w:bookmarkStart w:id="95751" w:name="_Toc37432977"/>
              <w:bookmarkEnd w:id="95736"/>
              <w:bookmarkEnd w:id="95737"/>
              <w:bookmarkEnd w:id="95738"/>
              <w:bookmarkEnd w:id="95739"/>
              <w:bookmarkEnd w:id="95740"/>
              <w:bookmarkEnd w:id="95741"/>
              <w:bookmarkEnd w:id="95742"/>
              <w:bookmarkEnd w:id="95743"/>
              <w:bookmarkEnd w:id="95744"/>
              <w:bookmarkEnd w:id="95745"/>
              <w:bookmarkEnd w:id="95746"/>
              <w:bookmarkEnd w:id="95747"/>
              <w:bookmarkEnd w:id="95748"/>
              <w:bookmarkEnd w:id="95749"/>
              <w:bookmarkEnd w:id="95750"/>
              <w:bookmarkEnd w:id="9575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752" w:author="lusonghe" w:date="2020-03-05T16:30:00Z"/>
                <w:color w:val="000000"/>
                <w:sz w:val="18"/>
                <w:szCs w:val="18"/>
              </w:rPr>
              <w:pPrChange w:id="957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7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755" w:name="_Toc34397561"/>
              <w:bookmarkStart w:id="95756" w:name="_Toc34406968"/>
              <w:bookmarkStart w:id="95757" w:name="_Toc34414208"/>
              <w:bookmarkStart w:id="95758" w:name="_Toc34843356"/>
              <w:bookmarkStart w:id="95759" w:name="_Toc34848753"/>
              <w:bookmarkStart w:id="95760" w:name="_Toc34854150"/>
              <w:bookmarkStart w:id="95761" w:name="_Toc36824843"/>
              <w:bookmarkStart w:id="95762" w:name="_Toc36830344"/>
              <w:bookmarkStart w:id="95763" w:name="_Toc36835845"/>
              <w:bookmarkStart w:id="95764" w:name="_Toc36841346"/>
              <w:bookmarkStart w:id="95765" w:name="_Toc36846847"/>
              <w:bookmarkStart w:id="95766" w:name="_Toc36851899"/>
              <w:bookmarkStart w:id="95767" w:name="_Toc37232853"/>
              <w:bookmarkStart w:id="95768" w:name="_Toc37339764"/>
              <w:bookmarkStart w:id="95769" w:name="_Toc37427435"/>
              <w:bookmarkStart w:id="95770" w:name="_Toc37432978"/>
              <w:bookmarkEnd w:id="95755"/>
              <w:bookmarkEnd w:id="95756"/>
              <w:bookmarkEnd w:id="95757"/>
              <w:bookmarkEnd w:id="95758"/>
              <w:bookmarkEnd w:id="95759"/>
              <w:bookmarkEnd w:id="95760"/>
              <w:bookmarkEnd w:id="95761"/>
              <w:bookmarkEnd w:id="95762"/>
              <w:bookmarkEnd w:id="95763"/>
              <w:bookmarkEnd w:id="95764"/>
              <w:bookmarkEnd w:id="95765"/>
              <w:bookmarkEnd w:id="95766"/>
              <w:bookmarkEnd w:id="95767"/>
              <w:bookmarkEnd w:id="95768"/>
              <w:bookmarkEnd w:id="95769"/>
              <w:bookmarkEnd w:id="9577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771" w:author="lusonghe" w:date="2020-03-05T16:30:00Z"/>
                <w:color w:val="000000"/>
                <w:sz w:val="18"/>
                <w:szCs w:val="18"/>
              </w:rPr>
              <w:pPrChange w:id="957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773" w:name="_Toc34397562"/>
            <w:bookmarkStart w:id="95774" w:name="_Toc34406969"/>
            <w:bookmarkStart w:id="95775" w:name="_Toc34414209"/>
            <w:bookmarkStart w:id="95776" w:name="_Toc34843357"/>
            <w:bookmarkStart w:id="95777" w:name="_Toc34848754"/>
            <w:bookmarkStart w:id="95778" w:name="_Toc34854151"/>
            <w:bookmarkStart w:id="95779" w:name="_Toc36824844"/>
            <w:bookmarkStart w:id="95780" w:name="_Toc36830345"/>
            <w:bookmarkStart w:id="95781" w:name="_Toc36835846"/>
            <w:bookmarkStart w:id="95782" w:name="_Toc36841347"/>
            <w:bookmarkStart w:id="95783" w:name="_Toc36846848"/>
            <w:bookmarkStart w:id="95784" w:name="_Toc36851900"/>
            <w:bookmarkStart w:id="95785" w:name="_Toc37232854"/>
            <w:bookmarkStart w:id="95786" w:name="_Toc37339765"/>
            <w:bookmarkStart w:id="95787" w:name="_Toc37427436"/>
            <w:bookmarkStart w:id="95788" w:name="_Toc37432979"/>
            <w:bookmarkEnd w:id="95773"/>
            <w:bookmarkEnd w:id="95774"/>
            <w:bookmarkEnd w:id="95775"/>
            <w:bookmarkEnd w:id="95776"/>
            <w:bookmarkEnd w:id="95777"/>
            <w:bookmarkEnd w:id="95778"/>
            <w:bookmarkEnd w:id="95779"/>
            <w:bookmarkEnd w:id="95780"/>
            <w:bookmarkEnd w:id="95781"/>
            <w:bookmarkEnd w:id="95782"/>
            <w:bookmarkEnd w:id="95783"/>
            <w:bookmarkEnd w:id="95784"/>
            <w:bookmarkEnd w:id="95785"/>
            <w:bookmarkEnd w:id="95786"/>
            <w:bookmarkEnd w:id="95787"/>
            <w:bookmarkEnd w:id="9578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789" w:author="lusonghe" w:date="2020-03-05T16:30:00Z"/>
                <w:color w:val="000000"/>
                <w:sz w:val="18"/>
                <w:szCs w:val="18"/>
              </w:rPr>
              <w:pPrChange w:id="957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791" w:name="_Toc34397563"/>
            <w:bookmarkStart w:id="95792" w:name="_Toc34406970"/>
            <w:bookmarkStart w:id="95793" w:name="_Toc34414210"/>
            <w:bookmarkStart w:id="95794" w:name="_Toc34843358"/>
            <w:bookmarkStart w:id="95795" w:name="_Toc34848755"/>
            <w:bookmarkStart w:id="95796" w:name="_Toc34854152"/>
            <w:bookmarkStart w:id="95797" w:name="_Toc36824845"/>
            <w:bookmarkStart w:id="95798" w:name="_Toc36830346"/>
            <w:bookmarkStart w:id="95799" w:name="_Toc36835847"/>
            <w:bookmarkStart w:id="95800" w:name="_Toc36841348"/>
            <w:bookmarkStart w:id="95801" w:name="_Toc36846849"/>
            <w:bookmarkStart w:id="95802" w:name="_Toc36851901"/>
            <w:bookmarkStart w:id="95803" w:name="_Toc37232855"/>
            <w:bookmarkStart w:id="95804" w:name="_Toc37339766"/>
            <w:bookmarkStart w:id="95805" w:name="_Toc37427437"/>
            <w:bookmarkStart w:id="95806" w:name="_Toc37432980"/>
            <w:bookmarkEnd w:id="95791"/>
            <w:bookmarkEnd w:id="95792"/>
            <w:bookmarkEnd w:id="95793"/>
            <w:bookmarkEnd w:id="95794"/>
            <w:bookmarkEnd w:id="95795"/>
            <w:bookmarkEnd w:id="95796"/>
            <w:bookmarkEnd w:id="95797"/>
            <w:bookmarkEnd w:id="95798"/>
            <w:bookmarkEnd w:id="95799"/>
            <w:bookmarkEnd w:id="95800"/>
            <w:bookmarkEnd w:id="95801"/>
            <w:bookmarkEnd w:id="95802"/>
            <w:bookmarkEnd w:id="95803"/>
            <w:bookmarkEnd w:id="95804"/>
            <w:bookmarkEnd w:id="95805"/>
            <w:bookmarkEnd w:id="9580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807" w:author="lusonghe" w:date="2020-03-05T16:30:00Z"/>
                <w:color w:val="000000"/>
                <w:sz w:val="18"/>
                <w:szCs w:val="18"/>
              </w:rPr>
              <w:pPrChange w:id="958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809" w:name="_Toc34397564"/>
            <w:bookmarkStart w:id="95810" w:name="_Toc34406971"/>
            <w:bookmarkStart w:id="95811" w:name="_Toc34414211"/>
            <w:bookmarkStart w:id="95812" w:name="_Toc34843359"/>
            <w:bookmarkStart w:id="95813" w:name="_Toc34848756"/>
            <w:bookmarkStart w:id="95814" w:name="_Toc34854153"/>
            <w:bookmarkStart w:id="95815" w:name="_Toc36824846"/>
            <w:bookmarkStart w:id="95816" w:name="_Toc36830347"/>
            <w:bookmarkStart w:id="95817" w:name="_Toc36835848"/>
            <w:bookmarkStart w:id="95818" w:name="_Toc36841349"/>
            <w:bookmarkStart w:id="95819" w:name="_Toc36846850"/>
            <w:bookmarkStart w:id="95820" w:name="_Toc36851902"/>
            <w:bookmarkStart w:id="95821" w:name="_Toc37232856"/>
            <w:bookmarkStart w:id="95822" w:name="_Toc37339767"/>
            <w:bookmarkStart w:id="95823" w:name="_Toc37427438"/>
            <w:bookmarkStart w:id="95824" w:name="_Toc37432981"/>
            <w:bookmarkEnd w:id="95809"/>
            <w:bookmarkEnd w:id="95810"/>
            <w:bookmarkEnd w:id="95811"/>
            <w:bookmarkEnd w:id="95812"/>
            <w:bookmarkEnd w:id="95813"/>
            <w:bookmarkEnd w:id="95814"/>
            <w:bookmarkEnd w:id="95815"/>
            <w:bookmarkEnd w:id="95816"/>
            <w:bookmarkEnd w:id="95817"/>
            <w:bookmarkEnd w:id="95818"/>
            <w:bookmarkEnd w:id="95819"/>
            <w:bookmarkEnd w:id="95820"/>
            <w:bookmarkEnd w:id="95821"/>
            <w:bookmarkEnd w:id="95822"/>
            <w:bookmarkEnd w:id="95823"/>
            <w:bookmarkEnd w:id="95824"/>
          </w:p>
        </w:tc>
        <w:bookmarkStart w:id="95825" w:name="_Toc34397565"/>
        <w:bookmarkStart w:id="95826" w:name="_Toc34406972"/>
        <w:bookmarkStart w:id="95827" w:name="_Toc34414212"/>
        <w:bookmarkStart w:id="95828" w:name="_Toc34843360"/>
        <w:bookmarkStart w:id="95829" w:name="_Toc34848757"/>
        <w:bookmarkStart w:id="95830" w:name="_Toc34854154"/>
        <w:bookmarkStart w:id="95831" w:name="_Toc36824847"/>
        <w:bookmarkStart w:id="95832" w:name="_Toc36830348"/>
        <w:bookmarkStart w:id="95833" w:name="_Toc36835849"/>
        <w:bookmarkStart w:id="95834" w:name="_Toc36841350"/>
        <w:bookmarkStart w:id="95835" w:name="_Toc36846851"/>
        <w:bookmarkStart w:id="95836" w:name="_Toc36851903"/>
        <w:bookmarkStart w:id="95837" w:name="_Toc37232857"/>
        <w:bookmarkStart w:id="95838" w:name="_Toc37339768"/>
        <w:bookmarkStart w:id="95839" w:name="_Toc37427439"/>
        <w:bookmarkStart w:id="95840" w:name="_Toc37432982"/>
        <w:bookmarkEnd w:id="95825"/>
        <w:bookmarkEnd w:id="95826"/>
        <w:bookmarkEnd w:id="95827"/>
        <w:bookmarkEnd w:id="95828"/>
        <w:bookmarkEnd w:id="95829"/>
        <w:bookmarkEnd w:id="95830"/>
        <w:bookmarkEnd w:id="95831"/>
        <w:bookmarkEnd w:id="95832"/>
        <w:bookmarkEnd w:id="95833"/>
        <w:bookmarkEnd w:id="95834"/>
        <w:bookmarkEnd w:id="95835"/>
        <w:bookmarkEnd w:id="95836"/>
        <w:bookmarkEnd w:id="95837"/>
        <w:bookmarkEnd w:id="95838"/>
        <w:bookmarkEnd w:id="95839"/>
        <w:bookmarkEnd w:id="95840"/>
      </w:tr>
      <w:tr w:rsidR="00BF4111" w:rsidDel="00F67CA7" w:rsidTr="002E6C45">
        <w:trPr>
          <w:trHeight w:val="271"/>
          <w:del w:id="9584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842" w:author="lusonghe" w:date="2020-03-05T16:30:00Z"/>
                <w:color w:val="000000"/>
                <w:sz w:val="18"/>
                <w:szCs w:val="18"/>
              </w:rPr>
              <w:pPrChange w:id="958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8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2_CLK_N </w:delText>
              </w:r>
              <w:bookmarkStart w:id="95845" w:name="_Toc34397566"/>
              <w:bookmarkStart w:id="95846" w:name="_Toc34406973"/>
              <w:bookmarkStart w:id="95847" w:name="_Toc34414213"/>
              <w:bookmarkStart w:id="95848" w:name="_Toc34843361"/>
              <w:bookmarkStart w:id="95849" w:name="_Toc34848758"/>
              <w:bookmarkStart w:id="95850" w:name="_Toc34854155"/>
              <w:bookmarkStart w:id="95851" w:name="_Toc36824848"/>
              <w:bookmarkStart w:id="95852" w:name="_Toc36830349"/>
              <w:bookmarkStart w:id="95853" w:name="_Toc36835850"/>
              <w:bookmarkStart w:id="95854" w:name="_Toc36841351"/>
              <w:bookmarkStart w:id="95855" w:name="_Toc36846852"/>
              <w:bookmarkStart w:id="95856" w:name="_Toc36851904"/>
              <w:bookmarkStart w:id="95857" w:name="_Toc37232858"/>
              <w:bookmarkStart w:id="95858" w:name="_Toc37339769"/>
              <w:bookmarkStart w:id="95859" w:name="_Toc37427440"/>
              <w:bookmarkStart w:id="95860" w:name="_Toc37432983"/>
              <w:bookmarkEnd w:id="95845"/>
              <w:bookmarkEnd w:id="95846"/>
              <w:bookmarkEnd w:id="95847"/>
              <w:bookmarkEnd w:id="95848"/>
              <w:bookmarkEnd w:id="95849"/>
              <w:bookmarkEnd w:id="95850"/>
              <w:bookmarkEnd w:id="95851"/>
              <w:bookmarkEnd w:id="95852"/>
              <w:bookmarkEnd w:id="95853"/>
              <w:bookmarkEnd w:id="95854"/>
              <w:bookmarkEnd w:id="95855"/>
              <w:bookmarkEnd w:id="95856"/>
              <w:bookmarkEnd w:id="95857"/>
              <w:bookmarkEnd w:id="95858"/>
              <w:bookmarkEnd w:id="95859"/>
              <w:bookmarkEnd w:id="9586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861" w:author="lusonghe" w:date="2020-03-05T16:30:00Z"/>
                <w:color w:val="000000"/>
                <w:sz w:val="18"/>
                <w:szCs w:val="18"/>
              </w:rPr>
              <w:pPrChange w:id="958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8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4</w:delText>
              </w:r>
              <w:bookmarkStart w:id="95864" w:name="_Toc34397567"/>
              <w:bookmarkStart w:id="95865" w:name="_Toc34406974"/>
              <w:bookmarkStart w:id="95866" w:name="_Toc34414214"/>
              <w:bookmarkStart w:id="95867" w:name="_Toc34843362"/>
              <w:bookmarkStart w:id="95868" w:name="_Toc34848759"/>
              <w:bookmarkStart w:id="95869" w:name="_Toc34854156"/>
              <w:bookmarkStart w:id="95870" w:name="_Toc36824849"/>
              <w:bookmarkStart w:id="95871" w:name="_Toc36830350"/>
              <w:bookmarkStart w:id="95872" w:name="_Toc36835851"/>
              <w:bookmarkStart w:id="95873" w:name="_Toc36841352"/>
              <w:bookmarkStart w:id="95874" w:name="_Toc36846853"/>
              <w:bookmarkStart w:id="95875" w:name="_Toc36851905"/>
              <w:bookmarkStart w:id="95876" w:name="_Toc37232859"/>
              <w:bookmarkStart w:id="95877" w:name="_Toc37339770"/>
              <w:bookmarkStart w:id="95878" w:name="_Toc37427441"/>
              <w:bookmarkStart w:id="95879" w:name="_Toc37432984"/>
              <w:bookmarkEnd w:id="95864"/>
              <w:bookmarkEnd w:id="95865"/>
              <w:bookmarkEnd w:id="95866"/>
              <w:bookmarkEnd w:id="95867"/>
              <w:bookmarkEnd w:id="95868"/>
              <w:bookmarkEnd w:id="95869"/>
              <w:bookmarkEnd w:id="95870"/>
              <w:bookmarkEnd w:id="95871"/>
              <w:bookmarkEnd w:id="95872"/>
              <w:bookmarkEnd w:id="95873"/>
              <w:bookmarkEnd w:id="95874"/>
              <w:bookmarkEnd w:id="95875"/>
              <w:bookmarkEnd w:id="95876"/>
              <w:bookmarkEnd w:id="95877"/>
              <w:bookmarkEnd w:id="95878"/>
              <w:bookmarkEnd w:id="9587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880" w:author="lusonghe" w:date="2020-03-05T16:30:00Z"/>
                <w:color w:val="000000"/>
                <w:sz w:val="18"/>
                <w:szCs w:val="18"/>
              </w:rPr>
              <w:pPrChange w:id="958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8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5883" w:name="_Toc34397568"/>
              <w:bookmarkStart w:id="95884" w:name="_Toc34406975"/>
              <w:bookmarkStart w:id="95885" w:name="_Toc34414215"/>
              <w:bookmarkStart w:id="95886" w:name="_Toc34843363"/>
              <w:bookmarkStart w:id="95887" w:name="_Toc34848760"/>
              <w:bookmarkStart w:id="95888" w:name="_Toc34854157"/>
              <w:bookmarkStart w:id="95889" w:name="_Toc36824850"/>
              <w:bookmarkStart w:id="95890" w:name="_Toc36830351"/>
              <w:bookmarkStart w:id="95891" w:name="_Toc36835852"/>
              <w:bookmarkStart w:id="95892" w:name="_Toc36841353"/>
              <w:bookmarkStart w:id="95893" w:name="_Toc36846854"/>
              <w:bookmarkStart w:id="95894" w:name="_Toc36851906"/>
              <w:bookmarkStart w:id="95895" w:name="_Toc37232860"/>
              <w:bookmarkStart w:id="95896" w:name="_Toc37339771"/>
              <w:bookmarkStart w:id="95897" w:name="_Toc37427442"/>
              <w:bookmarkStart w:id="95898" w:name="_Toc37432985"/>
              <w:bookmarkEnd w:id="95883"/>
              <w:bookmarkEnd w:id="95884"/>
              <w:bookmarkEnd w:id="95885"/>
              <w:bookmarkEnd w:id="95886"/>
              <w:bookmarkEnd w:id="95887"/>
              <w:bookmarkEnd w:id="95888"/>
              <w:bookmarkEnd w:id="95889"/>
              <w:bookmarkEnd w:id="95890"/>
              <w:bookmarkEnd w:id="95891"/>
              <w:bookmarkEnd w:id="95892"/>
              <w:bookmarkEnd w:id="95893"/>
              <w:bookmarkEnd w:id="95894"/>
              <w:bookmarkEnd w:id="95895"/>
              <w:bookmarkEnd w:id="95896"/>
              <w:bookmarkEnd w:id="95897"/>
              <w:bookmarkEnd w:id="9589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899" w:author="lusonghe" w:date="2020-03-05T16:30:00Z"/>
                <w:color w:val="000000"/>
                <w:sz w:val="18"/>
                <w:szCs w:val="18"/>
              </w:rPr>
              <w:pPrChange w:id="959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901" w:name="_Toc34397569"/>
            <w:bookmarkStart w:id="95902" w:name="_Toc34406976"/>
            <w:bookmarkStart w:id="95903" w:name="_Toc34414216"/>
            <w:bookmarkStart w:id="95904" w:name="_Toc34843364"/>
            <w:bookmarkStart w:id="95905" w:name="_Toc34848761"/>
            <w:bookmarkStart w:id="95906" w:name="_Toc34854158"/>
            <w:bookmarkStart w:id="95907" w:name="_Toc36824851"/>
            <w:bookmarkStart w:id="95908" w:name="_Toc36830352"/>
            <w:bookmarkStart w:id="95909" w:name="_Toc36835853"/>
            <w:bookmarkStart w:id="95910" w:name="_Toc36841354"/>
            <w:bookmarkStart w:id="95911" w:name="_Toc36846855"/>
            <w:bookmarkStart w:id="95912" w:name="_Toc36851907"/>
            <w:bookmarkStart w:id="95913" w:name="_Toc37232861"/>
            <w:bookmarkStart w:id="95914" w:name="_Toc37339772"/>
            <w:bookmarkStart w:id="95915" w:name="_Toc37427443"/>
            <w:bookmarkStart w:id="95916" w:name="_Toc37432986"/>
            <w:bookmarkEnd w:id="95901"/>
            <w:bookmarkEnd w:id="95902"/>
            <w:bookmarkEnd w:id="95903"/>
            <w:bookmarkEnd w:id="95904"/>
            <w:bookmarkEnd w:id="95905"/>
            <w:bookmarkEnd w:id="95906"/>
            <w:bookmarkEnd w:id="95907"/>
            <w:bookmarkEnd w:id="95908"/>
            <w:bookmarkEnd w:id="95909"/>
            <w:bookmarkEnd w:id="95910"/>
            <w:bookmarkEnd w:id="95911"/>
            <w:bookmarkEnd w:id="95912"/>
            <w:bookmarkEnd w:id="95913"/>
            <w:bookmarkEnd w:id="95914"/>
            <w:bookmarkEnd w:id="95915"/>
            <w:bookmarkEnd w:id="9591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5917" w:author="lusonghe" w:date="2020-03-05T16:30:00Z"/>
                <w:color w:val="000000"/>
                <w:sz w:val="18"/>
                <w:szCs w:val="18"/>
              </w:rPr>
              <w:pPrChange w:id="959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919" w:name="_Toc34397570"/>
            <w:bookmarkStart w:id="95920" w:name="_Toc34406977"/>
            <w:bookmarkStart w:id="95921" w:name="_Toc34414217"/>
            <w:bookmarkStart w:id="95922" w:name="_Toc34843365"/>
            <w:bookmarkStart w:id="95923" w:name="_Toc34848762"/>
            <w:bookmarkStart w:id="95924" w:name="_Toc34854159"/>
            <w:bookmarkStart w:id="95925" w:name="_Toc36824852"/>
            <w:bookmarkStart w:id="95926" w:name="_Toc36830353"/>
            <w:bookmarkStart w:id="95927" w:name="_Toc36835854"/>
            <w:bookmarkStart w:id="95928" w:name="_Toc36841355"/>
            <w:bookmarkStart w:id="95929" w:name="_Toc36846856"/>
            <w:bookmarkStart w:id="95930" w:name="_Toc36851908"/>
            <w:bookmarkStart w:id="95931" w:name="_Toc37232862"/>
            <w:bookmarkStart w:id="95932" w:name="_Toc37339773"/>
            <w:bookmarkStart w:id="95933" w:name="_Toc37427444"/>
            <w:bookmarkStart w:id="95934" w:name="_Toc37432987"/>
            <w:bookmarkEnd w:id="95919"/>
            <w:bookmarkEnd w:id="95920"/>
            <w:bookmarkEnd w:id="95921"/>
            <w:bookmarkEnd w:id="95922"/>
            <w:bookmarkEnd w:id="95923"/>
            <w:bookmarkEnd w:id="95924"/>
            <w:bookmarkEnd w:id="95925"/>
            <w:bookmarkEnd w:id="95926"/>
            <w:bookmarkEnd w:id="95927"/>
            <w:bookmarkEnd w:id="95928"/>
            <w:bookmarkEnd w:id="95929"/>
            <w:bookmarkEnd w:id="95930"/>
            <w:bookmarkEnd w:id="95931"/>
            <w:bookmarkEnd w:id="95932"/>
            <w:bookmarkEnd w:id="95933"/>
            <w:bookmarkEnd w:id="9593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5935" w:author="lusonghe" w:date="2020-03-05T16:30:00Z"/>
                <w:color w:val="000000"/>
                <w:sz w:val="18"/>
                <w:szCs w:val="18"/>
              </w:rPr>
              <w:pPrChange w:id="959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5937" w:name="_Toc34397571"/>
            <w:bookmarkStart w:id="95938" w:name="_Toc34406978"/>
            <w:bookmarkStart w:id="95939" w:name="_Toc34414218"/>
            <w:bookmarkStart w:id="95940" w:name="_Toc34843366"/>
            <w:bookmarkStart w:id="95941" w:name="_Toc34848763"/>
            <w:bookmarkStart w:id="95942" w:name="_Toc34854160"/>
            <w:bookmarkStart w:id="95943" w:name="_Toc36824853"/>
            <w:bookmarkStart w:id="95944" w:name="_Toc36830354"/>
            <w:bookmarkStart w:id="95945" w:name="_Toc36835855"/>
            <w:bookmarkStart w:id="95946" w:name="_Toc36841356"/>
            <w:bookmarkStart w:id="95947" w:name="_Toc36846857"/>
            <w:bookmarkStart w:id="95948" w:name="_Toc36851909"/>
            <w:bookmarkStart w:id="95949" w:name="_Toc37232863"/>
            <w:bookmarkStart w:id="95950" w:name="_Toc37339774"/>
            <w:bookmarkStart w:id="95951" w:name="_Toc37427445"/>
            <w:bookmarkStart w:id="95952" w:name="_Toc37432988"/>
            <w:bookmarkEnd w:id="95937"/>
            <w:bookmarkEnd w:id="95938"/>
            <w:bookmarkEnd w:id="95939"/>
            <w:bookmarkEnd w:id="95940"/>
            <w:bookmarkEnd w:id="95941"/>
            <w:bookmarkEnd w:id="95942"/>
            <w:bookmarkEnd w:id="95943"/>
            <w:bookmarkEnd w:id="95944"/>
            <w:bookmarkEnd w:id="95945"/>
            <w:bookmarkEnd w:id="95946"/>
            <w:bookmarkEnd w:id="95947"/>
            <w:bookmarkEnd w:id="95948"/>
            <w:bookmarkEnd w:id="95949"/>
            <w:bookmarkEnd w:id="95950"/>
            <w:bookmarkEnd w:id="95951"/>
            <w:bookmarkEnd w:id="95952"/>
          </w:p>
        </w:tc>
        <w:bookmarkStart w:id="95953" w:name="_Toc34397572"/>
        <w:bookmarkStart w:id="95954" w:name="_Toc34406979"/>
        <w:bookmarkStart w:id="95955" w:name="_Toc34414219"/>
        <w:bookmarkStart w:id="95956" w:name="_Toc34843367"/>
        <w:bookmarkStart w:id="95957" w:name="_Toc34848764"/>
        <w:bookmarkStart w:id="95958" w:name="_Toc34854161"/>
        <w:bookmarkStart w:id="95959" w:name="_Toc36824854"/>
        <w:bookmarkStart w:id="95960" w:name="_Toc36830355"/>
        <w:bookmarkStart w:id="95961" w:name="_Toc36835856"/>
        <w:bookmarkStart w:id="95962" w:name="_Toc36841357"/>
        <w:bookmarkStart w:id="95963" w:name="_Toc36846858"/>
        <w:bookmarkStart w:id="95964" w:name="_Toc36851910"/>
        <w:bookmarkStart w:id="95965" w:name="_Toc37232864"/>
        <w:bookmarkStart w:id="95966" w:name="_Toc37339775"/>
        <w:bookmarkStart w:id="95967" w:name="_Toc37427446"/>
        <w:bookmarkStart w:id="95968" w:name="_Toc37432989"/>
        <w:bookmarkEnd w:id="95953"/>
        <w:bookmarkEnd w:id="95954"/>
        <w:bookmarkEnd w:id="95955"/>
        <w:bookmarkEnd w:id="95956"/>
        <w:bookmarkEnd w:id="95957"/>
        <w:bookmarkEnd w:id="95958"/>
        <w:bookmarkEnd w:id="95959"/>
        <w:bookmarkEnd w:id="95960"/>
        <w:bookmarkEnd w:id="95961"/>
        <w:bookmarkEnd w:id="95962"/>
        <w:bookmarkEnd w:id="95963"/>
        <w:bookmarkEnd w:id="95964"/>
        <w:bookmarkEnd w:id="95965"/>
        <w:bookmarkEnd w:id="95966"/>
        <w:bookmarkEnd w:id="95967"/>
        <w:bookmarkEnd w:id="95968"/>
      </w:tr>
      <w:tr w:rsidR="00BF4111" w:rsidDel="00F67CA7" w:rsidTr="002E6C45">
        <w:trPr>
          <w:trHeight w:val="271"/>
          <w:del w:id="9596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970" w:author="lusonghe" w:date="2020-03-05T16:30:00Z"/>
                <w:color w:val="000000"/>
                <w:sz w:val="18"/>
                <w:szCs w:val="18"/>
              </w:rPr>
              <w:pPrChange w:id="959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9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MIPI_CSI2_CLK_P</w:delText>
              </w:r>
              <w:bookmarkStart w:id="95973" w:name="_Toc34397573"/>
              <w:bookmarkStart w:id="95974" w:name="_Toc34406980"/>
              <w:bookmarkStart w:id="95975" w:name="_Toc34414220"/>
              <w:bookmarkStart w:id="95976" w:name="_Toc34843368"/>
              <w:bookmarkStart w:id="95977" w:name="_Toc34848765"/>
              <w:bookmarkStart w:id="95978" w:name="_Toc34854162"/>
              <w:bookmarkStart w:id="95979" w:name="_Toc36824855"/>
              <w:bookmarkStart w:id="95980" w:name="_Toc36830356"/>
              <w:bookmarkStart w:id="95981" w:name="_Toc36835857"/>
              <w:bookmarkStart w:id="95982" w:name="_Toc36841358"/>
              <w:bookmarkStart w:id="95983" w:name="_Toc36846859"/>
              <w:bookmarkStart w:id="95984" w:name="_Toc36851911"/>
              <w:bookmarkStart w:id="95985" w:name="_Toc37232865"/>
              <w:bookmarkStart w:id="95986" w:name="_Toc37339776"/>
              <w:bookmarkStart w:id="95987" w:name="_Toc37427447"/>
              <w:bookmarkStart w:id="95988" w:name="_Toc37432990"/>
              <w:bookmarkEnd w:id="95973"/>
              <w:bookmarkEnd w:id="95974"/>
              <w:bookmarkEnd w:id="95975"/>
              <w:bookmarkEnd w:id="95976"/>
              <w:bookmarkEnd w:id="95977"/>
              <w:bookmarkEnd w:id="95978"/>
              <w:bookmarkEnd w:id="95979"/>
              <w:bookmarkEnd w:id="95980"/>
              <w:bookmarkEnd w:id="95981"/>
              <w:bookmarkEnd w:id="95982"/>
              <w:bookmarkEnd w:id="95983"/>
              <w:bookmarkEnd w:id="95984"/>
              <w:bookmarkEnd w:id="95985"/>
              <w:bookmarkEnd w:id="95986"/>
              <w:bookmarkEnd w:id="95987"/>
              <w:bookmarkEnd w:id="9598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5989" w:author="lusonghe" w:date="2020-03-05T16:30:00Z"/>
                <w:color w:val="000000"/>
                <w:sz w:val="18"/>
                <w:szCs w:val="18"/>
              </w:rPr>
              <w:pPrChange w:id="959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599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95</w:delText>
              </w:r>
              <w:bookmarkStart w:id="95992" w:name="_Toc34397574"/>
              <w:bookmarkStart w:id="95993" w:name="_Toc34406981"/>
              <w:bookmarkStart w:id="95994" w:name="_Toc34414221"/>
              <w:bookmarkStart w:id="95995" w:name="_Toc34843369"/>
              <w:bookmarkStart w:id="95996" w:name="_Toc34848766"/>
              <w:bookmarkStart w:id="95997" w:name="_Toc34854163"/>
              <w:bookmarkStart w:id="95998" w:name="_Toc36824856"/>
              <w:bookmarkStart w:id="95999" w:name="_Toc36830357"/>
              <w:bookmarkStart w:id="96000" w:name="_Toc36835858"/>
              <w:bookmarkStart w:id="96001" w:name="_Toc36841359"/>
              <w:bookmarkStart w:id="96002" w:name="_Toc36846860"/>
              <w:bookmarkStart w:id="96003" w:name="_Toc36851912"/>
              <w:bookmarkStart w:id="96004" w:name="_Toc37232866"/>
              <w:bookmarkStart w:id="96005" w:name="_Toc37339777"/>
              <w:bookmarkStart w:id="96006" w:name="_Toc37427448"/>
              <w:bookmarkStart w:id="96007" w:name="_Toc37432991"/>
              <w:bookmarkEnd w:id="95992"/>
              <w:bookmarkEnd w:id="95993"/>
              <w:bookmarkEnd w:id="95994"/>
              <w:bookmarkEnd w:id="95995"/>
              <w:bookmarkEnd w:id="95996"/>
              <w:bookmarkEnd w:id="95997"/>
              <w:bookmarkEnd w:id="95998"/>
              <w:bookmarkEnd w:id="95999"/>
              <w:bookmarkEnd w:id="96000"/>
              <w:bookmarkEnd w:id="96001"/>
              <w:bookmarkEnd w:id="96002"/>
              <w:bookmarkEnd w:id="96003"/>
              <w:bookmarkEnd w:id="96004"/>
              <w:bookmarkEnd w:id="96005"/>
              <w:bookmarkEnd w:id="96006"/>
              <w:bookmarkEnd w:id="9600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008" w:author="lusonghe" w:date="2020-03-05T16:30:00Z"/>
                <w:color w:val="000000"/>
                <w:sz w:val="18"/>
                <w:szCs w:val="18"/>
              </w:rPr>
              <w:pPrChange w:id="960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0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011" w:name="_Toc34397575"/>
              <w:bookmarkStart w:id="96012" w:name="_Toc34406982"/>
              <w:bookmarkStart w:id="96013" w:name="_Toc34414222"/>
              <w:bookmarkStart w:id="96014" w:name="_Toc34843370"/>
              <w:bookmarkStart w:id="96015" w:name="_Toc34848767"/>
              <w:bookmarkStart w:id="96016" w:name="_Toc34854164"/>
              <w:bookmarkStart w:id="96017" w:name="_Toc36824857"/>
              <w:bookmarkStart w:id="96018" w:name="_Toc36830358"/>
              <w:bookmarkStart w:id="96019" w:name="_Toc36835859"/>
              <w:bookmarkStart w:id="96020" w:name="_Toc36841360"/>
              <w:bookmarkStart w:id="96021" w:name="_Toc36846861"/>
              <w:bookmarkStart w:id="96022" w:name="_Toc36851913"/>
              <w:bookmarkStart w:id="96023" w:name="_Toc37232867"/>
              <w:bookmarkStart w:id="96024" w:name="_Toc37339778"/>
              <w:bookmarkStart w:id="96025" w:name="_Toc37427449"/>
              <w:bookmarkStart w:id="96026" w:name="_Toc37432992"/>
              <w:bookmarkEnd w:id="96011"/>
              <w:bookmarkEnd w:id="96012"/>
              <w:bookmarkEnd w:id="96013"/>
              <w:bookmarkEnd w:id="96014"/>
              <w:bookmarkEnd w:id="96015"/>
              <w:bookmarkEnd w:id="96016"/>
              <w:bookmarkEnd w:id="96017"/>
              <w:bookmarkEnd w:id="96018"/>
              <w:bookmarkEnd w:id="96019"/>
              <w:bookmarkEnd w:id="96020"/>
              <w:bookmarkEnd w:id="96021"/>
              <w:bookmarkEnd w:id="96022"/>
              <w:bookmarkEnd w:id="96023"/>
              <w:bookmarkEnd w:id="96024"/>
              <w:bookmarkEnd w:id="96025"/>
              <w:bookmarkEnd w:id="9602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027" w:author="lusonghe" w:date="2020-03-05T16:30:00Z"/>
                <w:color w:val="000000"/>
                <w:sz w:val="18"/>
                <w:szCs w:val="18"/>
              </w:rPr>
              <w:pPrChange w:id="960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029" w:name="_Toc34397576"/>
            <w:bookmarkStart w:id="96030" w:name="_Toc34406983"/>
            <w:bookmarkStart w:id="96031" w:name="_Toc34414223"/>
            <w:bookmarkStart w:id="96032" w:name="_Toc34843371"/>
            <w:bookmarkStart w:id="96033" w:name="_Toc34848768"/>
            <w:bookmarkStart w:id="96034" w:name="_Toc34854165"/>
            <w:bookmarkStart w:id="96035" w:name="_Toc36824858"/>
            <w:bookmarkStart w:id="96036" w:name="_Toc36830359"/>
            <w:bookmarkStart w:id="96037" w:name="_Toc36835860"/>
            <w:bookmarkStart w:id="96038" w:name="_Toc36841361"/>
            <w:bookmarkStart w:id="96039" w:name="_Toc36846862"/>
            <w:bookmarkStart w:id="96040" w:name="_Toc36851914"/>
            <w:bookmarkStart w:id="96041" w:name="_Toc37232868"/>
            <w:bookmarkStart w:id="96042" w:name="_Toc37339779"/>
            <w:bookmarkStart w:id="96043" w:name="_Toc37427450"/>
            <w:bookmarkStart w:id="96044" w:name="_Toc37432993"/>
            <w:bookmarkEnd w:id="96029"/>
            <w:bookmarkEnd w:id="96030"/>
            <w:bookmarkEnd w:id="96031"/>
            <w:bookmarkEnd w:id="96032"/>
            <w:bookmarkEnd w:id="96033"/>
            <w:bookmarkEnd w:id="96034"/>
            <w:bookmarkEnd w:id="96035"/>
            <w:bookmarkEnd w:id="96036"/>
            <w:bookmarkEnd w:id="96037"/>
            <w:bookmarkEnd w:id="96038"/>
            <w:bookmarkEnd w:id="96039"/>
            <w:bookmarkEnd w:id="96040"/>
            <w:bookmarkEnd w:id="96041"/>
            <w:bookmarkEnd w:id="96042"/>
            <w:bookmarkEnd w:id="96043"/>
            <w:bookmarkEnd w:id="9604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045" w:author="lusonghe" w:date="2020-03-05T16:30:00Z"/>
                <w:color w:val="000000"/>
                <w:sz w:val="18"/>
                <w:szCs w:val="18"/>
              </w:rPr>
              <w:pPrChange w:id="960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047" w:name="_Toc34397577"/>
            <w:bookmarkStart w:id="96048" w:name="_Toc34406984"/>
            <w:bookmarkStart w:id="96049" w:name="_Toc34414224"/>
            <w:bookmarkStart w:id="96050" w:name="_Toc34843372"/>
            <w:bookmarkStart w:id="96051" w:name="_Toc34848769"/>
            <w:bookmarkStart w:id="96052" w:name="_Toc34854166"/>
            <w:bookmarkStart w:id="96053" w:name="_Toc36824859"/>
            <w:bookmarkStart w:id="96054" w:name="_Toc36830360"/>
            <w:bookmarkStart w:id="96055" w:name="_Toc36835861"/>
            <w:bookmarkStart w:id="96056" w:name="_Toc36841362"/>
            <w:bookmarkStart w:id="96057" w:name="_Toc36846863"/>
            <w:bookmarkStart w:id="96058" w:name="_Toc36851915"/>
            <w:bookmarkStart w:id="96059" w:name="_Toc37232869"/>
            <w:bookmarkStart w:id="96060" w:name="_Toc37339780"/>
            <w:bookmarkStart w:id="96061" w:name="_Toc37427451"/>
            <w:bookmarkStart w:id="96062" w:name="_Toc37432994"/>
            <w:bookmarkEnd w:id="96047"/>
            <w:bookmarkEnd w:id="96048"/>
            <w:bookmarkEnd w:id="96049"/>
            <w:bookmarkEnd w:id="96050"/>
            <w:bookmarkEnd w:id="96051"/>
            <w:bookmarkEnd w:id="96052"/>
            <w:bookmarkEnd w:id="96053"/>
            <w:bookmarkEnd w:id="96054"/>
            <w:bookmarkEnd w:id="96055"/>
            <w:bookmarkEnd w:id="96056"/>
            <w:bookmarkEnd w:id="96057"/>
            <w:bookmarkEnd w:id="96058"/>
            <w:bookmarkEnd w:id="96059"/>
            <w:bookmarkEnd w:id="96060"/>
            <w:bookmarkEnd w:id="96061"/>
            <w:bookmarkEnd w:id="9606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063" w:author="lusonghe" w:date="2020-03-05T16:30:00Z"/>
                <w:color w:val="000000"/>
                <w:sz w:val="18"/>
                <w:szCs w:val="18"/>
              </w:rPr>
              <w:pPrChange w:id="960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065" w:name="_Toc34397578"/>
            <w:bookmarkStart w:id="96066" w:name="_Toc34406985"/>
            <w:bookmarkStart w:id="96067" w:name="_Toc34414225"/>
            <w:bookmarkStart w:id="96068" w:name="_Toc34843373"/>
            <w:bookmarkStart w:id="96069" w:name="_Toc34848770"/>
            <w:bookmarkStart w:id="96070" w:name="_Toc34854167"/>
            <w:bookmarkStart w:id="96071" w:name="_Toc36824860"/>
            <w:bookmarkStart w:id="96072" w:name="_Toc36830361"/>
            <w:bookmarkStart w:id="96073" w:name="_Toc36835862"/>
            <w:bookmarkStart w:id="96074" w:name="_Toc36841363"/>
            <w:bookmarkStart w:id="96075" w:name="_Toc36846864"/>
            <w:bookmarkStart w:id="96076" w:name="_Toc36851916"/>
            <w:bookmarkStart w:id="96077" w:name="_Toc37232870"/>
            <w:bookmarkStart w:id="96078" w:name="_Toc37339781"/>
            <w:bookmarkStart w:id="96079" w:name="_Toc37427452"/>
            <w:bookmarkStart w:id="96080" w:name="_Toc37432995"/>
            <w:bookmarkEnd w:id="96065"/>
            <w:bookmarkEnd w:id="96066"/>
            <w:bookmarkEnd w:id="96067"/>
            <w:bookmarkEnd w:id="96068"/>
            <w:bookmarkEnd w:id="96069"/>
            <w:bookmarkEnd w:id="96070"/>
            <w:bookmarkEnd w:id="96071"/>
            <w:bookmarkEnd w:id="96072"/>
            <w:bookmarkEnd w:id="96073"/>
            <w:bookmarkEnd w:id="96074"/>
            <w:bookmarkEnd w:id="96075"/>
            <w:bookmarkEnd w:id="96076"/>
            <w:bookmarkEnd w:id="96077"/>
            <w:bookmarkEnd w:id="96078"/>
            <w:bookmarkEnd w:id="96079"/>
            <w:bookmarkEnd w:id="96080"/>
          </w:p>
        </w:tc>
        <w:bookmarkStart w:id="96081" w:name="_Toc34397579"/>
        <w:bookmarkStart w:id="96082" w:name="_Toc34406986"/>
        <w:bookmarkStart w:id="96083" w:name="_Toc34414226"/>
        <w:bookmarkStart w:id="96084" w:name="_Toc34843374"/>
        <w:bookmarkStart w:id="96085" w:name="_Toc34848771"/>
        <w:bookmarkStart w:id="96086" w:name="_Toc34854168"/>
        <w:bookmarkStart w:id="96087" w:name="_Toc36824861"/>
        <w:bookmarkStart w:id="96088" w:name="_Toc36830362"/>
        <w:bookmarkStart w:id="96089" w:name="_Toc36835863"/>
        <w:bookmarkStart w:id="96090" w:name="_Toc36841364"/>
        <w:bookmarkStart w:id="96091" w:name="_Toc36846865"/>
        <w:bookmarkStart w:id="96092" w:name="_Toc36851917"/>
        <w:bookmarkStart w:id="96093" w:name="_Toc37232871"/>
        <w:bookmarkStart w:id="96094" w:name="_Toc37339782"/>
        <w:bookmarkStart w:id="96095" w:name="_Toc37427453"/>
        <w:bookmarkStart w:id="96096" w:name="_Toc37432996"/>
        <w:bookmarkEnd w:id="96081"/>
        <w:bookmarkEnd w:id="96082"/>
        <w:bookmarkEnd w:id="96083"/>
        <w:bookmarkEnd w:id="96084"/>
        <w:bookmarkEnd w:id="96085"/>
        <w:bookmarkEnd w:id="96086"/>
        <w:bookmarkEnd w:id="96087"/>
        <w:bookmarkEnd w:id="96088"/>
        <w:bookmarkEnd w:id="96089"/>
        <w:bookmarkEnd w:id="96090"/>
        <w:bookmarkEnd w:id="96091"/>
        <w:bookmarkEnd w:id="96092"/>
        <w:bookmarkEnd w:id="96093"/>
        <w:bookmarkEnd w:id="96094"/>
        <w:bookmarkEnd w:id="96095"/>
        <w:bookmarkEnd w:id="96096"/>
      </w:tr>
      <w:tr w:rsidR="00BF4111" w:rsidDel="00F67CA7" w:rsidTr="002E6C45">
        <w:trPr>
          <w:trHeight w:val="271"/>
          <w:del w:id="9609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098" w:author="lusonghe" w:date="2020-03-05T16:30:00Z"/>
                <w:color w:val="000000"/>
                <w:sz w:val="18"/>
                <w:szCs w:val="18"/>
              </w:rPr>
              <w:pPrChange w:id="9609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10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LANE1_N </w:delText>
              </w:r>
              <w:bookmarkStart w:id="96101" w:name="_Toc34397580"/>
              <w:bookmarkStart w:id="96102" w:name="_Toc34406987"/>
              <w:bookmarkStart w:id="96103" w:name="_Toc34414227"/>
              <w:bookmarkStart w:id="96104" w:name="_Toc34843375"/>
              <w:bookmarkStart w:id="96105" w:name="_Toc34848772"/>
              <w:bookmarkStart w:id="96106" w:name="_Toc34854169"/>
              <w:bookmarkStart w:id="96107" w:name="_Toc36824862"/>
              <w:bookmarkStart w:id="96108" w:name="_Toc36830363"/>
              <w:bookmarkStart w:id="96109" w:name="_Toc36835864"/>
              <w:bookmarkStart w:id="96110" w:name="_Toc36841365"/>
              <w:bookmarkStart w:id="96111" w:name="_Toc36846866"/>
              <w:bookmarkStart w:id="96112" w:name="_Toc36851918"/>
              <w:bookmarkStart w:id="96113" w:name="_Toc37232872"/>
              <w:bookmarkStart w:id="96114" w:name="_Toc37339783"/>
              <w:bookmarkStart w:id="96115" w:name="_Toc37427454"/>
              <w:bookmarkStart w:id="96116" w:name="_Toc37432997"/>
              <w:bookmarkEnd w:id="96101"/>
              <w:bookmarkEnd w:id="96102"/>
              <w:bookmarkEnd w:id="96103"/>
              <w:bookmarkEnd w:id="96104"/>
              <w:bookmarkEnd w:id="96105"/>
              <w:bookmarkEnd w:id="96106"/>
              <w:bookmarkEnd w:id="96107"/>
              <w:bookmarkEnd w:id="96108"/>
              <w:bookmarkEnd w:id="96109"/>
              <w:bookmarkEnd w:id="96110"/>
              <w:bookmarkEnd w:id="96111"/>
              <w:bookmarkEnd w:id="96112"/>
              <w:bookmarkEnd w:id="96113"/>
              <w:bookmarkEnd w:id="96114"/>
              <w:bookmarkEnd w:id="96115"/>
              <w:bookmarkEnd w:id="9611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117" w:author="lusonghe" w:date="2020-03-05T16:30:00Z"/>
                <w:color w:val="000000"/>
                <w:sz w:val="18"/>
                <w:szCs w:val="18"/>
              </w:rPr>
              <w:pPrChange w:id="961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11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79 </w:delText>
              </w:r>
              <w:bookmarkStart w:id="96120" w:name="_Toc34397581"/>
              <w:bookmarkStart w:id="96121" w:name="_Toc34406988"/>
              <w:bookmarkStart w:id="96122" w:name="_Toc34414228"/>
              <w:bookmarkStart w:id="96123" w:name="_Toc34843376"/>
              <w:bookmarkStart w:id="96124" w:name="_Toc34848773"/>
              <w:bookmarkStart w:id="96125" w:name="_Toc34854170"/>
              <w:bookmarkStart w:id="96126" w:name="_Toc36824863"/>
              <w:bookmarkStart w:id="96127" w:name="_Toc36830364"/>
              <w:bookmarkStart w:id="96128" w:name="_Toc36835865"/>
              <w:bookmarkStart w:id="96129" w:name="_Toc36841366"/>
              <w:bookmarkStart w:id="96130" w:name="_Toc36846867"/>
              <w:bookmarkStart w:id="96131" w:name="_Toc36851919"/>
              <w:bookmarkStart w:id="96132" w:name="_Toc37232873"/>
              <w:bookmarkStart w:id="96133" w:name="_Toc37339784"/>
              <w:bookmarkStart w:id="96134" w:name="_Toc37427455"/>
              <w:bookmarkStart w:id="96135" w:name="_Toc37432998"/>
              <w:bookmarkEnd w:id="96120"/>
              <w:bookmarkEnd w:id="96121"/>
              <w:bookmarkEnd w:id="96122"/>
              <w:bookmarkEnd w:id="96123"/>
              <w:bookmarkEnd w:id="96124"/>
              <w:bookmarkEnd w:id="96125"/>
              <w:bookmarkEnd w:id="96126"/>
              <w:bookmarkEnd w:id="96127"/>
              <w:bookmarkEnd w:id="96128"/>
              <w:bookmarkEnd w:id="96129"/>
              <w:bookmarkEnd w:id="96130"/>
              <w:bookmarkEnd w:id="96131"/>
              <w:bookmarkEnd w:id="96132"/>
              <w:bookmarkEnd w:id="96133"/>
              <w:bookmarkEnd w:id="96134"/>
              <w:bookmarkEnd w:id="9613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136" w:author="lusonghe" w:date="2020-03-05T16:30:00Z"/>
                <w:color w:val="000000"/>
                <w:sz w:val="18"/>
                <w:szCs w:val="18"/>
              </w:rPr>
              <w:pPrChange w:id="9613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13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139" w:name="_Toc34397582"/>
              <w:bookmarkStart w:id="96140" w:name="_Toc34406989"/>
              <w:bookmarkStart w:id="96141" w:name="_Toc34414229"/>
              <w:bookmarkStart w:id="96142" w:name="_Toc34843377"/>
              <w:bookmarkStart w:id="96143" w:name="_Toc34848774"/>
              <w:bookmarkStart w:id="96144" w:name="_Toc34854171"/>
              <w:bookmarkStart w:id="96145" w:name="_Toc36824864"/>
              <w:bookmarkStart w:id="96146" w:name="_Toc36830365"/>
              <w:bookmarkStart w:id="96147" w:name="_Toc36835866"/>
              <w:bookmarkStart w:id="96148" w:name="_Toc36841367"/>
              <w:bookmarkStart w:id="96149" w:name="_Toc36846868"/>
              <w:bookmarkStart w:id="96150" w:name="_Toc36851920"/>
              <w:bookmarkStart w:id="96151" w:name="_Toc37232874"/>
              <w:bookmarkStart w:id="96152" w:name="_Toc37339785"/>
              <w:bookmarkStart w:id="96153" w:name="_Toc37427456"/>
              <w:bookmarkStart w:id="96154" w:name="_Toc37432999"/>
              <w:bookmarkEnd w:id="96139"/>
              <w:bookmarkEnd w:id="96140"/>
              <w:bookmarkEnd w:id="96141"/>
              <w:bookmarkEnd w:id="96142"/>
              <w:bookmarkEnd w:id="96143"/>
              <w:bookmarkEnd w:id="96144"/>
              <w:bookmarkEnd w:id="96145"/>
              <w:bookmarkEnd w:id="96146"/>
              <w:bookmarkEnd w:id="96147"/>
              <w:bookmarkEnd w:id="96148"/>
              <w:bookmarkEnd w:id="96149"/>
              <w:bookmarkEnd w:id="96150"/>
              <w:bookmarkEnd w:id="96151"/>
              <w:bookmarkEnd w:id="96152"/>
              <w:bookmarkEnd w:id="96153"/>
              <w:bookmarkEnd w:id="96154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155" w:author="lusonghe" w:date="2020-03-05T16:30:00Z"/>
                <w:color w:val="000000"/>
                <w:sz w:val="18"/>
                <w:szCs w:val="18"/>
              </w:rPr>
              <w:pPrChange w:id="961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15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amera3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6158" w:name="_Toc34397583"/>
              <w:bookmarkStart w:id="96159" w:name="_Toc34406990"/>
              <w:bookmarkStart w:id="96160" w:name="_Toc34414230"/>
              <w:bookmarkStart w:id="96161" w:name="_Toc34843378"/>
              <w:bookmarkStart w:id="96162" w:name="_Toc34848775"/>
              <w:bookmarkStart w:id="96163" w:name="_Toc34854172"/>
              <w:bookmarkStart w:id="96164" w:name="_Toc36824865"/>
              <w:bookmarkStart w:id="96165" w:name="_Toc36830366"/>
              <w:bookmarkStart w:id="96166" w:name="_Toc36835867"/>
              <w:bookmarkStart w:id="96167" w:name="_Toc36841368"/>
              <w:bookmarkStart w:id="96168" w:name="_Toc36846869"/>
              <w:bookmarkStart w:id="96169" w:name="_Toc36851921"/>
              <w:bookmarkStart w:id="96170" w:name="_Toc37232875"/>
              <w:bookmarkStart w:id="96171" w:name="_Toc37339786"/>
              <w:bookmarkStart w:id="96172" w:name="_Toc37427457"/>
              <w:bookmarkStart w:id="96173" w:name="_Toc37433000"/>
              <w:bookmarkEnd w:id="96158"/>
              <w:bookmarkEnd w:id="96159"/>
              <w:bookmarkEnd w:id="96160"/>
              <w:bookmarkEnd w:id="96161"/>
              <w:bookmarkEnd w:id="96162"/>
              <w:bookmarkEnd w:id="96163"/>
              <w:bookmarkEnd w:id="96164"/>
              <w:bookmarkEnd w:id="96165"/>
              <w:bookmarkEnd w:id="96166"/>
              <w:bookmarkEnd w:id="96167"/>
              <w:bookmarkEnd w:id="96168"/>
              <w:bookmarkEnd w:id="96169"/>
              <w:bookmarkEnd w:id="96170"/>
              <w:bookmarkEnd w:id="96171"/>
              <w:bookmarkEnd w:id="96172"/>
              <w:bookmarkEnd w:id="9617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174" w:author="lusonghe" w:date="2020-03-05T16:30:00Z"/>
                <w:color w:val="000000"/>
                <w:sz w:val="18"/>
                <w:szCs w:val="18"/>
              </w:rPr>
              <w:pPrChange w:id="961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176" w:name="_Toc34397584"/>
            <w:bookmarkStart w:id="96177" w:name="_Toc34406991"/>
            <w:bookmarkStart w:id="96178" w:name="_Toc34414231"/>
            <w:bookmarkStart w:id="96179" w:name="_Toc34843379"/>
            <w:bookmarkStart w:id="96180" w:name="_Toc34848776"/>
            <w:bookmarkStart w:id="96181" w:name="_Toc34854173"/>
            <w:bookmarkStart w:id="96182" w:name="_Toc36824866"/>
            <w:bookmarkStart w:id="96183" w:name="_Toc36830367"/>
            <w:bookmarkStart w:id="96184" w:name="_Toc36835868"/>
            <w:bookmarkStart w:id="96185" w:name="_Toc36841369"/>
            <w:bookmarkStart w:id="96186" w:name="_Toc36846870"/>
            <w:bookmarkStart w:id="96187" w:name="_Toc36851922"/>
            <w:bookmarkStart w:id="96188" w:name="_Toc37232876"/>
            <w:bookmarkStart w:id="96189" w:name="_Toc37339787"/>
            <w:bookmarkStart w:id="96190" w:name="_Toc37427458"/>
            <w:bookmarkStart w:id="96191" w:name="_Toc37433001"/>
            <w:bookmarkEnd w:id="96176"/>
            <w:bookmarkEnd w:id="96177"/>
            <w:bookmarkEnd w:id="96178"/>
            <w:bookmarkEnd w:id="96179"/>
            <w:bookmarkEnd w:id="96180"/>
            <w:bookmarkEnd w:id="96181"/>
            <w:bookmarkEnd w:id="96182"/>
            <w:bookmarkEnd w:id="96183"/>
            <w:bookmarkEnd w:id="96184"/>
            <w:bookmarkEnd w:id="96185"/>
            <w:bookmarkEnd w:id="96186"/>
            <w:bookmarkEnd w:id="96187"/>
            <w:bookmarkEnd w:id="96188"/>
            <w:bookmarkEnd w:id="96189"/>
            <w:bookmarkEnd w:id="96190"/>
            <w:bookmarkEnd w:id="96191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192" w:author="lusonghe" w:date="2020-03-05T16:30:00Z"/>
                <w:color w:val="000000"/>
                <w:sz w:val="18"/>
                <w:szCs w:val="18"/>
              </w:rPr>
              <w:pPrChange w:id="961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1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6195" w:name="_Toc34397585"/>
              <w:bookmarkStart w:id="96196" w:name="_Toc34406992"/>
              <w:bookmarkStart w:id="96197" w:name="_Toc34414232"/>
              <w:bookmarkStart w:id="96198" w:name="_Toc34843380"/>
              <w:bookmarkStart w:id="96199" w:name="_Toc34848777"/>
              <w:bookmarkStart w:id="96200" w:name="_Toc34854174"/>
              <w:bookmarkStart w:id="96201" w:name="_Toc36824867"/>
              <w:bookmarkStart w:id="96202" w:name="_Toc36830368"/>
              <w:bookmarkStart w:id="96203" w:name="_Toc36835869"/>
              <w:bookmarkStart w:id="96204" w:name="_Toc36841370"/>
              <w:bookmarkStart w:id="96205" w:name="_Toc36846871"/>
              <w:bookmarkStart w:id="96206" w:name="_Toc36851923"/>
              <w:bookmarkStart w:id="96207" w:name="_Toc37232877"/>
              <w:bookmarkStart w:id="96208" w:name="_Toc37339788"/>
              <w:bookmarkStart w:id="96209" w:name="_Toc37427459"/>
              <w:bookmarkStart w:id="96210" w:name="_Toc37433002"/>
              <w:bookmarkEnd w:id="96195"/>
              <w:bookmarkEnd w:id="96196"/>
              <w:bookmarkEnd w:id="96197"/>
              <w:bookmarkEnd w:id="96198"/>
              <w:bookmarkEnd w:id="96199"/>
              <w:bookmarkEnd w:id="96200"/>
              <w:bookmarkEnd w:id="96201"/>
              <w:bookmarkEnd w:id="96202"/>
              <w:bookmarkEnd w:id="96203"/>
              <w:bookmarkEnd w:id="96204"/>
              <w:bookmarkEnd w:id="96205"/>
              <w:bookmarkEnd w:id="96206"/>
              <w:bookmarkEnd w:id="96207"/>
              <w:bookmarkEnd w:id="96208"/>
              <w:bookmarkEnd w:id="96209"/>
              <w:bookmarkEnd w:id="96210"/>
            </w:del>
          </w:p>
        </w:tc>
        <w:bookmarkStart w:id="96211" w:name="_Toc34397586"/>
        <w:bookmarkStart w:id="96212" w:name="_Toc34406993"/>
        <w:bookmarkStart w:id="96213" w:name="_Toc34414233"/>
        <w:bookmarkStart w:id="96214" w:name="_Toc34843381"/>
        <w:bookmarkStart w:id="96215" w:name="_Toc34848778"/>
        <w:bookmarkStart w:id="96216" w:name="_Toc34854175"/>
        <w:bookmarkStart w:id="96217" w:name="_Toc36824868"/>
        <w:bookmarkStart w:id="96218" w:name="_Toc36830369"/>
        <w:bookmarkStart w:id="96219" w:name="_Toc36835870"/>
        <w:bookmarkStart w:id="96220" w:name="_Toc36841371"/>
        <w:bookmarkStart w:id="96221" w:name="_Toc36846872"/>
        <w:bookmarkStart w:id="96222" w:name="_Toc36851924"/>
        <w:bookmarkStart w:id="96223" w:name="_Toc37232878"/>
        <w:bookmarkStart w:id="96224" w:name="_Toc37339789"/>
        <w:bookmarkStart w:id="96225" w:name="_Toc37427460"/>
        <w:bookmarkStart w:id="96226" w:name="_Toc37433003"/>
        <w:bookmarkEnd w:id="96211"/>
        <w:bookmarkEnd w:id="96212"/>
        <w:bookmarkEnd w:id="96213"/>
        <w:bookmarkEnd w:id="96214"/>
        <w:bookmarkEnd w:id="96215"/>
        <w:bookmarkEnd w:id="96216"/>
        <w:bookmarkEnd w:id="96217"/>
        <w:bookmarkEnd w:id="96218"/>
        <w:bookmarkEnd w:id="96219"/>
        <w:bookmarkEnd w:id="96220"/>
        <w:bookmarkEnd w:id="96221"/>
        <w:bookmarkEnd w:id="96222"/>
        <w:bookmarkEnd w:id="96223"/>
        <w:bookmarkEnd w:id="96224"/>
        <w:bookmarkEnd w:id="96225"/>
        <w:bookmarkEnd w:id="96226"/>
      </w:tr>
      <w:tr w:rsidR="00BF4111" w:rsidDel="00F67CA7" w:rsidTr="002E6C45">
        <w:trPr>
          <w:trHeight w:val="271"/>
          <w:del w:id="9622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228" w:author="lusonghe" w:date="2020-03-05T16:30:00Z"/>
                <w:color w:val="000000"/>
                <w:sz w:val="18"/>
                <w:szCs w:val="18"/>
              </w:rPr>
              <w:pPrChange w:id="962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2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LANE1_P  </w:delText>
              </w:r>
              <w:bookmarkStart w:id="96231" w:name="_Toc34397587"/>
              <w:bookmarkStart w:id="96232" w:name="_Toc34406994"/>
              <w:bookmarkStart w:id="96233" w:name="_Toc34414234"/>
              <w:bookmarkStart w:id="96234" w:name="_Toc34843382"/>
              <w:bookmarkStart w:id="96235" w:name="_Toc34848779"/>
              <w:bookmarkStart w:id="96236" w:name="_Toc34854176"/>
              <w:bookmarkStart w:id="96237" w:name="_Toc36824869"/>
              <w:bookmarkStart w:id="96238" w:name="_Toc36830370"/>
              <w:bookmarkStart w:id="96239" w:name="_Toc36835871"/>
              <w:bookmarkStart w:id="96240" w:name="_Toc36841372"/>
              <w:bookmarkStart w:id="96241" w:name="_Toc36846873"/>
              <w:bookmarkStart w:id="96242" w:name="_Toc36851925"/>
              <w:bookmarkStart w:id="96243" w:name="_Toc37232879"/>
              <w:bookmarkStart w:id="96244" w:name="_Toc37339790"/>
              <w:bookmarkStart w:id="96245" w:name="_Toc37427461"/>
              <w:bookmarkStart w:id="96246" w:name="_Toc37433004"/>
              <w:bookmarkEnd w:id="96231"/>
              <w:bookmarkEnd w:id="96232"/>
              <w:bookmarkEnd w:id="96233"/>
              <w:bookmarkEnd w:id="96234"/>
              <w:bookmarkEnd w:id="96235"/>
              <w:bookmarkEnd w:id="96236"/>
              <w:bookmarkEnd w:id="96237"/>
              <w:bookmarkEnd w:id="96238"/>
              <w:bookmarkEnd w:id="96239"/>
              <w:bookmarkEnd w:id="96240"/>
              <w:bookmarkEnd w:id="96241"/>
              <w:bookmarkEnd w:id="96242"/>
              <w:bookmarkEnd w:id="96243"/>
              <w:bookmarkEnd w:id="96244"/>
              <w:bookmarkEnd w:id="96245"/>
              <w:bookmarkEnd w:id="9624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247" w:author="lusonghe" w:date="2020-03-05T16:30:00Z"/>
                <w:color w:val="000000"/>
                <w:sz w:val="18"/>
                <w:szCs w:val="18"/>
              </w:rPr>
              <w:pPrChange w:id="962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2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0 </w:delText>
              </w:r>
              <w:bookmarkStart w:id="96250" w:name="_Toc34397588"/>
              <w:bookmarkStart w:id="96251" w:name="_Toc34406995"/>
              <w:bookmarkStart w:id="96252" w:name="_Toc34414235"/>
              <w:bookmarkStart w:id="96253" w:name="_Toc34843383"/>
              <w:bookmarkStart w:id="96254" w:name="_Toc34848780"/>
              <w:bookmarkStart w:id="96255" w:name="_Toc34854177"/>
              <w:bookmarkStart w:id="96256" w:name="_Toc36824870"/>
              <w:bookmarkStart w:id="96257" w:name="_Toc36830371"/>
              <w:bookmarkStart w:id="96258" w:name="_Toc36835872"/>
              <w:bookmarkStart w:id="96259" w:name="_Toc36841373"/>
              <w:bookmarkStart w:id="96260" w:name="_Toc36846874"/>
              <w:bookmarkStart w:id="96261" w:name="_Toc36851926"/>
              <w:bookmarkStart w:id="96262" w:name="_Toc37232880"/>
              <w:bookmarkStart w:id="96263" w:name="_Toc37339791"/>
              <w:bookmarkStart w:id="96264" w:name="_Toc37427462"/>
              <w:bookmarkStart w:id="96265" w:name="_Toc37433005"/>
              <w:bookmarkEnd w:id="96250"/>
              <w:bookmarkEnd w:id="96251"/>
              <w:bookmarkEnd w:id="96252"/>
              <w:bookmarkEnd w:id="96253"/>
              <w:bookmarkEnd w:id="96254"/>
              <w:bookmarkEnd w:id="96255"/>
              <w:bookmarkEnd w:id="96256"/>
              <w:bookmarkEnd w:id="96257"/>
              <w:bookmarkEnd w:id="96258"/>
              <w:bookmarkEnd w:id="96259"/>
              <w:bookmarkEnd w:id="96260"/>
              <w:bookmarkEnd w:id="96261"/>
              <w:bookmarkEnd w:id="96262"/>
              <w:bookmarkEnd w:id="96263"/>
              <w:bookmarkEnd w:id="96264"/>
              <w:bookmarkEnd w:id="9626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266" w:author="lusonghe" w:date="2020-03-05T16:30:00Z"/>
                <w:color w:val="000000"/>
                <w:sz w:val="18"/>
                <w:szCs w:val="18"/>
              </w:rPr>
              <w:pPrChange w:id="962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2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269" w:name="_Toc34397589"/>
              <w:bookmarkStart w:id="96270" w:name="_Toc34406996"/>
              <w:bookmarkStart w:id="96271" w:name="_Toc34414236"/>
              <w:bookmarkStart w:id="96272" w:name="_Toc34843384"/>
              <w:bookmarkStart w:id="96273" w:name="_Toc34848781"/>
              <w:bookmarkStart w:id="96274" w:name="_Toc34854178"/>
              <w:bookmarkStart w:id="96275" w:name="_Toc36824871"/>
              <w:bookmarkStart w:id="96276" w:name="_Toc36830372"/>
              <w:bookmarkStart w:id="96277" w:name="_Toc36835873"/>
              <w:bookmarkStart w:id="96278" w:name="_Toc36841374"/>
              <w:bookmarkStart w:id="96279" w:name="_Toc36846875"/>
              <w:bookmarkStart w:id="96280" w:name="_Toc36851927"/>
              <w:bookmarkStart w:id="96281" w:name="_Toc37232881"/>
              <w:bookmarkStart w:id="96282" w:name="_Toc37339792"/>
              <w:bookmarkStart w:id="96283" w:name="_Toc37427463"/>
              <w:bookmarkStart w:id="96284" w:name="_Toc37433006"/>
              <w:bookmarkEnd w:id="96269"/>
              <w:bookmarkEnd w:id="96270"/>
              <w:bookmarkEnd w:id="96271"/>
              <w:bookmarkEnd w:id="96272"/>
              <w:bookmarkEnd w:id="96273"/>
              <w:bookmarkEnd w:id="96274"/>
              <w:bookmarkEnd w:id="96275"/>
              <w:bookmarkEnd w:id="96276"/>
              <w:bookmarkEnd w:id="96277"/>
              <w:bookmarkEnd w:id="96278"/>
              <w:bookmarkEnd w:id="96279"/>
              <w:bookmarkEnd w:id="96280"/>
              <w:bookmarkEnd w:id="96281"/>
              <w:bookmarkEnd w:id="96282"/>
              <w:bookmarkEnd w:id="96283"/>
              <w:bookmarkEnd w:id="9628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285" w:author="lusonghe" w:date="2020-03-05T16:30:00Z"/>
                <w:color w:val="000000"/>
                <w:sz w:val="18"/>
                <w:szCs w:val="18"/>
              </w:rPr>
              <w:pPrChange w:id="962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287" w:name="_Toc34397590"/>
            <w:bookmarkStart w:id="96288" w:name="_Toc34406997"/>
            <w:bookmarkStart w:id="96289" w:name="_Toc34414237"/>
            <w:bookmarkStart w:id="96290" w:name="_Toc34843385"/>
            <w:bookmarkStart w:id="96291" w:name="_Toc34848782"/>
            <w:bookmarkStart w:id="96292" w:name="_Toc34854179"/>
            <w:bookmarkStart w:id="96293" w:name="_Toc36824872"/>
            <w:bookmarkStart w:id="96294" w:name="_Toc36830373"/>
            <w:bookmarkStart w:id="96295" w:name="_Toc36835874"/>
            <w:bookmarkStart w:id="96296" w:name="_Toc36841375"/>
            <w:bookmarkStart w:id="96297" w:name="_Toc36846876"/>
            <w:bookmarkStart w:id="96298" w:name="_Toc36851928"/>
            <w:bookmarkStart w:id="96299" w:name="_Toc37232882"/>
            <w:bookmarkStart w:id="96300" w:name="_Toc37339793"/>
            <w:bookmarkStart w:id="96301" w:name="_Toc37427464"/>
            <w:bookmarkStart w:id="96302" w:name="_Toc37433007"/>
            <w:bookmarkEnd w:id="96287"/>
            <w:bookmarkEnd w:id="96288"/>
            <w:bookmarkEnd w:id="96289"/>
            <w:bookmarkEnd w:id="96290"/>
            <w:bookmarkEnd w:id="96291"/>
            <w:bookmarkEnd w:id="96292"/>
            <w:bookmarkEnd w:id="96293"/>
            <w:bookmarkEnd w:id="96294"/>
            <w:bookmarkEnd w:id="96295"/>
            <w:bookmarkEnd w:id="96296"/>
            <w:bookmarkEnd w:id="96297"/>
            <w:bookmarkEnd w:id="96298"/>
            <w:bookmarkEnd w:id="96299"/>
            <w:bookmarkEnd w:id="96300"/>
            <w:bookmarkEnd w:id="96301"/>
            <w:bookmarkEnd w:id="9630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303" w:author="lusonghe" w:date="2020-03-05T16:30:00Z"/>
                <w:color w:val="000000"/>
                <w:sz w:val="18"/>
                <w:szCs w:val="18"/>
              </w:rPr>
              <w:pPrChange w:id="963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305" w:name="_Toc34397591"/>
            <w:bookmarkStart w:id="96306" w:name="_Toc34406998"/>
            <w:bookmarkStart w:id="96307" w:name="_Toc34414238"/>
            <w:bookmarkStart w:id="96308" w:name="_Toc34843386"/>
            <w:bookmarkStart w:id="96309" w:name="_Toc34848783"/>
            <w:bookmarkStart w:id="96310" w:name="_Toc34854180"/>
            <w:bookmarkStart w:id="96311" w:name="_Toc36824873"/>
            <w:bookmarkStart w:id="96312" w:name="_Toc36830374"/>
            <w:bookmarkStart w:id="96313" w:name="_Toc36835875"/>
            <w:bookmarkStart w:id="96314" w:name="_Toc36841376"/>
            <w:bookmarkStart w:id="96315" w:name="_Toc36846877"/>
            <w:bookmarkStart w:id="96316" w:name="_Toc36851929"/>
            <w:bookmarkStart w:id="96317" w:name="_Toc37232883"/>
            <w:bookmarkStart w:id="96318" w:name="_Toc37339794"/>
            <w:bookmarkStart w:id="96319" w:name="_Toc37427465"/>
            <w:bookmarkStart w:id="96320" w:name="_Toc37433008"/>
            <w:bookmarkEnd w:id="96305"/>
            <w:bookmarkEnd w:id="96306"/>
            <w:bookmarkEnd w:id="96307"/>
            <w:bookmarkEnd w:id="96308"/>
            <w:bookmarkEnd w:id="96309"/>
            <w:bookmarkEnd w:id="96310"/>
            <w:bookmarkEnd w:id="96311"/>
            <w:bookmarkEnd w:id="96312"/>
            <w:bookmarkEnd w:id="96313"/>
            <w:bookmarkEnd w:id="96314"/>
            <w:bookmarkEnd w:id="96315"/>
            <w:bookmarkEnd w:id="96316"/>
            <w:bookmarkEnd w:id="96317"/>
            <w:bookmarkEnd w:id="96318"/>
            <w:bookmarkEnd w:id="96319"/>
            <w:bookmarkEnd w:id="9632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321" w:author="lusonghe" w:date="2020-03-05T16:30:00Z"/>
                <w:color w:val="000000"/>
                <w:sz w:val="18"/>
                <w:szCs w:val="18"/>
              </w:rPr>
              <w:pPrChange w:id="963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323" w:name="_Toc34397592"/>
            <w:bookmarkStart w:id="96324" w:name="_Toc34406999"/>
            <w:bookmarkStart w:id="96325" w:name="_Toc34414239"/>
            <w:bookmarkStart w:id="96326" w:name="_Toc34843387"/>
            <w:bookmarkStart w:id="96327" w:name="_Toc34848784"/>
            <w:bookmarkStart w:id="96328" w:name="_Toc34854181"/>
            <w:bookmarkStart w:id="96329" w:name="_Toc36824874"/>
            <w:bookmarkStart w:id="96330" w:name="_Toc36830375"/>
            <w:bookmarkStart w:id="96331" w:name="_Toc36835876"/>
            <w:bookmarkStart w:id="96332" w:name="_Toc36841377"/>
            <w:bookmarkStart w:id="96333" w:name="_Toc36846878"/>
            <w:bookmarkStart w:id="96334" w:name="_Toc36851930"/>
            <w:bookmarkStart w:id="96335" w:name="_Toc37232884"/>
            <w:bookmarkStart w:id="96336" w:name="_Toc37339795"/>
            <w:bookmarkStart w:id="96337" w:name="_Toc37427466"/>
            <w:bookmarkStart w:id="96338" w:name="_Toc37433009"/>
            <w:bookmarkEnd w:id="96323"/>
            <w:bookmarkEnd w:id="96324"/>
            <w:bookmarkEnd w:id="96325"/>
            <w:bookmarkEnd w:id="96326"/>
            <w:bookmarkEnd w:id="96327"/>
            <w:bookmarkEnd w:id="96328"/>
            <w:bookmarkEnd w:id="96329"/>
            <w:bookmarkEnd w:id="96330"/>
            <w:bookmarkEnd w:id="96331"/>
            <w:bookmarkEnd w:id="96332"/>
            <w:bookmarkEnd w:id="96333"/>
            <w:bookmarkEnd w:id="96334"/>
            <w:bookmarkEnd w:id="96335"/>
            <w:bookmarkEnd w:id="96336"/>
            <w:bookmarkEnd w:id="96337"/>
            <w:bookmarkEnd w:id="96338"/>
          </w:p>
        </w:tc>
        <w:bookmarkStart w:id="96339" w:name="_Toc34397593"/>
        <w:bookmarkStart w:id="96340" w:name="_Toc34407000"/>
        <w:bookmarkStart w:id="96341" w:name="_Toc34414240"/>
        <w:bookmarkStart w:id="96342" w:name="_Toc34843388"/>
        <w:bookmarkStart w:id="96343" w:name="_Toc34848785"/>
        <w:bookmarkStart w:id="96344" w:name="_Toc34854182"/>
        <w:bookmarkStart w:id="96345" w:name="_Toc36824875"/>
        <w:bookmarkStart w:id="96346" w:name="_Toc36830376"/>
        <w:bookmarkStart w:id="96347" w:name="_Toc36835877"/>
        <w:bookmarkStart w:id="96348" w:name="_Toc36841378"/>
        <w:bookmarkStart w:id="96349" w:name="_Toc36846879"/>
        <w:bookmarkStart w:id="96350" w:name="_Toc36851931"/>
        <w:bookmarkStart w:id="96351" w:name="_Toc37232885"/>
        <w:bookmarkStart w:id="96352" w:name="_Toc37339796"/>
        <w:bookmarkStart w:id="96353" w:name="_Toc37427467"/>
        <w:bookmarkStart w:id="96354" w:name="_Toc37433010"/>
        <w:bookmarkEnd w:id="96339"/>
        <w:bookmarkEnd w:id="96340"/>
        <w:bookmarkEnd w:id="96341"/>
        <w:bookmarkEnd w:id="96342"/>
        <w:bookmarkEnd w:id="96343"/>
        <w:bookmarkEnd w:id="96344"/>
        <w:bookmarkEnd w:id="96345"/>
        <w:bookmarkEnd w:id="96346"/>
        <w:bookmarkEnd w:id="96347"/>
        <w:bookmarkEnd w:id="96348"/>
        <w:bookmarkEnd w:id="96349"/>
        <w:bookmarkEnd w:id="96350"/>
        <w:bookmarkEnd w:id="96351"/>
        <w:bookmarkEnd w:id="96352"/>
        <w:bookmarkEnd w:id="96353"/>
        <w:bookmarkEnd w:id="96354"/>
      </w:tr>
      <w:tr w:rsidR="00BF4111" w:rsidDel="00F67CA7" w:rsidTr="002E6C45">
        <w:trPr>
          <w:trHeight w:val="271"/>
          <w:del w:id="9635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356" w:author="lusonghe" w:date="2020-03-05T16:30:00Z"/>
                <w:color w:val="000000"/>
                <w:sz w:val="18"/>
                <w:szCs w:val="18"/>
              </w:rPr>
              <w:pPrChange w:id="963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3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LANE0_N  </w:delText>
              </w:r>
              <w:bookmarkStart w:id="96359" w:name="_Toc34397594"/>
              <w:bookmarkStart w:id="96360" w:name="_Toc34407001"/>
              <w:bookmarkStart w:id="96361" w:name="_Toc34414241"/>
              <w:bookmarkStart w:id="96362" w:name="_Toc34843389"/>
              <w:bookmarkStart w:id="96363" w:name="_Toc34848786"/>
              <w:bookmarkStart w:id="96364" w:name="_Toc34854183"/>
              <w:bookmarkStart w:id="96365" w:name="_Toc36824876"/>
              <w:bookmarkStart w:id="96366" w:name="_Toc36830377"/>
              <w:bookmarkStart w:id="96367" w:name="_Toc36835878"/>
              <w:bookmarkStart w:id="96368" w:name="_Toc36841379"/>
              <w:bookmarkStart w:id="96369" w:name="_Toc36846880"/>
              <w:bookmarkStart w:id="96370" w:name="_Toc36851932"/>
              <w:bookmarkStart w:id="96371" w:name="_Toc37232886"/>
              <w:bookmarkStart w:id="96372" w:name="_Toc37339797"/>
              <w:bookmarkStart w:id="96373" w:name="_Toc37427468"/>
              <w:bookmarkStart w:id="96374" w:name="_Toc37433011"/>
              <w:bookmarkEnd w:id="96359"/>
              <w:bookmarkEnd w:id="96360"/>
              <w:bookmarkEnd w:id="96361"/>
              <w:bookmarkEnd w:id="96362"/>
              <w:bookmarkEnd w:id="96363"/>
              <w:bookmarkEnd w:id="96364"/>
              <w:bookmarkEnd w:id="96365"/>
              <w:bookmarkEnd w:id="96366"/>
              <w:bookmarkEnd w:id="96367"/>
              <w:bookmarkEnd w:id="96368"/>
              <w:bookmarkEnd w:id="96369"/>
              <w:bookmarkEnd w:id="96370"/>
              <w:bookmarkEnd w:id="96371"/>
              <w:bookmarkEnd w:id="96372"/>
              <w:bookmarkEnd w:id="96373"/>
              <w:bookmarkEnd w:id="9637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375" w:author="lusonghe" w:date="2020-03-05T16:30:00Z"/>
                <w:color w:val="000000"/>
                <w:sz w:val="18"/>
                <w:szCs w:val="18"/>
              </w:rPr>
              <w:pPrChange w:id="963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3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1 </w:delText>
              </w:r>
              <w:bookmarkStart w:id="96378" w:name="_Toc34397595"/>
              <w:bookmarkStart w:id="96379" w:name="_Toc34407002"/>
              <w:bookmarkStart w:id="96380" w:name="_Toc34414242"/>
              <w:bookmarkStart w:id="96381" w:name="_Toc34843390"/>
              <w:bookmarkStart w:id="96382" w:name="_Toc34848787"/>
              <w:bookmarkStart w:id="96383" w:name="_Toc34854184"/>
              <w:bookmarkStart w:id="96384" w:name="_Toc36824877"/>
              <w:bookmarkStart w:id="96385" w:name="_Toc36830378"/>
              <w:bookmarkStart w:id="96386" w:name="_Toc36835879"/>
              <w:bookmarkStart w:id="96387" w:name="_Toc36841380"/>
              <w:bookmarkStart w:id="96388" w:name="_Toc36846881"/>
              <w:bookmarkStart w:id="96389" w:name="_Toc36851933"/>
              <w:bookmarkStart w:id="96390" w:name="_Toc37232887"/>
              <w:bookmarkStart w:id="96391" w:name="_Toc37339798"/>
              <w:bookmarkStart w:id="96392" w:name="_Toc37427469"/>
              <w:bookmarkStart w:id="96393" w:name="_Toc37433012"/>
              <w:bookmarkEnd w:id="96378"/>
              <w:bookmarkEnd w:id="96379"/>
              <w:bookmarkEnd w:id="96380"/>
              <w:bookmarkEnd w:id="96381"/>
              <w:bookmarkEnd w:id="96382"/>
              <w:bookmarkEnd w:id="96383"/>
              <w:bookmarkEnd w:id="96384"/>
              <w:bookmarkEnd w:id="96385"/>
              <w:bookmarkEnd w:id="96386"/>
              <w:bookmarkEnd w:id="96387"/>
              <w:bookmarkEnd w:id="96388"/>
              <w:bookmarkEnd w:id="96389"/>
              <w:bookmarkEnd w:id="96390"/>
              <w:bookmarkEnd w:id="96391"/>
              <w:bookmarkEnd w:id="96392"/>
              <w:bookmarkEnd w:id="9639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394" w:author="lusonghe" w:date="2020-03-05T16:30:00Z"/>
                <w:color w:val="000000"/>
                <w:sz w:val="18"/>
                <w:szCs w:val="18"/>
              </w:rPr>
              <w:pPrChange w:id="963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3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397" w:name="_Toc34397596"/>
              <w:bookmarkStart w:id="96398" w:name="_Toc34407003"/>
              <w:bookmarkStart w:id="96399" w:name="_Toc34414243"/>
              <w:bookmarkStart w:id="96400" w:name="_Toc34843391"/>
              <w:bookmarkStart w:id="96401" w:name="_Toc34848788"/>
              <w:bookmarkStart w:id="96402" w:name="_Toc34854185"/>
              <w:bookmarkStart w:id="96403" w:name="_Toc36824878"/>
              <w:bookmarkStart w:id="96404" w:name="_Toc36830379"/>
              <w:bookmarkStart w:id="96405" w:name="_Toc36835880"/>
              <w:bookmarkStart w:id="96406" w:name="_Toc36841381"/>
              <w:bookmarkStart w:id="96407" w:name="_Toc36846882"/>
              <w:bookmarkStart w:id="96408" w:name="_Toc36851934"/>
              <w:bookmarkStart w:id="96409" w:name="_Toc37232888"/>
              <w:bookmarkStart w:id="96410" w:name="_Toc37339799"/>
              <w:bookmarkStart w:id="96411" w:name="_Toc37427470"/>
              <w:bookmarkStart w:id="96412" w:name="_Toc37433013"/>
              <w:bookmarkEnd w:id="96397"/>
              <w:bookmarkEnd w:id="96398"/>
              <w:bookmarkEnd w:id="96399"/>
              <w:bookmarkEnd w:id="96400"/>
              <w:bookmarkEnd w:id="96401"/>
              <w:bookmarkEnd w:id="96402"/>
              <w:bookmarkEnd w:id="96403"/>
              <w:bookmarkEnd w:id="96404"/>
              <w:bookmarkEnd w:id="96405"/>
              <w:bookmarkEnd w:id="96406"/>
              <w:bookmarkEnd w:id="96407"/>
              <w:bookmarkEnd w:id="96408"/>
              <w:bookmarkEnd w:id="96409"/>
              <w:bookmarkEnd w:id="96410"/>
              <w:bookmarkEnd w:id="96411"/>
              <w:bookmarkEnd w:id="9641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413" w:author="lusonghe" w:date="2020-03-05T16:30:00Z"/>
                <w:color w:val="000000"/>
                <w:sz w:val="18"/>
                <w:szCs w:val="18"/>
              </w:rPr>
              <w:pPrChange w:id="964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415" w:name="_Toc34397597"/>
            <w:bookmarkStart w:id="96416" w:name="_Toc34407004"/>
            <w:bookmarkStart w:id="96417" w:name="_Toc34414244"/>
            <w:bookmarkStart w:id="96418" w:name="_Toc34843392"/>
            <w:bookmarkStart w:id="96419" w:name="_Toc34848789"/>
            <w:bookmarkStart w:id="96420" w:name="_Toc34854186"/>
            <w:bookmarkStart w:id="96421" w:name="_Toc36824879"/>
            <w:bookmarkStart w:id="96422" w:name="_Toc36830380"/>
            <w:bookmarkStart w:id="96423" w:name="_Toc36835881"/>
            <w:bookmarkStart w:id="96424" w:name="_Toc36841382"/>
            <w:bookmarkStart w:id="96425" w:name="_Toc36846883"/>
            <w:bookmarkStart w:id="96426" w:name="_Toc36851935"/>
            <w:bookmarkStart w:id="96427" w:name="_Toc37232889"/>
            <w:bookmarkStart w:id="96428" w:name="_Toc37339800"/>
            <w:bookmarkStart w:id="96429" w:name="_Toc37427471"/>
            <w:bookmarkStart w:id="96430" w:name="_Toc37433014"/>
            <w:bookmarkEnd w:id="96415"/>
            <w:bookmarkEnd w:id="96416"/>
            <w:bookmarkEnd w:id="96417"/>
            <w:bookmarkEnd w:id="96418"/>
            <w:bookmarkEnd w:id="96419"/>
            <w:bookmarkEnd w:id="96420"/>
            <w:bookmarkEnd w:id="96421"/>
            <w:bookmarkEnd w:id="96422"/>
            <w:bookmarkEnd w:id="96423"/>
            <w:bookmarkEnd w:id="96424"/>
            <w:bookmarkEnd w:id="96425"/>
            <w:bookmarkEnd w:id="96426"/>
            <w:bookmarkEnd w:id="96427"/>
            <w:bookmarkEnd w:id="96428"/>
            <w:bookmarkEnd w:id="96429"/>
            <w:bookmarkEnd w:id="9643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431" w:author="lusonghe" w:date="2020-03-05T16:30:00Z"/>
                <w:color w:val="000000"/>
                <w:sz w:val="18"/>
                <w:szCs w:val="18"/>
              </w:rPr>
              <w:pPrChange w:id="964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433" w:name="_Toc34397598"/>
            <w:bookmarkStart w:id="96434" w:name="_Toc34407005"/>
            <w:bookmarkStart w:id="96435" w:name="_Toc34414245"/>
            <w:bookmarkStart w:id="96436" w:name="_Toc34843393"/>
            <w:bookmarkStart w:id="96437" w:name="_Toc34848790"/>
            <w:bookmarkStart w:id="96438" w:name="_Toc34854187"/>
            <w:bookmarkStart w:id="96439" w:name="_Toc36824880"/>
            <w:bookmarkStart w:id="96440" w:name="_Toc36830381"/>
            <w:bookmarkStart w:id="96441" w:name="_Toc36835882"/>
            <w:bookmarkStart w:id="96442" w:name="_Toc36841383"/>
            <w:bookmarkStart w:id="96443" w:name="_Toc36846884"/>
            <w:bookmarkStart w:id="96444" w:name="_Toc36851936"/>
            <w:bookmarkStart w:id="96445" w:name="_Toc37232890"/>
            <w:bookmarkStart w:id="96446" w:name="_Toc37339801"/>
            <w:bookmarkStart w:id="96447" w:name="_Toc37427472"/>
            <w:bookmarkStart w:id="96448" w:name="_Toc37433015"/>
            <w:bookmarkEnd w:id="96433"/>
            <w:bookmarkEnd w:id="96434"/>
            <w:bookmarkEnd w:id="96435"/>
            <w:bookmarkEnd w:id="96436"/>
            <w:bookmarkEnd w:id="96437"/>
            <w:bookmarkEnd w:id="96438"/>
            <w:bookmarkEnd w:id="96439"/>
            <w:bookmarkEnd w:id="96440"/>
            <w:bookmarkEnd w:id="96441"/>
            <w:bookmarkEnd w:id="96442"/>
            <w:bookmarkEnd w:id="96443"/>
            <w:bookmarkEnd w:id="96444"/>
            <w:bookmarkEnd w:id="96445"/>
            <w:bookmarkEnd w:id="96446"/>
            <w:bookmarkEnd w:id="96447"/>
            <w:bookmarkEnd w:id="9644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449" w:author="lusonghe" w:date="2020-03-05T16:30:00Z"/>
                <w:color w:val="000000"/>
                <w:sz w:val="18"/>
                <w:szCs w:val="18"/>
              </w:rPr>
              <w:pPrChange w:id="964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451" w:name="_Toc34397599"/>
            <w:bookmarkStart w:id="96452" w:name="_Toc34407006"/>
            <w:bookmarkStart w:id="96453" w:name="_Toc34414246"/>
            <w:bookmarkStart w:id="96454" w:name="_Toc34843394"/>
            <w:bookmarkStart w:id="96455" w:name="_Toc34848791"/>
            <w:bookmarkStart w:id="96456" w:name="_Toc34854188"/>
            <w:bookmarkStart w:id="96457" w:name="_Toc36824881"/>
            <w:bookmarkStart w:id="96458" w:name="_Toc36830382"/>
            <w:bookmarkStart w:id="96459" w:name="_Toc36835883"/>
            <w:bookmarkStart w:id="96460" w:name="_Toc36841384"/>
            <w:bookmarkStart w:id="96461" w:name="_Toc36846885"/>
            <w:bookmarkStart w:id="96462" w:name="_Toc36851937"/>
            <w:bookmarkStart w:id="96463" w:name="_Toc37232891"/>
            <w:bookmarkStart w:id="96464" w:name="_Toc37339802"/>
            <w:bookmarkStart w:id="96465" w:name="_Toc37427473"/>
            <w:bookmarkStart w:id="96466" w:name="_Toc37433016"/>
            <w:bookmarkEnd w:id="96451"/>
            <w:bookmarkEnd w:id="96452"/>
            <w:bookmarkEnd w:id="96453"/>
            <w:bookmarkEnd w:id="96454"/>
            <w:bookmarkEnd w:id="96455"/>
            <w:bookmarkEnd w:id="96456"/>
            <w:bookmarkEnd w:id="96457"/>
            <w:bookmarkEnd w:id="96458"/>
            <w:bookmarkEnd w:id="96459"/>
            <w:bookmarkEnd w:id="96460"/>
            <w:bookmarkEnd w:id="96461"/>
            <w:bookmarkEnd w:id="96462"/>
            <w:bookmarkEnd w:id="96463"/>
            <w:bookmarkEnd w:id="96464"/>
            <w:bookmarkEnd w:id="96465"/>
            <w:bookmarkEnd w:id="96466"/>
          </w:p>
        </w:tc>
        <w:bookmarkStart w:id="96467" w:name="_Toc34397600"/>
        <w:bookmarkStart w:id="96468" w:name="_Toc34407007"/>
        <w:bookmarkStart w:id="96469" w:name="_Toc34414247"/>
        <w:bookmarkStart w:id="96470" w:name="_Toc34843395"/>
        <w:bookmarkStart w:id="96471" w:name="_Toc34848792"/>
        <w:bookmarkStart w:id="96472" w:name="_Toc34854189"/>
        <w:bookmarkStart w:id="96473" w:name="_Toc36824882"/>
        <w:bookmarkStart w:id="96474" w:name="_Toc36830383"/>
        <w:bookmarkStart w:id="96475" w:name="_Toc36835884"/>
        <w:bookmarkStart w:id="96476" w:name="_Toc36841385"/>
        <w:bookmarkStart w:id="96477" w:name="_Toc36846886"/>
        <w:bookmarkStart w:id="96478" w:name="_Toc36851938"/>
        <w:bookmarkStart w:id="96479" w:name="_Toc37232892"/>
        <w:bookmarkStart w:id="96480" w:name="_Toc37339803"/>
        <w:bookmarkStart w:id="96481" w:name="_Toc37427474"/>
        <w:bookmarkStart w:id="96482" w:name="_Toc37433017"/>
        <w:bookmarkEnd w:id="96467"/>
        <w:bookmarkEnd w:id="96468"/>
        <w:bookmarkEnd w:id="96469"/>
        <w:bookmarkEnd w:id="96470"/>
        <w:bookmarkEnd w:id="96471"/>
        <w:bookmarkEnd w:id="96472"/>
        <w:bookmarkEnd w:id="96473"/>
        <w:bookmarkEnd w:id="96474"/>
        <w:bookmarkEnd w:id="96475"/>
        <w:bookmarkEnd w:id="96476"/>
        <w:bookmarkEnd w:id="96477"/>
        <w:bookmarkEnd w:id="96478"/>
        <w:bookmarkEnd w:id="96479"/>
        <w:bookmarkEnd w:id="96480"/>
        <w:bookmarkEnd w:id="96481"/>
        <w:bookmarkEnd w:id="96482"/>
      </w:tr>
      <w:tr w:rsidR="00BF4111" w:rsidDel="00F67CA7" w:rsidTr="002E6C45">
        <w:trPr>
          <w:trHeight w:val="271"/>
          <w:del w:id="9648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484" w:author="lusonghe" w:date="2020-03-05T16:30:00Z"/>
                <w:color w:val="000000"/>
                <w:sz w:val="18"/>
                <w:szCs w:val="18"/>
              </w:rPr>
              <w:pPrChange w:id="964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4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LANE0_P  </w:delText>
              </w:r>
              <w:bookmarkStart w:id="96487" w:name="_Toc34397601"/>
              <w:bookmarkStart w:id="96488" w:name="_Toc34407008"/>
              <w:bookmarkStart w:id="96489" w:name="_Toc34414248"/>
              <w:bookmarkStart w:id="96490" w:name="_Toc34843396"/>
              <w:bookmarkStart w:id="96491" w:name="_Toc34848793"/>
              <w:bookmarkStart w:id="96492" w:name="_Toc34854190"/>
              <w:bookmarkStart w:id="96493" w:name="_Toc36824883"/>
              <w:bookmarkStart w:id="96494" w:name="_Toc36830384"/>
              <w:bookmarkStart w:id="96495" w:name="_Toc36835885"/>
              <w:bookmarkStart w:id="96496" w:name="_Toc36841386"/>
              <w:bookmarkStart w:id="96497" w:name="_Toc36846887"/>
              <w:bookmarkStart w:id="96498" w:name="_Toc36851939"/>
              <w:bookmarkStart w:id="96499" w:name="_Toc37232893"/>
              <w:bookmarkStart w:id="96500" w:name="_Toc37339804"/>
              <w:bookmarkStart w:id="96501" w:name="_Toc37427475"/>
              <w:bookmarkStart w:id="96502" w:name="_Toc37433018"/>
              <w:bookmarkEnd w:id="96487"/>
              <w:bookmarkEnd w:id="96488"/>
              <w:bookmarkEnd w:id="96489"/>
              <w:bookmarkEnd w:id="96490"/>
              <w:bookmarkEnd w:id="96491"/>
              <w:bookmarkEnd w:id="96492"/>
              <w:bookmarkEnd w:id="96493"/>
              <w:bookmarkEnd w:id="96494"/>
              <w:bookmarkEnd w:id="96495"/>
              <w:bookmarkEnd w:id="96496"/>
              <w:bookmarkEnd w:id="96497"/>
              <w:bookmarkEnd w:id="96498"/>
              <w:bookmarkEnd w:id="96499"/>
              <w:bookmarkEnd w:id="96500"/>
              <w:bookmarkEnd w:id="96501"/>
              <w:bookmarkEnd w:id="9650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503" w:author="lusonghe" w:date="2020-03-05T16:30:00Z"/>
                <w:color w:val="000000"/>
                <w:sz w:val="18"/>
                <w:szCs w:val="18"/>
              </w:rPr>
              <w:pPrChange w:id="965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5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2 </w:delText>
              </w:r>
              <w:bookmarkStart w:id="96506" w:name="_Toc34397602"/>
              <w:bookmarkStart w:id="96507" w:name="_Toc34407009"/>
              <w:bookmarkStart w:id="96508" w:name="_Toc34414249"/>
              <w:bookmarkStart w:id="96509" w:name="_Toc34843397"/>
              <w:bookmarkStart w:id="96510" w:name="_Toc34848794"/>
              <w:bookmarkStart w:id="96511" w:name="_Toc34854191"/>
              <w:bookmarkStart w:id="96512" w:name="_Toc36824884"/>
              <w:bookmarkStart w:id="96513" w:name="_Toc36830385"/>
              <w:bookmarkStart w:id="96514" w:name="_Toc36835886"/>
              <w:bookmarkStart w:id="96515" w:name="_Toc36841387"/>
              <w:bookmarkStart w:id="96516" w:name="_Toc36846888"/>
              <w:bookmarkStart w:id="96517" w:name="_Toc36851940"/>
              <w:bookmarkStart w:id="96518" w:name="_Toc37232894"/>
              <w:bookmarkStart w:id="96519" w:name="_Toc37339805"/>
              <w:bookmarkStart w:id="96520" w:name="_Toc37427476"/>
              <w:bookmarkStart w:id="96521" w:name="_Toc37433019"/>
              <w:bookmarkEnd w:id="96506"/>
              <w:bookmarkEnd w:id="96507"/>
              <w:bookmarkEnd w:id="96508"/>
              <w:bookmarkEnd w:id="96509"/>
              <w:bookmarkEnd w:id="96510"/>
              <w:bookmarkEnd w:id="96511"/>
              <w:bookmarkEnd w:id="96512"/>
              <w:bookmarkEnd w:id="96513"/>
              <w:bookmarkEnd w:id="96514"/>
              <w:bookmarkEnd w:id="96515"/>
              <w:bookmarkEnd w:id="96516"/>
              <w:bookmarkEnd w:id="96517"/>
              <w:bookmarkEnd w:id="96518"/>
              <w:bookmarkEnd w:id="96519"/>
              <w:bookmarkEnd w:id="96520"/>
              <w:bookmarkEnd w:id="9652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522" w:author="lusonghe" w:date="2020-03-05T16:30:00Z"/>
                <w:color w:val="000000"/>
                <w:sz w:val="18"/>
                <w:szCs w:val="18"/>
              </w:rPr>
              <w:pPrChange w:id="965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5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525" w:name="_Toc34397603"/>
              <w:bookmarkStart w:id="96526" w:name="_Toc34407010"/>
              <w:bookmarkStart w:id="96527" w:name="_Toc34414250"/>
              <w:bookmarkStart w:id="96528" w:name="_Toc34843398"/>
              <w:bookmarkStart w:id="96529" w:name="_Toc34848795"/>
              <w:bookmarkStart w:id="96530" w:name="_Toc34854192"/>
              <w:bookmarkStart w:id="96531" w:name="_Toc36824885"/>
              <w:bookmarkStart w:id="96532" w:name="_Toc36830386"/>
              <w:bookmarkStart w:id="96533" w:name="_Toc36835887"/>
              <w:bookmarkStart w:id="96534" w:name="_Toc36841388"/>
              <w:bookmarkStart w:id="96535" w:name="_Toc36846889"/>
              <w:bookmarkStart w:id="96536" w:name="_Toc36851941"/>
              <w:bookmarkStart w:id="96537" w:name="_Toc37232895"/>
              <w:bookmarkStart w:id="96538" w:name="_Toc37339806"/>
              <w:bookmarkStart w:id="96539" w:name="_Toc37427477"/>
              <w:bookmarkStart w:id="96540" w:name="_Toc37433020"/>
              <w:bookmarkEnd w:id="96525"/>
              <w:bookmarkEnd w:id="96526"/>
              <w:bookmarkEnd w:id="96527"/>
              <w:bookmarkEnd w:id="96528"/>
              <w:bookmarkEnd w:id="96529"/>
              <w:bookmarkEnd w:id="96530"/>
              <w:bookmarkEnd w:id="96531"/>
              <w:bookmarkEnd w:id="96532"/>
              <w:bookmarkEnd w:id="96533"/>
              <w:bookmarkEnd w:id="96534"/>
              <w:bookmarkEnd w:id="96535"/>
              <w:bookmarkEnd w:id="96536"/>
              <w:bookmarkEnd w:id="96537"/>
              <w:bookmarkEnd w:id="96538"/>
              <w:bookmarkEnd w:id="96539"/>
              <w:bookmarkEnd w:id="9654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541" w:author="lusonghe" w:date="2020-03-05T16:30:00Z"/>
                <w:color w:val="000000"/>
                <w:sz w:val="18"/>
                <w:szCs w:val="18"/>
              </w:rPr>
              <w:pPrChange w:id="965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543" w:name="_Toc34397604"/>
            <w:bookmarkStart w:id="96544" w:name="_Toc34407011"/>
            <w:bookmarkStart w:id="96545" w:name="_Toc34414251"/>
            <w:bookmarkStart w:id="96546" w:name="_Toc34843399"/>
            <w:bookmarkStart w:id="96547" w:name="_Toc34848796"/>
            <w:bookmarkStart w:id="96548" w:name="_Toc34854193"/>
            <w:bookmarkStart w:id="96549" w:name="_Toc36824886"/>
            <w:bookmarkStart w:id="96550" w:name="_Toc36830387"/>
            <w:bookmarkStart w:id="96551" w:name="_Toc36835888"/>
            <w:bookmarkStart w:id="96552" w:name="_Toc36841389"/>
            <w:bookmarkStart w:id="96553" w:name="_Toc36846890"/>
            <w:bookmarkStart w:id="96554" w:name="_Toc36851942"/>
            <w:bookmarkStart w:id="96555" w:name="_Toc37232896"/>
            <w:bookmarkStart w:id="96556" w:name="_Toc37339807"/>
            <w:bookmarkStart w:id="96557" w:name="_Toc37427478"/>
            <w:bookmarkStart w:id="96558" w:name="_Toc37433021"/>
            <w:bookmarkEnd w:id="96543"/>
            <w:bookmarkEnd w:id="96544"/>
            <w:bookmarkEnd w:id="96545"/>
            <w:bookmarkEnd w:id="96546"/>
            <w:bookmarkEnd w:id="96547"/>
            <w:bookmarkEnd w:id="96548"/>
            <w:bookmarkEnd w:id="96549"/>
            <w:bookmarkEnd w:id="96550"/>
            <w:bookmarkEnd w:id="96551"/>
            <w:bookmarkEnd w:id="96552"/>
            <w:bookmarkEnd w:id="96553"/>
            <w:bookmarkEnd w:id="96554"/>
            <w:bookmarkEnd w:id="96555"/>
            <w:bookmarkEnd w:id="96556"/>
            <w:bookmarkEnd w:id="96557"/>
            <w:bookmarkEnd w:id="9655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559" w:author="lusonghe" w:date="2020-03-05T16:30:00Z"/>
                <w:color w:val="000000"/>
                <w:sz w:val="18"/>
                <w:szCs w:val="18"/>
              </w:rPr>
              <w:pPrChange w:id="965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561" w:name="_Toc34397605"/>
            <w:bookmarkStart w:id="96562" w:name="_Toc34407012"/>
            <w:bookmarkStart w:id="96563" w:name="_Toc34414252"/>
            <w:bookmarkStart w:id="96564" w:name="_Toc34843400"/>
            <w:bookmarkStart w:id="96565" w:name="_Toc34848797"/>
            <w:bookmarkStart w:id="96566" w:name="_Toc34854194"/>
            <w:bookmarkStart w:id="96567" w:name="_Toc36824887"/>
            <w:bookmarkStart w:id="96568" w:name="_Toc36830388"/>
            <w:bookmarkStart w:id="96569" w:name="_Toc36835889"/>
            <w:bookmarkStart w:id="96570" w:name="_Toc36841390"/>
            <w:bookmarkStart w:id="96571" w:name="_Toc36846891"/>
            <w:bookmarkStart w:id="96572" w:name="_Toc36851943"/>
            <w:bookmarkStart w:id="96573" w:name="_Toc37232897"/>
            <w:bookmarkStart w:id="96574" w:name="_Toc37339808"/>
            <w:bookmarkStart w:id="96575" w:name="_Toc37427479"/>
            <w:bookmarkStart w:id="96576" w:name="_Toc37433022"/>
            <w:bookmarkEnd w:id="96561"/>
            <w:bookmarkEnd w:id="96562"/>
            <w:bookmarkEnd w:id="96563"/>
            <w:bookmarkEnd w:id="96564"/>
            <w:bookmarkEnd w:id="96565"/>
            <w:bookmarkEnd w:id="96566"/>
            <w:bookmarkEnd w:id="96567"/>
            <w:bookmarkEnd w:id="96568"/>
            <w:bookmarkEnd w:id="96569"/>
            <w:bookmarkEnd w:id="96570"/>
            <w:bookmarkEnd w:id="96571"/>
            <w:bookmarkEnd w:id="96572"/>
            <w:bookmarkEnd w:id="96573"/>
            <w:bookmarkEnd w:id="96574"/>
            <w:bookmarkEnd w:id="96575"/>
            <w:bookmarkEnd w:id="9657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577" w:author="lusonghe" w:date="2020-03-05T16:30:00Z"/>
                <w:color w:val="000000"/>
                <w:sz w:val="18"/>
                <w:szCs w:val="18"/>
              </w:rPr>
              <w:pPrChange w:id="965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579" w:name="_Toc34397606"/>
            <w:bookmarkStart w:id="96580" w:name="_Toc34407013"/>
            <w:bookmarkStart w:id="96581" w:name="_Toc34414253"/>
            <w:bookmarkStart w:id="96582" w:name="_Toc34843401"/>
            <w:bookmarkStart w:id="96583" w:name="_Toc34848798"/>
            <w:bookmarkStart w:id="96584" w:name="_Toc34854195"/>
            <w:bookmarkStart w:id="96585" w:name="_Toc36824888"/>
            <w:bookmarkStart w:id="96586" w:name="_Toc36830389"/>
            <w:bookmarkStart w:id="96587" w:name="_Toc36835890"/>
            <w:bookmarkStart w:id="96588" w:name="_Toc36841391"/>
            <w:bookmarkStart w:id="96589" w:name="_Toc36846892"/>
            <w:bookmarkStart w:id="96590" w:name="_Toc36851944"/>
            <w:bookmarkStart w:id="96591" w:name="_Toc37232898"/>
            <w:bookmarkStart w:id="96592" w:name="_Toc37339809"/>
            <w:bookmarkStart w:id="96593" w:name="_Toc37427480"/>
            <w:bookmarkStart w:id="96594" w:name="_Toc37433023"/>
            <w:bookmarkEnd w:id="96579"/>
            <w:bookmarkEnd w:id="96580"/>
            <w:bookmarkEnd w:id="96581"/>
            <w:bookmarkEnd w:id="96582"/>
            <w:bookmarkEnd w:id="96583"/>
            <w:bookmarkEnd w:id="96584"/>
            <w:bookmarkEnd w:id="96585"/>
            <w:bookmarkEnd w:id="96586"/>
            <w:bookmarkEnd w:id="96587"/>
            <w:bookmarkEnd w:id="96588"/>
            <w:bookmarkEnd w:id="96589"/>
            <w:bookmarkEnd w:id="96590"/>
            <w:bookmarkEnd w:id="96591"/>
            <w:bookmarkEnd w:id="96592"/>
            <w:bookmarkEnd w:id="96593"/>
            <w:bookmarkEnd w:id="96594"/>
          </w:p>
        </w:tc>
        <w:bookmarkStart w:id="96595" w:name="_Toc34397607"/>
        <w:bookmarkStart w:id="96596" w:name="_Toc34407014"/>
        <w:bookmarkStart w:id="96597" w:name="_Toc34414254"/>
        <w:bookmarkStart w:id="96598" w:name="_Toc34843402"/>
        <w:bookmarkStart w:id="96599" w:name="_Toc34848799"/>
        <w:bookmarkStart w:id="96600" w:name="_Toc34854196"/>
        <w:bookmarkStart w:id="96601" w:name="_Toc36824889"/>
        <w:bookmarkStart w:id="96602" w:name="_Toc36830390"/>
        <w:bookmarkStart w:id="96603" w:name="_Toc36835891"/>
        <w:bookmarkStart w:id="96604" w:name="_Toc36841392"/>
        <w:bookmarkStart w:id="96605" w:name="_Toc36846893"/>
        <w:bookmarkStart w:id="96606" w:name="_Toc36851945"/>
        <w:bookmarkStart w:id="96607" w:name="_Toc37232899"/>
        <w:bookmarkStart w:id="96608" w:name="_Toc37339810"/>
        <w:bookmarkStart w:id="96609" w:name="_Toc37427481"/>
        <w:bookmarkStart w:id="96610" w:name="_Toc37433024"/>
        <w:bookmarkEnd w:id="96595"/>
        <w:bookmarkEnd w:id="96596"/>
        <w:bookmarkEnd w:id="96597"/>
        <w:bookmarkEnd w:id="96598"/>
        <w:bookmarkEnd w:id="96599"/>
        <w:bookmarkEnd w:id="96600"/>
        <w:bookmarkEnd w:id="96601"/>
        <w:bookmarkEnd w:id="96602"/>
        <w:bookmarkEnd w:id="96603"/>
        <w:bookmarkEnd w:id="96604"/>
        <w:bookmarkEnd w:id="96605"/>
        <w:bookmarkEnd w:id="96606"/>
        <w:bookmarkEnd w:id="96607"/>
        <w:bookmarkEnd w:id="96608"/>
        <w:bookmarkEnd w:id="96609"/>
        <w:bookmarkEnd w:id="96610"/>
      </w:tr>
      <w:tr w:rsidR="00BF4111" w:rsidDel="00F67CA7" w:rsidTr="002E6C45">
        <w:trPr>
          <w:trHeight w:val="271"/>
          <w:del w:id="9661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612" w:author="lusonghe" w:date="2020-03-05T16:30:00Z"/>
                <w:color w:val="000000"/>
                <w:sz w:val="18"/>
                <w:szCs w:val="18"/>
              </w:rPr>
              <w:pPrChange w:id="966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61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CLK_N </w:delText>
              </w:r>
              <w:bookmarkStart w:id="96615" w:name="_Toc34397608"/>
              <w:bookmarkStart w:id="96616" w:name="_Toc34407015"/>
              <w:bookmarkStart w:id="96617" w:name="_Toc34414255"/>
              <w:bookmarkStart w:id="96618" w:name="_Toc34843403"/>
              <w:bookmarkStart w:id="96619" w:name="_Toc34848800"/>
              <w:bookmarkStart w:id="96620" w:name="_Toc34854197"/>
              <w:bookmarkStart w:id="96621" w:name="_Toc36824890"/>
              <w:bookmarkStart w:id="96622" w:name="_Toc36830391"/>
              <w:bookmarkStart w:id="96623" w:name="_Toc36835892"/>
              <w:bookmarkStart w:id="96624" w:name="_Toc36841393"/>
              <w:bookmarkStart w:id="96625" w:name="_Toc36846894"/>
              <w:bookmarkStart w:id="96626" w:name="_Toc36851946"/>
              <w:bookmarkStart w:id="96627" w:name="_Toc37232900"/>
              <w:bookmarkStart w:id="96628" w:name="_Toc37339811"/>
              <w:bookmarkStart w:id="96629" w:name="_Toc37427482"/>
              <w:bookmarkStart w:id="96630" w:name="_Toc37433025"/>
              <w:bookmarkEnd w:id="96615"/>
              <w:bookmarkEnd w:id="96616"/>
              <w:bookmarkEnd w:id="96617"/>
              <w:bookmarkEnd w:id="96618"/>
              <w:bookmarkEnd w:id="96619"/>
              <w:bookmarkEnd w:id="96620"/>
              <w:bookmarkEnd w:id="96621"/>
              <w:bookmarkEnd w:id="96622"/>
              <w:bookmarkEnd w:id="96623"/>
              <w:bookmarkEnd w:id="96624"/>
              <w:bookmarkEnd w:id="96625"/>
              <w:bookmarkEnd w:id="96626"/>
              <w:bookmarkEnd w:id="96627"/>
              <w:bookmarkEnd w:id="96628"/>
              <w:bookmarkEnd w:id="96629"/>
              <w:bookmarkEnd w:id="9663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631" w:author="lusonghe" w:date="2020-03-05T16:30:00Z"/>
                <w:color w:val="000000"/>
                <w:sz w:val="18"/>
                <w:szCs w:val="18"/>
              </w:rPr>
              <w:pPrChange w:id="966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63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3 </w:delText>
              </w:r>
              <w:bookmarkStart w:id="96634" w:name="_Toc34397609"/>
              <w:bookmarkStart w:id="96635" w:name="_Toc34407016"/>
              <w:bookmarkStart w:id="96636" w:name="_Toc34414256"/>
              <w:bookmarkStart w:id="96637" w:name="_Toc34843404"/>
              <w:bookmarkStart w:id="96638" w:name="_Toc34848801"/>
              <w:bookmarkStart w:id="96639" w:name="_Toc34854198"/>
              <w:bookmarkStart w:id="96640" w:name="_Toc36824891"/>
              <w:bookmarkStart w:id="96641" w:name="_Toc36830392"/>
              <w:bookmarkStart w:id="96642" w:name="_Toc36835893"/>
              <w:bookmarkStart w:id="96643" w:name="_Toc36841394"/>
              <w:bookmarkStart w:id="96644" w:name="_Toc36846895"/>
              <w:bookmarkStart w:id="96645" w:name="_Toc36851947"/>
              <w:bookmarkStart w:id="96646" w:name="_Toc37232901"/>
              <w:bookmarkStart w:id="96647" w:name="_Toc37339812"/>
              <w:bookmarkStart w:id="96648" w:name="_Toc37427483"/>
              <w:bookmarkStart w:id="96649" w:name="_Toc37433026"/>
              <w:bookmarkEnd w:id="96634"/>
              <w:bookmarkEnd w:id="96635"/>
              <w:bookmarkEnd w:id="96636"/>
              <w:bookmarkEnd w:id="96637"/>
              <w:bookmarkEnd w:id="96638"/>
              <w:bookmarkEnd w:id="96639"/>
              <w:bookmarkEnd w:id="96640"/>
              <w:bookmarkEnd w:id="96641"/>
              <w:bookmarkEnd w:id="96642"/>
              <w:bookmarkEnd w:id="96643"/>
              <w:bookmarkEnd w:id="96644"/>
              <w:bookmarkEnd w:id="96645"/>
              <w:bookmarkEnd w:id="96646"/>
              <w:bookmarkEnd w:id="96647"/>
              <w:bookmarkEnd w:id="96648"/>
              <w:bookmarkEnd w:id="9664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650" w:author="lusonghe" w:date="2020-03-05T16:30:00Z"/>
                <w:color w:val="000000"/>
                <w:sz w:val="18"/>
                <w:szCs w:val="18"/>
              </w:rPr>
              <w:pPrChange w:id="966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65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653" w:name="_Toc34397610"/>
              <w:bookmarkStart w:id="96654" w:name="_Toc34407017"/>
              <w:bookmarkStart w:id="96655" w:name="_Toc34414257"/>
              <w:bookmarkStart w:id="96656" w:name="_Toc34843405"/>
              <w:bookmarkStart w:id="96657" w:name="_Toc34848802"/>
              <w:bookmarkStart w:id="96658" w:name="_Toc34854199"/>
              <w:bookmarkStart w:id="96659" w:name="_Toc36824892"/>
              <w:bookmarkStart w:id="96660" w:name="_Toc36830393"/>
              <w:bookmarkStart w:id="96661" w:name="_Toc36835894"/>
              <w:bookmarkStart w:id="96662" w:name="_Toc36841395"/>
              <w:bookmarkStart w:id="96663" w:name="_Toc36846896"/>
              <w:bookmarkStart w:id="96664" w:name="_Toc36851948"/>
              <w:bookmarkStart w:id="96665" w:name="_Toc37232902"/>
              <w:bookmarkStart w:id="96666" w:name="_Toc37339813"/>
              <w:bookmarkStart w:id="96667" w:name="_Toc37427484"/>
              <w:bookmarkStart w:id="96668" w:name="_Toc37433027"/>
              <w:bookmarkEnd w:id="96653"/>
              <w:bookmarkEnd w:id="96654"/>
              <w:bookmarkEnd w:id="96655"/>
              <w:bookmarkEnd w:id="96656"/>
              <w:bookmarkEnd w:id="96657"/>
              <w:bookmarkEnd w:id="96658"/>
              <w:bookmarkEnd w:id="96659"/>
              <w:bookmarkEnd w:id="96660"/>
              <w:bookmarkEnd w:id="96661"/>
              <w:bookmarkEnd w:id="96662"/>
              <w:bookmarkEnd w:id="96663"/>
              <w:bookmarkEnd w:id="96664"/>
              <w:bookmarkEnd w:id="96665"/>
              <w:bookmarkEnd w:id="96666"/>
              <w:bookmarkEnd w:id="96667"/>
              <w:bookmarkEnd w:id="96668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669" w:author="lusonghe" w:date="2020-03-05T16:30:00Z"/>
                <w:color w:val="000000"/>
                <w:sz w:val="18"/>
                <w:szCs w:val="18"/>
              </w:rPr>
              <w:pPrChange w:id="966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671" w:name="_Toc34397611"/>
            <w:bookmarkStart w:id="96672" w:name="_Toc34407018"/>
            <w:bookmarkStart w:id="96673" w:name="_Toc34414258"/>
            <w:bookmarkStart w:id="96674" w:name="_Toc34843406"/>
            <w:bookmarkStart w:id="96675" w:name="_Toc34848803"/>
            <w:bookmarkStart w:id="96676" w:name="_Toc34854200"/>
            <w:bookmarkStart w:id="96677" w:name="_Toc36824893"/>
            <w:bookmarkStart w:id="96678" w:name="_Toc36830394"/>
            <w:bookmarkStart w:id="96679" w:name="_Toc36835895"/>
            <w:bookmarkStart w:id="96680" w:name="_Toc36841396"/>
            <w:bookmarkStart w:id="96681" w:name="_Toc36846897"/>
            <w:bookmarkStart w:id="96682" w:name="_Toc36851949"/>
            <w:bookmarkStart w:id="96683" w:name="_Toc37232903"/>
            <w:bookmarkStart w:id="96684" w:name="_Toc37339814"/>
            <w:bookmarkStart w:id="96685" w:name="_Toc37427485"/>
            <w:bookmarkStart w:id="96686" w:name="_Toc37433028"/>
            <w:bookmarkEnd w:id="96671"/>
            <w:bookmarkEnd w:id="96672"/>
            <w:bookmarkEnd w:id="96673"/>
            <w:bookmarkEnd w:id="96674"/>
            <w:bookmarkEnd w:id="96675"/>
            <w:bookmarkEnd w:id="96676"/>
            <w:bookmarkEnd w:id="96677"/>
            <w:bookmarkEnd w:id="96678"/>
            <w:bookmarkEnd w:id="96679"/>
            <w:bookmarkEnd w:id="96680"/>
            <w:bookmarkEnd w:id="96681"/>
            <w:bookmarkEnd w:id="96682"/>
            <w:bookmarkEnd w:id="96683"/>
            <w:bookmarkEnd w:id="96684"/>
            <w:bookmarkEnd w:id="96685"/>
            <w:bookmarkEnd w:id="96686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687" w:author="lusonghe" w:date="2020-03-05T16:30:00Z"/>
                <w:color w:val="000000"/>
                <w:sz w:val="18"/>
                <w:szCs w:val="18"/>
              </w:rPr>
              <w:pPrChange w:id="966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689" w:name="_Toc34397612"/>
            <w:bookmarkStart w:id="96690" w:name="_Toc34407019"/>
            <w:bookmarkStart w:id="96691" w:name="_Toc34414259"/>
            <w:bookmarkStart w:id="96692" w:name="_Toc34843407"/>
            <w:bookmarkStart w:id="96693" w:name="_Toc34848804"/>
            <w:bookmarkStart w:id="96694" w:name="_Toc34854201"/>
            <w:bookmarkStart w:id="96695" w:name="_Toc36824894"/>
            <w:bookmarkStart w:id="96696" w:name="_Toc36830395"/>
            <w:bookmarkStart w:id="96697" w:name="_Toc36835896"/>
            <w:bookmarkStart w:id="96698" w:name="_Toc36841397"/>
            <w:bookmarkStart w:id="96699" w:name="_Toc36846898"/>
            <w:bookmarkStart w:id="96700" w:name="_Toc36851950"/>
            <w:bookmarkStart w:id="96701" w:name="_Toc37232904"/>
            <w:bookmarkStart w:id="96702" w:name="_Toc37339815"/>
            <w:bookmarkStart w:id="96703" w:name="_Toc37427486"/>
            <w:bookmarkStart w:id="96704" w:name="_Toc37433029"/>
            <w:bookmarkEnd w:id="96689"/>
            <w:bookmarkEnd w:id="96690"/>
            <w:bookmarkEnd w:id="96691"/>
            <w:bookmarkEnd w:id="96692"/>
            <w:bookmarkEnd w:id="96693"/>
            <w:bookmarkEnd w:id="96694"/>
            <w:bookmarkEnd w:id="96695"/>
            <w:bookmarkEnd w:id="96696"/>
            <w:bookmarkEnd w:id="96697"/>
            <w:bookmarkEnd w:id="96698"/>
            <w:bookmarkEnd w:id="96699"/>
            <w:bookmarkEnd w:id="96700"/>
            <w:bookmarkEnd w:id="96701"/>
            <w:bookmarkEnd w:id="96702"/>
            <w:bookmarkEnd w:id="96703"/>
            <w:bookmarkEnd w:id="96704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705" w:author="lusonghe" w:date="2020-03-05T16:30:00Z"/>
                <w:color w:val="000000"/>
                <w:sz w:val="18"/>
                <w:szCs w:val="18"/>
              </w:rPr>
              <w:pPrChange w:id="9670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707" w:name="_Toc34397613"/>
            <w:bookmarkStart w:id="96708" w:name="_Toc34407020"/>
            <w:bookmarkStart w:id="96709" w:name="_Toc34414260"/>
            <w:bookmarkStart w:id="96710" w:name="_Toc34843408"/>
            <w:bookmarkStart w:id="96711" w:name="_Toc34848805"/>
            <w:bookmarkStart w:id="96712" w:name="_Toc34854202"/>
            <w:bookmarkStart w:id="96713" w:name="_Toc36824895"/>
            <w:bookmarkStart w:id="96714" w:name="_Toc36830396"/>
            <w:bookmarkStart w:id="96715" w:name="_Toc36835897"/>
            <w:bookmarkStart w:id="96716" w:name="_Toc36841398"/>
            <w:bookmarkStart w:id="96717" w:name="_Toc36846899"/>
            <w:bookmarkStart w:id="96718" w:name="_Toc36851951"/>
            <w:bookmarkStart w:id="96719" w:name="_Toc37232905"/>
            <w:bookmarkStart w:id="96720" w:name="_Toc37339816"/>
            <w:bookmarkStart w:id="96721" w:name="_Toc37427487"/>
            <w:bookmarkStart w:id="96722" w:name="_Toc37433030"/>
            <w:bookmarkEnd w:id="96707"/>
            <w:bookmarkEnd w:id="96708"/>
            <w:bookmarkEnd w:id="96709"/>
            <w:bookmarkEnd w:id="96710"/>
            <w:bookmarkEnd w:id="96711"/>
            <w:bookmarkEnd w:id="96712"/>
            <w:bookmarkEnd w:id="96713"/>
            <w:bookmarkEnd w:id="96714"/>
            <w:bookmarkEnd w:id="96715"/>
            <w:bookmarkEnd w:id="96716"/>
            <w:bookmarkEnd w:id="96717"/>
            <w:bookmarkEnd w:id="96718"/>
            <w:bookmarkEnd w:id="96719"/>
            <w:bookmarkEnd w:id="96720"/>
            <w:bookmarkEnd w:id="96721"/>
            <w:bookmarkEnd w:id="96722"/>
          </w:p>
        </w:tc>
        <w:bookmarkStart w:id="96723" w:name="_Toc34397614"/>
        <w:bookmarkStart w:id="96724" w:name="_Toc34407021"/>
        <w:bookmarkStart w:id="96725" w:name="_Toc34414261"/>
        <w:bookmarkStart w:id="96726" w:name="_Toc34843409"/>
        <w:bookmarkStart w:id="96727" w:name="_Toc34848806"/>
        <w:bookmarkStart w:id="96728" w:name="_Toc34854203"/>
        <w:bookmarkStart w:id="96729" w:name="_Toc36824896"/>
        <w:bookmarkStart w:id="96730" w:name="_Toc36830397"/>
        <w:bookmarkStart w:id="96731" w:name="_Toc36835898"/>
        <w:bookmarkStart w:id="96732" w:name="_Toc36841399"/>
        <w:bookmarkStart w:id="96733" w:name="_Toc36846900"/>
        <w:bookmarkStart w:id="96734" w:name="_Toc36851952"/>
        <w:bookmarkStart w:id="96735" w:name="_Toc37232906"/>
        <w:bookmarkStart w:id="96736" w:name="_Toc37339817"/>
        <w:bookmarkStart w:id="96737" w:name="_Toc37427488"/>
        <w:bookmarkStart w:id="96738" w:name="_Toc37433031"/>
        <w:bookmarkEnd w:id="96723"/>
        <w:bookmarkEnd w:id="96724"/>
        <w:bookmarkEnd w:id="96725"/>
        <w:bookmarkEnd w:id="96726"/>
        <w:bookmarkEnd w:id="96727"/>
        <w:bookmarkEnd w:id="96728"/>
        <w:bookmarkEnd w:id="96729"/>
        <w:bookmarkEnd w:id="96730"/>
        <w:bookmarkEnd w:id="96731"/>
        <w:bookmarkEnd w:id="96732"/>
        <w:bookmarkEnd w:id="96733"/>
        <w:bookmarkEnd w:id="96734"/>
        <w:bookmarkEnd w:id="96735"/>
        <w:bookmarkEnd w:id="96736"/>
        <w:bookmarkEnd w:id="96737"/>
        <w:bookmarkEnd w:id="96738"/>
      </w:tr>
      <w:tr w:rsidR="00BF4111" w:rsidDel="00F67CA7" w:rsidTr="002E6C45">
        <w:trPr>
          <w:trHeight w:val="271"/>
          <w:del w:id="9673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740" w:author="lusonghe" w:date="2020-03-05T16:30:00Z"/>
                <w:color w:val="000000"/>
                <w:sz w:val="18"/>
                <w:szCs w:val="18"/>
              </w:rPr>
              <w:pPrChange w:id="967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74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3_CLK_P </w:delText>
              </w:r>
              <w:bookmarkStart w:id="96743" w:name="_Toc34397615"/>
              <w:bookmarkStart w:id="96744" w:name="_Toc34407022"/>
              <w:bookmarkStart w:id="96745" w:name="_Toc34414262"/>
              <w:bookmarkStart w:id="96746" w:name="_Toc34843410"/>
              <w:bookmarkStart w:id="96747" w:name="_Toc34848807"/>
              <w:bookmarkStart w:id="96748" w:name="_Toc34854204"/>
              <w:bookmarkStart w:id="96749" w:name="_Toc36824897"/>
              <w:bookmarkStart w:id="96750" w:name="_Toc36830398"/>
              <w:bookmarkStart w:id="96751" w:name="_Toc36835899"/>
              <w:bookmarkStart w:id="96752" w:name="_Toc36841400"/>
              <w:bookmarkStart w:id="96753" w:name="_Toc36846901"/>
              <w:bookmarkStart w:id="96754" w:name="_Toc36851953"/>
              <w:bookmarkStart w:id="96755" w:name="_Toc37232907"/>
              <w:bookmarkStart w:id="96756" w:name="_Toc37339818"/>
              <w:bookmarkStart w:id="96757" w:name="_Toc37427489"/>
              <w:bookmarkStart w:id="96758" w:name="_Toc37433032"/>
              <w:bookmarkEnd w:id="96743"/>
              <w:bookmarkEnd w:id="96744"/>
              <w:bookmarkEnd w:id="96745"/>
              <w:bookmarkEnd w:id="96746"/>
              <w:bookmarkEnd w:id="96747"/>
              <w:bookmarkEnd w:id="96748"/>
              <w:bookmarkEnd w:id="96749"/>
              <w:bookmarkEnd w:id="96750"/>
              <w:bookmarkEnd w:id="96751"/>
              <w:bookmarkEnd w:id="96752"/>
              <w:bookmarkEnd w:id="96753"/>
              <w:bookmarkEnd w:id="96754"/>
              <w:bookmarkEnd w:id="96755"/>
              <w:bookmarkEnd w:id="96756"/>
              <w:bookmarkEnd w:id="96757"/>
              <w:bookmarkEnd w:id="9675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759" w:author="lusonghe" w:date="2020-03-05T16:30:00Z"/>
                <w:color w:val="000000"/>
                <w:sz w:val="18"/>
                <w:szCs w:val="18"/>
              </w:rPr>
              <w:pPrChange w:id="967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76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84 </w:delText>
              </w:r>
              <w:bookmarkStart w:id="96762" w:name="_Toc34397616"/>
              <w:bookmarkStart w:id="96763" w:name="_Toc34407023"/>
              <w:bookmarkStart w:id="96764" w:name="_Toc34414263"/>
              <w:bookmarkStart w:id="96765" w:name="_Toc34843411"/>
              <w:bookmarkStart w:id="96766" w:name="_Toc34848808"/>
              <w:bookmarkStart w:id="96767" w:name="_Toc34854205"/>
              <w:bookmarkStart w:id="96768" w:name="_Toc36824898"/>
              <w:bookmarkStart w:id="96769" w:name="_Toc36830399"/>
              <w:bookmarkStart w:id="96770" w:name="_Toc36835900"/>
              <w:bookmarkStart w:id="96771" w:name="_Toc36841401"/>
              <w:bookmarkStart w:id="96772" w:name="_Toc36846902"/>
              <w:bookmarkStart w:id="96773" w:name="_Toc36851954"/>
              <w:bookmarkStart w:id="96774" w:name="_Toc37232908"/>
              <w:bookmarkStart w:id="96775" w:name="_Toc37339819"/>
              <w:bookmarkStart w:id="96776" w:name="_Toc37427490"/>
              <w:bookmarkStart w:id="96777" w:name="_Toc37433033"/>
              <w:bookmarkEnd w:id="96762"/>
              <w:bookmarkEnd w:id="96763"/>
              <w:bookmarkEnd w:id="96764"/>
              <w:bookmarkEnd w:id="96765"/>
              <w:bookmarkEnd w:id="96766"/>
              <w:bookmarkEnd w:id="96767"/>
              <w:bookmarkEnd w:id="96768"/>
              <w:bookmarkEnd w:id="96769"/>
              <w:bookmarkEnd w:id="96770"/>
              <w:bookmarkEnd w:id="96771"/>
              <w:bookmarkEnd w:id="96772"/>
              <w:bookmarkEnd w:id="96773"/>
              <w:bookmarkEnd w:id="96774"/>
              <w:bookmarkEnd w:id="96775"/>
              <w:bookmarkEnd w:id="96776"/>
              <w:bookmarkEnd w:id="9677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778" w:author="lusonghe" w:date="2020-03-05T16:30:00Z"/>
                <w:color w:val="000000"/>
                <w:sz w:val="18"/>
                <w:szCs w:val="18"/>
              </w:rPr>
              <w:pPrChange w:id="967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7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781" w:name="_Toc34397617"/>
              <w:bookmarkStart w:id="96782" w:name="_Toc34407024"/>
              <w:bookmarkStart w:id="96783" w:name="_Toc34414264"/>
              <w:bookmarkStart w:id="96784" w:name="_Toc34843412"/>
              <w:bookmarkStart w:id="96785" w:name="_Toc34848809"/>
              <w:bookmarkStart w:id="96786" w:name="_Toc34854206"/>
              <w:bookmarkStart w:id="96787" w:name="_Toc36824899"/>
              <w:bookmarkStart w:id="96788" w:name="_Toc36830400"/>
              <w:bookmarkStart w:id="96789" w:name="_Toc36835901"/>
              <w:bookmarkStart w:id="96790" w:name="_Toc36841402"/>
              <w:bookmarkStart w:id="96791" w:name="_Toc36846903"/>
              <w:bookmarkStart w:id="96792" w:name="_Toc36851955"/>
              <w:bookmarkStart w:id="96793" w:name="_Toc37232909"/>
              <w:bookmarkStart w:id="96794" w:name="_Toc37339820"/>
              <w:bookmarkStart w:id="96795" w:name="_Toc37427491"/>
              <w:bookmarkStart w:id="96796" w:name="_Toc37433034"/>
              <w:bookmarkEnd w:id="96781"/>
              <w:bookmarkEnd w:id="96782"/>
              <w:bookmarkEnd w:id="96783"/>
              <w:bookmarkEnd w:id="96784"/>
              <w:bookmarkEnd w:id="96785"/>
              <w:bookmarkEnd w:id="96786"/>
              <w:bookmarkEnd w:id="96787"/>
              <w:bookmarkEnd w:id="96788"/>
              <w:bookmarkEnd w:id="96789"/>
              <w:bookmarkEnd w:id="96790"/>
              <w:bookmarkEnd w:id="96791"/>
              <w:bookmarkEnd w:id="96792"/>
              <w:bookmarkEnd w:id="96793"/>
              <w:bookmarkEnd w:id="96794"/>
              <w:bookmarkEnd w:id="96795"/>
              <w:bookmarkEnd w:id="96796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797" w:author="lusonghe" w:date="2020-03-05T16:30:00Z"/>
                <w:color w:val="000000"/>
                <w:sz w:val="18"/>
                <w:szCs w:val="18"/>
              </w:rPr>
              <w:pPrChange w:id="967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799" w:name="_Toc34397618"/>
            <w:bookmarkStart w:id="96800" w:name="_Toc34407025"/>
            <w:bookmarkStart w:id="96801" w:name="_Toc34414265"/>
            <w:bookmarkStart w:id="96802" w:name="_Toc34843413"/>
            <w:bookmarkStart w:id="96803" w:name="_Toc34848810"/>
            <w:bookmarkStart w:id="96804" w:name="_Toc34854207"/>
            <w:bookmarkStart w:id="96805" w:name="_Toc36824900"/>
            <w:bookmarkStart w:id="96806" w:name="_Toc36830401"/>
            <w:bookmarkStart w:id="96807" w:name="_Toc36835902"/>
            <w:bookmarkStart w:id="96808" w:name="_Toc36841403"/>
            <w:bookmarkStart w:id="96809" w:name="_Toc36846904"/>
            <w:bookmarkStart w:id="96810" w:name="_Toc36851956"/>
            <w:bookmarkStart w:id="96811" w:name="_Toc37232910"/>
            <w:bookmarkStart w:id="96812" w:name="_Toc37339821"/>
            <w:bookmarkStart w:id="96813" w:name="_Toc37427492"/>
            <w:bookmarkStart w:id="96814" w:name="_Toc37433035"/>
            <w:bookmarkEnd w:id="96799"/>
            <w:bookmarkEnd w:id="96800"/>
            <w:bookmarkEnd w:id="96801"/>
            <w:bookmarkEnd w:id="96802"/>
            <w:bookmarkEnd w:id="96803"/>
            <w:bookmarkEnd w:id="96804"/>
            <w:bookmarkEnd w:id="96805"/>
            <w:bookmarkEnd w:id="96806"/>
            <w:bookmarkEnd w:id="96807"/>
            <w:bookmarkEnd w:id="96808"/>
            <w:bookmarkEnd w:id="96809"/>
            <w:bookmarkEnd w:id="96810"/>
            <w:bookmarkEnd w:id="96811"/>
            <w:bookmarkEnd w:id="96812"/>
            <w:bookmarkEnd w:id="96813"/>
            <w:bookmarkEnd w:id="96814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815" w:author="lusonghe" w:date="2020-03-05T16:30:00Z"/>
                <w:color w:val="000000"/>
                <w:sz w:val="18"/>
                <w:szCs w:val="18"/>
              </w:rPr>
              <w:pPrChange w:id="968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817" w:name="_Toc34397619"/>
            <w:bookmarkStart w:id="96818" w:name="_Toc34407026"/>
            <w:bookmarkStart w:id="96819" w:name="_Toc34414266"/>
            <w:bookmarkStart w:id="96820" w:name="_Toc34843414"/>
            <w:bookmarkStart w:id="96821" w:name="_Toc34848811"/>
            <w:bookmarkStart w:id="96822" w:name="_Toc34854208"/>
            <w:bookmarkStart w:id="96823" w:name="_Toc36824901"/>
            <w:bookmarkStart w:id="96824" w:name="_Toc36830402"/>
            <w:bookmarkStart w:id="96825" w:name="_Toc36835903"/>
            <w:bookmarkStart w:id="96826" w:name="_Toc36841404"/>
            <w:bookmarkStart w:id="96827" w:name="_Toc36846905"/>
            <w:bookmarkStart w:id="96828" w:name="_Toc36851957"/>
            <w:bookmarkStart w:id="96829" w:name="_Toc37232911"/>
            <w:bookmarkStart w:id="96830" w:name="_Toc37339822"/>
            <w:bookmarkStart w:id="96831" w:name="_Toc37427493"/>
            <w:bookmarkStart w:id="96832" w:name="_Toc37433036"/>
            <w:bookmarkEnd w:id="96817"/>
            <w:bookmarkEnd w:id="96818"/>
            <w:bookmarkEnd w:id="96819"/>
            <w:bookmarkEnd w:id="96820"/>
            <w:bookmarkEnd w:id="96821"/>
            <w:bookmarkEnd w:id="96822"/>
            <w:bookmarkEnd w:id="96823"/>
            <w:bookmarkEnd w:id="96824"/>
            <w:bookmarkEnd w:id="96825"/>
            <w:bookmarkEnd w:id="96826"/>
            <w:bookmarkEnd w:id="96827"/>
            <w:bookmarkEnd w:id="96828"/>
            <w:bookmarkEnd w:id="96829"/>
            <w:bookmarkEnd w:id="96830"/>
            <w:bookmarkEnd w:id="96831"/>
            <w:bookmarkEnd w:id="96832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6833" w:author="lusonghe" w:date="2020-03-05T16:30:00Z"/>
                <w:color w:val="000000"/>
                <w:sz w:val="18"/>
                <w:szCs w:val="18"/>
              </w:rPr>
              <w:pPrChange w:id="968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835" w:name="_Toc34397620"/>
            <w:bookmarkStart w:id="96836" w:name="_Toc34407027"/>
            <w:bookmarkStart w:id="96837" w:name="_Toc34414267"/>
            <w:bookmarkStart w:id="96838" w:name="_Toc34843415"/>
            <w:bookmarkStart w:id="96839" w:name="_Toc34848812"/>
            <w:bookmarkStart w:id="96840" w:name="_Toc34854209"/>
            <w:bookmarkStart w:id="96841" w:name="_Toc36824902"/>
            <w:bookmarkStart w:id="96842" w:name="_Toc36830403"/>
            <w:bookmarkStart w:id="96843" w:name="_Toc36835904"/>
            <w:bookmarkStart w:id="96844" w:name="_Toc36841405"/>
            <w:bookmarkStart w:id="96845" w:name="_Toc36846906"/>
            <w:bookmarkStart w:id="96846" w:name="_Toc36851958"/>
            <w:bookmarkStart w:id="96847" w:name="_Toc37232912"/>
            <w:bookmarkStart w:id="96848" w:name="_Toc37339823"/>
            <w:bookmarkStart w:id="96849" w:name="_Toc37427494"/>
            <w:bookmarkStart w:id="96850" w:name="_Toc37433037"/>
            <w:bookmarkEnd w:id="96835"/>
            <w:bookmarkEnd w:id="96836"/>
            <w:bookmarkEnd w:id="96837"/>
            <w:bookmarkEnd w:id="96838"/>
            <w:bookmarkEnd w:id="96839"/>
            <w:bookmarkEnd w:id="96840"/>
            <w:bookmarkEnd w:id="96841"/>
            <w:bookmarkEnd w:id="96842"/>
            <w:bookmarkEnd w:id="96843"/>
            <w:bookmarkEnd w:id="96844"/>
            <w:bookmarkEnd w:id="96845"/>
            <w:bookmarkEnd w:id="96846"/>
            <w:bookmarkEnd w:id="96847"/>
            <w:bookmarkEnd w:id="96848"/>
            <w:bookmarkEnd w:id="96849"/>
            <w:bookmarkEnd w:id="96850"/>
          </w:p>
        </w:tc>
        <w:bookmarkStart w:id="96851" w:name="_Toc34397621"/>
        <w:bookmarkStart w:id="96852" w:name="_Toc34407028"/>
        <w:bookmarkStart w:id="96853" w:name="_Toc34414268"/>
        <w:bookmarkStart w:id="96854" w:name="_Toc34843416"/>
        <w:bookmarkStart w:id="96855" w:name="_Toc34848813"/>
        <w:bookmarkStart w:id="96856" w:name="_Toc34854210"/>
        <w:bookmarkStart w:id="96857" w:name="_Toc36824903"/>
        <w:bookmarkStart w:id="96858" w:name="_Toc36830404"/>
        <w:bookmarkStart w:id="96859" w:name="_Toc36835905"/>
        <w:bookmarkStart w:id="96860" w:name="_Toc36841406"/>
        <w:bookmarkStart w:id="96861" w:name="_Toc36846907"/>
        <w:bookmarkStart w:id="96862" w:name="_Toc36851959"/>
        <w:bookmarkStart w:id="96863" w:name="_Toc37232913"/>
        <w:bookmarkStart w:id="96864" w:name="_Toc37339824"/>
        <w:bookmarkStart w:id="96865" w:name="_Toc37427495"/>
        <w:bookmarkStart w:id="96866" w:name="_Toc37433038"/>
        <w:bookmarkEnd w:id="96851"/>
        <w:bookmarkEnd w:id="96852"/>
        <w:bookmarkEnd w:id="96853"/>
        <w:bookmarkEnd w:id="96854"/>
        <w:bookmarkEnd w:id="96855"/>
        <w:bookmarkEnd w:id="96856"/>
        <w:bookmarkEnd w:id="96857"/>
        <w:bookmarkEnd w:id="96858"/>
        <w:bookmarkEnd w:id="96859"/>
        <w:bookmarkEnd w:id="96860"/>
        <w:bookmarkEnd w:id="96861"/>
        <w:bookmarkEnd w:id="96862"/>
        <w:bookmarkEnd w:id="96863"/>
        <w:bookmarkEnd w:id="96864"/>
        <w:bookmarkEnd w:id="96865"/>
        <w:bookmarkEnd w:id="96866"/>
      </w:tr>
      <w:tr w:rsidR="00BF4111" w:rsidDel="00F67CA7" w:rsidTr="002E6C45">
        <w:trPr>
          <w:trHeight w:val="271"/>
          <w:del w:id="968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868" w:author="lusonghe" w:date="2020-03-05T16:30:00Z"/>
                <w:color w:val="000000"/>
                <w:sz w:val="18"/>
                <w:szCs w:val="18"/>
              </w:rPr>
              <w:pPrChange w:id="968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8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4_LANE1_N </w:delText>
              </w:r>
              <w:bookmarkStart w:id="96871" w:name="_Toc34397622"/>
              <w:bookmarkStart w:id="96872" w:name="_Toc34407029"/>
              <w:bookmarkStart w:id="96873" w:name="_Toc34414269"/>
              <w:bookmarkStart w:id="96874" w:name="_Toc34843417"/>
              <w:bookmarkStart w:id="96875" w:name="_Toc34848814"/>
              <w:bookmarkStart w:id="96876" w:name="_Toc34854211"/>
              <w:bookmarkStart w:id="96877" w:name="_Toc36824904"/>
              <w:bookmarkStart w:id="96878" w:name="_Toc36830405"/>
              <w:bookmarkStart w:id="96879" w:name="_Toc36835906"/>
              <w:bookmarkStart w:id="96880" w:name="_Toc36841407"/>
              <w:bookmarkStart w:id="96881" w:name="_Toc36846908"/>
              <w:bookmarkStart w:id="96882" w:name="_Toc36851960"/>
              <w:bookmarkStart w:id="96883" w:name="_Toc37232914"/>
              <w:bookmarkStart w:id="96884" w:name="_Toc37339825"/>
              <w:bookmarkStart w:id="96885" w:name="_Toc37427496"/>
              <w:bookmarkStart w:id="96886" w:name="_Toc37433039"/>
              <w:bookmarkEnd w:id="96871"/>
              <w:bookmarkEnd w:id="96872"/>
              <w:bookmarkEnd w:id="96873"/>
              <w:bookmarkEnd w:id="96874"/>
              <w:bookmarkEnd w:id="96875"/>
              <w:bookmarkEnd w:id="96876"/>
              <w:bookmarkEnd w:id="96877"/>
              <w:bookmarkEnd w:id="96878"/>
              <w:bookmarkEnd w:id="96879"/>
              <w:bookmarkEnd w:id="96880"/>
              <w:bookmarkEnd w:id="96881"/>
              <w:bookmarkEnd w:id="96882"/>
              <w:bookmarkEnd w:id="96883"/>
              <w:bookmarkEnd w:id="96884"/>
              <w:bookmarkEnd w:id="96885"/>
              <w:bookmarkEnd w:id="9688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887" w:author="lusonghe" w:date="2020-03-05T16:30:00Z"/>
                <w:color w:val="000000"/>
                <w:sz w:val="18"/>
                <w:szCs w:val="18"/>
              </w:rPr>
              <w:pPrChange w:id="968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8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8</w:delText>
              </w:r>
              <w:bookmarkStart w:id="96890" w:name="_Toc34397623"/>
              <w:bookmarkStart w:id="96891" w:name="_Toc34407030"/>
              <w:bookmarkStart w:id="96892" w:name="_Toc34414270"/>
              <w:bookmarkStart w:id="96893" w:name="_Toc34843418"/>
              <w:bookmarkStart w:id="96894" w:name="_Toc34848815"/>
              <w:bookmarkStart w:id="96895" w:name="_Toc34854212"/>
              <w:bookmarkStart w:id="96896" w:name="_Toc36824905"/>
              <w:bookmarkStart w:id="96897" w:name="_Toc36830406"/>
              <w:bookmarkStart w:id="96898" w:name="_Toc36835907"/>
              <w:bookmarkStart w:id="96899" w:name="_Toc36841408"/>
              <w:bookmarkStart w:id="96900" w:name="_Toc36846909"/>
              <w:bookmarkStart w:id="96901" w:name="_Toc36851961"/>
              <w:bookmarkStart w:id="96902" w:name="_Toc37232915"/>
              <w:bookmarkStart w:id="96903" w:name="_Toc37339826"/>
              <w:bookmarkStart w:id="96904" w:name="_Toc37427497"/>
              <w:bookmarkStart w:id="96905" w:name="_Toc37433040"/>
              <w:bookmarkEnd w:id="96890"/>
              <w:bookmarkEnd w:id="96891"/>
              <w:bookmarkEnd w:id="96892"/>
              <w:bookmarkEnd w:id="96893"/>
              <w:bookmarkEnd w:id="96894"/>
              <w:bookmarkEnd w:id="96895"/>
              <w:bookmarkEnd w:id="96896"/>
              <w:bookmarkEnd w:id="96897"/>
              <w:bookmarkEnd w:id="96898"/>
              <w:bookmarkEnd w:id="96899"/>
              <w:bookmarkEnd w:id="96900"/>
              <w:bookmarkEnd w:id="96901"/>
              <w:bookmarkEnd w:id="96902"/>
              <w:bookmarkEnd w:id="96903"/>
              <w:bookmarkEnd w:id="96904"/>
              <w:bookmarkEnd w:id="9690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906" w:author="lusonghe" w:date="2020-03-05T16:30:00Z"/>
                <w:color w:val="000000"/>
                <w:sz w:val="18"/>
                <w:szCs w:val="18"/>
              </w:rPr>
              <w:pPrChange w:id="969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9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6909" w:name="_Toc34397624"/>
              <w:bookmarkStart w:id="96910" w:name="_Toc34407031"/>
              <w:bookmarkStart w:id="96911" w:name="_Toc34414271"/>
              <w:bookmarkStart w:id="96912" w:name="_Toc34843419"/>
              <w:bookmarkStart w:id="96913" w:name="_Toc34848816"/>
              <w:bookmarkStart w:id="96914" w:name="_Toc34854213"/>
              <w:bookmarkStart w:id="96915" w:name="_Toc36824906"/>
              <w:bookmarkStart w:id="96916" w:name="_Toc36830407"/>
              <w:bookmarkStart w:id="96917" w:name="_Toc36835908"/>
              <w:bookmarkStart w:id="96918" w:name="_Toc36841409"/>
              <w:bookmarkStart w:id="96919" w:name="_Toc36846910"/>
              <w:bookmarkStart w:id="96920" w:name="_Toc36851962"/>
              <w:bookmarkStart w:id="96921" w:name="_Toc37232916"/>
              <w:bookmarkStart w:id="96922" w:name="_Toc37339827"/>
              <w:bookmarkStart w:id="96923" w:name="_Toc37427498"/>
              <w:bookmarkStart w:id="96924" w:name="_Toc37433041"/>
              <w:bookmarkEnd w:id="96909"/>
              <w:bookmarkEnd w:id="96910"/>
              <w:bookmarkEnd w:id="96911"/>
              <w:bookmarkEnd w:id="96912"/>
              <w:bookmarkEnd w:id="96913"/>
              <w:bookmarkEnd w:id="96914"/>
              <w:bookmarkEnd w:id="96915"/>
              <w:bookmarkEnd w:id="96916"/>
              <w:bookmarkEnd w:id="96917"/>
              <w:bookmarkEnd w:id="96918"/>
              <w:bookmarkEnd w:id="96919"/>
              <w:bookmarkEnd w:id="96920"/>
              <w:bookmarkEnd w:id="96921"/>
              <w:bookmarkEnd w:id="96922"/>
              <w:bookmarkEnd w:id="96923"/>
              <w:bookmarkEnd w:id="96924"/>
            </w:del>
          </w:p>
        </w:tc>
        <w:tc>
          <w:tcPr>
            <w:tcW w:w="253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925" w:author="lusonghe" w:date="2020-03-05T16:30:00Z"/>
                <w:color w:val="000000"/>
                <w:sz w:val="18"/>
                <w:szCs w:val="18"/>
              </w:rPr>
              <w:pPrChange w:id="969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92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amera4 MIPI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96928" w:name="_Toc34397625"/>
              <w:bookmarkStart w:id="96929" w:name="_Toc34407032"/>
              <w:bookmarkStart w:id="96930" w:name="_Toc34414272"/>
              <w:bookmarkStart w:id="96931" w:name="_Toc34843420"/>
              <w:bookmarkStart w:id="96932" w:name="_Toc34848817"/>
              <w:bookmarkStart w:id="96933" w:name="_Toc34854214"/>
              <w:bookmarkStart w:id="96934" w:name="_Toc36824907"/>
              <w:bookmarkStart w:id="96935" w:name="_Toc36830408"/>
              <w:bookmarkStart w:id="96936" w:name="_Toc36835909"/>
              <w:bookmarkStart w:id="96937" w:name="_Toc36841410"/>
              <w:bookmarkStart w:id="96938" w:name="_Toc36846911"/>
              <w:bookmarkStart w:id="96939" w:name="_Toc36851963"/>
              <w:bookmarkStart w:id="96940" w:name="_Toc37232917"/>
              <w:bookmarkStart w:id="96941" w:name="_Toc37339828"/>
              <w:bookmarkStart w:id="96942" w:name="_Toc37427499"/>
              <w:bookmarkStart w:id="96943" w:name="_Toc37433042"/>
              <w:bookmarkEnd w:id="96928"/>
              <w:bookmarkEnd w:id="96929"/>
              <w:bookmarkEnd w:id="96930"/>
              <w:bookmarkEnd w:id="96931"/>
              <w:bookmarkEnd w:id="96932"/>
              <w:bookmarkEnd w:id="96933"/>
              <w:bookmarkEnd w:id="96934"/>
              <w:bookmarkEnd w:id="96935"/>
              <w:bookmarkEnd w:id="96936"/>
              <w:bookmarkEnd w:id="96937"/>
              <w:bookmarkEnd w:id="96938"/>
              <w:bookmarkEnd w:id="96939"/>
              <w:bookmarkEnd w:id="96940"/>
              <w:bookmarkEnd w:id="96941"/>
              <w:bookmarkEnd w:id="96942"/>
              <w:bookmarkEnd w:id="9694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6944" w:author="lusonghe" w:date="2020-03-05T16:30:00Z"/>
                <w:color w:val="000000"/>
                <w:sz w:val="18"/>
                <w:szCs w:val="18"/>
              </w:rPr>
              <w:pPrChange w:id="969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6946" w:name="_Toc34397626"/>
            <w:bookmarkStart w:id="96947" w:name="_Toc34407033"/>
            <w:bookmarkStart w:id="96948" w:name="_Toc34414273"/>
            <w:bookmarkStart w:id="96949" w:name="_Toc34843421"/>
            <w:bookmarkStart w:id="96950" w:name="_Toc34848818"/>
            <w:bookmarkStart w:id="96951" w:name="_Toc34854215"/>
            <w:bookmarkStart w:id="96952" w:name="_Toc36824908"/>
            <w:bookmarkStart w:id="96953" w:name="_Toc36830409"/>
            <w:bookmarkStart w:id="96954" w:name="_Toc36835910"/>
            <w:bookmarkStart w:id="96955" w:name="_Toc36841411"/>
            <w:bookmarkStart w:id="96956" w:name="_Toc36846912"/>
            <w:bookmarkStart w:id="96957" w:name="_Toc36851964"/>
            <w:bookmarkStart w:id="96958" w:name="_Toc37232918"/>
            <w:bookmarkStart w:id="96959" w:name="_Toc37339829"/>
            <w:bookmarkStart w:id="96960" w:name="_Toc37427500"/>
            <w:bookmarkStart w:id="96961" w:name="_Toc37433043"/>
            <w:bookmarkEnd w:id="96946"/>
            <w:bookmarkEnd w:id="96947"/>
            <w:bookmarkEnd w:id="96948"/>
            <w:bookmarkEnd w:id="96949"/>
            <w:bookmarkEnd w:id="96950"/>
            <w:bookmarkEnd w:id="96951"/>
            <w:bookmarkEnd w:id="96952"/>
            <w:bookmarkEnd w:id="96953"/>
            <w:bookmarkEnd w:id="96954"/>
            <w:bookmarkEnd w:id="96955"/>
            <w:bookmarkEnd w:id="96956"/>
            <w:bookmarkEnd w:id="96957"/>
            <w:bookmarkEnd w:id="96958"/>
            <w:bookmarkEnd w:id="96959"/>
            <w:bookmarkEnd w:id="96960"/>
            <w:bookmarkEnd w:id="96961"/>
          </w:p>
        </w:tc>
        <w:tc>
          <w:tcPr>
            <w:tcW w:w="987" w:type="dxa"/>
            <w:vMerge w:val="restart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962" w:author="lusonghe" w:date="2020-03-05T16:30:00Z"/>
                <w:color w:val="000000"/>
                <w:sz w:val="18"/>
                <w:szCs w:val="18"/>
              </w:rPr>
              <w:pPrChange w:id="9696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696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6965" w:name="_Toc34397627"/>
              <w:bookmarkStart w:id="96966" w:name="_Toc34407034"/>
              <w:bookmarkStart w:id="96967" w:name="_Toc34414274"/>
              <w:bookmarkStart w:id="96968" w:name="_Toc34843422"/>
              <w:bookmarkStart w:id="96969" w:name="_Toc34848819"/>
              <w:bookmarkStart w:id="96970" w:name="_Toc34854216"/>
              <w:bookmarkStart w:id="96971" w:name="_Toc36824909"/>
              <w:bookmarkStart w:id="96972" w:name="_Toc36830410"/>
              <w:bookmarkStart w:id="96973" w:name="_Toc36835911"/>
              <w:bookmarkStart w:id="96974" w:name="_Toc36841412"/>
              <w:bookmarkStart w:id="96975" w:name="_Toc36846913"/>
              <w:bookmarkStart w:id="96976" w:name="_Toc36851965"/>
              <w:bookmarkStart w:id="96977" w:name="_Toc37232919"/>
              <w:bookmarkStart w:id="96978" w:name="_Toc37339830"/>
              <w:bookmarkStart w:id="96979" w:name="_Toc37427501"/>
              <w:bookmarkStart w:id="96980" w:name="_Toc37433044"/>
              <w:bookmarkEnd w:id="96965"/>
              <w:bookmarkEnd w:id="96966"/>
              <w:bookmarkEnd w:id="96967"/>
              <w:bookmarkEnd w:id="96968"/>
              <w:bookmarkEnd w:id="96969"/>
              <w:bookmarkEnd w:id="96970"/>
              <w:bookmarkEnd w:id="96971"/>
              <w:bookmarkEnd w:id="96972"/>
              <w:bookmarkEnd w:id="96973"/>
              <w:bookmarkEnd w:id="96974"/>
              <w:bookmarkEnd w:id="96975"/>
              <w:bookmarkEnd w:id="96976"/>
              <w:bookmarkEnd w:id="96977"/>
              <w:bookmarkEnd w:id="96978"/>
              <w:bookmarkEnd w:id="96979"/>
              <w:bookmarkEnd w:id="96980"/>
            </w:del>
          </w:p>
        </w:tc>
        <w:bookmarkStart w:id="96981" w:name="_Toc34397628"/>
        <w:bookmarkStart w:id="96982" w:name="_Toc34407035"/>
        <w:bookmarkStart w:id="96983" w:name="_Toc34414275"/>
        <w:bookmarkStart w:id="96984" w:name="_Toc34843423"/>
        <w:bookmarkStart w:id="96985" w:name="_Toc34848820"/>
        <w:bookmarkStart w:id="96986" w:name="_Toc34854217"/>
        <w:bookmarkStart w:id="96987" w:name="_Toc36824910"/>
        <w:bookmarkStart w:id="96988" w:name="_Toc36830411"/>
        <w:bookmarkStart w:id="96989" w:name="_Toc36835912"/>
        <w:bookmarkStart w:id="96990" w:name="_Toc36841413"/>
        <w:bookmarkStart w:id="96991" w:name="_Toc36846914"/>
        <w:bookmarkStart w:id="96992" w:name="_Toc36851966"/>
        <w:bookmarkStart w:id="96993" w:name="_Toc37232920"/>
        <w:bookmarkStart w:id="96994" w:name="_Toc37339831"/>
        <w:bookmarkStart w:id="96995" w:name="_Toc37427502"/>
        <w:bookmarkStart w:id="96996" w:name="_Toc37433045"/>
        <w:bookmarkEnd w:id="96981"/>
        <w:bookmarkEnd w:id="96982"/>
        <w:bookmarkEnd w:id="96983"/>
        <w:bookmarkEnd w:id="96984"/>
        <w:bookmarkEnd w:id="96985"/>
        <w:bookmarkEnd w:id="96986"/>
        <w:bookmarkEnd w:id="96987"/>
        <w:bookmarkEnd w:id="96988"/>
        <w:bookmarkEnd w:id="96989"/>
        <w:bookmarkEnd w:id="96990"/>
        <w:bookmarkEnd w:id="96991"/>
        <w:bookmarkEnd w:id="96992"/>
        <w:bookmarkEnd w:id="96993"/>
        <w:bookmarkEnd w:id="96994"/>
        <w:bookmarkEnd w:id="96995"/>
        <w:bookmarkEnd w:id="96996"/>
      </w:tr>
      <w:tr w:rsidR="00BF4111" w:rsidDel="00F67CA7" w:rsidTr="002E6C45">
        <w:trPr>
          <w:trHeight w:val="271"/>
          <w:del w:id="9699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6998" w:author="lusonghe" w:date="2020-03-05T16:30:00Z"/>
                <w:color w:val="000000"/>
                <w:sz w:val="18"/>
                <w:szCs w:val="18"/>
              </w:rPr>
              <w:pPrChange w:id="9699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00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4_LANE1_P  </w:delText>
              </w:r>
              <w:bookmarkStart w:id="97001" w:name="_Toc34397629"/>
              <w:bookmarkStart w:id="97002" w:name="_Toc34407036"/>
              <w:bookmarkStart w:id="97003" w:name="_Toc34414276"/>
              <w:bookmarkStart w:id="97004" w:name="_Toc34843424"/>
              <w:bookmarkStart w:id="97005" w:name="_Toc34848821"/>
              <w:bookmarkStart w:id="97006" w:name="_Toc34854218"/>
              <w:bookmarkStart w:id="97007" w:name="_Toc36824911"/>
              <w:bookmarkStart w:id="97008" w:name="_Toc36830412"/>
              <w:bookmarkStart w:id="97009" w:name="_Toc36835913"/>
              <w:bookmarkStart w:id="97010" w:name="_Toc36841414"/>
              <w:bookmarkStart w:id="97011" w:name="_Toc36846915"/>
              <w:bookmarkStart w:id="97012" w:name="_Toc36851967"/>
              <w:bookmarkStart w:id="97013" w:name="_Toc37232921"/>
              <w:bookmarkStart w:id="97014" w:name="_Toc37339832"/>
              <w:bookmarkStart w:id="97015" w:name="_Toc37427503"/>
              <w:bookmarkStart w:id="97016" w:name="_Toc37433046"/>
              <w:bookmarkEnd w:id="97001"/>
              <w:bookmarkEnd w:id="97002"/>
              <w:bookmarkEnd w:id="97003"/>
              <w:bookmarkEnd w:id="97004"/>
              <w:bookmarkEnd w:id="97005"/>
              <w:bookmarkEnd w:id="97006"/>
              <w:bookmarkEnd w:id="97007"/>
              <w:bookmarkEnd w:id="97008"/>
              <w:bookmarkEnd w:id="97009"/>
              <w:bookmarkEnd w:id="97010"/>
              <w:bookmarkEnd w:id="97011"/>
              <w:bookmarkEnd w:id="97012"/>
              <w:bookmarkEnd w:id="97013"/>
              <w:bookmarkEnd w:id="97014"/>
              <w:bookmarkEnd w:id="97015"/>
              <w:bookmarkEnd w:id="9701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017" w:author="lusonghe" w:date="2020-03-05T16:30:00Z"/>
                <w:color w:val="000000"/>
                <w:sz w:val="18"/>
                <w:szCs w:val="18"/>
              </w:rPr>
              <w:pPrChange w:id="970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01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7</w:delText>
              </w:r>
              <w:bookmarkStart w:id="97020" w:name="_Toc34397630"/>
              <w:bookmarkStart w:id="97021" w:name="_Toc34407037"/>
              <w:bookmarkStart w:id="97022" w:name="_Toc34414277"/>
              <w:bookmarkStart w:id="97023" w:name="_Toc34843425"/>
              <w:bookmarkStart w:id="97024" w:name="_Toc34848822"/>
              <w:bookmarkStart w:id="97025" w:name="_Toc34854219"/>
              <w:bookmarkStart w:id="97026" w:name="_Toc36824912"/>
              <w:bookmarkStart w:id="97027" w:name="_Toc36830413"/>
              <w:bookmarkStart w:id="97028" w:name="_Toc36835914"/>
              <w:bookmarkStart w:id="97029" w:name="_Toc36841415"/>
              <w:bookmarkStart w:id="97030" w:name="_Toc36846916"/>
              <w:bookmarkStart w:id="97031" w:name="_Toc36851968"/>
              <w:bookmarkStart w:id="97032" w:name="_Toc37232922"/>
              <w:bookmarkStart w:id="97033" w:name="_Toc37339833"/>
              <w:bookmarkStart w:id="97034" w:name="_Toc37427504"/>
              <w:bookmarkStart w:id="97035" w:name="_Toc37433047"/>
              <w:bookmarkEnd w:id="97020"/>
              <w:bookmarkEnd w:id="97021"/>
              <w:bookmarkEnd w:id="97022"/>
              <w:bookmarkEnd w:id="97023"/>
              <w:bookmarkEnd w:id="97024"/>
              <w:bookmarkEnd w:id="97025"/>
              <w:bookmarkEnd w:id="97026"/>
              <w:bookmarkEnd w:id="97027"/>
              <w:bookmarkEnd w:id="97028"/>
              <w:bookmarkEnd w:id="97029"/>
              <w:bookmarkEnd w:id="97030"/>
              <w:bookmarkEnd w:id="97031"/>
              <w:bookmarkEnd w:id="97032"/>
              <w:bookmarkEnd w:id="97033"/>
              <w:bookmarkEnd w:id="97034"/>
              <w:bookmarkEnd w:id="9703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036" w:author="lusonghe" w:date="2020-03-05T16:30:00Z"/>
                <w:color w:val="000000"/>
                <w:sz w:val="18"/>
                <w:szCs w:val="18"/>
              </w:rPr>
              <w:pPrChange w:id="9703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03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7039" w:name="_Toc34397631"/>
              <w:bookmarkStart w:id="97040" w:name="_Toc34407038"/>
              <w:bookmarkStart w:id="97041" w:name="_Toc34414278"/>
              <w:bookmarkStart w:id="97042" w:name="_Toc34843426"/>
              <w:bookmarkStart w:id="97043" w:name="_Toc34848823"/>
              <w:bookmarkStart w:id="97044" w:name="_Toc34854220"/>
              <w:bookmarkStart w:id="97045" w:name="_Toc36824913"/>
              <w:bookmarkStart w:id="97046" w:name="_Toc36830414"/>
              <w:bookmarkStart w:id="97047" w:name="_Toc36835915"/>
              <w:bookmarkStart w:id="97048" w:name="_Toc36841416"/>
              <w:bookmarkStart w:id="97049" w:name="_Toc36846917"/>
              <w:bookmarkStart w:id="97050" w:name="_Toc36851969"/>
              <w:bookmarkStart w:id="97051" w:name="_Toc37232923"/>
              <w:bookmarkStart w:id="97052" w:name="_Toc37339834"/>
              <w:bookmarkStart w:id="97053" w:name="_Toc37427505"/>
              <w:bookmarkStart w:id="97054" w:name="_Toc37433048"/>
              <w:bookmarkEnd w:id="97039"/>
              <w:bookmarkEnd w:id="97040"/>
              <w:bookmarkEnd w:id="97041"/>
              <w:bookmarkEnd w:id="97042"/>
              <w:bookmarkEnd w:id="97043"/>
              <w:bookmarkEnd w:id="97044"/>
              <w:bookmarkEnd w:id="97045"/>
              <w:bookmarkEnd w:id="97046"/>
              <w:bookmarkEnd w:id="97047"/>
              <w:bookmarkEnd w:id="97048"/>
              <w:bookmarkEnd w:id="97049"/>
              <w:bookmarkEnd w:id="97050"/>
              <w:bookmarkEnd w:id="97051"/>
              <w:bookmarkEnd w:id="97052"/>
              <w:bookmarkEnd w:id="97053"/>
              <w:bookmarkEnd w:id="97054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055" w:author="lusonghe" w:date="2020-03-05T16:30:00Z"/>
                <w:color w:val="000000"/>
                <w:sz w:val="18"/>
                <w:szCs w:val="18"/>
              </w:rPr>
              <w:pPrChange w:id="970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057" w:name="_Toc34397632"/>
            <w:bookmarkStart w:id="97058" w:name="_Toc34407039"/>
            <w:bookmarkStart w:id="97059" w:name="_Toc34414279"/>
            <w:bookmarkStart w:id="97060" w:name="_Toc34843427"/>
            <w:bookmarkStart w:id="97061" w:name="_Toc34848824"/>
            <w:bookmarkStart w:id="97062" w:name="_Toc34854221"/>
            <w:bookmarkStart w:id="97063" w:name="_Toc36824914"/>
            <w:bookmarkStart w:id="97064" w:name="_Toc36830415"/>
            <w:bookmarkStart w:id="97065" w:name="_Toc36835916"/>
            <w:bookmarkStart w:id="97066" w:name="_Toc36841417"/>
            <w:bookmarkStart w:id="97067" w:name="_Toc36846918"/>
            <w:bookmarkStart w:id="97068" w:name="_Toc36851970"/>
            <w:bookmarkStart w:id="97069" w:name="_Toc37232924"/>
            <w:bookmarkStart w:id="97070" w:name="_Toc37339835"/>
            <w:bookmarkStart w:id="97071" w:name="_Toc37427506"/>
            <w:bookmarkStart w:id="97072" w:name="_Toc37433049"/>
            <w:bookmarkEnd w:id="97057"/>
            <w:bookmarkEnd w:id="97058"/>
            <w:bookmarkEnd w:id="97059"/>
            <w:bookmarkEnd w:id="97060"/>
            <w:bookmarkEnd w:id="97061"/>
            <w:bookmarkEnd w:id="97062"/>
            <w:bookmarkEnd w:id="97063"/>
            <w:bookmarkEnd w:id="97064"/>
            <w:bookmarkEnd w:id="97065"/>
            <w:bookmarkEnd w:id="97066"/>
            <w:bookmarkEnd w:id="97067"/>
            <w:bookmarkEnd w:id="97068"/>
            <w:bookmarkEnd w:id="97069"/>
            <w:bookmarkEnd w:id="97070"/>
            <w:bookmarkEnd w:id="97071"/>
            <w:bookmarkEnd w:id="97072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7073" w:author="lusonghe" w:date="2020-03-05T16:30:00Z"/>
                <w:color w:val="000000"/>
                <w:sz w:val="18"/>
                <w:szCs w:val="18"/>
              </w:rPr>
              <w:pPrChange w:id="970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075" w:name="_Toc34397633"/>
            <w:bookmarkStart w:id="97076" w:name="_Toc34407040"/>
            <w:bookmarkStart w:id="97077" w:name="_Toc34414280"/>
            <w:bookmarkStart w:id="97078" w:name="_Toc34843428"/>
            <w:bookmarkStart w:id="97079" w:name="_Toc34848825"/>
            <w:bookmarkStart w:id="97080" w:name="_Toc34854222"/>
            <w:bookmarkStart w:id="97081" w:name="_Toc36824915"/>
            <w:bookmarkStart w:id="97082" w:name="_Toc36830416"/>
            <w:bookmarkStart w:id="97083" w:name="_Toc36835917"/>
            <w:bookmarkStart w:id="97084" w:name="_Toc36841418"/>
            <w:bookmarkStart w:id="97085" w:name="_Toc36846919"/>
            <w:bookmarkStart w:id="97086" w:name="_Toc36851971"/>
            <w:bookmarkStart w:id="97087" w:name="_Toc37232925"/>
            <w:bookmarkStart w:id="97088" w:name="_Toc37339836"/>
            <w:bookmarkStart w:id="97089" w:name="_Toc37427507"/>
            <w:bookmarkStart w:id="97090" w:name="_Toc37433050"/>
            <w:bookmarkEnd w:id="97075"/>
            <w:bookmarkEnd w:id="97076"/>
            <w:bookmarkEnd w:id="97077"/>
            <w:bookmarkEnd w:id="97078"/>
            <w:bookmarkEnd w:id="97079"/>
            <w:bookmarkEnd w:id="97080"/>
            <w:bookmarkEnd w:id="97081"/>
            <w:bookmarkEnd w:id="97082"/>
            <w:bookmarkEnd w:id="97083"/>
            <w:bookmarkEnd w:id="97084"/>
            <w:bookmarkEnd w:id="97085"/>
            <w:bookmarkEnd w:id="97086"/>
            <w:bookmarkEnd w:id="97087"/>
            <w:bookmarkEnd w:id="97088"/>
            <w:bookmarkEnd w:id="97089"/>
            <w:bookmarkEnd w:id="97090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091" w:author="lusonghe" w:date="2020-03-05T16:30:00Z"/>
                <w:color w:val="000000"/>
                <w:sz w:val="18"/>
                <w:szCs w:val="18"/>
              </w:rPr>
              <w:pPrChange w:id="970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093" w:name="_Toc34397634"/>
            <w:bookmarkStart w:id="97094" w:name="_Toc34407041"/>
            <w:bookmarkStart w:id="97095" w:name="_Toc34414281"/>
            <w:bookmarkStart w:id="97096" w:name="_Toc34843429"/>
            <w:bookmarkStart w:id="97097" w:name="_Toc34848826"/>
            <w:bookmarkStart w:id="97098" w:name="_Toc34854223"/>
            <w:bookmarkStart w:id="97099" w:name="_Toc36824916"/>
            <w:bookmarkStart w:id="97100" w:name="_Toc36830417"/>
            <w:bookmarkStart w:id="97101" w:name="_Toc36835918"/>
            <w:bookmarkStart w:id="97102" w:name="_Toc36841419"/>
            <w:bookmarkStart w:id="97103" w:name="_Toc36846920"/>
            <w:bookmarkStart w:id="97104" w:name="_Toc36851972"/>
            <w:bookmarkStart w:id="97105" w:name="_Toc37232926"/>
            <w:bookmarkStart w:id="97106" w:name="_Toc37339837"/>
            <w:bookmarkStart w:id="97107" w:name="_Toc37427508"/>
            <w:bookmarkStart w:id="97108" w:name="_Toc37433051"/>
            <w:bookmarkEnd w:id="97093"/>
            <w:bookmarkEnd w:id="97094"/>
            <w:bookmarkEnd w:id="97095"/>
            <w:bookmarkEnd w:id="97096"/>
            <w:bookmarkEnd w:id="97097"/>
            <w:bookmarkEnd w:id="97098"/>
            <w:bookmarkEnd w:id="97099"/>
            <w:bookmarkEnd w:id="97100"/>
            <w:bookmarkEnd w:id="97101"/>
            <w:bookmarkEnd w:id="97102"/>
            <w:bookmarkEnd w:id="97103"/>
            <w:bookmarkEnd w:id="97104"/>
            <w:bookmarkEnd w:id="97105"/>
            <w:bookmarkEnd w:id="97106"/>
            <w:bookmarkEnd w:id="97107"/>
            <w:bookmarkEnd w:id="97108"/>
          </w:p>
        </w:tc>
        <w:bookmarkStart w:id="97109" w:name="_Toc34397635"/>
        <w:bookmarkStart w:id="97110" w:name="_Toc34407042"/>
        <w:bookmarkStart w:id="97111" w:name="_Toc34414282"/>
        <w:bookmarkStart w:id="97112" w:name="_Toc34843430"/>
        <w:bookmarkStart w:id="97113" w:name="_Toc34848827"/>
        <w:bookmarkStart w:id="97114" w:name="_Toc34854224"/>
        <w:bookmarkStart w:id="97115" w:name="_Toc36824917"/>
        <w:bookmarkStart w:id="97116" w:name="_Toc36830418"/>
        <w:bookmarkStart w:id="97117" w:name="_Toc36835919"/>
        <w:bookmarkStart w:id="97118" w:name="_Toc36841420"/>
        <w:bookmarkStart w:id="97119" w:name="_Toc36846921"/>
        <w:bookmarkStart w:id="97120" w:name="_Toc36851973"/>
        <w:bookmarkStart w:id="97121" w:name="_Toc37232927"/>
        <w:bookmarkStart w:id="97122" w:name="_Toc37339838"/>
        <w:bookmarkStart w:id="97123" w:name="_Toc37427509"/>
        <w:bookmarkStart w:id="97124" w:name="_Toc37433052"/>
        <w:bookmarkEnd w:id="97109"/>
        <w:bookmarkEnd w:id="97110"/>
        <w:bookmarkEnd w:id="97111"/>
        <w:bookmarkEnd w:id="97112"/>
        <w:bookmarkEnd w:id="97113"/>
        <w:bookmarkEnd w:id="97114"/>
        <w:bookmarkEnd w:id="97115"/>
        <w:bookmarkEnd w:id="97116"/>
        <w:bookmarkEnd w:id="97117"/>
        <w:bookmarkEnd w:id="97118"/>
        <w:bookmarkEnd w:id="97119"/>
        <w:bookmarkEnd w:id="97120"/>
        <w:bookmarkEnd w:id="97121"/>
        <w:bookmarkEnd w:id="97122"/>
        <w:bookmarkEnd w:id="97123"/>
        <w:bookmarkEnd w:id="97124"/>
      </w:tr>
      <w:tr w:rsidR="00BF4111" w:rsidDel="00F67CA7" w:rsidTr="002E6C45">
        <w:trPr>
          <w:trHeight w:val="271"/>
          <w:del w:id="9712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126" w:author="lusonghe" w:date="2020-03-05T16:30:00Z"/>
                <w:color w:val="000000"/>
                <w:sz w:val="18"/>
                <w:szCs w:val="18"/>
              </w:rPr>
              <w:pPrChange w:id="9712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12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4_LANE0_N  </w:delText>
              </w:r>
              <w:bookmarkStart w:id="97129" w:name="_Toc34397636"/>
              <w:bookmarkStart w:id="97130" w:name="_Toc34407043"/>
              <w:bookmarkStart w:id="97131" w:name="_Toc34414283"/>
              <w:bookmarkStart w:id="97132" w:name="_Toc34843431"/>
              <w:bookmarkStart w:id="97133" w:name="_Toc34848828"/>
              <w:bookmarkStart w:id="97134" w:name="_Toc34854225"/>
              <w:bookmarkStart w:id="97135" w:name="_Toc36824918"/>
              <w:bookmarkStart w:id="97136" w:name="_Toc36830419"/>
              <w:bookmarkStart w:id="97137" w:name="_Toc36835920"/>
              <w:bookmarkStart w:id="97138" w:name="_Toc36841421"/>
              <w:bookmarkStart w:id="97139" w:name="_Toc36846922"/>
              <w:bookmarkStart w:id="97140" w:name="_Toc36851974"/>
              <w:bookmarkStart w:id="97141" w:name="_Toc37232928"/>
              <w:bookmarkStart w:id="97142" w:name="_Toc37339839"/>
              <w:bookmarkStart w:id="97143" w:name="_Toc37427510"/>
              <w:bookmarkStart w:id="97144" w:name="_Toc37433053"/>
              <w:bookmarkEnd w:id="97129"/>
              <w:bookmarkEnd w:id="97130"/>
              <w:bookmarkEnd w:id="97131"/>
              <w:bookmarkEnd w:id="97132"/>
              <w:bookmarkEnd w:id="97133"/>
              <w:bookmarkEnd w:id="97134"/>
              <w:bookmarkEnd w:id="97135"/>
              <w:bookmarkEnd w:id="97136"/>
              <w:bookmarkEnd w:id="97137"/>
              <w:bookmarkEnd w:id="97138"/>
              <w:bookmarkEnd w:id="97139"/>
              <w:bookmarkEnd w:id="97140"/>
              <w:bookmarkEnd w:id="97141"/>
              <w:bookmarkEnd w:id="97142"/>
              <w:bookmarkEnd w:id="97143"/>
              <w:bookmarkEnd w:id="9714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145" w:author="lusonghe" w:date="2020-03-05T16:30:00Z"/>
                <w:color w:val="000000"/>
                <w:sz w:val="18"/>
                <w:szCs w:val="18"/>
              </w:rPr>
              <w:pPrChange w:id="971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14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6</w:delText>
              </w:r>
              <w:bookmarkStart w:id="97148" w:name="_Toc34397637"/>
              <w:bookmarkStart w:id="97149" w:name="_Toc34407044"/>
              <w:bookmarkStart w:id="97150" w:name="_Toc34414284"/>
              <w:bookmarkStart w:id="97151" w:name="_Toc34843432"/>
              <w:bookmarkStart w:id="97152" w:name="_Toc34848829"/>
              <w:bookmarkStart w:id="97153" w:name="_Toc34854226"/>
              <w:bookmarkStart w:id="97154" w:name="_Toc36824919"/>
              <w:bookmarkStart w:id="97155" w:name="_Toc36830420"/>
              <w:bookmarkStart w:id="97156" w:name="_Toc36835921"/>
              <w:bookmarkStart w:id="97157" w:name="_Toc36841422"/>
              <w:bookmarkStart w:id="97158" w:name="_Toc36846923"/>
              <w:bookmarkStart w:id="97159" w:name="_Toc36851975"/>
              <w:bookmarkStart w:id="97160" w:name="_Toc37232929"/>
              <w:bookmarkStart w:id="97161" w:name="_Toc37339840"/>
              <w:bookmarkStart w:id="97162" w:name="_Toc37427511"/>
              <w:bookmarkStart w:id="97163" w:name="_Toc37433054"/>
              <w:bookmarkEnd w:id="97148"/>
              <w:bookmarkEnd w:id="97149"/>
              <w:bookmarkEnd w:id="97150"/>
              <w:bookmarkEnd w:id="97151"/>
              <w:bookmarkEnd w:id="97152"/>
              <w:bookmarkEnd w:id="97153"/>
              <w:bookmarkEnd w:id="97154"/>
              <w:bookmarkEnd w:id="97155"/>
              <w:bookmarkEnd w:id="97156"/>
              <w:bookmarkEnd w:id="97157"/>
              <w:bookmarkEnd w:id="97158"/>
              <w:bookmarkEnd w:id="97159"/>
              <w:bookmarkEnd w:id="97160"/>
              <w:bookmarkEnd w:id="97161"/>
              <w:bookmarkEnd w:id="97162"/>
              <w:bookmarkEnd w:id="9716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164" w:author="lusonghe" w:date="2020-03-05T16:30:00Z"/>
                <w:color w:val="000000"/>
                <w:sz w:val="18"/>
                <w:szCs w:val="18"/>
              </w:rPr>
              <w:pPrChange w:id="971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16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7167" w:name="_Toc34397638"/>
              <w:bookmarkStart w:id="97168" w:name="_Toc34407045"/>
              <w:bookmarkStart w:id="97169" w:name="_Toc34414285"/>
              <w:bookmarkStart w:id="97170" w:name="_Toc34843433"/>
              <w:bookmarkStart w:id="97171" w:name="_Toc34848830"/>
              <w:bookmarkStart w:id="97172" w:name="_Toc34854227"/>
              <w:bookmarkStart w:id="97173" w:name="_Toc36824920"/>
              <w:bookmarkStart w:id="97174" w:name="_Toc36830421"/>
              <w:bookmarkStart w:id="97175" w:name="_Toc36835922"/>
              <w:bookmarkStart w:id="97176" w:name="_Toc36841423"/>
              <w:bookmarkStart w:id="97177" w:name="_Toc36846924"/>
              <w:bookmarkStart w:id="97178" w:name="_Toc36851976"/>
              <w:bookmarkStart w:id="97179" w:name="_Toc37232930"/>
              <w:bookmarkStart w:id="97180" w:name="_Toc37339841"/>
              <w:bookmarkStart w:id="97181" w:name="_Toc37427512"/>
              <w:bookmarkStart w:id="97182" w:name="_Toc37433055"/>
              <w:bookmarkEnd w:id="97167"/>
              <w:bookmarkEnd w:id="97168"/>
              <w:bookmarkEnd w:id="97169"/>
              <w:bookmarkEnd w:id="97170"/>
              <w:bookmarkEnd w:id="97171"/>
              <w:bookmarkEnd w:id="97172"/>
              <w:bookmarkEnd w:id="97173"/>
              <w:bookmarkEnd w:id="97174"/>
              <w:bookmarkEnd w:id="97175"/>
              <w:bookmarkEnd w:id="97176"/>
              <w:bookmarkEnd w:id="97177"/>
              <w:bookmarkEnd w:id="97178"/>
              <w:bookmarkEnd w:id="97179"/>
              <w:bookmarkEnd w:id="97180"/>
              <w:bookmarkEnd w:id="97181"/>
              <w:bookmarkEnd w:id="97182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183" w:author="lusonghe" w:date="2020-03-05T16:30:00Z"/>
                <w:color w:val="000000"/>
                <w:sz w:val="18"/>
                <w:szCs w:val="18"/>
              </w:rPr>
              <w:pPrChange w:id="971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185" w:name="_Toc34397639"/>
            <w:bookmarkStart w:id="97186" w:name="_Toc34407046"/>
            <w:bookmarkStart w:id="97187" w:name="_Toc34414286"/>
            <w:bookmarkStart w:id="97188" w:name="_Toc34843434"/>
            <w:bookmarkStart w:id="97189" w:name="_Toc34848831"/>
            <w:bookmarkStart w:id="97190" w:name="_Toc34854228"/>
            <w:bookmarkStart w:id="97191" w:name="_Toc36824921"/>
            <w:bookmarkStart w:id="97192" w:name="_Toc36830422"/>
            <w:bookmarkStart w:id="97193" w:name="_Toc36835923"/>
            <w:bookmarkStart w:id="97194" w:name="_Toc36841424"/>
            <w:bookmarkStart w:id="97195" w:name="_Toc36846925"/>
            <w:bookmarkStart w:id="97196" w:name="_Toc36851977"/>
            <w:bookmarkStart w:id="97197" w:name="_Toc37232931"/>
            <w:bookmarkStart w:id="97198" w:name="_Toc37339842"/>
            <w:bookmarkStart w:id="97199" w:name="_Toc37427513"/>
            <w:bookmarkStart w:id="97200" w:name="_Toc37433056"/>
            <w:bookmarkEnd w:id="97185"/>
            <w:bookmarkEnd w:id="97186"/>
            <w:bookmarkEnd w:id="97187"/>
            <w:bookmarkEnd w:id="97188"/>
            <w:bookmarkEnd w:id="97189"/>
            <w:bookmarkEnd w:id="97190"/>
            <w:bookmarkEnd w:id="97191"/>
            <w:bookmarkEnd w:id="97192"/>
            <w:bookmarkEnd w:id="97193"/>
            <w:bookmarkEnd w:id="97194"/>
            <w:bookmarkEnd w:id="97195"/>
            <w:bookmarkEnd w:id="97196"/>
            <w:bookmarkEnd w:id="97197"/>
            <w:bookmarkEnd w:id="97198"/>
            <w:bookmarkEnd w:id="97199"/>
            <w:bookmarkEnd w:id="97200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7201" w:author="lusonghe" w:date="2020-03-05T16:30:00Z"/>
                <w:color w:val="000000"/>
                <w:sz w:val="18"/>
                <w:szCs w:val="18"/>
              </w:rPr>
              <w:pPrChange w:id="972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203" w:name="_Toc34397640"/>
            <w:bookmarkStart w:id="97204" w:name="_Toc34407047"/>
            <w:bookmarkStart w:id="97205" w:name="_Toc34414287"/>
            <w:bookmarkStart w:id="97206" w:name="_Toc34843435"/>
            <w:bookmarkStart w:id="97207" w:name="_Toc34848832"/>
            <w:bookmarkStart w:id="97208" w:name="_Toc34854229"/>
            <w:bookmarkStart w:id="97209" w:name="_Toc36824922"/>
            <w:bookmarkStart w:id="97210" w:name="_Toc36830423"/>
            <w:bookmarkStart w:id="97211" w:name="_Toc36835924"/>
            <w:bookmarkStart w:id="97212" w:name="_Toc36841425"/>
            <w:bookmarkStart w:id="97213" w:name="_Toc36846926"/>
            <w:bookmarkStart w:id="97214" w:name="_Toc36851978"/>
            <w:bookmarkStart w:id="97215" w:name="_Toc37232932"/>
            <w:bookmarkStart w:id="97216" w:name="_Toc37339843"/>
            <w:bookmarkStart w:id="97217" w:name="_Toc37427514"/>
            <w:bookmarkStart w:id="97218" w:name="_Toc37433057"/>
            <w:bookmarkEnd w:id="97203"/>
            <w:bookmarkEnd w:id="97204"/>
            <w:bookmarkEnd w:id="97205"/>
            <w:bookmarkEnd w:id="97206"/>
            <w:bookmarkEnd w:id="97207"/>
            <w:bookmarkEnd w:id="97208"/>
            <w:bookmarkEnd w:id="97209"/>
            <w:bookmarkEnd w:id="97210"/>
            <w:bookmarkEnd w:id="97211"/>
            <w:bookmarkEnd w:id="97212"/>
            <w:bookmarkEnd w:id="97213"/>
            <w:bookmarkEnd w:id="97214"/>
            <w:bookmarkEnd w:id="97215"/>
            <w:bookmarkEnd w:id="97216"/>
            <w:bookmarkEnd w:id="97217"/>
            <w:bookmarkEnd w:id="97218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219" w:author="lusonghe" w:date="2020-03-05T16:30:00Z"/>
                <w:color w:val="000000"/>
                <w:sz w:val="18"/>
                <w:szCs w:val="18"/>
              </w:rPr>
              <w:pPrChange w:id="9722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221" w:name="_Toc34397641"/>
            <w:bookmarkStart w:id="97222" w:name="_Toc34407048"/>
            <w:bookmarkStart w:id="97223" w:name="_Toc34414288"/>
            <w:bookmarkStart w:id="97224" w:name="_Toc34843436"/>
            <w:bookmarkStart w:id="97225" w:name="_Toc34848833"/>
            <w:bookmarkStart w:id="97226" w:name="_Toc34854230"/>
            <w:bookmarkStart w:id="97227" w:name="_Toc36824923"/>
            <w:bookmarkStart w:id="97228" w:name="_Toc36830424"/>
            <w:bookmarkStart w:id="97229" w:name="_Toc36835925"/>
            <w:bookmarkStart w:id="97230" w:name="_Toc36841426"/>
            <w:bookmarkStart w:id="97231" w:name="_Toc36846927"/>
            <w:bookmarkStart w:id="97232" w:name="_Toc36851979"/>
            <w:bookmarkStart w:id="97233" w:name="_Toc37232933"/>
            <w:bookmarkStart w:id="97234" w:name="_Toc37339844"/>
            <w:bookmarkStart w:id="97235" w:name="_Toc37427515"/>
            <w:bookmarkStart w:id="97236" w:name="_Toc37433058"/>
            <w:bookmarkEnd w:id="97221"/>
            <w:bookmarkEnd w:id="97222"/>
            <w:bookmarkEnd w:id="97223"/>
            <w:bookmarkEnd w:id="97224"/>
            <w:bookmarkEnd w:id="97225"/>
            <w:bookmarkEnd w:id="97226"/>
            <w:bookmarkEnd w:id="97227"/>
            <w:bookmarkEnd w:id="97228"/>
            <w:bookmarkEnd w:id="97229"/>
            <w:bookmarkEnd w:id="97230"/>
            <w:bookmarkEnd w:id="97231"/>
            <w:bookmarkEnd w:id="97232"/>
            <w:bookmarkEnd w:id="97233"/>
            <w:bookmarkEnd w:id="97234"/>
            <w:bookmarkEnd w:id="97235"/>
            <w:bookmarkEnd w:id="97236"/>
          </w:p>
        </w:tc>
        <w:bookmarkStart w:id="97237" w:name="_Toc34397642"/>
        <w:bookmarkStart w:id="97238" w:name="_Toc34407049"/>
        <w:bookmarkStart w:id="97239" w:name="_Toc34414289"/>
        <w:bookmarkStart w:id="97240" w:name="_Toc34843437"/>
        <w:bookmarkStart w:id="97241" w:name="_Toc34848834"/>
        <w:bookmarkStart w:id="97242" w:name="_Toc34854231"/>
        <w:bookmarkStart w:id="97243" w:name="_Toc36824924"/>
        <w:bookmarkStart w:id="97244" w:name="_Toc36830425"/>
        <w:bookmarkStart w:id="97245" w:name="_Toc36835926"/>
        <w:bookmarkStart w:id="97246" w:name="_Toc36841427"/>
        <w:bookmarkStart w:id="97247" w:name="_Toc36846928"/>
        <w:bookmarkStart w:id="97248" w:name="_Toc36851980"/>
        <w:bookmarkStart w:id="97249" w:name="_Toc37232934"/>
        <w:bookmarkStart w:id="97250" w:name="_Toc37339845"/>
        <w:bookmarkStart w:id="97251" w:name="_Toc37427516"/>
        <w:bookmarkStart w:id="97252" w:name="_Toc37433059"/>
        <w:bookmarkEnd w:id="97237"/>
        <w:bookmarkEnd w:id="97238"/>
        <w:bookmarkEnd w:id="97239"/>
        <w:bookmarkEnd w:id="97240"/>
        <w:bookmarkEnd w:id="97241"/>
        <w:bookmarkEnd w:id="97242"/>
        <w:bookmarkEnd w:id="97243"/>
        <w:bookmarkEnd w:id="97244"/>
        <w:bookmarkEnd w:id="97245"/>
        <w:bookmarkEnd w:id="97246"/>
        <w:bookmarkEnd w:id="97247"/>
        <w:bookmarkEnd w:id="97248"/>
        <w:bookmarkEnd w:id="97249"/>
        <w:bookmarkEnd w:id="97250"/>
        <w:bookmarkEnd w:id="97251"/>
        <w:bookmarkEnd w:id="97252"/>
      </w:tr>
      <w:tr w:rsidR="00BF4111" w:rsidDel="00F67CA7" w:rsidTr="002E6C45">
        <w:trPr>
          <w:trHeight w:val="271"/>
          <w:del w:id="9725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254" w:author="lusonghe" w:date="2020-03-05T16:30:00Z"/>
                <w:color w:val="000000"/>
                <w:sz w:val="18"/>
                <w:szCs w:val="18"/>
              </w:rPr>
              <w:pPrChange w:id="972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2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MIPI_CSI4_LANE0_P  </w:delText>
              </w:r>
              <w:bookmarkStart w:id="97257" w:name="_Toc34397643"/>
              <w:bookmarkStart w:id="97258" w:name="_Toc34407050"/>
              <w:bookmarkStart w:id="97259" w:name="_Toc34414290"/>
              <w:bookmarkStart w:id="97260" w:name="_Toc34843438"/>
              <w:bookmarkStart w:id="97261" w:name="_Toc34848835"/>
              <w:bookmarkStart w:id="97262" w:name="_Toc34854232"/>
              <w:bookmarkStart w:id="97263" w:name="_Toc36824925"/>
              <w:bookmarkStart w:id="97264" w:name="_Toc36830426"/>
              <w:bookmarkStart w:id="97265" w:name="_Toc36835927"/>
              <w:bookmarkStart w:id="97266" w:name="_Toc36841428"/>
              <w:bookmarkStart w:id="97267" w:name="_Toc36846929"/>
              <w:bookmarkStart w:id="97268" w:name="_Toc36851981"/>
              <w:bookmarkStart w:id="97269" w:name="_Toc37232935"/>
              <w:bookmarkStart w:id="97270" w:name="_Toc37339846"/>
              <w:bookmarkStart w:id="97271" w:name="_Toc37427517"/>
              <w:bookmarkStart w:id="97272" w:name="_Toc37433060"/>
              <w:bookmarkEnd w:id="97257"/>
              <w:bookmarkEnd w:id="97258"/>
              <w:bookmarkEnd w:id="97259"/>
              <w:bookmarkEnd w:id="97260"/>
              <w:bookmarkEnd w:id="97261"/>
              <w:bookmarkEnd w:id="97262"/>
              <w:bookmarkEnd w:id="97263"/>
              <w:bookmarkEnd w:id="97264"/>
              <w:bookmarkEnd w:id="97265"/>
              <w:bookmarkEnd w:id="97266"/>
              <w:bookmarkEnd w:id="97267"/>
              <w:bookmarkEnd w:id="97268"/>
              <w:bookmarkEnd w:id="97269"/>
              <w:bookmarkEnd w:id="97270"/>
              <w:bookmarkEnd w:id="97271"/>
              <w:bookmarkEnd w:id="9727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273" w:author="lusonghe" w:date="2020-03-05T16:30:00Z"/>
                <w:color w:val="000000"/>
                <w:sz w:val="18"/>
                <w:szCs w:val="18"/>
              </w:rPr>
              <w:pPrChange w:id="972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2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5</w:delText>
              </w:r>
              <w:bookmarkStart w:id="97276" w:name="_Toc34397644"/>
              <w:bookmarkStart w:id="97277" w:name="_Toc34407051"/>
              <w:bookmarkStart w:id="97278" w:name="_Toc34414291"/>
              <w:bookmarkStart w:id="97279" w:name="_Toc34843439"/>
              <w:bookmarkStart w:id="97280" w:name="_Toc34848836"/>
              <w:bookmarkStart w:id="97281" w:name="_Toc34854233"/>
              <w:bookmarkStart w:id="97282" w:name="_Toc36824926"/>
              <w:bookmarkStart w:id="97283" w:name="_Toc36830427"/>
              <w:bookmarkStart w:id="97284" w:name="_Toc36835928"/>
              <w:bookmarkStart w:id="97285" w:name="_Toc36841429"/>
              <w:bookmarkStart w:id="97286" w:name="_Toc36846930"/>
              <w:bookmarkStart w:id="97287" w:name="_Toc36851982"/>
              <w:bookmarkStart w:id="97288" w:name="_Toc37232936"/>
              <w:bookmarkStart w:id="97289" w:name="_Toc37339847"/>
              <w:bookmarkStart w:id="97290" w:name="_Toc37427518"/>
              <w:bookmarkStart w:id="97291" w:name="_Toc37433061"/>
              <w:bookmarkEnd w:id="97276"/>
              <w:bookmarkEnd w:id="97277"/>
              <w:bookmarkEnd w:id="97278"/>
              <w:bookmarkEnd w:id="97279"/>
              <w:bookmarkEnd w:id="97280"/>
              <w:bookmarkEnd w:id="97281"/>
              <w:bookmarkEnd w:id="97282"/>
              <w:bookmarkEnd w:id="97283"/>
              <w:bookmarkEnd w:id="97284"/>
              <w:bookmarkEnd w:id="97285"/>
              <w:bookmarkEnd w:id="97286"/>
              <w:bookmarkEnd w:id="97287"/>
              <w:bookmarkEnd w:id="97288"/>
              <w:bookmarkEnd w:id="97289"/>
              <w:bookmarkEnd w:id="97290"/>
              <w:bookmarkEnd w:id="9729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292" w:author="lusonghe" w:date="2020-03-05T16:30:00Z"/>
                <w:color w:val="000000"/>
                <w:sz w:val="18"/>
                <w:szCs w:val="18"/>
              </w:rPr>
              <w:pPrChange w:id="972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2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7295" w:name="_Toc34397645"/>
              <w:bookmarkStart w:id="97296" w:name="_Toc34407052"/>
              <w:bookmarkStart w:id="97297" w:name="_Toc34414292"/>
              <w:bookmarkStart w:id="97298" w:name="_Toc34843440"/>
              <w:bookmarkStart w:id="97299" w:name="_Toc34848837"/>
              <w:bookmarkStart w:id="97300" w:name="_Toc34854234"/>
              <w:bookmarkStart w:id="97301" w:name="_Toc36824927"/>
              <w:bookmarkStart w:id="97302" w:name="_Toc36830428"/>
              <w:bookmarkStart w:id="97303" w:name="_Toc36835929"/>
              <w:bookmarkStart w:id="97304" w:name="_Toc36841430"/>
              <w:bookmarkStart w:id="97305" w:name="_Toc36846931"/>
              <w:bookmarkStart w:id="97306" w:name="_Toc36851983"/>
              <w:bookmarkStart w:id="97307" w:name="_Toc37232937"/>
              <w:bookmarkStart w:id="97308" w:name="_Toc37339848"/>
              <w:bookmarkStart w:id="97309" w:name="_Toc37427519"/>
              <w:bookmarkStart w:id="97310" w:name="_Toc37433062"/>
              <w:bookmarkEnd w:id="97295"/>
              <w:bookmarkEnd w:id="97296"/>
              <w:bookmarkEnd w:id="97297"/>
              <w:bookmarkEnd w:id="97298"/>
              <w:bookmarkEnd w:id="97299"/>
              <w:bookmarkEnd w:id="97300"/>
              <w:bookmarkEnd w:id="97301"/>
              <w:bookmarkEnd w:id="97302"/>
              <w:bookmarkEnd w:id="97303"/>
              <w:bookmarkEnd w:id="97304"/>
              <w:bookmarkEnd w:id="97305"/>
              <w:bookmarkEnd w:id="97306"/>
              <w:bookmarkEnd w:id="97307"/>
              <w:bookmarkEnd w:id="97308"/>
              <w:bookmarkEnd w:id="97309"/>
              <w:bookmarkEnd w:id="97310"/>
            </w:del>
          </w:p>
        </w:tc>
        <w:tc>
          <w:tcPr>
            <w:tcW w:w="253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311" w:author="lusonghe" w:date="2020-03-05T16:30:00Z"/>
                <w:color w:val="000000"/>
                <w:sz w:val="18"/>
                <w:szCs w:val="18"/>
              </w:rPr>
              <w:pPrChange w:id="973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313" w:name="_Toc34397646"/>
            <w:bookmarkStart w:id="97314" w:name="_Toc34407053"/>
            <w:bookmarkStart w:id="97315" w:name="_Toc34414293"/>
            <w:bookmarkStart w:id="97316" w:name="_Toc34843441"/>
            <w:bookmarkStart w:id="97317" w:name="_Toc34848838"/>
            <w:bookmarkStart w:id="97318" w:name="_Toc34854235"/>
            <w:bookmarkStart w:id="97319" w:name="_Toc36824928"/>
            <w:bookmarkStart w:id="97320" w:name="_Toc36830429"/>
            <w:bookmarkStart w:id="97321" w:name="_Toc36835930"/>
            <w:bookmarkStart w:id="97322" w:name="_Toc36841431"/>
            <w:bookmarkStart w:id="97323" w:name="_Toc36846932"/>
            <w:bookmarkStart w:id="97324" w:name="_Toc36851984"/>
            <w:bookmarkStart w:id="97325" w:name="_Toc37232938"/>
            <w:bookmarkStart w:id="97326" w:name="_Toc37339849"/>
            <w:bookmarkStart w:id="97327" w:name="_Toc37427520"/>
            <w:bookmarkStart w:id="97328" w:name="_Toc37433063"/>
            <w:bookmarkEnd w:id="97313"/>
            <w:bookmarkEnd w:id="97314"/>
            <w:bookmarkEnd w:id="97315"/>
            <w:bookmarkEnd w:id="97316"/>
            <w:bookmarkEnd w:id="97317"/>
            <w:bookmarkEnd w:id="97318"/>
            <w:bookmarkEnd w:id="97319"/>
            <w:bookmarkEnd w:id="97320"/>
            <w:bookmarkEnd w:id="97321"/>
            <w:bookmarkEnd w:id="97322"/>
            <w:bookmarkEnd w:id="97323"/>
            <w:bookmarkEnd w:id="97324"/>
            <w:bookmarkEnd w:id="97325"/>
            <w:bookmarkEnd w:id="97326"/>
            <w:bookmarkEnd w:id="97327"/>
            <w:bookmarkEnd w:id="97328"/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97329" w:author="lusonghe" w:date="2020-03-05T16:30:00Z"/>
                <w:color w:val="000000"/>
                <w:sz w:val="18"/>
                <w:szCs w:val="18"/>
              </w:rPr>
              <w:pPrChange w:id="9733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331" w:name="_Toc34397647"/>
            <w:bookmarkStart w:id="97332" w:name="_Toc34407054"/>
            <w:bookmarkStart w:id="97333" w:name="_Toc34414294"/>
            <w:bookmarkStart w:id="97334" w:name="_Toc34843442"/>
            <w:bookmarkStart w:id="97335" w:name="_Toc34848839"/>
            <w:bookmarkStart w:id="97336" w:name="_Toc34854236"/>
            <w:bookmarkStart w:id="97337" w:name="_Toc36824929"/>
            <w:bookmarkStart w:id="97338" w:name="_Toc36830430"/>
            <w:bookmarkStart w:id="97339" w:name="_Toc36835931"/>
            <w:bookmarkStart w:id="97340" w:name="_Toc36841432"/>
            <w:bookmarkStart w:id="97341" w:name="_Toc36846933"/>
            <w:bookmarkStart w:id="97342" w:name="_Toc36851985"/>
            <w:bookmarkStart w:id="97343" w:name="_Toc37232939"/>
            <w:bookmarkStart w:id="97344" w:name="_Toc37339850"/>
            <w:bookmarkStart w:id="97345" w:name="_Toc37427521"/>
            <w:bookmarkStart w:id="97346" w:name="_Toc37433064"/>
            <w:bookmarkEnd w:id="97331"/>
            <w:bookmarkEnd w:id="97332"/>
            <w:bookmarkEnd w:id="97333"/>
            <w:bookmarkEnd w:id="97334"/>
            <w:bookmarkEnd w:id="97335"/>
            <w:bookmarkEnd w:id="97336"/>
            <w:bookmarkEnd w:id="97337"/>
            <w:bookmarkEnd w:id="97338"/>
            <w:bookmarkEnd w:id="97339"/>
            <w:bookmarkEnd w:id="97340"/>
            <w:bookmarkEnd w:id="97341"/>
            <w:bookmarkEnd w:id="97342"/>
            <w:bookmarkEnd w:id="97343"/>
            <w:bookmarkEnd w:id="97344"/>
            <w:bookmarkEnd w:id="97345"/>
            <w:bookmarkEnd w:id="97346"/>
          </w:p>
        </w:tc>
        <w:tc>
          <w:tcPr>
            <w:tcW w:w="987" w:type="dxa"/>
            <w:vMerge/>
            <w:shd w:val="clear" w:color="auto" w:fill="CCE8CF" w:themeFill="background1"/>
            <w:vAlign w:val="center"/>
          </w:tcPr>
          <w:p w:rsidR="00000000" w:rsidRDefault="0022472C">
            <w:pPr>
              <w:pStyle w:val="30"/>
              <w:rPr>
                <w:del w:id="97347" w:author="lusonghe" w:date="2020-03-05T16:30:00Z"/>
                <w:color w:val="000000"/>
                <w:sz w:val="18"/>
                <w:szCs w:val="18"/>
              </w:rPr>
              <w:pPrChange w:id="973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97349" w:name="_Toc34397648"/>
            <w:bookmarkStart w:id="97350" w:name="_Toc34407055"/>
            <w:bookmarkStart w:id="97351" w:name="_Toc34414295"/>
            <w:bookmarkStart w:id="97352" w:name="_Toc34843443"/>
            <w:bookmarkStart w:id="97353" w:name="_Toc34848840"/>
            <w:bookmarkStart w:id="97354" w:name="_Toc34854237"/>
            <w:bookmarkStart w:id="97355" w:name="_Toc36824930"/>
            <w:bookmarkStart w:id="97356" w:name="_Toc36830431"/>
            <w:bookmarkStart w:id="97357" w:name="_Toc36835932"/>
            <w:bookmarkStart w:id="97358" w:name="_Toc36841433"/>
            <w:bookmarkStart w:id="97359" w:name="_Toc36846934"/>
            <w:bookmarkStart w:id="97360" w:name="_Toc36851986"/>
            <w:bookmarkStart w:id="97361" w:name="_Toc37232940"/>
            <w:bookmarkStart w:id="97362" w:name="_Toc37339851"/>
            <w:bookmarkStart w:id="97363" w:name="_Toc37427522"/>
            <w:bookmarkStart w:id="97364" w:name="_Toc37433065"/>
            <w:bookmarkEnd w:id="97349"/>
            <w:bookmarkEnd w:id="97350"/>
            <w:bookmarkEnd w:id="97351"/>
            <w:bookmarkEnd w:id="97352"/>
            <w:bookmarkEnd w:id="97353"/>
            <w:bookmarkEnd w:id="97354"/>
            <w:bookmarkEnd w:id="97355"/>
            <w:bookmarkEnd w:id="97356"/>
            <w:bookmarkEnd w:id="97357"/>
            <w:bookmarkEnd w:id="97358"/>
            <w:bookmarkEnd w:id="97359"/>
            <w:bookmarkEnd w:id="97360"/>
            <w:bookmarkEnd w:id="97361"/>
            <w:bookmarkEnd w:id="97362"/>
            <w:bookmarkEnd w:id="97363"/>
            <w:bookmarkEnd w:id="97364"/>
          </w:p>
        </w:tc>
        <w:bookmarkStart w:id="97365" w:name="_Toc34397649"/>
        <w:bookmarkStart w:id="97366" w:name="_Toc34407056"/>
        <w:bookmarkStart w:id="97367" w:name="_Toc34414296"/>
        <w:bookmarkStart w:id="97368" w:name="_Toc34843444"/>
        <w:bookmarkStart w:id="97369" w:name="_Toc34848841"/>
        <w:bookmarkStart w:id="97370" w:name="_Toc34854238"/>
        <w:bookmarkStart w:id="97371" w:name="_Toc36824931"/>
        <w:bookmarkStart w:id="97372" w:name="_Toc36830432"/>
        <w:bookmarkStart w:id="97373" w:name="_Toc36835933"/>
        <w:bookmarkStart w:id="97374" w:name="_Toc36841434"/>
        <w:bookmarkStart w:id="97375" w:name="_Toc36846935"/>
        <w:bookmarkStart w:id="97376" w:name="_Toc36851987"/>
        <w:bookmarkStart w:id="97377" w:name="_Toc37232941"/>
        <w:bookmarkStart w:id="97378" w:name="_Toc37339852"/>
        <w:bookmarkStart w:id="97379" w:name="_Toc37427523"/>
        <w:bookmarkStart w:id="97380" w:name="_Toc37433066"/>
        <w:bookmarkEnd w:id="97365"/>
        <w:bookmarkEnd w:id="97366"/>
        <w:bookmarkEnd w:id="97367"/>
        <w:bookmarkEnd w:id="97368"/>
        <w:bookmarkEnd w:id="97369"/>
        <w:bookmarkEnd w:id="97370"/>
        <w:bookmarkEnd w:id="97371"/>
        <w:bookmarkEnd w:id="97372"/>
        <w:bookmarkEnd w:id="97373"/>
        <w:bookmarkEnd w:id="97374"/>
        <w:bookmarkEnd w:id="97375"/>
        <w:bookmarkEnd w:id="97376"/>
        <w:bookmarkEnd w:id="97377"/>
        <w:bookmarkEnd w:id="97378"/>
        <w:bookmarkEnd w:id="97379"/>
        <w:bookmarkEnd w:id="97380"/>
      </w:tr>
      <w:tr w:rsidR="00BF4111" w:rsidDel="00F67CA7" w:rsidTr="002E6C45">
        <w:trPr>
          <w:trHeight w:val="271"/>
          <w:del w:id="9738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382" w:author="lusonghe" w:date="2020-03-05T16:30:00Z"/>
                <w:color w:val="000000"/>
                <w:sz w:val="18"/>
                <w:szCs w:val="18"/>
              </w:rPr>
              <w:pPrChange w:id="973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3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0_RST_N  </w:delText>
              </w:r>
              <w:bookmarkStart w:id="97385" w:name="_Toc34397650"/>
              <w:bookmarkStart w:id="97386" w:name="_Toc34407057"/>
              <w:bookmarkStart w:id="97387" w:name="_Toc34414297"/>
              <w:bookmarkStart w:id="97388" w:name="_Toc34843445"/>
              <w:bookmarkStart w:id="97389" w:name="_Toc34848842"/>
              <w:bookmarkStart w:id="97390" w:name="_Toc34854239"/>
              <w:bookmarkStart w:id="97391" w:name="_Toc36824932"/>
              <w:bookmarkStart w:id="97392" w:name="_Toc36830433"/>
              <w:bookmarkStart w:id="97393" w:name="_Toc36835934"/>
              <w:bookmarkStart w:id="97394" w:name="_Toc36841435"/>
              <w:bookmarkStart w:id="97395" w:name="_Toc36846936"/>
              <w:bookmarkStart w:id="97396" w:name="_Toc36851988"/>
              <w:bookmarkStart w:id="97397" w:name="_Toc37232942"/>
              <w:bookmarkStart w:id="97398" w:name="_Toc37339853"/>
              <w:bookmarkStart w:id="97399" w:name="_Toc37427524"/>
              <w:bookmarkStart w:id="97400" w:name="_Toc37433067"/>
              <w:bookmarkEnd w:id="97385"/>
              <w:bookmarkEnd w:id="97386"/>
              <w:bookmarkEnd w:id="97387"/>
              <w:bookmarkEnd w:id="97388"/>
              <w:bookmarkEnd w:id="97389"/>
              <w:bookmarkEnd w:id="97390"/>
              <w:bookmarkEnd w:id="97391"/>
              <w:bookmarkEnd w:id="97392"/>
              <w:bookmarkEnd w:id="97393"/>
              <w:bookmarkEnd w:id="97394"/>
              <w:bookmarkEnd w:id="97395"/>
              <w:bookmarkEnd w:id="97396"/>
              <w:bookmarkEnd w:id="97397"/>
              <w:bookmarkEnd w:id="97398"/>
              <w:bookmarkEnd w:id="97399"/>
              <w:bookmarkEnd w:id="9740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401" w:author="lusonghe" w:date="2020-03-05T16:30:00Z"/>
                <w:color w:val="000000"/>
                <w:sz w:val="18"/>
                <w:szCs w:val="18"/>
              </w:rPr>
              <w:pPrChange w:id="974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4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1</w:delText>
              </w:r>
              <w:bookmarkStart w:id="97404" w:name="_Toc34397651"/>
              <w:bookmarkStart w:id="97405" w:name="_Toc34407058"/>
              <w:bookmarkStart w:id="97406" w:name="_Toc34414298"/>
              <w:bookmarkStart w:id="97407" w:name="_Toc34843446"/>
              <w:bookmarkStart w:id="97408" w:name="_Toc34848843"/>
              <w:bookmarkStart w:id="97409" w:name="_Toc34854240"/>
              <w:bookmarkStart w:id="97410" w:name="_Toc36824933"/>
              <w:bookmarkStart w:id="97411" w:name="_Toc36830434"/>
              <w:bookmarkStart w:id="97412" w:name="_Toc36835935"/>
              <w:bookmarkStart w:id="97413" w:name="_Toc36841436"/>
              <w:bookmarkStart w:id="97414" w:name="_Toc36846937"/>
              <w:bookmarkStart w:id="97415" w:name="_Toc36851989"/>
              <w:bookmarkStart w:id="97416" w:name="_Toc37232943"/>
              <w:bookmarkStart w:id="97417" w:name="_Toc37339854"/>
              <w:bookmarkStart w:id="97418" w:name="_Toc37427525"/>
              <w:bookmarkStart w:id="97419" w:name="_Toc37433068"/>
              <w:bookmarkEnd w:id="97404"/>
              <w:bookmarkEnd w:id="97405"/>
              <w:bookmarkEnd w:id="97406"/>
              <w:bookmarkEnd w:id="97407"/>
              <w:bookmarkEnd w:id="97408"/>
              <w:bookmarkEnd w:id="97409"/>
              <w:bookmarkEnd w:id="97410"/>
              <w:bookmarkEnd w:id="97411"/>
              <w:bookmarkEnd w:id="97412"/>
              <w:bookmarkEnd w:id="97413"/>
              <w:bookmarkEnd w:id="97414"/>
              <w:bookmarkEnd w:id="97415"/>
              <w:bookmarkEnd w:id="97416"/>
              <w:bookmarkEnd w:id="97417"/>
              <w:bookmarkEnd w:id="97418"/>
              <w:bookmarkEnd w:id="9741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420" w:author="lusonghe" w:date="2020-03-05T16:30:00Z"/>
                <w:color w:val="000000"/>
                <w:sz w:val="18"/>
                <w:szCs w:val="18"/>
              </w:rPr>
              <w:pPrChange w:id="974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4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7423" w:name="_Toc34397652"/>
              <w:bookmarkStart w:id="97424" w:name="_Toc34407059"/>
              <w:bookmarkStart w:id="97425" w:name="_Toc34414299"/>
              <w:bookmarkStart w:id="97426" w:name="_Toc34843447"/>
              <w:bookmarkStart w:id="97427" w:name="_Toc34848844"/>
              <w:bookmarkStart w:id="97428" w:name="_Toc34854241"/>
              <w:bookmarkStart w:id="97429" w:name="_Toc36824934"/>
              <w:bookmarkStart w:id="97430" w:name="_Toc36830435"/>
              <w:bookmarkStart w:id="97431" w:name="_Toc36835936"/>
              <w:bookmarkStart w:id="97432" w:name="_Toc36841437"/>
              <w:bookmarkStart w:id="97433" w:name="_Toc36846938"/>
              <w:bookmarkStart w:id="97434" w:name="_Toc36851990"/>
              <w:bookmarkStart w:id="97435" w:name="_Toc37232944"/>
              <w:bookmarkStart w:id="97436" w:name="_Toc37339855"/>
              <w:bookmarkStart w:id="97437" w:name="_Toc37427526"/>
              <w:bookmarkStart w:id="97438" w:name="_Toc37433069"/>
              <w:bookmarkEnd w:id="97423"/>
              <w:bookmarkEnd w:id="97424"/>
              <w:bookmarkEnd w:id="97425"/>
              <w:bookmarkEnd w:id="97426"/>
              <w:bookmarkEnd w:id="97427"/>
              <w:bookmarkEnd w:id="97428"/>
              <w:bookmarkEnd w:id="97429"/>
              <w:bookmarkEnd w:id="97430"/>
              <w:bookmarkEnd w:id="97431"/>
              <w:bookmarkEnd w:id="97432"/>
              <w:bookmarkEnd w:id="97433"/>
              <w:bookmarkEnd w:id="97434"/>
              <w:bookmarkEnd w:id="97435"/>
              <w:bookmarkEnd w:id="97436"/>
              <w:bookmarkEnd w:id="97437"/>
              <w:bookmarkEnd w:id="9743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439" w:author="lusonghe" w:date="2020-03-05T16:30:00Z"/>
                <w:color w:val="000000"/>
                <w:sz w:val="18"/>
                <w:szCs w:val="18"/>
              </w:rPr>
              <w:pPrChange w:id="974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4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0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7442" w:name="_Toc34397653"/>
              <w:bookmarkStart w:id="97443" w:name="_Toc34407060"/>
              <w:bookmarkStart w:id="97444" w:name="_Toc34414300"/>
              <w:bookmarkStart w:id="97445" w:name="_Toc34843448"/>
              <w:bookmarkStart w:id="97446" w:name="_Toc34848845"/>
              <w:bookmarkStart w:id="97447" w:name="_Toc34854242"/>
              <w:bookmarkStart w:id="97448" w:name="_Toc36824935"/>
              <w:bookmarkStart w:id="97449" w:name="_Toc36830436"/>
              <w:bookmarkStart w:id="97450" w:name="_Toc36835937"/>
              <w:bookmarkStart w:id="97451" w:name="_Toc36841438"/>
              <w:bookmarkStart w:id="97452" w:name="_Toc36846939"/>
              <w:bookmarkStart w:id="97453" w:name="_Toc36851991"/>
              <w:bookmarkStart w:id="97454" w:name="_Toc37232945"/>
              <w:bookmarkStart w:id="97455" w:name="_Toc37339856"/>
              <w:bookmarkStart w:id="97456" w:name="_Toc37427527"/>
              <w:bookmarkStart w:id="97457" w:name="_Toc37433070"/>
              <w:bookmarkEnd w:id="97442"/>
              <w:bookmarkEnd w:id="97443"/>
              <w:bookmarkEnd w:id="97444"/>
              <w:bookmarkEnd w:id="97445"/>
              <w:bookmarkEnd w:id="97446"/>
              <w:bookmarkEnd w:id="97447"/>
              <w:bookmarkEnd w:id="97448"/>
              <w:bookmarkEnd w:id="97449"/>
              <w:bookmarkEnd w:id="97450"/>
              <w:bookmarkEnd w:id="97451"/>
              <w:bookmarkEnd w:id="97452"/>
              <w:bookmarkEnd w:id="97453"/>
              <w:bookmarkEnd w:id="97454"/>
              <w:bookmarkEnd w:id="97455"/>
              <w:bookmarkEnd w:id="97456"/>
              <w:bookmarkEnd w:id="9745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7458" w:author="lusonghe" w:date="2020-03-05T16:30:00Z"/>
                <w:color w:val="000000"/>
                <w:sz w:val="18"/>
                <w:szCs w:val="18"/>
              </w:rPr>
              <w:pPrChange w:id="9745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46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7461" w:name="_Toc34397654"/>
              <w:bookmarkStart w:id="97462" w:name="_Toc34407061"/>
              <w:bookmarkStart w:id="97463" w:name="_Toc34414301"/>
              <w:bookmarkStart w:id="97464" w:name="_Toc34843449"/>
              <w:bookmarkStart w:id="97465" w:name="_Toc34848846"/>
              <w:bookmarkStart w:id="97466" w:name="_Toc34854243"/>
              <w:bookmarkStart w:id="97467" w:name="_Toc36824936"/>
              <w:bookmarkStart w:id="97468" w:name="_Toc36830437"/>
              <w:bookmarkStart w:id="97469" w:name="_Toc36835938"/>
              <w:bookmarkStart w:id="97470" w:name="_Toc36841439"/>
              <w:bookmarkStart w:id="97471" w:name="_Toc36846940"/>
              <w:bookmarkStart w:id="97472" w:name="_Toc36851992"/>
              <w:bookmarkStart w:id="97473" w:name="_Toc37232946"/>
              <w:bookmarkStart w:id="97474" w:name="_Toc37339857"/>
              <w:bookmarkStart w:id="97475" w:name="_Toc37427528"/>
              <w:bookmarkStart w:id="97476" w:name="_Toc37433071"/>
              <w:bookmarkEnd w:id="97461"/>
              <w:bookmarkEnd w:id="97462"/>
              <w:bookmarkEnd w:id="97463"/>
              <w:bookmarkEnd w:id="97464"/>
              <w:bookmarkEnd w:id="97465"/>
              <w:bookmarkEnd w:id="97466"/>
              <w:bookmarkEnd w:id="97467"/>
              <w:bookmarkEnd w:id="97468"/>
              <w:bookmarkEnd w:id="97469"/>
              <w:bookmarkEnd w:id="97470"/>
              <w:bookmarkEnd w:id="97471"/>
              <w:bookmarkEnd w:id="97472"/>
              <w:bookmarkEnd w:id="97473"/>
              <w:bookmarkEnd w:id="97474"/>
              <w:bookmarkEnd w:id="97475"/>
              <w:bookmarkEnd w:id="9747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477" w:author="lusonghe" w:date="2020-03-05T16:30:00Z"/>
                <w:color w:val="000000"/>
                <w:sz w:val="18"/>
                <w:szCs w:val="18"/>
              </w:rPr>
              <w:pPrChange w:id="974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4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7480" w:name="_Toc34397655"/>
              <w:bookmarkStart w:id="97481" w:name="_Toc34407062"/>
              <w:bookmarkStart w:id="97482" w:name="_Toc34414302"/>
              <w:bookmarkStart w:id="97483" w:name="_Toc34843450"/>
              <w:bookmarkStart w:id="97484" w:name="_Toc34848847"/>
              <w:bookmarkStart w:id="97485" w:name="_Toc34854244"/>
              <w:bookmarkStart w:id="97486" w:name="_Toc36824937"/>
              <w:bookmarkStart w:id="97487" w:name="_Toc36830438"/>
              <w:bookmarkStart w:id="97488" w:name="_Toc36835939"/>
              <w:bookmarkStart w:id="97489" w:name="_Toc36841440"/>
              <w:bookmarkStart w:id="97490" w:name="_Toc36846941"/>
              <w:bookmarkStart w:id="97491" w:name="_Toc36851993"/>
              <w:bookmarkStart w:id="97492" w:name="_Toc37232947"/>
              <w:bookmarkStart w:id="97493" w:name="_Toc37339858"/>
              <w:bookmarkStart w:id="97494" w:name="_Toc37427529"/>
              <w:bookmarkStart w:id="97495" w:name="_Toc37433072"/>
              <w:bookmarkEnd w:id="97480"/>
              <w:bookmarkEnd w:id="97481"/>
              <w:bookmarkEnd w:id="97482"/>
              <w:bookmarkEnd w:id="97483"/>
              <w:bookmarkEnd w:id="97484"/>
              <w:bookmarkEnd w:id="97485"/>
              <w:bookmarkEnd w:id="97486"/>
              <w:bookmarkEnd w:id="97487"/>
              <w:bookmarkEnd w:id="97488"/>
              <w:bookmarkEnd w:id="97489"/>
              <w:bookmarkEnd w:id="97490"/>
              <w:bookmarkEnd w:id="97491"/>
              <w:bookmarkEnd w:id="97492"/>
              <w:bookmarkEnd w:id="97493"/>
              <w:bookmarkEnd w:id="97494"/>
              <w:bookmarkEnd w:id="97495"/>
            </w:del>
          </w:p>
        </w:tc>
        <w:bookmarkStart w:id="97496" w:name="_Toc34397656"/>
        <w:bookmarkStart w:id="97497" w:name="_Toc34407063"/>
        <w:bookmarkStart w:id="97498" w:name="_Toc34414303"/>
        <w:bookmarkStart w:id="97499" w:name="_Toc34843451"/>
        <w:bookmarkStart w:id="97500" w:name="_Toc34848848"/>
        <w:bookmarkStart w:id="97501" w:name="_Toc34854245"/>
        <w:bookmarkStart w:id="97502" w:name="_Toc36824938"/>
        <w:bookmarkStart w:id="97503" w:name="_Toc36830439"/>
        <w:bookmarkStart w:id="97504" w:name="_Toc36835940"/>
        <w:bookmarkStart w:id="97505" w:name="_Toc36841441"/>
        <w:bookmarkStart w:id="97506" w:name="_Toc36846942"/>
        <w:bookmarkStart w:id="97507" w:name="_Toc36851994"/>
        <w:bookmarkStart w:id="97508" w:name="_Toc37232948"/>
        <w:bookmarkStart w:id="97509" w:name="_Toc37339859"/>
        <w:bookmarkStart w:id="97510" w:name="_Toc37427530"/>
        <w:bookmarkStart w:id="97511" w:name="_Toc37433073"/>
        <w:bookmarkEnd w:id="97496"/>
        <w:bookmarkEnd w:id="97497"/>
        <w:bookmarkEnd w:id="97498"/>
        <w:bookmarkEnd w:id="97499"/>
        <w:bookmarkEnd w:id="97500"/>
        <w:bookmarkEnd w:id="97501"/>
        <w:bookmarkEnd w:id="97502"/>
        <w:bookmarkEnd w:id="97503"/>
        <w:bookmarkEnd w:id="97504"/>
        <w:bookmarkEnd w:id="97505"/>
        <w:bookmarkEnd w:id="97506"/>
        <w:bookmarkEnd w:id="97507"/>
        <w:bookmarkEnd w:id="97508"/>
        <w:bookmarkEnd w:id="97509"/>
        <w:bookmarkEnd w:id="97510"/>
        <w:bookmarkEnd w:id="97511"/>
      </w:tr>
      <w:tr w:rsidR="00BF4111" w:rsidDel="00F67CA7" w:rsidTr="002E6C45">
        <w:trPr>
          <w:trHeight w:val="271"/>
          <w:del w:id="9751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513" w:author="lusonghe" w:date="2020-03-05T16:30:00Z"/>
                <w:color w:val="000000"/>
                <w:sz w:val="18"/>
                <w:szCs w:val="18"/>
              </w:rPr>
              <w:pPrChange w:id="975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5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0_PWD_N  </w:delText>
              </w:r>
              <w:bookmarkStart w:id="97516" w:name="_Toc34397657"/>
              <w:bookmarkStart w:id="97517" w:name="_Toc34407064"/>
              <w:bookmarkStart w:id="97518" w:name="_Toc34414304"/>
              <w:bookmarkStart w:id="97519" w:name="_Toc34843452"/>
              <w:bookmarkStart w:id="97520" w:name="_Toc34848849"/>
              <w:bookmarkStart w:id="97521" w:name="_Toc34854246"/>
              <w:bookmarkStart w:id="97522" w:name="_Toc36824939"/>
              <w:bookmarkStart w:id="97523" w:name="_Toc36830440"/>
              <w:bookmarkStart w:id="97524" w:name="_Toc36835941"/>
              <w:bookmarkStart w:id="97525" w:name="_Toc36841442"/>
              <w:bookmarkStart w:id="97526" w:name="_Toc36846943"/>
              <w:bookmarkStart w:id="97527" w:name="_Toc36851995"/>
              <w:bookmarkStart w:id="97528" w:name="_Toc37232949"/>
              <w:bookmarkStart w:id="97529" w:name="_Toc37339860"/>
              <w:bookmarkStart w:id="97530" w:name="_Toc37427531"/>
              <w:bookmarkStart w:id="97531" w:name="_Toc37433074"/>
              <w:bookmarkEnd w:id="97516"/>
              <w:bookmarkEnd w:id="97517"/>
              <w:bookmarkEnd w:id="97518"/>
              <w:bookmarkEnd w:id="97519"/>
              <w:bookmarkEnd w:id="97520"/>
              <w:bookmarkEnd w:id="97521"/>
              <w:bookmarkEnd w:id="97522"/>
              <w:bookmarkEnd w:id="97523"/>
              <w:bookmarkEnd w:id="97524"/>
              <w:bookmarkEnd w:id="97525"/>
              <w:bookmarkEnd w:id="97526"/>
              <w:bookmarkEnd w:id="97527"/>
              <w:bookmarkEnd w:id="97528"/>
              <w:bookmarkEnd w:id="97529"/>
              <w:bookmarkEnd w:id="97530"/>
              <w:bookmarkEnd w:id="9753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532" w:author="lusonghe" w:date="2020-03-05T16:30:00Z"/>
                <w:color w:val="000000"/>
                <w:sz w:val="18"/>
                <w:szCs w:val="18"/>
              </w:rPr>
              <w:pPrChange w:id="975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5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72 </w:delText>
              </w:r>
              <w:bookmarkStart w:id="97535" w:name="_Toc34397658"/>
              <w:bookmarkStart w:id="97536" w:name="_Toc34407065"/>
              <w:bookmarkStart w:id="97537" w:name="_Toc34414305"/>
              <w:bookmarkStart w:id="97538" w:name="_Toc34843453"/>
              <w:bookmarkStart w:id="97539" w:name="_Toc34848850"/>
              <w:bookmarkStart w:id="97540" w:name="_Toc34854247"/>
              <w:bookmarkStart w:id="97541" w:name="_Toc36824940"/>
              <w:bookmarkStart w:id="97542" w:name="_Toc36830441"/>
              <w:bookmarkStart w:id="97543" w:name="_Toc36835942"/>
              <w:bookmarkStart w:id="97544" w:name="_Toc36841443"/>
              <w:bookmarkStart w:id="97545" w:name="_Toc36846944"/>
              <w:bookmarkStart w:id="97546" w:name="_Toc36851996"/>
              <w:bookmarkStart w:id="97547" w:name="_Toc37232950"/>
              <w:bookmarkStart w:id="97548" w:name="_Toc37339861"/>
              <w:bookmarkStart w:id="97549" w:name="_Toc37427532"/>
              <w:bookmarkStart w:id="97550" w:name="_Toc37433075"/>
              <w:bookmarkEnd w:id="97535"/>
              <w:bookmarkEnd w:id="97536"/>
              <w:bookmarkEnd w:id="97537"/>
              <w:bookmarkEnd w:id="97538"/>
              <w:bookmarkEnd w:id="97539"/>
              <w:bookmarkEnd w:id="97540"/>
              <w:bookmarkEnd w:id="97541"/>
              <w:bookmarkEnd w:id="97542"/>
              <w:bookmarkEnd w:id="97543"/>
              <w:bookmarkEnd w:id="97544"/>
              <w:bookmarkEnd w:id="97545"/>
              <w:bookmarkEnd w:id="97546"/>
              <w:bookmarkEnd w:id="97547"/>
              <w:bookmarkEnd w:id="97548"/>
              <w:bookmarkEnd w:id="97549"/>
              <w:bookmarkEnd w:id="9755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551" w:author="lusonghe" w:date="2020-03-05T16:30:00Z"/>
                <w:color w:val="000000"/>
                <w:sz w:val="18"/>
                <w:szCs w:val="18"/>
              </w:rPr>
              <w:pPrChange w:id="975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5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7554" w:name="_Toc34397659"/>
              <w:bookmarkStart w:id="97555" w:name="_Toc34407066"/>
              <w:bookmarkStart w:id="97556" w:name="_Toc34414306"/>
              <w:bookmarkStart w:id="97557" w:name="_Toc34843454"/>
              <w:bookmarkStart w:id="97558" w:name="_Toc34848851"/>
              <w:bookmarkStart w:id="97559" w:name="_Toc34854248"/>
              <w:bookmarkStart w:id="97560" w:name="_Toc36824941"/>
              <w:bookmarkStart w:id="97561" w:name="_Toc36830442"/>
              <w:bookmarkStart w:id="97562" w:name="_Toc36835943"/>
              <w:bookmarkStart w:id="97563" w:name="_Toc36841444"/>
              <w:bookmarkStart w:id="97564" w:name="_Toc36846945"/>
              <w:bookmarkStart w:id="97565" w:name="_Toc36851997"/>
              <w:bookmarkStart w:id="97566" w:name="_Toc37232951"/>
              <w:bookmarkStart w:id="97567" w:name="_Toc37339862"/>
              <w:bookmarkStart w:id="97568" w:name="_Toc37427533"/>
              <w:bookmarkStart w:id="97569" w:name="_Toc37433076"/>
              <w:bookmarkEnd w:id="97554"/>
              <w:bookmarkEnd w:id="97555"/>
              <w:bookmarkEnd w:id="97556"/>
              <w:bookmarkEnd w:id="97557"/>
              <w:bookmarkEnd w:id="97558"/>
              <w:bookmarkEnd w:id="97559"/>
              <w:bookmarkEnd w:id="97560"/>
              <w:bookmarkEnd w:id="97561"/>
              <w:bookmarkEnd w:id="97562"/>
              <w:bookmarkEnd w:id="97563"/>
              <w:bookmarkEnd w:id="97564"/>
              <w:bookmarkEnd w:id="97565"/>
              <w:bookmarkEnd w:id="97566"/>
              <w:bookmarkEnd w:id="97567"/>
              <w:bookmarkEnd w:id="97568"/>
              <w:bookmarkEnd w:id="9756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570" w:author="lusonghe" w:date="2020-03-05T16:30:00Z"/>
                <w:color w:val="000000"/>
                <w:sz w:val="18"/>
                <w:szCs w:val="18"/>
              </w:rPr>
              <w:pPrChange w:id="975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5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0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关断信号</w:delText>
              </w:r>
              <w:bookmarkStart w:id="97573" w:name="_Toc34397660"/>
              <w:bookmarkStart w:id="97574" w:name="_Toc34407067"/>
              <w:bookmarkStart w:id="97575" w:name="_Toc34414307"/>
              <w:bookmarkStart w:id="97576" w:name="_Toc34843455"/>
              <w:bookmarkStart w:id="97577" w:name="_Toc34848852"/>
              <w:bookmarkStart w:id="97578" w:name="_Toc34854249"/>
              <w:bookmarkStart w:id="97579" w:name="_Toc36824942"/>
              <w:bookmarkStart w:id="97580" w:name="_Toc36830443"/>
              <w:bookmarkStart w:id="97581" w:name="_Toc36835944"/>
              <w:bookmarkStart w:id="97582" w:name="_Toc36841445"/>
              <w:bookmarkStart w:id="97583" w:name="_Toc36846946"/>
              <w:bookmarkStart w:id="97584" w:name="_Toc36851998"/>
              <w:bookmarkStart w:id="97585" w:name="_Toc37232952"/>
              <w:bookmarkStart w:id="97586" w:name="_Toc37339863"/>
              <w:bookmarkStart w:id="97587" w:name="_Toc37427534"/>
              <w:bookmarkStart w:id="97588" w:name="_Toc37433077"/>
              <w:bookmarkEnd w:id="97573"/>
              <w:bookmarkEnd w:id="97574"/>
              <w:bookmarkEnd w:id="97575"/>
              <w:bookmarkEnd w:id="97576"/>
              <w:bookmarkEnd w:id="97577"/>
              <w:bookmarkEnd w:id="97578"/>
              <w:bookmarkEnd w:id="97579"/>
              <w:bookmarkEnd w:id="97580"/>
              <w:bookmarkEnd w:id="97581"/>
              <w:bookmarkEnd w:id="97582"/>
              <w:bookmarkEnd w:id="97583"/>
              <w:bookmarkEnd w:id="97584"/>
              <w:bookmarkEnd w:id="97585"/>
              <w:bookmarkEnd w:id="97586"/>
              <w:bookmarkEnd w:id="97587"/>
              <w:bookmarkEnd w:id="9758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7589" w:author="lusonghe" w:date="2020-03-05T16:30:00Z"/>
                <w:color w:val="000000"/>
                <w:sz w:val="18"/>
                <w:szCs w:val="18"/>
              </w:rPr>
              <w:pPrChange w:id="9759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59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7592" w:name="_Toc34397661"/>
              <w:bookmarkStart w:id="97593" w:name="_Toc34407068"/>
              <w:bookmarkStart w:id="97594" w:name="_Toc34414308"/>
              <w:bookmarkStart w:id="97595" w:name="_Toc34843456"/>
              <w:bookmarkStart w:id="97596" w:name="_Toc34848853"/>
              <w:bookmarkStart w:id="97597" w:name="_Toc34854250"/>
              <w:bookmarkStart w:id="97598" w:name="_Toc36824943"/>
              <w:bookmarkStart w:id="97599" w:name="_Toc36830444"/>
              <w:bookmarkStart w:id="97600" w:name="_Toc36835945"/>
              <w:bookmarkStart w:id="97601" w:name="_Toc36841446"/>
              <w:bookmarkStart w:id="97602" w:name="_Toc36846947"/>
              <w:bookmarkStart w:id="97603" w:name="_Toc36851999"/>
              <w:bookmarkStart w:id="97604" w:name="_Toc37232953"/>
              <w:bookmarkStart w:id="97605" w:name="_Toc37339864"/>
              <w:bookmarkStart w:id="97606" w:name="_Toc37427535"/>
              <w:bookmarkStart w:id="97607" w:name="_Toc37433078"/>
              <w:bookmarkEnd w:id="97592"/>
              <w:bookmarkEnd w:id="97593"/>
              <w:bookmarkEnd w:id="97594"/>
              <w:bookmarkEnd w:id="97595"/>
              <w:bookmarkEnd w:id="97596"/>
              <w:bookmarkEnd w:id="97597"/>
              <w:bookmarkEnd w:id="97598"/>
              <w:bookmarkEnd w:id="97599"/>
              <w:bookmarkEnd w:id="97600"/>
              <w:bookmarkEnd w:id="97601"/>
              <w:bookmarkEnd w:id="97602"/>
              <w:bookmarkEnd w:id="97603"/>
              <w:bookmarkEnd w:id="97604"/>
              <w:bookmarkEnd w:id="97605"/>
              <w:bookmarkEnd w:id="97606"/>
              <w:bookmarkEnd w:id="9760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608" w:author="lusonghe" w:date="2020-03-05T16:30:00Z"/>
                <w:color w:val="000000"/>
                <w:sz w:val="18"/>
                <w:szCs w:val="18"/>
              </w:rPr>
              <w:pPrChange w:id="9760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61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7611" w:name="_Toc34397662"/>
              <w:bookmarkStart w:id="97612" w:name="_Toc34407069"/>
              <w:bookmarkStart w:id="97613" w:name="_Toc34414309"/>
              <w:bookmarkStart w:id="97614" w:name="_Toc34843457"/>
              <w:bookmarkStart w:id="97615" w:name="_Toc34848854"/>
              <w:bookmarkStart w:id="97616" w:name="_Toc34854251"/>
              <w:bookmarkStart w:id="97617" w:name="_Toc36824944"/>
              <w:bookmarkStart w:id="97618" w:name="_Toc36830445"/>
              <w:bookmarkStart w:id="97619" w:name="_Toc36835946"/>
              <w:bookmarkStart w:id="97620" w:name="_Toc36841447"/>
              <w:bookmarkStart w:id="97621" w:name="_Toc36846948"/>
              <w:bookmarkStart w:id="97622" w:name="_Toc36852000"/>
              <w:bookmarkStart w:id="97623" w:name="_Toc37232954"/>
              <w:bookmarkStart w:id="97624" w:name="_Toc37339865"/>
              <w:bookmarkStart w:id="97625" w:name="_Toc37427536"/>
              <w:bookmarkStart w:id="97626" w:name="_Toc37433079"/>
              <w:bookmarkEnd w:id="97611"/>
              <w:bookmarkEnd w:id="97612"/>
              <w:bookmarkEnd w:id="97613"/>
              <w:bookmarkEnd w:id="97614"/>
              <w:bookmarkEnd w:id="97615"/>
              <w:bookmarkEnd w:id="97616"/>
              <w:bookmarkEnd w:id="97617"/>
              <w:bookmarkEnd w:id="97618"/>
              <w:bookmarkEnd w:id="97619"/>
              <w:bookmarkEnd w:id="97620"/>
              <w:bookmarkEnd w:id="97621"/>
              <w:bookmarkEnd w:id="97622"/>
              <w:bookmarkEnd w:id="97623"/>
              <w:bookmarkEnd w:id="97624"/>
              <w:bookmarkEnd w:id="97625"/>
              <w:bookmarkEnd w:id="97626"/>
            </w:del>
          </w:p>
        </w:tc>
        <w:bookmarkStart w:id="97627" w:name="_Toc34397663"/>
        <w:bookmarkStart w:id="97628" w:name="_Toc34407070"/>
        <w:bookmarkStart w:id="97629" w:name="_Toc34414310"/>
        <w:bookmarkStart w:id="97630" w:name="_Toc34843458"/>
        <w:bookmarkStart w:id="97631" w:name="_Toc34848855"/>
        <w:bookmarkStart w:id="97632" w:name="_Toc34854252"/>
        <w:bookmarkStart w:id="97633" w:name="_Toc36824945"/>
        <w:bookmarkStart w:id="97634" w:name="_Toc36830446"/>
        <w:bookmarkStart w:id="97635" w:name="_Toc36835947"/>
        <w:bookmarkStart w:id="97636" w:name="_Toc36841448"/>
        <w:bookmarkStart w:id="97637" w:name="_Toc36846949"/>
        <w:bookmarkStart w:id="97638" w:name="_Toc36852001"/>
        <w:bookmarkStart w:id="97639" w:name="_Toc37232955"/>
        <w:bookmarkStart w:id="97640" w:name="_Toc37339866"/>
        <w:bookmarkStart w:id="97641" w:name="_Toc37427537"/>
        <w:bookmarkStart w:id="97642" w:name="_Toc37433080"/>
        <w:bookmarkEnd w:id="97627"/>
        <w:bookmarkEnd w:id="97628"/>
        <w:bookmarkEnd w:id="97629"/>
        <w:bookmarkEnd w:id="97630"/>
        <w:bookmarkEnd w:id="97631"/>
        <w:bookmarkEnd w:id="97632"/>
        <w:bookmarkEnd w:id="97633"/>
        <w:bookmarkEnd w:id="97634"/>
        <w:bookmarkEnd w:id="97635"/>
        <w:bookmarkEnd w:id="97636"/>
        <w:bookmarkEnd w:id="97637"/>
        <w:bookmarkEnd w:id="97638"/>
        <w:bookmarkEnd w:id="97639"/>
        <w:bookmarkEnd w:id="97640"/>
        <w:bookmarkEnd w:id="97641"/>
        <w:bookmarkEnd w:id="97642"/>
      </w:tr>
      <w:tr w:rsidR="00BF4111" w:rsidDel="00F67CA7" w:rsidTr="002E6C45">
        <w:trPr>
          <w:trHeight w:val="271"/>
          <w:del w:id="9764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644" w:author="lusonghe" w:date="2020-03-05T16:30:00Z"/>
                <w:color w:val="000000"/>
                <w:sz w:val="18"/>
                <w:szCs w:val="18"/>
              </w:rPr>
              <w:pPrChange w:id="976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6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1_RST_N  </w:delText>
              </w:r>
              <w:bookmarkStart w:id="97647" w:name="_Toc34397664"/>
              <w:bookmarkStart w:id="97648" w:name="_Toc34407071"/>
              <w:bookmarkStart w:id="97649" w:name="_Toc34414311"/>
              <w:bookmarkStart w:id="97650" w:name="_Toc34843459"/>
              <w:bookmarkStart w:id="97651" w:name="_Toc34848856"/>
              <w:bookmarkStart w:id="97652" w:name="_Toc34854253"/>
              <w:bookmarkStart w:id="97653" w:name="_Toc36824946"/>
              <w:bookmarkStart w:id="97654" w:name="_Toc36830447"/>
              <w:bookmarkStart w:id="97655" w:name="_Toc36835948"/>
              <w:bookmarkStart w:id="97656" w:name="_Toc36841449"/>
              <w:bookmarkStart w:id="97657" w:name="_Toc36846950"/>
              <w:bookmarkStart w:id="97658" w:name="_Toc36852002"/>
              <w:bookmarkStart w:id="97659" w:name="_Toc37232956"/>
              <w:bookmarkStart w:id="97660" w:name="_Toc37339867"/>
              <w:bookmarkStart w:id="97661" w:name="_Toc37427538"/>
              <w:bookmarkStart w:id="97662" w:name="_Toc37433081"/>
              <w:bookmarkEnd w:id="97647"/>
              <w:bookmarkEnd w:id="97648"/>
              <w:bookmarkEnd w:id="97649"/>
              <w:bookmarkEnd w:id="97650"/>
              <w:bookmarkEnd w:id="97651"/>
              <w:bookmarkEnd w:id="97652"/>
              <w:bookmarkEnd w:id="97653"/>
              <w:bookmarkEnd w:id="97654"/>
              <w:bookmarkEnd w:id="97655"/>
              <w:bookmarkEnd w:id="97656"/>
              <w:bookmarkEnd w:id="97657"/>
              <w:bookmarkEnd w:id="97658"/>
              <w:bookmarkEnd w:id="97659"/>
              <w:bookmarkEnd w:id="97660"/>
              <w:bookmarkEnd w:id="97661"/>
              <w:bookmarkEnd w:id="9766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663" w:author="lusonghe" w:date="2020-03-05T16:30:00Z"/>
                <w:color w:val="000000"/>
                <w:sz w:val="18"/>
                <w:szCs w:val="18"/>
              </w:rPr>
              <w:pPrChange w:id="976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6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73 </w:delText>
              </w:r>
              <w:bookmarkStart w:id="97666" w:name="_Toc34397665"/>
              <w:bookmarkStart w:id="97667" w:name="_Toc34407072"/>
              <w:bookmarkStart w:id="97668" w:name="_Toc34414312"/>
              <w:bookmarkStart w:id="97669" w:name="_Toc34843460"/>
              <w:bookmarkStart w:id="97670" w:name="_Toc34848857"/>
              <w:bookmarkStart w:id="97671" w:name="_Toc34854254"/>
              <w:bookmarkStart w:id="97672" w:name="_Toc36824947"/>
              <w:bookmarkStart w:id="97673" w:name="_Toc36830448"/>
              <w:bookmarkStart w:id="97674" w:name="_Toc36835949"/>
              <w:bookmarkStart w:id="97675" w:name="_Toc36841450"/>
              <w:bookmarkStart w:id="97676" w:name="_Toc36846951"/>
              <w:bookmarkStart w:id="97677" w:name="_Toc36852003"/>
              <w:bookmarkStart w:id="97678" w:name="_Toc37232957"/>
              <w:bookmarkStart w:id="97679" w:name="_Toc37339868"/>
              <w:bookmarkStart w:id="97680" w:name="_Toc37427539"/>
              <w:bookmarkStart w:id="97681" w:name="_Toc37433082"/>
              <w:bookmarkEnd w:id="97666"/>
              <w:bookmarkEnd w:id="97667"/>
              <w:bookmarkEnd w:id="97668"/>
              <w:bookmarkEnd w:id="97669"/>
              <w:bookmarkEnd w:id="97670"/>
              <w:bookmarkEnd w:id="97671"/>
              <w:bookmarkEnd w:id="97672"/>
              <w:bookmarkEnd w:id="97673"/>
              <w:bookmarkEnd w:id="97674"/>
              <w:bookmarkEnd w:id="97675"/>
              <w:bookmarkEnd w:id="97676"/>
              <w:bookmarkEnd w:id="97677"/>
              <w:bookmarkEnd w:id="97678"/>
              <w:bookmarkEnd w:id="97679"/>
              <w:bookmarkEnd w:id="97680"/>
              <w:bookmarkEnd w:id="9768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682" w:author="lusonghe" w:date="2020-03-05T16:30:00Z"/>
                <w:color w:val="000000"/>
                <w:sz w:val="18"/>
                <w:szCs w:val="18"/>
              </w:rPr>
              <w:pPrChange w:id="976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6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7685" w:name="_Toc34397666"/>
              <w:bookmarkStart w:id="97686" w:name="_Toc34407073"/>
              <w:bookmarkStart w:id="97687" w:name="_Toc34414313"/>
              <w:bookmarkStart w:id="97688" w:name="_Toc34843461"/>
              <w:bookmarkStart w:id="97689" w:name="_Toc34848858"/>
              <w:bookmarkStart w:id="97690" w:name="_Toc34854255"/>
              <w:bookmarkStart w:id="97691" w:name="_Toc36824948"/>
              <w:bookmarkStart w:id="97692" w:name="_Toc36830449"/>
              <w:bookmarkStart w:id="97693" w:name="_Toc36835950"/>
              <w:bookmarkStart w:id="97694" w:name="_Toc36841451"/>
              <w:bookmarkStart w:id="97695" w:name="_Toc36846952"/>
              <w:bookmarkStart w:id="97696" w:name="_Toc36852004"/>
              <w:bookmarkStart w:id="97697" w:name="_Toc37232958"/>
              <w:bookmarkStart w:id="97698" w:name="_Toc37339869"/>
              <w:bookmarkStart w:id="97699" w:name="_Toc37427540"/>
              <w:bookmarkStart w:id="97700" w:name="_Toc37433083"/>
              <w:bookmarkEnd w:id="97685"/>
              <w:bookmarkEnd w:id="97686"/>
              <w:bookmarkEnd w:id="97687"/>
              <w:bookmarkEnd w:id="97688"/>
              <w:bookmarkEnd w:id="97689"/>
              <w:bookmarkEnd w:id="97690"/>
              <w:bookmarkEnd w:id="97691"/>
              <w:bookmarkEnd w:id="97692"/>
              <w:bookmarkEnd w:id="97693"/>
              <w:bookmarkEnd w:id="97694"/>
              <w:bookmarkEnd w:id="97695"/>
              <w:bookmarkEnd w:id="97696"/>
              <w:bookmarkEnd w:id="97697"/>
              <w:bookmarkEnd w:id="97698"/>
              <w:bookmarkEnd w:id="97699"/>
              <w:bookmarkEnd w:id="9770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701" w:author="lusonghe" w:date="2020-03-05T16:30:00Z"/>
                <w:color w:val="000000"/>
                <w:sz w:val="18"/>
                <w:szCs w:val="18"/>
              </w:rPr>
              <w:pPrChange w:id="977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7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1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7704" w:name="_Toc34397667"/>
              <w:bookmarkStart w:id="97705" w:name="_Toc34407074"/>
              <w:bookmarkStart w:id="97706" w:name="_Toc34414314"/>
              <w:bookmarkStart w:id="97707" w:name="_Toc34843462"/>
              <w:bookmarkStart w:id="97708" w:name="_Toc34848859"/>
              <w:bookmarkStart w:id="97709" w:name="_Toc34854256"/>
              <w:bookmarkStart w:id="97710" w:name="_Toc36824949"/>
              <w:bookmarkStart w:id="97711" w:name="_Toc36830450"/>
              <w:bookmarkStart w:id="97712" w:name="_Toc36835951"/>
              <w:bookmarkStart w:id="97713" w:name="_Toc36841452"/>
              <w:bookmarkStart w:id="97714" w:name="_Toc36846953"/>
              <w:bookmarkStart w:id="97715" w:name="_Toc36852005"/>
              <w:bookmarkStart w:id="97716" w:name="_Toc37232959"/>
              <w:bookmarkStart w:id="97717" w:name="_Toc37339870"/>
              <w:bookmarkStart w:id="97718" w:name="_Toc37427541"/>
              <w:bookmarkStart w:id="97719" w:name="_Toc37433084"/>
              <w:bookmarkEnd w:id="97704"/>
              <w:bookmarkEnd w:id="97705"/>
              <w:bookmarkEnd w:id="97706"/>
              <w:bookmarkEnd w:id="97707"/>
              <w:bookmarkEnd w:id="97708"/>
              <w:bookmarkEnd w:id="97709"/>
              <w:bookmarkEnd w:id="97710"/>
              <w:bookmarkEnd w:id="97711"/>
              <w:bookmarkEnd w:id="97712"/>
              <w:bookmarkEnd w:id="97713"/>
              <w:bookmarkEnd w:id="97714"/>
              <w:bookmarkEnd w:id="97715"/>
              <w:bookmarkEnd w:id="97716"/>
              <w:bookmarkEnd w:id="97717"/>
              <w:bookmarkEnd w:id="97718"/>
              <w:bookmarkEnd w:id="9771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7720" w:author="lusonghe" w:date="2020-03-05T16:30:00Z"/>
                <w:color w:val="000000"/>
                <w:sz w:val="18"/>
                <w:szCs w:val="18"/>
              </w:rPr>
              <w:pPrChange w:id="977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7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7723" w:name="_Toc34397668"/>
              <w:bookmarkStart w:id="97724" w:name="_Toc34407075"/>
              <w:bookmarkStart w:id="97725" w:name="_Toc34414315"/>
              <w:bookmarkStart w:id="97726" w:name="_Toc34843463"/>
              <w:bookmarkStart w:id="97727" w:name="_Toc34848860"/>
              <w:bookmarkStart w:id="97728" w:name="_Toc34854257"/>
              <w:bookmarkStart w:id="97729" w:name="_Toc36824950"/>
              <w:bookmarkStart w:id="97730" w:name="_Toc36830451"/>
              <w:bookmarkStart w:id="97731" w:name="_Toc36835952"/>
              <w:bookmarkStart w:id="97732" w:name="_Toc36841453"/>
              <w:bookmarkStart w:id="97733" w:name="_Toc36846954"/>
              <w:bookmarkStart w:id="97734" w:name="_Toc36852006"/>
              <w:bookmarkStart w:id="97735" w:name="_Toc37232960"/>
              <w:bookmarkStart w:id="97736" w:name="_Toc37339871"/>
              <w:bookmarkStart w:id="97737" w:name="_Toc37427542"/>
              <w:bookmarkStart w:id="97738" w:name="_Toc37433085"/>
              <w:bookmarkEnd w:id="97723"/>
              <w:bookmarkEnd w:id="97724"/>
              <w:bookmarkEnd w:id="97725"/>
              <w:bookmarkEnd w:id="97726"/>
              <w:bookmarkEnd w:id="97727"/>
              <w:bookmarkEnd w:id="97728"/>
              <w:bookmarkEnd w:id="97729"/>
              <w:bookmarkEnd w:id="97730"/>
              <w:bookmarkEnd w:id="97731"/>
              <w:bookmarkEnd w:id="97732"/>
              <w:bookmarkEnd w:id="97733"/>
              <w:bookmarkEnd w:id="97734"/>
              <w:bookmarkEnd w:id="97735"/>
              <w:bookmarkEnd w:id="97736"/>
              <w:bookmarkEnd w:id="97737"/>
              <w:bookmarkEnd w:id="9773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739" w:author="lusonghe" w:date="2020-03-05T16:30:00Z"/>
                <w:color w:val="000000"/>
                <w:sz w:val="18"/>
                <w:szCs w:val="18"/>
              </w:rPr>
              <w:pPrChange w:id="977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74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7742" w:name="_Toc34397669"/>
              <w:bookmarkStart w:id="97743" w:name="_Toc34407076"/>
              <w:bookmarkStart w:id="97744" w:name="_Toc34414316"/>
              <w:bookmarkStart w:id="97745" w:name="_Toc34843464"/>
              <w:bookmarkStart w:id="97746" w:name="_Toc34848861"/>
              <w:bookmarkStart w:id="97747" w:name="_Toc34854258"/>
              <w:bookmarkStart w:id="97748" w:name="_Toc36824951"/>
              <w:bookmarkStart w:id="97749" w:name="_Toc36830452"/>
              <w:bookmarkStart w:id="97750" w:name="_Toc36835953"/>
              <w:bookmarkStart w:id="97751" w:name="_Toc36841454"/>
              <w:bookmarkStart w:id="97752" w:name="_Toc36846955"/>
              <w:bookmarkStart w:id="97753" w:name="_Toc36852007"/>
              <w:bookmarkStart w:id="97754" w:name="_Toc37232961"/>
              <w:bookmarkStart w:id="97755" w:name="_Toc37339872"/>
              <w:bookmarkStart w:id="97756" w:name="_Toc37427543"/>
              <w:bookmarkStart w:id="97757" w:name="_Toc37433086"/>
              <w:bookmarkEnd w:id="97742"/>
              <w:bookmarkEnd w:id="97743"/>
              <w:bookmarkEnd w:id="97744"/>
              <w:bookmarkEnd w:id="97745"/>
              <w:bookmarkEnd w:id="97746"/>
              <w:bookmarkEnd w:id="97747"/>
              <w:bookmarkEnd w:id="97748"/>
              <w:bookmarkEnd w:id="97749"/>
              <w:bookmarkEnd w:id="97750"/>
              <w:bookmarkEnd w:id="97751"/>
              <w:bookmarkEnd w:id="97752"/>
              <w:bookmarkEnd w:id="97753"/>
              <w:bookmarkEnd w:id="97754"/>
              <w:bookmarkEnd w:id="97755"/>
              <w:bookmarkEnd w:id="97756"/>
              <w:bookmarkEnd w:id="97757"/>
            </w:del>
          </w:p>
        </w:tc>
        <w:bookmarkStart w:id="97758" w:name="_Toc34397670"/>
        <w:bookmarkStart w:id="97759" w:name="_Toc34407077"/>
        <w:bookmarkStart w:id="97760" w:name="_Toc34414317"/>
        <w:bookmarkStart w:id="97761" w:name="_Toc34843465"/>
        <w:bookmarkStart w:id="97762" w:name="_Toc34848862"/>
        <w:bookmarkStart w:id="97763" w:name="_Toc34854259"/>
        <w:bookmarkStart w:id="97764" w:name="_Toc36824952"/>
        <w:bookmarkStart w:id="97765" w:name="_Toc36830453"/>
        <w:bookmarkStart w:id="97766" w:name="_Toc36835954"/>
        <w:bookmarkStart w:id="97767" w:name="_Toc36841455"/>
        <w:bookmarkStart w:id="97768" w:name="_Toc36846956"/>
        <w:bookmarkStart w:id="97769" w:name="_Toc36852008"/>
        <w:bookmarkStart w:id="97770" w:name="_Toc37232962"/>
        <w:bookmarkStart w:id="97771" w:name="_Toc37339873"/>
        <w:bookmarkStart w:id="97772" w:name="_Toc37427544"/>
        <w:bookmarkStart w:id="97773" w:name="_Toc37433087"/>
        <w:bookmarkEnd w:id="97758"/>
        <w:bookmarkEnd w:id="97759"/>
        <w:bookmarkEnd w:id="97760"/>
        <w:bookmarkEnd w:id="97761"/>
        <w:bookmarkEnd w:id="97762"/>
        <w:bookmarkEnd w:id="97763"/>
        <w:bookmarkEnd w:id="97764"/>
        <w:bookmarkEnd w:id="97765"/>
        <w:bookmarkEnd w:id="97766"/>
        <w:bookmarkEnd w:id="97767"/>
        <w:bookmarkEnd w:id="97768"/>
        <w:bookmarkEnd w:id="97769"/>
        <w:bookmarkEnd w:id="97770"/>
        <w:bookmarkEnd w:id="97771"/>
        <w:bookmarkEnd w:id="97772"/>
        <w:bookmarkEnd w:id="97773"/>
      </w:tr>
      <w:tr w:rsidR="00BF4111" w:rsidDel="00F67CA7" w:rsidTr="002E6C45">
        <w:trPr>
          <w:trHeight w:val="271"/>
          <w:del w:id="9777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775" w:author="lusonghe" w:date="2020-03-05T16:30:00Z"/>
                <w:color w:val="000000"/>
                <w:sz w:val="18"/>
                <w:szCs w:val="18"/>
              </w:rPr>
              <w:pPrChange w:id="977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7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1_PWD_N  </w:delText>
              </w:r>
              <w:bookmarkStart w:id="97778" w:name="_Toc34397671"/>
              <w:bookmarkStart w:id="97779" w:name="_Toc34407078"/>
              <w:bookmarkStart w:id="97780" w:name="_Toc34414318"/>
              <w:bookmarkStart w:id="97781" w:name="_Toc34843466"/>
              <w:bookmarkStart w:id="97782" w:name="_Toc34848863"/>
              <w:bookmarkStart w:id="97783" w:name="_Toc34854260"/>
              <w:bookmarkStart w:id="97784" w:name="_Toc36824953"/>
              <w:bookmarkStart w:id="97785" w:name="_Toc36830454"/>
              <w:bookmarkStart w:id="97786" w:name="_Toc36835955"/>
              <w:bookmarkStart w:id="97787" w:name="_Toc36841456"/>
              <w:bookmarkStart w:id="97788" w:name="_Toc36846957"/>
              <w:bookmarkStart w:id="97789" w:name="_Toc36852009"/>
              <w:bookmarkStart w:id="97790" w:name="_Toc37232963"/>
              <w:bookmarkStart w:id="97791" w:name="_Toc37339874"/>
              <w:bookmarkStart w:id="97792" w:name="_Toc37427545"/>
              <w:bookmarkStart w:id="97793" w:name="_Toc37433088"/>
              <w:bookmarkEnd w:id="97778"/>
              <w:bookmarkEnd w:id="97779"/>
              <w:bookmarkEnd w:id="97780"/>
              <w:bookmarkEnd w:id="97781"/>
              <w:bookmarkEnd w:id="97782"/>
              <w:bookmarkEnd w:id="97783"/>
              <w:bookmarkEnd w:id="97784"/>
              <w:bookmarkEnd w:id="97785"/>
              <w:bookmarkEnd w:id="97786"/>
              <w:bookmarkEnd w:id="97787"/>
              <w:bookmarkEnd w:id="97788"/>
              <w:bookmarkEnd w:id="97789"/>
              <w:bookmarkEnd w:id="97790"/>
              <w:bookmarkEnd w:id="97791"/>
              <w:bookmarkEnd w:id="97792"/>
              <w:bookmarkEnd w:id="9779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794" w:author="lusonghe" w:date="2020-03-05T16:30:00Z"/>
                <w:color w:val="000000"/>
                <w:sz w:val="18"/>
                <w:szCs w:val="18"/>
              </w:rPr>
              <w:pPrChange w:id="977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7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4</w:delText>
              </w:r>
              <w:bookmarkStart w:id="97797" w:name="_Toc34397672"/>
              <w:bookmarkStart w:id="97798" w:name="_Toc34407079"/>
              <w:bookmarkStart w:id="97799" w:name="_Toc34414319"/>
              <w:bookmarkStart w:id="97800" w:name="_Toc34843467"/>
              <w:bookmarkStart w:id="97801" w:name="_Toc34848864"/>
              <w:bookmarkStart w:id="97802" w:name="_Toc34854261"/>
              <w:bookmarkStart w:id="97803" w:name="_Toc36824954"/>
              <w:bookmarkStart w:id="97804" w:name="_Toc36830455"/>
              <w:bookmarkStart w:id="97805" w:name="_Toc36835956"/>
              <w:bookmarkStart w:id="97806" w:name="_Toc36841457"/>
              <w:bookmarkStart w:id="97807" w:name="_Toc36846958"/>
              <w:bookmarkStart w:id="97808" w:name="_Toc36852010"/>
              <w:bookmarkStart w:id="97809" w:name="_Toc37232964"/>
              <w:bookmarkStart w:id="97810" w:name="_Toc37339875"/>
              <w:bookmarkStart w:id="97811" w:name="_Toc37427546"/>
              <w:bookmarkStart w:id="97812" w:name="_Toc37433089"/>
              <w:bookmarkEnd w:id="97797"/>
              <w:bookmarkEnd w:id="97798"/>
              <w:bookmarkEnd w:id="97799"/>
              <w:bookmarkEnd w:id="97800"/>
              <w:bookmarkEnd w:id="97801"/>
              <w:bookmarkEnd w:id="97802"/>
              <w:bookmarkEnd w:id="97803"/>
              <w:bookmarkEnd w:id="97804"/>
              <w:bookmarkEnd w:id="97805"/>
              <w:bookmarkEnd w:id="97806"/>
              <w:bookmarkEnd w:id="97807"/>
              <w:bookmarkEnd w:id="97808"/>
              <w:bookmarkEnd w:id="97809"/>
              <w:bookmarkEnd w:id="97810"/>
              <w:bookmarkEnd w:id="97811"/>
              <w:bookmarkEnd w:id="9781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813" w:author="lusonghe" w:date="2020-03-05T16:30:00Z"/>
                <w:color w:val="000000"/>
                <w:sz w:val="18"/>
                <w:szCs w:val="18"/>
              </w:rPr>
              <w:pPrChange w:id="978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8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7816" w:name="_Toc34397673"/>
              <w:bookmarkStart w:id="97817" w:name="_Toc34407080"/>
              <w:bookmarkStart w:id="97818" w:name="_Toc34414320"/>
              <w:bookmarkStart w:id="97819" w:name="_Toc34843468"/>
              <w:bookmarkStart w:id="97820" w:name="_Toc34848865"/>
              <w:bookmarkStart w:id="97821" w:name="_Toc34854262"/>
              <w:bookmarkStart w:id="97822" w:name="_Toc36824955"/>
              <w:bookmarkStart w:id="97823" w:name="_Toc36830456"/>
              <w:bookmarkStart w:id="97824" w:name="_Toc36835957"/>
              <w:bookmarkStart w:id="97825" w:name="_Toc36841458"/>
              <w:bookmarkStart w:id="97826" w:name="_Toc36846959"/>
              <w:bookmarkStart w:id="97827" w:name="_Toc36852011"/>
              <w:bookmarkStart w:id="97828" w:name="_Toc37232965"/>
              <w:bookmarkStart w:id="97829" w:name="_Toc37339876"/>
              <w:bookmarkStart w:id="97830" w:name="_Toc37427547"/>
              <w:bookmarkStart w:id="97831" w:name="_Toc37433090"/>
              <w:bookmarkEnd w:id="97816"/>
              <w:bookmarkEnd w:id="97817"/>
              <w:bookmarkEnd w:id="97818"/>
              <w:bookmarkEnd w:id="97819"/>
              <w:bookmarkEnd w:id="97820"/>
              <w:bookmarkEnd w:id="97821"/>
              <w:bookmarkEnd w:id="97822"/>
              <w:bookmarkEnd w:id="97823"/>
              <w:bookmarkEnd w:id="97824"/>
              <w:bookmarkEnd w:id="97825"/>
              <w:bookmarkEnd w:id="97826"/>
              <w:bookmarkEnd w:id="97827"/>
              <w:bookmarkEnd w:id="97828"/>
              <w:bookmarkEnd w:id="97829"/>
              <w:bookmarkEnd w:id="97830"/>
              <w:bookmarkEnd w:id="9783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832" w:author="lusonghe" w:date="2020-03-05T16:30:00Z"/>
                <w:color w:val="000000"/>
                <w:sz w:val="18"/>
                <w:szCs w:val="18"/>
              </w:rPr>
              <w:pPrChange w:id="978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8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1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关断信号</w:delText>
              </w:r>
              <w:bookmarkStart w:id="97835" w:name="_Toc34397674"/>
              <w:bookmarkStart w:id="97836" w:name="_Toc34407081"/>
              <w:bookmarkStart w:id="97837" w:name="_Toc34414321"/>
              <w:bookmarkStart w:id="97838" w:name="_Toc34843469"/>
              <w:bookmarkStart w:id="97839" w:name="_Toc34848866"/>
              <w:bookmarkStart w:id="97840" w:name="_Toc34854263"/>
              <w:bookmarkStart w:id="97841" w:name="_Toc36824956"/>
              <w:bookmarkStart w:id="97842" w:name="_Toc36830457"/>
              <w:bookmarkStart w:id="97843" w:name="_Toc36835958"/>
              <w:bookmarkStart w:id="97844" w:name="_Toc36841459"/>
              <w:bookmarkStart w:id="97845" w:name="_Toc36846960"/>
              <w:bookmarkStart w:id="97846" w:name="_Toc36852012"/>
              <w:bookmarkStart w:id="97847" w:name="_Toc37232966"/>
              <w:bookmarkStart w:id="97848" w:name="_Toc37339877"/>
              <w:bookmarkStart w:id="97849" w:name="_Toc37427548"/>
              <w:bookmarkStart w:id="97850" w:name="_Toc37433091"/>
              <w:bookmarkEnd w:id="97835"/>
              <w:bookmarkEnd w:id="97836"/>
              <w:bookmarkEnd w:id="97837"/>
              <w:bookmarkEnd w:id="97838"/>
              <w:bookmarkEnd w:id="97839"/>
              <w:bookmarkEnd w:id="97840"/>
              <w:bookmarkEnd w:id="97841"/>
              <w:bookmarkEnd w:id="97842"/>
              <w:bookmarkEnd w:id="97843"/>
              <w:bookmarkEnd w:id="97844"/>
              <w:bookmarkEnd w:id="97845"/>
              <w:bookmarkEnd w:id="97846"/>
              <w:bookmarkEnd w:id="97847"/>
              <w:bookmarkEnd w:id="97848"/>
              <w:bookmarkEnd w:id="97849"/>
              <w:bookmarkEnd w:id="9785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7851" w:author="lusonghe" w:date="2020-03-05T16:30:00Z"/>
                <w:color w:val="000000"/>
                <w:sz w:val="18"/>
                <w:szCs w:val="18"/>
              </w:rPr>
              <w:pPrChange w:id="978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8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7854" w:name="_Toc34397675"/>
              <w:bookmarkStart w:id="97855" w:name="_Toc34407082"/>
              <w:bookmarkStart w:id="97856" w:name="_Toc34414322"/>
              <w:bookmarkStart w:id="97857" w:name="_Toc34843470"/>
              <w:bookmarkStart w:id="97858" w:name="_Toc34848867"/>
              <w:bookmarkStart w:id="97859" w:name="_Toc34854264"/>
              <w:bookmarkStart w:id="97860" w:name="_Toc36824957"/>
              <w:bookmarkStart w:id="97861" w:name="_Toc36830458"/>
              <w:bookmarkStart w:id="97862" w:name="_Toc36835959"/>
              <w:bookmarkStart w:id="97863" w:name="_Toc36841460"/>
              <w:bookmarkStart w:id="97864" w:name="_Toc36846961"/>
              <w:bookmarkStart w:id="97865" w:name="_Toc36852013"/>
              <w:bookmarkStart w:id="97866" w:name="_Toc37232967"/>
              <w:bookmarkStart w:id="97867" w:name="_Toc37339878"/>
              <w:bookmarkStart w:id="97868" w:name="_Toc37427549"/>
              <w:bookmarkStart w:id="97869" w:name="_Toc37433092"/>
              <w:bookmarkEnd w:id="97854"/>
              <w:bookmarkEnd w:id="97855"/>
              <w:bookmarkEnd w:id="97856"/>
              <w:bookmarkEnd w:id="97857"/>
              <w:bookmarkEnd w:id="97858"/>
              <w:bookmarkEnd w:id="97859"/>
              <w:bookmarkEnd w:id="97860"/>
              <w:bookmarkEnd w:id="97861"/>
              <w:bookmarkEnd w:id="97862"/>
              <w:bookmarkEnd w:id="97863"/>
              <w:bookmarkEnd w:id="97864"/>
              <w:bookmarkEnd w:id="97865"/>
              <w:bookmarkEnd w:id="97866"/>
              <w:bookmarkEnd w:id="97867"/>
              <w:bookmarkEnd w:id="97868"/>
              <w:bookmarkEnd w:id="9786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870" w:author="lusonghe" w:date="2020-03-05T16:30:00Z"/>
                <w:color w:val="000000"/>
                <w:sz w:val="18"/>
                <w:szCs w:val="18"/>
              </w:rPr>
              <w:pPrChange w:id="9787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87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7873" w:name="_Toc34397676"/>
              <w:bookmarkStart w:id="97874" w:name="_Toc34407083"/>
              <w:bookmarkStart w:id="97875" w:name="_Toc34414323"/>
              <w:bookmarkStart w:id="97876" w:name="_Toc34843471"/>
              <w:bookmarkStart w:id="97877" w:name="_Toc34848868"/>
              <w:bookmarkStart w:id="97878" w:name="_Toc34854265"/>
              <w:bookmarkStart w:id="97879" w:name="_Toc36824958"/>
              <w:bookmarkStart w:id="97880" w:name="_Toc36830459"/>
              <w:bookmarkStart w:id="97881" w:name="_Toc36835960"/>
              <w:bookmarkStart w:id="97882" w:name="_Toc36841461"/>
              <w:bookmarkStart w:id="97883" w:name="_Toc36846962"/>
              <w:bookmarkStart w:id="97884" w:name="_Toc36852014"/>
              <w:bookmarkStart w:id="97885" w:name="_Toc37232968"/>
              <w:bookmarkStart w:id="97886" w:name="_Toc37339879"/>
              <w:bookmarkStart w:id="97887" w:name="_Toc37427550"/>
              <w:bookmarkStart w:id="97888" w:name="_Toc37433093"/>
              <w:bookmarkEnd w:id="97873"/>
              <w:bookmarkEnd w:id="97874"/>
              <w:bookmarkEnd w:id="97875"/>
              <w:bookmarkEnd w:id="97876"/>
              <w:bookmarkEnd w:id="97877"/>
              <w:bookmarkEnd w:id="97878"/>
              <w:bookmarkEnd w:id="97879"/>
              <w:bookmarkEnd w:id="97880"/>
              <w:bookmarkEnd w:id="97881"/>
              <w:bookmarkEnd w:id="97882"/>
              <w:bookmarkEnd w:id="97883"/>
              <w:bookmarkEnd w:id="97884"/>
              <w:bookmarkEnd w:id="97885"/>
              <w:bookmarkEnd w:id="97886"/>
              <w:bookmarkEnd w:id="97887"/>
              <w:bookmarkEnd w:id="97888"/>
            </w:del>
          </w:p>
        </w:tc>
        <w:bookmarkStart w:id="97889" w:name="_Toc34397677"/>
        <w:bookmarkStart w:id="97890" w:name="_Toc34407084"/>
        <w:bookmarkStart w:id="97891" w:name="_Toc34414324"/>
        <w:bookmarkStart w:id="97892" w:name="_Toc34843472"/>
        <w:bookmarkStart w:id="97893" w:name="_Toc34848869"/>
        <w:bookmarkStart w:id="97894" w:name="_Toc34854266"/>
        <w:bookmarkStart w:id="97895" w:name="_Toc36824959"/>
        <w:bookmarkStart w:id="97896" w:name="_Toc36830460"/>
        <w:bookmarkStart w:id="97897" w:name="_Toc36835961"/>
        <w:bookmarkStart w:id="97898" w:name="_Toc36841462"/>
        <w:bookmarkStart w:id="97899" w:name="_Toc36846963"/>
        <w:bookmarkStart w:id="97900" w:name="_Toc36852015"/>
        <w:bookmarkStart w:id="97901" w:name="_Toc37232969"/>
        <w:bookmarkStart w:id="97902" w:name="_Toc37339880"/>
        <w:bookmarkStart w:id="97903" w:name="_Toc37427551"/>
        <w:bookmarkStart w:id="97904" w:name="_Toc37433094"/>
        <w:bookmarkEnd w:id="97889"/>
        <w:bookmarkEnd w:id="97890"/>
        <w:bookmarkEnd w:id="97891"/>
        <w:bookmarkEnd w:id="97892"/>
        <w:bookmarkEnd w:id="97893"/>
        <w:bookmarkEnd w:id="97894"/>
        <w:bookmarkEnd w:id="97895"/>
        <w:bookmarkEnd w:id="97896"/>
        <w:bookmarkEnd w:id="97897"/>
        <w:bookmarkEnd w:id="97898"/>
        <w:bookmarkEnd w:id="97899"/>
        <w:bookmarkEnd w:id="97900"/>
        <w:bookmarkEnd w:id="97901"/>
        <w:bookmarkEnd w:id="97902"/>
        <w:bookmarkEnd w:id="97903"/>
        <w:bookmarkEnd w:id="97904"/>
      </w:tr>
      <w:tr w:rsidR="00BF4111" w:rsidDel="00F67CA7" w:rsidTr="002E6C45">
        <w:trPr>
          <w:trHeight w:val="271"/>
          <w:del w:id="9790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906" w:author="lusonghe" w:date="2020-03-05T16:30:00Z"/>
                <w:color w:val="000000"/>
                <w:sz w:val="18"/>
                <w:szCs w:val="18"/>
              </w:rPr>
              <w:pPrChange w:id="979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9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2_RST_N  </w:delText>
              </w:r>
              <w:bookmarkStart w:id="97909" w:name="_Toc34397678"/>
              <w:bookmarkStart w:id="97910" w:name="_Toc34407085"/>
              <w:bookmarkStart w:id="97911" w:name="_Toc34414325"/>
              <w:bookmarkStart w:id="97912" w:name="_Toc34843473"/>
              <w:bookmarkStart w:id="97913" w:name="_Toc34848870"/>
              <w:bookmarkStart w:id="97914" w:name="_Toc34854267"/>
              <w:bookmarkStart w:id="97915" w:name="_Toc36824960"/>
              <w:bookmarkStart w:id="97916" w:name="_Toc36830461"/>
              <w:bookmarkStart w:id="97917" w:name="_Toc36835962"/>
              <w:bookmarkStart w:id="97918" w:name="_Toc36841463"/>
              <w:bookmarkStart w:id="97919" w:name="_Toc36846964"/>
              <w:bookmarkStart w:id="97920" w:name="_Toc36852016"/>
              <w:bookmarkStart w:id="97921" w:name="_Toc37232970"/>
              <w:bookmarkStart w:id="97922" w:name="_Toc37339881"/>
              <w:bookmarkStart w:id="97923" w:name="_Toc37427552"/>
              <w:bookmarkStart w:id="97924" w:name="_Toc37433095"/>
              <w:bookmarkEnd w:id="97909"/>
              <w:bookmarkEnd w:id="97910"/>
              <w:bookmarkEnd w:id="97911"/>
              <w:bookmarkEnd w:id="97912"/>
              <w:bookmarkEnd w:id="97913"/>
              <w:bookmarkEnd w:id="97914"/>
              <w:bookmarkEnd w:id="97915"/>
              <w:bookmarkEnd w:id="97916"/>
              <w:bookmarkEnd w:id="97917"/>
              <w:bookmarkEnd w:id="97918"/>
              <w:bookmarkEnd w:id="97919"/>
              <w:bookmarkEnd w:id="97920"/>
              <w:bookmarkEnd w:id="97921"/>
              <w:bookmarkEnd w:id="97922"/>
              <w:bookmarkEnd w:id="97923"/>
              <w:bookmarkEnd w:id="9792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925" w:author="lusonghe" w:date="2020-03-05T16:30:00Z"/>
                <w:color w:val="000000"/>
                <w:sz w:val="18"/>
                <w:szCs w:val="18"/>
              </w:rPr>
              <w:pPrChange w:id="979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9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5</w:delText>
              </w:r>
              <w:bookmarkStart w:id="97928" w:name="_Toc34397679"/>
              <w:bookmarkStart w:id="97929" w:name="_Toc34407086"/>
              <w:bookmarkStart w:id="97930" w:name="_Toc34414326"/>
              <w:bookmarkStart w:id="97931" w:name="_Toc34843474"/>
              <w:bookmarkStart w:id="97932" w:name="_Toc34848871"/>
              <w:bookmarkStart w:id="97933" w:name="_Toc34854268"/>
              <w:bookmarkStart w:id="97934" w:name="_Toc36824961"/>
              <w:bookmarkStart w:id="97935" w:name="_Toc36830462"/>
              <w:bookmarkStart w:id="97936" w:name="_Toc36835963"/>
              <w:bookmarkStart w:id="97937" w:name="_Toc36841464"/>
              <w:bookmarkStart w:id="97938" w:name="_Toc36846965"/>
              <w:bookmarkStart w:id="97939" w:name="_Toc36852017"/>
              <w:bookmarkStart w:id="97940" w:name="_Toc37232971"/>
              <w:bookmarkStart w:id="97941" w:name="_Toc37339882"/>
              <w:bookmarkStart w:id="97942" w:name="_Toc37427553"/>
              <w:bookmarkStart w:id="97943" w:name="_Toc37433096"/>
              <w:bookmarkEnd w:id="97928"/>
              <w:bookmarkEnd w:id="97929"/>
              <w:bookmarkEnd w:id="97930"/>
              <w:bookmarkEnd w:id="97931"/>
              <w:bookmarkEnd w:id="97932"/>
              <w:bookmarkEnd w:id="97933"/>
              <w:bookmarkEnd w:id="97934"/>
              <w:bookmarkEnd w:id="97935"/>
              <w:bookmarkEnd w:id="97936"/>
              <w:bookmarkEnd w:id="97937"/>
              <w:bookmarkEnd w:id="97938"/>
              <w:bookmarkEnd w:id="97939"/>
              <w:bookmarkEnd w:id="97940"/>
              <w:bookmarkEnd w:id="97941"/>
              <w:bookmarkEnd w:id="97942"/>
              <w:bookmarkEnd w:id="9794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944" w:author="lusonghe" w:date="2020-03-05T16:30:00Z"/>
                <w:color w:val="000000"/>
                <w:sz w:val="18"/>
                <w:szCs w:val="18"/>
              </w:rPr>
              <w:pPrChange w:id="979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9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7947" w:name="_Toc34397680"/>
              <w:bookmarkStart w:id="97948" w:name="_Toc34407087"/>
              <w:bookmarkStart w:id="97949" w:name="_Toc34414327"/>
              <w:bookmarkStart w:id="97950" w:name="_Toc34843475"/>
              <w:bookmarkStart w:id="97951" w:name="_Toc34848872"/>
              <w:bookmarkStart w:id="97952" w:name="_Toc34854269"/>
              <w:bookmarkStart w:id="97953" w:name="_Toc36824962"/>
              <w:bookmarkStart w:id="97954" w:name="_Toc36830463"/>
              <w:bookmarkStart w:id="97955" w:name="_Toc36835964"/>
              <w:bookmarkStart w:id="97956" w:name="_Toc36841465"/>
              <w:bookmarkStart w:id="97957" w:name="_Toc36846966"/>
              <w:bookmarkStart w:id="97958" w:name="_Toc36852018"/>
              <w:bookmarkStart w:id="97959" w:name="_Toc37232972"/>
              <w:bookmarkStart w:id="97960" w:name="_Toc37339883"/>
              <w:bookmarkStart w:id="97961" w:name="_Toc37427554"/>
              <w:bookmarkStart w:id="97962" w:name="_Toc37433097"/>
              <w:bookmarkEnd w:id="97947"/>
              <w:bookmarkEnd w:id="97948"/>
              <w:bookmarkEnd w:id="97949"/>
              <w:bookmarkEnd w:id="97950"/>
              <w:bookmarkEnd w:id="97951"/>
              <w:bookmarkEnd w:id="97952"/>
              <w:bookmarkEnd w:id="97953"/>
              <w:bookmarkEnd w:id="97954"/>
              <w:bookmarkEnd w:id="97955"/>
              <w:bookmarkEnd w:id="97956"/>
              <w:bookmarkEnd w:id="97957"/>
              <w:bookmarkEnd w:id="97958"/>
              <w:bookmarkEnd w:id="97959"/>
              <w:bookmarkEnd w:id="97960"/>
              <w:bookmarkEnd w:id="97961"/>
              <w:bookmarkEnd w:id="9796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7963" w:author="lusonghe" w:date="2020-03-05T16:30:00Z"/>
                <w:color w:val="000000"/>
                <w:sz w:val="18"/>
                <w:szCs w:val="18"/>
              </w:rPr>
              <w:pPrChange w:id="979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9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2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7966" w:name="_Toc34397681"/>
              <w:bookmarkStart w:id="97967" w:name="_Toc34407088"/>
              <w:bookmarkStart w:id="97968" w:name="_Toc34414328"/>
              <w:bookmarkStart w:id="97969" w:name="_Toc34843476"/>
              <w:bookmarkStart w:id="97970" w:name="_Toc34848873"/>
              <w:bookmarkStart w:id="97971" w:name="_Toc34854270"/>
              <w:bookmarkStart w:id="97972" w:name="_Toc36824963"/>
              <w:bookmarkStart w:id="97973" w:name="_Toc36830464"/>
              <w:bookmarkStart w:id="97974" w:name="_Toc36835965"/>
              <w:bookmarkStart w:id="97975" w:name="_Toc36841466"/>
              <w:bookmarkStart w:id="97976" w:name="_Toc36846967"/>
              <w:bookmarkStart w:id="97977" w:name="_Toc36852019"/>
              <w:bookmarkStart w:id="97978" w:name="_Toc37232973"/>
              <w:bookmarkStart w:id="97979" w:name="_Toc37339884"/>
              <w:bookmarkStart w:id="97980" w:name="_Toc37427555"/>
              <w:bookmarkStart w:id="97981" w:name="_Toc37433098"/>
              <w:bookmarkEnd w:id="97966"/>
              <w:bookmarkEnd w:id="97967"/>
              <w:bookmarkEnd w:id="97968"/>
              <w:bookmarkEnd w:id="97969"/>
              <w:bookmarkEnd w:id="97970"/>
              <w:bookmarkEnd w:id="97971"/>
              <w:bookmarkEnd w:id="97972"/>
              <w:bookmarkEnd w:id="97973"/>
              <w:bookmarkEnd w:id="97974"/>
              <w:bookmarkEnd w:id="97975"/>
              <w:bookmarkEnd w:id="97976"/>
              <w:bookmarkEnd w:id="97977"/>
              <w:bookmarkEnd w:id="97978"/>
              <w:bookmarkEnd w:id="97979"/>
              <w:bookmarkEnd w:id="97980"/>
              <w:bookmarkEnd w:id="9798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7982" w:author="lusonghe" w:date="2020-03-05T16:30:00Z"/>
                <w:color w:val="000000"/>
                <w:sz w:val="18"/>
                <w:szCs w:val="18"/>
              </w:rPr>
              <w:pPrChange w:id="979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79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7985" w:name="_Toc34397682"/>
              <w:bookmarkStart w:id="97986" w:name="_Toc34407089"/>
              <w:bookmarkStart w:id="97987" w:name="_Toc34414329"/>
              <w:bookmarkStart w:id="97988" w:name="_Toc34843477"/>
              <w:bookmarkStart w:id="97989" w:name="_Toc34848874"/>
              <w:bookmarkStart w:id="97990" w:name="_Toc34854271"/>
              <w:bookmarkStart w:id="97991" w:name="_Toc36824964"/>
              <w:bookmarkStart w:id="97992" w:name="_Toc36830465"/>
              <w:bookmarkStart w:id="97993" w:name="_Toc36835966"/>
              <w:bookmarkStart w:id="97994" w:name="_Toc36841467"/>
              <w:bookmarkStart w:id="97995" w:name="_Toc36846968"/>
              <w:bookmarkStart w:id="97996" w:name="_Toc36852020"/>
              <w:bookmarkStart w:id="97997" w:name="_Toc37232974"/>
              <w:bookmarkStart w:id="97998" w:name="_Toc37339885"/>
              <w:bookmarkStart w:id="97999" w:name="_Toc37427556"/>
              <w:bookmarkStart w:id="98000" w:name="_Toc37433099"/>
              <w:bookmarkEnd w:id="97985"/>
              <w:bookmarkEnd w:id="97986"/>
              <w:bookmarkEnd w:id="97987"/>
              <w:bookmarkEnd w:id="97988"/>
              <w:bookmarkEnd w:id="97989"/>
              <w:bookmarkEnd w:id="97990"/>
              <w:bookmarkEnd w:id="97991"/>
              <w:bookmarkEnd w:id="97992"/>
              <w:bookmarkEnd w:id="97993"/>
              <w:bookmarkEnd w:id="97994"/>
              <w:bookmarkEnd w:id="97995"/>
              <w:bookmarkEnd w:id="97996"/>
              <w:bookmarkEnd w:id="97997"/>
              <w:bookmarkEnd w:id="97998"/>
              <w:bookmarkEnd w:id="97999"/>
              <w:bookmarkEnd w:id="9800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01" w:author="lusonghe" w:date="2020-03-05T16:30:00Z"/>
                <w:color w:val="000000"/>
                <w:sz w:val="18"/>
                <w:szCs w:val="18"/>
              </w:rPr>
              <w:pPrChange w:id="980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0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004" w:name="_Toc34397683"/>
              <w:bookmarkStart w:id="98005" w:name="_Toc34407090"/>
              <w:bookmarkStart w:id="98006" w:name="_Toc34414330"/>
              <w:bookmarkStart w:id="98007" w:name="_Toc34843478"/>
              <w:bookmarkStart w:id="98008" w:name="_Toc34848875"/>
              <w:bookmarkStart w:id="98009" w:name="_Toc34854272"/>
              <w:bookmarkStart w:id="98010" w:name="_Toc36824965"/>
              <w:bookmarkStart w:id="98011" w:name="_Toc36830466"/>
              <w:bookmarkStart w:id="98012" w:name="_Toc36835967"/>
              <w:bookmarkStart w:id="98013" w:name="_Toc36841468"/>
              <w:bookmarkStart w:id="98014" w:name="_Toc36846969"/>
              <w:bookmarkStart w:id="98015" w:name="_Toc36852021"/>
              <w:bookmarkStart w:id="98016" w:name="_Toc37232975"/>
              <w:bookmarkStart w:id="98017" w:name="_Toc37339886"/>
              <w:bookmarkStart w:id="98018" w:name="_Toc37427557"/>
              <w:bookmarkStart w:id="98019" w:name="_Toc37433100"/>
              <w:bookmarkEnd w:id="98004"/>
              <w:bookmarkEnd w:id="98005"/>
              <w:bookmarkEnd w:id="98006"/>
              <w:bookmarkEnd w:id="98007"/>
              <w:bookmarkEnd w:id="98008"/>
              <w:bookmarkEnd w:id="98009"/>
              <w:bookmarkEnd w:id="98010"/>
              <w:bookmarkEnd w:id="98011"/>
              <w:bookmarkEnd w:id="98012"/>
              <w:bookmarkEnd w:id="98013"/>
              <w:bookmarkEnd w:id="98014"/>
              <w:bookmarkEnd w:id="98015"/>
              <w:bookmarkEnd w:id="98016"/>
              <w:bookmarkEnd w:id="98017"/>
              <w:bookmarkEnd w:id="98018"/>
              <w:bookmarkEnd w:id="98019"/>
            </w:del>
          </w:p>
        </w:tc>
        <w:bookmarkStart w:id="98020" w:name="_Toc34397684"/>
        <w:bookmarkStart w:id="98021" w:name="_Toc34407091"/>
        <w:bookmarkStart w:id="98022" w:name="_Toc34414331"/>
        <w:bookmarkStart w:id="98023" w:name="_Toc34843479"/>
        <w:bookmarkStart w:id="98024" w:name="_Toc34848876"/>
        <w:bookmarkStart w:id="98025" w:name="_Toc34854273"/>
        <w:bookmarkStart w:id="98026" w:name="_Toc36824966"/>
        <w:bookmarkStart w:id="98027" w:name="_Toc36830467"/>
        <w:bookmarkStart w:id="98028" w:name="_Toc36835968"/>
        <w:bookmarkStart w:id="98029" w:name="_Toc36841469"/>
        <w:bookmarkStart w:id="98030" w:name="_Toc36846970"/>
        <w:bookmarkStart w:id="98031" w:name="_Toc36852022"/>
        <w:bookmarkStart w:id="98032" w:name="_Toc37232976"/>
        <w:bookmarkStart w:id="98033" w:name="_Toc37339887"/>
        <w:bookmarkStart w:id="98034" w:name="_Toc37427558"/>
        <w:bookmarkStart w:id="98035" w:name="_Toc37433101"/>
        <w:bookmarkEnd w:id="98020"/>
        <w:bookmarkEnd w:id="98021"/>
        <w:bookmarkEnd w:id="98022"/>
        <w:bookmarkEnd w:id="98023"/>
        <w:bookmarkEnd w:id="98024"/>
        <w:bookmarkEnd w:id="98025"/>
        <w:bookmarkEnd w:id="98026"/>
        <w:bookmarkEnd w:id="98027"/>
        <w:bookmarkEnd w:id="98028"/>
        <w:bookmarkEnd w:id="98029"/>
        <w:bookmarkEnd w:id="98030"/>
        <w:bookmarkEnd w:id="98031"/>
        <w:bookmarkEnd w:id="98032"/>
        <w:bookmarkEnd w:id="98033"/>
        <w:bookmarkEnd w:id="98034"/>
        <w:bookmarkEnd w:id="98035"/>
      </w:tr>
      <w:tr w:rsidR="00BF4111" w:rsidDel="00F67CA7" w:rsidTr="002E6C45">
        <w:trPr>
          <w:trHeight w:val="271"/>
          <w:del w:id="9803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37" w:author="lusonghe" w:date="2020-03-05T16:30:00Z"/>
                <w:color w:val="000000"/>
                <w:sz w:val="18"/>
                <w:szCs w:val="18"/>
              </w:rPr>
              <w:pPrChange w:id="980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0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2_PWD_N  </w:delText>
              </w:r>
              <w:bookmarkStart w:id="98040" w:name="_Toc34397685"/>
              <w:bookmarkStart w:id="98041" w:name="_Toc34407092"/>
              <w:bookmarkStart w:id="98042" w:name="_Toc34414332"/>
              <w:bookmarkStart w:id="98043" w:name="_Toc34843480"/>
              <w:bookmarkStart w:id="98044" w:name="_Toc34848877"/>
              <w:bookmarkStart w:id="98045" w:name="_Toc34854274"/>
              <w:bookmarkStart w:id="98046" w:name="_Toc36824967"/>
              <w:bookmarkStart w:id="98047" w:name="_Toc36830468"/>
              <w:bookmarkStart w:id="98048" w:name="_Toc36835969"/>
              <w:bookmarkStart w:id="98049" w:name="_Toc36841470"/>
              <w:bookmarkStart w:id="98050" w:name="_Toc36846971"/>
              <w:bookmarkStart w:id="98051" w:name="_Toc36852023"/>
              <w:bookmarkStart w:id="98052" w:name="_Toc37232977"/>
              <w:bookmarkStart w:id="98053" w:name="_Toc37339888"/>
              <w:bookmarkStart w:id="98054" w:name="_Toc37427559"/>
              <w:bookmarkStart w:id="98055" w:name="_Toc37433102"/>
              <w:bookmarkEnd w:id="98040"/>
              <w:bookmarkEnd w:id="98041"/>
              <w:bookmarkEnd w:id="98042"/>
              <w:bookmarkEnd w:id="98043"/>
              <w:bookmarkEnd w:id="98044"/>
              <w:bookmarkEnd w:id="98045"/>
              <w:bookmarkEnd w:id="98046"/>
              <w:bookmarkEnd w:id="98047"/>
              <w:bookmarkEnd w:id="98048"/>
              <w:bookmarkEnd w:id="98049"/>
              <w:bookmarkEnd w:id="98050"/>
              <w:bookmarkEnd w:id="98051"/>
              <w:bookmarkEnd w:id="98052"/>
              <w:bookmarkEnd w:id="98053"/>
              <w:bookmarkEnd w:id="98054"/>
              <w:bookmarkEnd w:id="9805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56" w:author="lusonghe" w:date="2020-03-05T16:30:00Z"/>
                <w:color w:val="000000"/>
                <w:sz w:val="18"/>
                <w:szCs w:val="18"/>
              </w:rPr>
              <w:pPrChange w:id="980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0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6</w:delText>
              </w:r>
              <w:bookmarkStart w:id="98059" w:name="_Toc34397686"/>
              <w:bookmarkStart w:id="98060" w:name="_Toc34407093"/>
              <w:bookmarkStart w:id="98061" w:name="_Toc34414333"/>
              <w:bookmarkStart w:id="98062" w:name="_Toc34843481"/>
              <w:bookmarkStart w:id="98063" w:name="_Toc34848878"/>
              <w:bookmarkStart w:id="98064" w:name="_Toc34854275"/>
              <w:bookmarkStart w:id="98065" w:name="_Toc36824968"/>
              <w:bookmarkStart w:id="98066" w:name="_Toc36830469"/>
              <w:bookmarkStart w:id="98067" w:name="_Toc36835970"/>
              <w:bookmarkStart w:id="98068" w:name="_Toc36841471"/>
              <w:bookmarkStart w:id="98069" w:name="_Toc36846972"/>
              <w:bookmarkStart w:id="98070" w:name="_Toc36852024"/>
              <w:bookmarkStart w:id="98071" w:name="_Toc37232978"/>
              <w:bookmarkStart w:id="98072" w:name="_Toc37339889"/>
              <w:bookmarkStart w:id="98073" w:name="_Toc37427560"/>
              <w:bookmarkStart w:id="98074" w:name="_Toc37433103"/>
              <w:bookmarkEnd w:id="98059"/>
              <w:bookmarkEnd w:id="98060"/>
              <w:bookmarkEnd w:id="98061"/>
              <w:bookmarkEnd w:id="98062"/>
              <w:bookmarkEnd w:id="98063"/>
              <w:bookmarkEnd w:id="98064"/>
              <w:bookmarkEnd w:id="98065"/>
              <w:bookmarkEnd w:id="98066"/>
              <w:bookmarkEnd w:id="98067"/>
              <w:bookmarkEnd w:id="98068"/>
              <w:bookmarkEnd w:id="98069"/>
              <w:bookmarkEnd w:id="98070"/>
              <w:bookmarkEnd w:id="98071"/>
              <w:bookmarkEnd w:id="98072"/>
              <w:bookmarkEnd w:id="98073"/>
              <w:bookmarkEnd w:id="9807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75" w:author="lusonghe" w:date="2020-03-05T16:30:00Z"/>
                <w:color w:val="000000"/>
                <w:sz w:val="18"/>
                <w:szCs w:val="18"/>
              </w:rPr>
              <w:pPrChange w:id="980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0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8078" w:name="_Toc34397687"/>
              <w:bookmarkStart w:id="98079" w:name="_Toc34407094"/>
              <w:bookmarkStart w:id="98080" w:name="_Toc34414334"/>
              <w:bookmarkStart w:id="98081" w:name="_Toc34843482"/>
              <w:bookmarkStart w:id="98082" w:name="_Toc34848879"/>
              <w:bookmarkStart w:id="98083" w:name="_Toc34854276"/>
              <w:bookmarkStart w:id="98084" w:name="_Toc36824969"/>
              <w:bookmarkStart w:id="98085" w:name="_Toc36830470"/>
              <w:bookmarkStart w:id="98086" w:name="_Toc36835971"/>
              <w:bookmarkStart w:id="98087" w:name="_Toc36841472"/>
              <w:bookmarkStart w:id="98088" w:name="_Toc36846973"/>
              <w:bookmarkStart w:id="98089" w:name="_Toc36852025"/>
              <w:bookmarkStart w:id="98090" w:name="_Toc37232979"/>
              <w:bookmarkStart w:id="98091" w:name="_Toc37339890"/>
              <w:bookmarkStart w:id="98092" w:name="_Toc37427561"/>
              <w:bookmarkStart w:id="98093" w:name="_Toc37433104"/>
              <w:bookmarkEnd w:id="98078"/>
              <w:bookmarkEnd w:id="98079"/>
              <w:bookmarkEnd w:id="98080"/>
              <w:bookmarkEnd w:id="98081"/>
              <w:bookmarkEnd w:id="98082"/>
              <w:bookmarkEnd w:id="98083"/>
              <w:bookmarkEnd w:id="98084"/>
              <w:bookmarkEnd w:id="98085"/>
              <w:bookmarkEnd w:id="98086"/>
              <w:bookmarkEnd w:id="98087"/>
              <w:bookmarkEnd w:id="98088"/>
              <w:bookmarkEnd w:id="98089"/>
              <w:bookmarkEnd w:id="98090"/>
              <w:bookmarkEnd w:id="98091"/>
              <w:bookmarkEnd w:id="98092"/>
              <w:bookmarkEnd w:id="9809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094" w:author="lusonghe" w:date="2020-03-05T16:30:00Z"/>
                <w:color w:val="000000"/>
                <w:sz w:val="18"/>
                <w:szCs w:val="18"/>
              </w:rPr>
              <w:pPrChange w:id="980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0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2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关断信号</w:delText>
              </w:r>
              <w:bookmarkStart w:id="98097" w:name="_Toc34397688"/>
              <w:bookmarkStart w:id="98098" w:name="_Toc34407095"/>
              <w:bookmarkStart w:id="98099" w:name="_Toc34414335"/>
              <w:bookmarkStart w:id="98100" w:name="_Toc34843483"/>
              <w:bookmarkStart w:id="98101" w:name="_Toc34848880"/>
              <w:bookmarkStart w:id="98102" w:name="_Toc34854277"/>
              <w:bookmarkStart w:id="98103" w:name="_Toc36824970"/>
              <w:bookmarkStart w:id="98104" w:name="_Toc36830471"/>
              <w:bookmarkStart w:id="98105" w:name="_Toc36835972"/>
              <w:bookmarkStart w:id="98106" w:name="_Toc36841473"/>
              <w:bookmarkStart w:id="98107" w:name="_Toc36846974"/>
              <w:bookmarkStart w:id="98108" w:name="_Toc36852026"/>
              <w:bookmarkStart w:id="98109" w:name="_Toc37232980"/>
              <w:bookmarkStart w:id="98110" w:name="_Toc37339891"/>
              <w:bookmarkStart w:id="98111" w:name="_Toc37427562"/>
              <w:bookmarkStart w:id="98112" w:name="_Toc37433105"/>
              <w:bookmarkEnd w:id="98097"/>
              <w:bookmarkEnd w:id="98098"/>
              <w:bookmarkEnd w:id="98099"/>
              <w:bookmarkEnd w:id="98100"/>
              <w:bookmarkEnd w:id="98101"/>
              <w:bookmarkEnd w:id="98102"/>
              <w:bookmarkEnd w:id="98103"/>
              <w:bookmarkEnd w:id="98104"/>
              <w:bookmarkEnd w:id="98105"/>
              <w:bookmarkEnd w:id="98106"/>
              <w:bookmarkEnd w:id="98107"/>
              <w:bookmarkEnd w:id="98108"/>
              <w:bookmarkEnd w:id="98109"/>
              <w:bookmarkEnd w:id="98110"/>
              <w:bookmarkEnd w:id="98111"/>
              <w:bookmarkEnd w:id="9811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113" w:author="lusonghe" w:date="2020-03-05T16:30:00Z"/>
                <w:color w:val="000000"/>
                <w:sz w:val="18"/>
                <w:szCs w:val="18"/>
              </w:rPr>
              <w:pPrChange w:id="9811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11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116" w:name="_Toc34397689"/>
              <w:bookmarkStart w:id="98117" w:name="_Toc34407096"/>
              <w:bookmarkStart w:id="98118" w:name="_Toc34414336"/>
              <w:bookmarkStart w:id="98119" w:name="_Toc34843484"/>
              <w:bookmarkStart w:id="98120" w:name="_Toc34848881"/>
              <w:bookmarkStart w:id="98121" w:name="_Toc34854278"/>
              <w:bookmarkStart w:id="98122" w:name="_Toc36824971"/>
              <w:bookmarkStart w:id="98123" w:name="_Toc36830472"/>
              <w:bookmarkStart w:id="98124" w:name="_Toc36835973"/>
              <w:bookmarkStart w:id="98125" w:name="_Toc36841474"/>
              <w:bookmarkStart w:id="98126" w:name="_Toc36846975"/>
              <w:bookmarkStart w:id="98127" w:name="_Toc36852027"/>
              <w:bookmarkStart w:id="98128" w:name="_Toc37232981"/>
              <w:bookmarkStart w:id="98129" w:name="_Toc37339892"/>
              <w:bookmarkStart w:id="98130" w:name="_Toc37427563"/>
              <w:bookmarkStart w:id="98131" w:name="_Toc37433106"/>
              <w:bookmarkEnd w:id="98116"/>
              <w:bookmarkEnd w:id="98117"/>
              <w:bookmarkEnd w:id="98118"/>
              <w:bookmarkEnd w:id="98119"/>
              <w:bookmarkEnd w:id="98120"/>
              <w:bookmarkEnd w:id="98121"/>
              <w:bookmarkEnd w:id="98122"/>
              <w:bookmarkEnd w:id="98123"/>
              <w:bookmarkEnd w:id="98124"/>
              <w:bookmarkEnd w:id="98125"/>
              <w:bookmarkEnd w:id="98126"/>
              <w:bookmarkEnd w:id="98127"/>
              <w:bookmarkEnd w:id="98128"/>
              <w:bookmarkEnd w:id="98129"/>
              <w:bookmarkEnd w:id="98130"/>
              <w:bookmarkEnd w:id="9813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132" w:author="lusonghe" w:date="2020-03-05T16:30:00Z"/>
                <w:color w:val="000000"/>
                <w:sz w:val="18"/>
                <w:szCs w:val="18"/>
              </w:rPr>
              <w:pPrChange w:id="981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1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135" w:name="_Toc34397690"/>
              <w:bookmarkStart w:id="98136" w:name="_Toc34407097"/>
              <w:bookmarkStart w:id="98137" w:name="_Toc34414337"/>
              <w:bookmarkStart w:id="98138" w:name="_Toc34843485"/>
              <w:bookmarkStart w:id="98139" w:name="_Toc34848882"/>
              <w:bookmarkStart w:id="98140" w:name="_Toc34854279"/>
              <w:bookmarkStart w:id="98141" w:name="_Toc36824972"/>
              <w:bookmarkStart w:id="98142" w:name="_Toc36830473"/>
              <w:bookmarkStart w:id="98143" w:name="_Toc36835974"/>
              <w:bookmarkStart w:id="98144" w:name="_Toc36841475"/>
              <w:bookmarkStart w:id="98145" w:name="_Toc36846976"/>
              <w:bookmarkStart w:id="98146" w:name="_Toc36852028"/>
              <w:bookmarkStart w:id="98147" w:name="_Toc37232982"/>
              <w:bookmarkStart w:id="98148" w:name="_Toc37339893"/>
              <w:bookmarkStart w:id="98149" w:name="_Toc37427564"/>
              <w:bookmarkStart w:id="98150" w:name="_Toc37433107"/>
              <w:bookmarkEnd w:id="98135"/>
              <w:bookmarkEnd w:id="98136"/>
              <w:bookmarkEnd w:id="98137"/>
              <w:bookmarkEnd w:id="98138"/>
              <w:bookmarkEnd w:id="98139"/>
              <w:bookmarkEnd w:id="98140"/>
              <w:bookmarkEnd w:id="98141"/>
              <w:bookmarkEnd w:id="98142"/>
              <w:bookmarkEnd w:id="98143"/>
              <w:bookmarkEnd w:id="98144"/>
              <w:bookmarkEnd w:id="98145"/>
              <w:bookmarkEnd w:id="98146"/>
              <w:bookmarkEnd w:id="98147"/>
              <w:bookmarkEnd w:id="98148"/>
              <w:bookmarkEnd w:id="98149"/>
              <w:bookmarkEnd w:id="98150"/>
            </w:del>
          </w:p>
        </w:tc>
        <w:bookmarkStart w:id="98151" w:name="_Toc34397691"/>
        <w:bookmarkStart w:id="98152" w:name="_Toc34407098"/>
        <w:bookmarkStart w:id="98153" w:name="_Toc34414338"/>
        <w:bookmarkStart w:id="98154" w:name="_Toc34843486"/>
        <w:bookmarkStart w:id="98155" w:name="_Toc34848883"/>
        <w:bookmarkStart w:id="98156" w:name="_Toc34854280"/>
        <w:bookmarkStart w:id="98157" w:name="_Toc36824973"/>
        <w:bookmarkStart w:id="98158" w:name="_Toc36830474"/>
        <w:bookmarkStart w:id="98159" w:name="_Toc36835975"/>
        <w:bookmarkStart w:id="98160" w:name="_Toc36841476"/>
        <w:bookmarkStart w:id="98161" w:name="_Toc36846977"/>
        <w:bookmarkStart w:id="98162" w:name="_Toc36852029"/>
        <w:bookmarkStart w:id="98163" w:name="_Toc37232983"/>
        <w:bookmarkStart w:id="98164" w:name="_Toc37339894"/>
        <w:bookmarkStart w:id="98165" w:name="_Toc37427565"/>
        <w:bookmarkStart w:id="98166" w:name="_Toc37433108"/>
        <w:bookmarkEnd w:id="98151"/>
        <w:bookmarkEnd w:id="98152"/>
        <w:bookmarkEnd w:id="98153"/>
        <w:bookmarkEnd w:id="98154"/>
        <w:bookmarkEnd w:id="98155"/>
        <w:bookmarkEnd w:id="98156"/>
        <w:bookmarkEnd w:id="98157"/>
        <w:bookmarkEnd w:id="98158"/>
        <w:bookmarkEnd w:id="98159"/>
        <w:bookmarkEnd w:id="98160"/>
        <w:bookmarkEnd w:id="98161"/>
        <w:bookmarkEnd w:id="98162"/>
        <w:bookmarkEnd w:id="98163"/>
        <w:bookmarkEnd w:id="98164"/>
        <w:bookmarkEnd w:id="98165"/>
        <w:bookmarkEnd w:id="98166"/>
      </w:tr>
      <w:tr w:rsidR="00BF4111" w:rsidDel="00F67CA7" w:rsidTr="002E6C45">
        <w:trPr>
          <w:trHeight w:val="271"/>
          <w:del w:id="9816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168" w:author="lusonghe" w:date="2020-03-05T16:30:00Z"/>
                <w:color w:val="000000"/>
                <w:sz w:val="18"/>
                <w:szCs w:val="18"/>
              </w:rPr>
              <w:pPrChange w:id="981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1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3_RST_N  </w:delText>
              </w:r>
              <w:bookmarkStart w:id="98171" w:name="_Toc34397692"/>
              <w:bookmarkStart w:id="98172" w:name="_Toc34407099"/>
              <w:bookmarkStart w:id="98173" w:name="_Toc34414339"/>
              <w:bookmarkStart w:id="98174" w:name="_Toc34843487"/>
              <w:bookmarkStart w:id="98175" w:name="_Toc34848884"/>
              <w:bookmarkStart w:id="98176" w:name="_Toc34854281"/>
              <w:bookmarkStart w:id="98177" w:name="_Toc36824974"/>
              <w:bookmarkStart w:id="98178" w:name="_Toc36830475"/>
              <w:bookmarkStart w:id="98179" w:name="_Toc36835976"/>
              <w:bookmarkStart w:id="98180" w:name="_Toc36841477"/>
              <w:bookmarkStart w:id="98181" w:name="_Toc36846978"/>
              <w:bookmarkStart w:id="98182" w:name="_Toc36852030"/>
              <w:bookmarkStart w:id="98183" w:name="_Toc37232984"/>
              <w:bookmarkStart w:id="98184" w:name="_Toc37339895"/>
              <w:bookmarkStart w:id="98185" w:name="_Toc37427566"/>
              <w:bookmarkStart w:id="98186" w:name="_Toc37433109"/>
              <w:bookmarkEnd w:id="98171"/>
              <w:bookmarkEnd w:id="98172"/>
              <w:bookmarkEnd w:id="98173"/>
              <w:bookmarkEnd w:id="98174"/>
              <w:bookmarkEnd w:id="98175"/>
              <w:bookmarkEnd w:id="98176"/>
              <w:bookmarkEnd w:id="98177"/>
              <w:bookmarkEnd w:id="98178"/>
              <w:bookmarkEnd w:id="98179"/>
              <w:bookmarkEnd w:id="98180"/>
              <w:bookmarkEnd w:id="98181"/>
              <w:bookmarkEnd w:id="98182"/>
              <w:bookmarkEnd w:id="98183"/>
              <w:bookmarkEnd w:id="98184"/>
              <w:bookmarkEnd w:id="98185"/>
              <w:bookmarkEnd w:id="9818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187" w:author="lusonghe" w:date="2020-03-05T16:30:00Z"/>
                <w:color w:val="000000"/>
                <w:sz w:val="18"/>
                <w:szCs w:val="18"/>
              </w:rPr>
              <w:pPrChange w:id="981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1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7</w:delText>
              </w:r>
              <w:bookmarkStart w:id="98190" w:name="_Toc34397693"/>
              <w:bookmarkStart w:id="98191" w:name="_Toc34407100"/>
              <w:bookmarkStart w:id="98192" w:name="_Toc34414340"/>
              <w:bookmarkStart w:id="98193" w:name="_Toc34843488"/>
              <w:bookmarkStart w:id="98194" w:name="_Toc34848885"/>
              <w:bookmarkStart w:id="98195" w:name="_Toc34854282"/>
              <w:bookmarkStart w:id="98196" w:name="_Toc36824975"/>
              <w:bookmarkStart w:id="98197" w:name="_Toc36830476"/>
              <w:bookmarkStart w:id="98198" w:name="_Toc36835977"/>
              <w:bookmarkStart w:id="98199" w:name="_Toc36841478"/>
              <w:bookmarkStart w:id="98200" w:name="_Toc36846979"/>
              <w:bookmarkStart w:id="98201" w:name="_Toc36852031"/>
              <w:bookmarkStart w:id="98202" w:name="_Toc37232985"/>
              <w:bookmarkStart w:id="98203" w:name="_Toc37339896"/>
              <w:bookmarkStart w:id="98204" w:name="_Toc37427567"/>
              <w:bookmarkStart w:id="98205" w:name="_Toc37433110"/>
              <w:bookmarkEnd w:id="98190"/>
              <w:bookmarkEnd w:id="98191"/>
              <w:bookmarkEnd w:id="98192"/>
              <w:bookmarkEnd w:id="98193"/>
              <w:bookmarkEnd w:id="98194"/>
              <w:bookmarkEnd w:id="98195"/>
              <w:bookmarkEnd w:id="98196"/>
              <w:bookmarkEnd w:id="98197"/>
              <w:bookmarkEnd w:id="98198"/>
              <w:bookmarkEnd w:id="98199"/>
              <w:bookmarkEnd w:id="98200"/>
              <w:bookmarkEnd w:id="98201"/>
              <w:bookmarkEnd w:id="98202"/>
              <w:bookmarkEnd w:id="98203"/>
              <w:bookmarkEnd w:id="98204"/>
              <w:bookmarkEnd w:id="9820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206" w:author="lusonghe" w:date="2020-03-05T16:30:00Z"/>
                <w:color w:val="000000"/>
                <w:sz w:val="18"/>
                <w:szCs w:val="18"/>
              </w:rPr>
              <w:pPrChange w:id="982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2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8209" w:name="_Toc34397694"/>
              <w:bookmarkStart w:id="98210" w:name="_Toc34407101"/>
              <w:bookmarkStart w:id="98211" w:name="_Toc34414341"/>
              <w:bookmarkStart w:id="98212" w:name="_Toc34843489"/>
              <w:bookmarkStart w:id="98213" w:name="_Toc34848886"/>
              <w:bookmarkStart w:id="98214" w:name="_Toc34854283"/>
              <w:bookmarkStart w:id="98215" w:name="_Toc36824976"/>
              <w:bookmarkStart w:id="98216" w:name="_Toc36830477"/>
              <w:bookmarkStart w:id="98217" w:name="_Toc36835978"/>
              <w:bookmarkStart w:id="98218" w:name="_Toc36841479"/>
              <w:bookmarkStart w:id="98219" w:name="_Toc36846980"/>
              <w:bookmarkStart w:id="98220" w:name="_Toc36852032"/>
              <w:bookmarkStart w:id="98221" w:name="_Toc37232986"/>
              <w:bookmarkStart w:id="98222" w:name="_Toc37339897"/>
              <w:bookmarkStart w:id="98223" w:name="_Toc37427568"/>
              <w:bookmarkStart w:id="98224" w:name="_Toc37433111"/>
              <w:bookmarkEnd w:id="98209"/>
              <w:bookmarkEnd w:id="98210"/>
              <w:bookmarkEnd w:id="98211"/>
              <w:bookmarkEnd w:id="98212"/>
              <w:bookmarkEnd w:id="98213"/>
              <w:bookmarkEnd w:id="98214"/>
              <w:bookmarkEnd w:id="98215"/>
              <w:bookmarkEnd w:id="98216"/>
              <w:bookmarkEnd w:id="98217"/>
              <w:bookmarkEnd w:id="98218"/>
              <w:bookmarkEnd w:id="98219"/>
              <w:bookmarkEnd w:id="98220"/>
              <w:bookmarkEnd w:id="98221"/>
              <w:bookmarkEnd w:id="98222"/>
              <w:bookmarkEnd w:id="98223"/>
              <w:bookmarkEnd w:id="9822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225" w:author="lusonghe" w:date="2020-03-05T16:30:00Z"/>
                <w:color w:val="000000"/>
                <w:sz w:val="18"/>
                <w:szCs w:val="18"/>
              </w:rPr>
              <w:pPrChange w:id="982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2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3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复位信号</w:delText>
              </w:r>
              <w:bookmarkStart w:id="98228" w:name="_Toc34397695"/>
              <w:bookmarkStart w:id="98229" w:name="_Toc34407102"/>
              <w:bookmarkStart w:id="98230" w:name="_Toc34414342"/>
              <w:bookmarkStart w:id="98231" w:name="_Toc34843490"/>
              <w:bookmarkStart w:id="98232" w:name="_Toc34848887"/>
              <w:bookmarkStart w:id="98233" w:name="_Toc34854284"/>
              <w:bookmarkStart w:id="98234" w:name="_Toc36824977"/>
              <w:bookmarkStart w:id="98235" w:name="_Toc36830478"/>
              <w:bookmarkStart w:id="98236" w:name="_Toc36835979"/>
              <w:bookmarkStart w:id="98237" w:name="_Toc36841480"/>
              <w:bookmarkStart w:id="98238" w:name="_Toc36846981"/>
              <w:bookmarkStart w:id="98239" w:name="_Toc36852033"/>
              <w:bookmarkStart w:id="98240" w:name="_Toc37232987"/>
              <w:bookmarkStart w:id="98241" w:name="_Toc37339898"/>
              <w:bookmarkStart w:id="98242" w:name="_Toc37427569"/>
              <w:bookmarkStart w:id="98243" w:name="_Toc37433112"/>
              <w:bookmarkEnd w:id="98228"/>
              <w:bookmarkEnd w:id="98229"/>
              <w:bookmarkEnd w:id="98230"/>
              <w:bookmarkEnd w:id="98231"/>
              <w:bookmarkEnd w:id="98232"/>
              <w:bookmarkEnd w:id="98233"/>
              <w:bookmarkEnd w:id="98234"/>
              <w:bookmarkEnd w:id="98235"/>
              <w:bookmarkEnd w:id="98236"/>
              <w:bookmarkEnd w:id="98237"/>
              <w:bookmarkEnd w:id="98238"/>
              <w:bookmarkEnd w:id="98239"/>
              <w:bookmarkEnd w:id="98240"/>
              <w:bookmarkEnd w:id="98241"/>
              <w:bookmarkEnd w:id="98242"/>
              <w:bookmarkEnd w:id="9824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244" w:author="lusonghe" w:date="2020-03-05T16:30:00Z"/>
                <w:color w:val="000000"/>
                <w:sz w:val="18"/>
                <w:szCs w:val="18"/>
              </w:rPr>
              <w:pPrChange w:id="982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2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247" w:name="_Toc34397696"/>
              <w:bookmarkStart w:id="98248" w:name="_Toc34407103"/>
              <w:bookmarkStart w:id="98249" w:name="_Toc34414343"/>
              <w:bookmarkStart w:id="98250" w:name="_Toc34843491"/>
              <w:bookmarkStart w:id="98251" w:name="_Toc34848888"/>
              <w:bookmarkStart w:id="98252" w:name="_Toc34854285"/>
              <w:bookmarkStart w:id="98253" w:name="_Toc36824978"/>
              <w:bookmarkStart w:id="98254" w:name="_Toc36830479"/>
              <w:bookmarkStart w:id="98255" w:name="_Toc36835980"/>
              <w:bookmarkStart w:id="98256" w:name="_Toc36841481"/>
              <w:bookmarkStart w:id="98257" w:name="_Toc36846982"/>
              <w:bookmarkStart w:id="98258" w:name="_Toc36852034"/>
              <w:bookmarkStart w:id="98259" w:name="_Toc37232988"/>
              <w:bookmarkStart w:id="98260" w:name="_Toc37339899"/>
              <w:bookmarkStart w:id="98261" w:name="_Toc37427570"/>
              <w:bookmarkStart w:id="98262" w:name="_Toc37433113"/>
              <w:bookmarkEnd w:id="98247"/>
              <w:bookmarkEnd w:id="98248"/>
              <w:bookmarkEnd w:id="98249"/>
              <w:bookmarkEnd w:id="98250"/>
              <w:bookmarkEnd w:id="98251"/>
              <w:bookmarkEnd w:id="98252"/>
              <w:bookmarkEnd w:id="98253"/>
              <w:bookmarkEnd w:id="98254"/>
              <w:bookmarkEnd w:id="98255"/>
              <w:bookmarkEnd w:id="98256"/>
              <w:bookmarkEnd w:id="98257"/>
              <w:bookmarkEnd w:id="98258"/>
              <w:bookmarkEnd w:id="98259"/>
              <w:bookmarkEnd w:id="98260"/>
              <w:bookmarkEnd w:id="98261"/>
              <w:bookmarkEnd w:id="9826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263" w:author="lusonghe" w:date="2020-03-05T16:30:00Z"/>
                <w:color w:val="000000"/>
                <w:sz w:val="18"/>
                <w:szCs w:val="18"/>
              </w:rPr>
              <w:pPrChange w:id="982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2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266" w:name="_Toc34397697"/>
              <w:bookmarkStart w:id="98267" w:name="_Toc34407104"/>
              <w:bookmarkStart w:id="98268" w:name="_Toc34414344"/>
              <w:bookmarkStart w:id="98269" w:name="_Toc34843492"/>
              <w:bookmarkStart w:id="98270" w:name="_Toc34848889"/>
              <w:bookmarkStart w:id="98271" w:name="_Toc34854286"/>
              <w:bookmarkStart w:id="98272" w:name="_Toc36824979"/>
              <w:bookmarkStart w:id="98273" w:name="_Toc36830480"/>
              <w:bookmarkStart w:id="98274" w:name="_Toc36835981"/>
              <w:bookmarkStart w:id="98275" w:name="_Toc36841482"/>
              <w:bookmarkStart w:id="98276" w:name="_Toc36846983"/>
              <w:bookmarkStart w:id="98277" w:name="_Toc36852035"/>
              <w:bookmarkStart w:id="98278" w:name="_Toc37232989"/>
              <w:bookmarkStart w:id="98279" w:name="_Toc37339900"/>
              <w:bookmarkStart w:id="98280" w:name="_Toc37427571"/>
              <w:bookmarkStart w:id="98281" w:name="_Toc37433114"/>
              <w:bookmarkEnd w:id="98266"/>
              <w:bookmarkEnd w:id="98267"/>
              <w:bookmarkEnd w:id="98268"/>
              <w:bookmarkEnd w:id="98269"/>
              <w:bookmarkEnd w:id="98270"/>
              <w:bookmarkEnd w:id="98271"/>
              <w:bookmarkEnd w:id="98272"/>
              <w:bookmarkEnd w:id="98273"/>
              <w:bookmarkEnd w:id="98274"/>
              <w:bookmarkEnd w:id="98275"/>
              <w:bookmarkEnd w:id="98276"/>
              <w:bookmarkEnd w:id="98277"/>
              <w:bookmarkEnd w:id="98278"/>
              <w:bookmarkEnd w:id="98279"/>
              <w:bookmarkEnd w:id="98280"/>
              <w:bookmarkEnd w:id="98281"/>
            </w:del>
          </w:p>
        </w:tc>
        <w:bookmarkStart w:id="98282" w:name="_Toc34397698"/>
        <w:bookmarkStart w:id="98283" w:name="_Toc34407105"/>
        <w:bookmarkStart w:id="98284" w:name="_Toc34414345"/>
        <w:bookmarkStart w:id="98285" w:name="_Toc34843493"/>
        <w:bookmarkStart w:id="98286" w:name="_Toc34848890"/>
        <w:bookmarkStart w:id="98287" w:name="_Toc34854287"/>
        <w:bookmarkStart w:id="98288" w:name="_Toc36824980"/>
        <w:bookmarkStart w:id="98289" w:name="_Toc36830481"/>
        <w:bookmarkStart w:id="98290" w:name="_Toc36835982"/>
        <w:bookmarkStart w:id="98291" w:name="_Toc36841483"/>
        <w:bookmarkStart w:id="98292" w:name="_Toc36846984"/>
        <w:bookmarkStart w:id="98293" w:name="_Toc36852036"/>
        <w:bookmarkStart w:id="98294" w:name="_Toc37232990"/>
        <w:bookmarkStart w:id="98295" w:name="_Toc37339901"/>
        <w:bookmarkStart w:id="98296" w:name="_Toc37427572"/>
        <w:bookmarkStart w:id="98297" w:name="_Toc37433115"/>
        <w:bookmarkEnd w:id="98282"/>
        <w:bookmarkEnd w:id="98283"/>
        <w:bookmarkEnd w:id="98284"/>
        <w:bookmarkEnd w:id="98285"/>
        <w:bookmarkEnd w:id="98286"/>
        <w:bookmarkEnd w:id="98287"/>
        <w:bookmarkEnd w:id="98288"/>
        <w:bookmarkEnd w:id="98289"/>
        <w:bookmarkEnd w:id="98290"/>
        <w:bookmarkEnd w:id="98291"/>
        <w:bookmarkEnd w:id="98292"/>
        <w:bookmarkEnd w:id="98293"/>
        <w:bookmarkEnd w:id="98294"/>
        <w:bookmarkEnd w:id="98295"/>
        <w:bookmarkEnd w:id="98296"/>
        <w:bookmarkEnd w:id="98297"/>
      </w:tr>
      <w:tr w:rsidR="00BF4111" w:rsidDel="00F67CA7" w:rsidTr="002E6C45">
        <w:trPr>
          <w:trHeight w:val="271"/>
          <w:del w:id="9829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299" w:author="lusonghe" w:date="2020-03-05T16:30:00Z"/>
                <w:color w:val="000000"/>
                <w:sz w:val="18"/>
                <w:szCs w:val="18"/>
              </w:rPr>
              <w:pPrChange w:id="983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3_PWD_N  </w:delText>
              </w:r>
              <w:bookmarkStart w:id="98302" w:name="_Toc34397699"/>
              <w:bookmarkStart w:id="98303" w:name="_Toc34407106"/>
              <w:bookmarkStart w:id="98304" w:name="_Toc34414346"/>
              <w:bookmarkStart w:id="98305" w:name="_Toc34843494"/>
              <w:bookmarkStart w:id="98306" w:name="_Toc34848891"/>
              <w:bookmarkStart w:id="98307" w:name="_Toc34854288"/>
              <w:bookmarkStart w:id="98308" w:name="_Toc36824981"/>
              <w:bookmarkStart w:id="98309" w:name="_Toc36830482"/>
              <w:bookmarkStart w:id="98310" w:name="_Toc36835983"/>
              <w:bookmarkStart w:id="98311" w:name="_Toc36841484"/>
              <w:bookmarkStart w:id="98312" w:name="_Toc36846985"/>
              <w:bookmarkStart w:id="98313" w:name="_Toc36852037"/>
              <w:bookmarkStart w:id="98314" w:name="_Toc37232991"/>
              <w:bookmarkStart w:id="98315" w:name="_Toc37339902"/>
              <w:bookmarkStart w:id="98316" w:name="_Toc37427573"/>
              <w:bookmarkStart w:id="98317" w:name="_Toc37433116"/>
              <w:bookmarkEnd w:id="98302"/>
              <w:bookmarkEnd w:id="98303"/>
              <w:bookmarkEnd w:id="98304"/>
              <w:bookmarkEnd w:id="98305"/>
              <w:bookmarkEnd w:id="98306"/>
              <w:bookmarkEnd w:id="98307"/>
              <w:bookmarkEnd w:id="98308"/>
              <w:bookmarkEnd w:id="98309"/>
              <w:bookmarkEnd w:id="98310"/>
              <w:bookmarkEnd w:id="98311"/>
              <w:bookmarkEnd w:id="98312"/>
              <w:bookmarkEnd w:id="98313"/>
              <w:bookmarkEnd w:id="98314"/>
              <w:bookmarkEnd w:id="98315"/>
              <w:bookmarkEnd w:id="98316"/>
              <w:bookmarkEnd w:id="9831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318" w:author="lusonghe" w:date="2020-03-05T16:30:00Z"/>
                <w:color w:val="000000"/>
                <w:sz w:val="18"/>
                <w:szCs w:val="18"/>
              </w:rPr>
              <w:pPrChange w:id="983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8</w:delText>
              </w:r>
              <w:bookmarkStart w:id="98321" w:name="_Toc34397700"/>
              <w:bookmarkStart w:id="98322" w:name="_Toc34407107"/>
              <w:bookmarkStart w:id="98323" w:name="_Toc34414347"/>
              <w:bookmarkStart w:id="98324" w:name="_Toc34843495"/>
              <w:bookmarkStart w:id="98325" w:name="_Toc34848892"/>
              <w:bookmarkStart w:id="98326" w:name="_Toc34854289"/>
              <w:bookmarkStart w:id="98327" w:name="_Toc36824982"/>
              <w:bookmarkStart w:id="98328" w:name="_Toc36830483"/>
              <w:bookmarkStart w:id="98329" w:name="_Toc36835984"/>
              <w:bookmarkStart w:id="98330" w:name="_Toc36841485"/>
              <w:bookmarkStart w:id="98331" w:name="_Toc36846986"/>
              <w:bookmarkStart w:id="98332" w:name="_Toc36852038"/>
              <w:bookmarkStart w:id="98333" w:name="_Toc37232992"/>
              <w:bookmarkStart w:id="98334" w:name="_Toc37339903"/>
              <w:bookmarkStart w:id="98335" w:name="_Toc37427574"/>
              <w:bookmarkStart w:id="98336" w:name="_Toc37433117"/>
              <w:bookmarkEnd w:id="98321"/>
              <w:bookmarkEnd w:id="98322"/>
              <w:bookmarkEnd w:id="98323"/>
              <w:bookmarkEnd w:id="98324"/>
              <w:bookmarkEnd w:id="98325"/>
              <w:bookmarkEnd w:id="98326"/>
              <w:bookmarkEnd w:id="98327"/>
              <w:bookmarkEnd w:id="98328"/>
              <w:bookmarkEnd w:id="98329"/>
              <w:bookmarkEnd w:id="98330"/>
              <w:bookmarkEnd w:id="98331"/>
              <w:bookmarkEnd w:id="98332"/>
              <w:bookmarkEnd w:id="98333"/>
              <w:bookmarkEnd w:id="98334"/>
              <w:bookmarkEnd w:id="98335"/>
              <w:bookmarkEnd w:id="9833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337" w:author="lusonghe" w:date="2020-03-05T16:30:00Z"/>
                <w:color w:val="000000"/>
                <w:sz w:val="18"/>
                <w:szCs w:val="18"/>
              </w:rPr>
              <w:pPrChange w:id="983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8340" w:name="_Toc34397701"/>
              <w:bookmarkStart w:id="98341" w:name="_Toc34407108"/>
              <w:bookmarkStart w:id="98342" w:name="_Toc34414348"/>
              <w:bookmarkStart w:id="98343" w:name="_Toc34843496"/>
              <w:bookmarkStart w:id="98344" w:name="_Toc34848893"/>
              <w:bookmarkStart w:id="98345" w:name="_Toc34854290"/>
              <w:bookmarkStart w:id="98346" w:name="_Toc36824983"/>
              <w:bookmarkStart w:id="98347" w:name="_Toc36830484"/>
              <w:bookmarkStart w:id="98348" w:name="_Toc36835985"/>
              <w:bookmarkStart w:id="98349" w:name="_Toc36841486"/>
              <w:bookmarkStart w:id="98350" w:name="_Toc36846987"/>
              <w:bookmarkStart w:id="98351" w:name="_Toc36852039"/>
              <w:bookmarkStart w:id="98352" w:name="_Toc37232993"/>
              <w:bookmarkStart w:id="98353" w:name="_Toc37339904"/>
              <w:bookmarkStart w:id="98354" w:name="_Toc37427575"/>
              <w:bookmarkStart w:id="98355" w:name="_Toc37433118"/>
              <w:bookmarkEnd w:id="98340"/>
              <w:bookmarkEnd w:id="98341"/>
              <w:bookmarkEnd w:id="98342"/>
              <w:bookmarkEnd w:id="98343"/>
              <w:bookmarkEnd w:id="98344"/>
              <w:bookmarkEnd w:id="98345"/>
              <w:bookmarkEnd w:id="98346"/>
              <w:bookmarkEnd w:id="98347"/>
              <w:bookmarkEnd w:id="98348"/>
              <w:bookmarkEnd w:id="98349"/>
              <w:bookmarkEnd w:id="98350"/>
              <w:bookmarkEnd w:id="98351"/>
              <w:bookmarkEnd w:id="98352"/>
              <w:bookmarkEnd w:id="98353"/>
              <w:bookmarkEnd w:id="98354"/>
              <w:bookmarkEnd w:id="9835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356" w:author="lusonghe" w:date="2020-03-05T16:30:00Z"/>
                <w:color w:val="000000"/>
                <w:sz w:val="18"/>
                <w:szCs w:val="18"/>
              </w:rPr>
              <w:pPrChange w:id="983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era 3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关断信号</w:delText>
              </w:r>
              <w:bookmarkStart w:id="98359" w:name="_Toc34397702"/>
              <w:bookmarkStart w:id="98360" w:name="_Toc34407109"/>
              <w:bookmarkStart w:id="98361" w:name="_Toc34414349"/>
              <w:bookmarkStart w:id="98362" w:name="_Toc34843497"/>
              <w:bookmarkStart w:id="98363" w:name="_Toc34848894"/>
              <w:bookmarkStart w:id="98364" w:name="_Toc34854291"/>
              <w:bookmarkStart w:id="98365" w:name="_Toc36824984"/>
              <w:bookmarkStart w:id="98366" w:name="_Toc36830485"/>
              <w:bookmarkStart w:id="98367" w:name="_Toc36835986"/>
              <w:bookmarkStart w:id="98368" w:name="_Toc36841487"/>
              <w:bookmarkStart w:id="98369" w:name="_Toc36846988"/>
              <w:bookmarkStart w:id="98370" w:name="_Toc36852040"/>
              <w:bookmarkStart w:id="98371" w:name="_Toc37232994"/>
              <w:bookmarkStart w:id="98372" w:name="_Toc37339905"/>
              <w:bookmarkStart w:id="98373" w:name="_Toc37427576"/>
              <w:bookmarkStart w:id="98374" w:name="_Toc37433119"/>
              <w:bookmarkEnd w:id="98359"/>
              <w:bookmarkEnd w:id="98360"/>
              <w:bookmarkEnd w:id="98361"/>
              <w:bookmarkEnd w:id="98362"/>
              <w:bookmarkEnd w:id="98363"/>
              <w:bookmarkEnd w:id="98364"/>
              <w:bookmarkEnd w:id="98365"/>
              <w:bookmarkEnd w:id="98366"/>
              <w:bookmarkEnd w:id="98367"/>
              <w:bookmarkEnd w:id="98368"/>
              <w:bookmarkEnd w:id="98369"/>
              <w:bookmarkEnd w:id="98370"/>
              <w:bookmarkEnd w:id="98371"/>
              <w:bookmarkEnd w:id="98372"/>
              <w:bookmarkEnd w:id="98373"/>
              <w:bookmarkEnd w:id="9837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375" w:author="lusonghe" w:date="2020-03-05T16:30:00Z"/>
                <w:color w:val="000000"/>
                <w:sz w:val="18"/>
                <w:szCs w:val="18"/>
              </w:rPr>
              <w:pPrChange w:id="983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378" w:name="_Toc34397703"/>
              <w:bookmarkStart w:id="98379" w:name="_Toc34407110"/>
              <w:bookmarkStart w:id="98380" w:name="_Toc34414350"/>
              <w:bookmarkStart w:id="98381" w:name="_Toc34843498"/>
              <w:bookmarkStart w:id="98382" w:name="_Toc34848895"/>
              <w:bookmarkStart w:id="98383" w:name="_Toc34854292"/>
              <w:bookmarkStart w:id="98384" w:name="_Toc36824985"/>
              <w:bookmarkStart w:id="98385" w:name="_Toc36830486"/>
              <w:bookmarkStart w:id="98386" w:name="_Toc36835987"/>
              <w:bookmarkStart w:id="98387" w:name="_Toc36841488"/>
              <w:bookmarkStart w:id="98388" w:name="_Toc36846989"/>
              <w:bookmarkStart w:id="98389" w:name="_Toc36852041"/>
              <w:bookmarkStart w:id="98390" w:name="_Toc37232995"/>
              <w:bookmarkStart w:id="98391" w:name="_Toc37339906"/>
              <w:bookmarkStart w:id="98392" w:name="_Toc37427577"/>
              <w:bookmarkStart w:id="98393" w:name="_Toc37433120"/>
              <w:bookmarkEnd w:id="98378"/>
              <w:bookmarkEnd w:id="98379"/>
              <w:bookmarkEnd w:id="98380"/>
              <w:bookmarkEnd w:id="98381"/>
              <w:bookmarkEnd w:id="98382"/>
              <w:bookmarkEnd w:id="98383"/>
              <w:bookmarkEnd w:id="98384"/>
              <w:bookmarkEnd w:id="98385"/>
              <w:bookmarkEnd w:id="98386"/>
              <w:bookmarkEnd w:id="98387"/>
              <w:bookmarkEnd w:id="98388"/>
              <w:bookmarkEnd w:id="98389"/>
              <w:bookmarkEnd w:id="98390"/>
              <w:bookmarkEnd w:id="98391"/>
              <w:bookmarkEnd w:id="98392"/>
              <w:bookmarkEnd w:id="9839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394" w:author="lusonghe" w:date="2020-03-05T16:30:00Z"/>
                <w:color w:val="000000"/>
                <w:sz w:val="18"/>
                <w:szCs w:val="18"/>
              </w:rPr>
              <w:pPrChange w:id="9839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39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397" w:name="_Toc34397704"/>
              <w:bookmarkStart w:id="98398" w:name="_Toc34407111"/>
              <w:bookmarkStart w:id="98399" w:name="_Toc34414351"/>
              <w:bookmarkStart w:id="98400" w:name="_Toc34843499"/>
              <w:bookmarkStart w:id="98401" w:name="_Toc34848896"/>
              <w:bookmarkStart w:id="98402" w:name="_Toc34854293"/>
              <w:bookmarkStart w:id="98403" w:name="_Toc36824986"/>
              <w:bookmarkStart w:id="98404" w:name="_Toc36830487"/>
              <w:bookmarkStart w:id="98405" w:name="_Toc36835988"/>
              <w:bookmarkStart w:id="98406" w:name="_Toc36841489"/>
              <w:bookmarkStart w:id="98407" w:name="_Toc36846990"/>
              <w:bookmarkStart w:id="98408" w:name="_Toc36852042"/>
              <w:bookmarkStart w:id="98409" w:name="_Toc37232996"/>
              <w:bookmarkStart w:id="98410" w:name="_Toc37339907"/>
              <w:bookmarkStart w:id="98411" w:name="_Toc37427578"/>
              <w:bookmarkStart w:id="98412" w:name="_Toc37433121"/>
              <w:bookmarkEnd w:id="98397"/>
              <w:bookmarkEnd w:id="98398"/>
              <w:bookmarkEnd w:id="98399"/>
              <w:bookmarkEnd w:id="98400"/>
              <w:bookmarkEnd w:id="98401"/>
              <w:bookmarkEnd w:id="98402"/>
              <w:bookmarkEnd w:id="98403"/>
              <w:bookmarkEnd w:id="98404"/>
              <w:bookmarkEnd w:id="98405"/>
              <w:bookmarkEnd w:id="98406"/>
              <w:bookmarkEnd w:id="98407"/>
              <w:bookmarkEnd w:id="98408"/>
              <w:bookmarkEnd w:id="98409"/>
              <w:bookmarkEnd w:id="98410"/>
              <w:bookmarkEnd w:id="98411"/>
              <w:bookmarkEnd w:id="98412"/>
            </w:del>
          </w:p>
        </w:tc>
        <w:bookmarkStart w:id="98413" w:name="_Toc34397705"/>
        <w:bookmarkStart w:id="98414" w:name="_Toc34407112"/>
        <w:bookmarkStart w:id="98415" w:name="_Toc34414352"/>
        <w:bookmarkStart w:id="98416" w:name="_Toc34843500"/>
        <w:bookmarkStart w:id="98417" w:name="_Toc34848897"/>
        <w:bookmarkStart w:id="98418" w:name="_Toc34854294"/>
        <w:bookmarkStart w:id="98419" w:name="_Toc36824987"/>
        <w:bookmarkStart w:id="98420" w:name="_Toc36830488"/>
        <w:bookmarkStart w:id="98421" w:name="_Toc36835989"/>
        <w:bookmarkStart w:id="98422" w:name="_Toc36841490"/>
        <w:bookmarkStart w:id="98423" w:name="_Toc36846991"/>
        <w:bookmarkStart w:id="98424" w:name="_Toc36852043"/>
        <w:bookmarkStart w:id="98425" w:name="_Toc37232997"/>
        <w:bookmarkStart w:id="98426" w:name="_Toc37339908"/>
        <w:bookmarkStart w:id="98427" w:name="_Toc37427579"/>
        <w:bookmarkStart w:id="98428" w:name="_Toc37433122"/>
        <w:bookmarkEnd w:id="98413"/>
        <w:bookmarkEnd w:id="98414"/>
        <w:bookmarkEnd w:id="98415"/>
        <w:bookmarkEnd w:id="98416"/>
        <w:bookmarkEnd w:id="98417"/>
        <w:bookmarkEnd w:id="98418"/>
        <w:bookmarkEnd w:id="98419"/>
        <w:bookmarkEnd w:id="98420"/>
        <w:bookmarkEnd w:id="98421"/>
        <w:bookmarkEnd w:id="98422"/>
        <w:bookmarkEnd w:id="98423"/>
        <w:bookmarkEnd w:id="98424"/>
        <w:bookmarkEnd w:id="98425"/>
        <w:bookmarkEnd w:id="98426"/>
        <w:bookmarkEnd w:id="98427"/>
        <w:bookmarkEnd w:id="98428"/>
      </w:tr>
      <w:tr w:rsidR="00BF4111" w:rsidDel="00F67CA7" w:rsidTr="002E6C45">
        <w:trPr>
          <w:trHeight w:val="271"/>
          <w:del w:id="9842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430" w:author="lusonghe" w:date="2020-03-05T16:30:00Z"/>
                <w:color w:val="000000"/>
                <w:sz w:val="18"/>
                <w:szCs w:val="18"/>
              </w:rPr>
              <w:pPrChange w:id="984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4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DA0</w:delText>
              </w:r>
              <w:bookmarkStart w:id="98433" w:name="_Toc34397706"/>
              <w:bookmarkStart w:id="98434" w:name="_Toc34407113"/>
              <w:bookmarkStart w:id="98435" w:name="_Toc34414353"/>
              <w:bookmarkStart w:id="98436" w:name="_Toc34843501"/>
              <w:bookmarkStart w:id="98437" w:name="_Toc34848898"/>
              <w:bookmarkStart w:id="98438" w:name="_Toc34854295"/>
              <w:bookmarkStart w:id="98439" w:name="_Toc36824988"/>
              <w:bookmarkStart w:id="98440" w:name="_Toc36830489"/>
              <w:bookmarkStart w:id="98441" w:name="_Toc36835990"/>
              <w:bookmarkStart w:id="98442" w:name="_Toc36841491"/>
              <w:bookmarkStart w:id="98443" w:name="_Toc36846992"/>
              <w:bookmarkStart w:id="98444" w:name="_Toc36852044"/>
              <w:bookmarkStart w:id="98445" w:name="_Toc37232998"/>
              <w:bookmarkStart w:id="98446" w:name="_Toc37339909"/>
              <w:bookmarkStart w:id="98447" w:name="_Toc37427580"/>
              <w:bookmarkStart w:id="98448" w:name="_Toc37433123"/>
              <w:bookmarkEnd w:id="98433"/>
              <w:bookmarkEnd w:id="98434"/>
              <w:bookmarkEnd w:id="98435"/>
              <w:bookmarkEnd w:id="98436"/>
              <w:bookmarkEnd w:id="98437"/>
              <w:bookmarkEnd w:id="98438"/>
              <w:bookmarkEnd w:id="98439"/>
              <w:bookmarkEnd w:id="98440"/>
              <w:bookmarkEnd w:id="98441"/>
              <w:bookmarkEnd w:id="98442"/>
              <w:bookmarkEnd w:id="98443"/>
              <w:bookmarkEnd w:id="98444"/>
              <w:bookmarkEnd w:id="98445"/>
              <w:bookmarkEnd w:id="98446"/>
              <w:bookmarkEnd w:id="98447"/>
              <w:bookmarkEnd w:id="9844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449" w:author="lusonghe" w:date="2020-03-05T16:30:00Z"/>
                <w:color w:val="000000"/>
                <w:sz w:val="18"/>
                <w:szCs w:val="18"/>
              </w:rPr>
              <w:pPrChange w:id="984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4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0</w:delText>
              </w:r>
              <w:bookmarkStart w:id="98452" w:name="_Toc34397707"/>
              <w:bookmarkStart w:id="98453" w:name="_Toc34407114"/>
              <w:bookmarkStart w:id="98454" w:name="_Toc34414354"/>
              <w:bookmarkStart w:id="98455" w:name="_Toc34843502"/>
              <w:bookmarkStart w:id="98456" w:name="_Toc34848899"/>
              <w:bookmarkStart w:id="98457" w:name="_Toc34854296"/>
              <w:bookmarkStart w:id="98458" w:name="_Toc36824989"/>
              <w:bookmarkStart w:id="98459" w:name="_Toc36830490"/>
              <w:bookmarkStart w:id="98460" w:name="_Toc36835991"/>
              <w:bookmarkStart w:id="98461" w:name="_Toc36841492"/>
              <w:bookmarkStart w:id="98462" w:name="_Toc36846993"/>
              <w:bookmarkStart w:id="98463" w:name="_Toc36852045"/>
              <w:bookmarkStart w:id="98464" w:name="_Toc37232999"/>
              <w:bookmarkStart w:id="98465" w:name="_Toc37339910"/>
              <w:bookmarkStart w:id="98466" w:name="_Toc37427581"/>
              <w:bookmarkStart w:id="98467" w:name="_Toc37433124"/>
              <w:bookmarkEnd w:id="98452"/>
              <w:bookmarkEnd w:id="98453"/>
              <w:bookmarkEnd w:id="98454"/>
              <w:bookmarkEnd w:id="98455"/>
              <w:bookmarkEnd w:id="98456"/>
              <w:bookmarkEnd w:id="98457"/>
              <w:bookmarkEnd w:id="98458"/>
              <w:bookmarkEnd w:id="98459"/>
              <w:bookmarkEnd w:id="98460"/>
              <w:bookmarkEnd w:id="98461"/>
              <w:bookmarkEnd w:id="98462"/>
              <w:bookmarkEnd w:id="98463"/>
              <w:bookmarkEnd w:id="98464"/>
              <w:bookmarkEnd w:id="98465"/>
              <w:bookmarkEnd w:id="98466"/>
              <w:bookmarkEnd w:id="9846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468" w:author="lusonghe" w:date="2020-03-05T16:30:00Z"/>
                <w:color w:val="000000"/>
                <w:sz w:val="18"/>
                <w:szCs w:val="18"/>
              </w:rPr>
              <w:pPrChange w:id="984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4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入输出</w:delText>
              </w:r>
              <w:bookmarkStart w:id="98471" w:name="_Toc34397708"/>
              <w:bookmarkStart w:id="98472" w:name="_Toc34407115"/>
              <w:bookmarkStart w:id="98473" w:name="_Toc34414355"/>
              <w:bookmarkStart w:id="98474" w:name="_Toc34843503"/>
              <w:bookmarkStart w:id="98475" w:name="_Toc34848900"/>
              <w:bookmarkStart w:id="98476" w:name="_Toc34854297"/>
              <w:bookmarkStart w:id="98477" w:name="_Toc36824990"/>
              <w:bookmarkStart w:id="98478" w:name="_Toc36830491"/>
              <w:bookmarkStart w:id="98479" w:name="_Toc36835992"/>
              <w:bookmarkStart w:id="98480" w:name="_Toc36841493"/>
              <w:bookmarkStart w:id="98481" w:name="_Toc36846994"/>
              <w:bookmarkStart w:id="98482" w:name="_Toc36852046"/>
              <w:bookmarkStart w:id="98483" w:name="_Toc37233000"/>
              <w:bookmarkStart w:id="98484" w:name="_Toc37339911"/>
              <w:bookmarkStart w:id="98485" w:name="_Toc37427582"/>
              <w:bookmarkStart w:id="98486" w:name="_Toc37433125"/>
              <w:bookmarkEnd w:id="98471"/>
              <w:bookmarkEnd w:id="98472"/>
              <w:bookmarkEnd w:id="98473"/>
              <w:bookmarkEnd w:id="98474"/>
              <w:bookmarkEnd w:id="98475"/>
              <w:bookmarkEnd w:id="98476"/>
              <w:bookmarkEnd w:id="98477"/>
              <w:bookmarkEnd w:id="98478"/>
              <w:bookmarkEnd w:id="98479"/>
              <w:bookmarkEnd w:id="98480"/>
              <w:bookmarkEnd w:id="98481"/>
              <w:bookmarkEnd w:id="98482"/>
              <w:bookmarkEnd w:id="98483"/>
              <w:bookmarkEnd w:id="98484"/>
              <w:bookmarkEnd w:id="98485"/>
              <w:bookmarkEnd w:id="98486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487" w:author="lusonghe" w:date="2020-03-05T16:30:00Z"/>
                <w:color w:val="000000"/>
                <w:sz w:val="18"/>
                <w:szCs w:val="18"/>
              </w:rPr>
              <w:pPrChange w:id="984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4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bookmarkStart w:id="98490" w:name="_Toc34397709"/>
              <w:bookmarkStart w:id="98491" w:name="_Toc34407116"/>
              <w:bookmarkStart w:id="98492" w:name="_Toc34414356"/>
              <w:bookmarkStart w:id="98493" w:name="_Toc34843504"/>
              <w:bookmarkStart w:id="98494" w:name="_Toc34848901"/>
              <w:bookmarkStart w:id="98495" w:name="_Toc34854298"/>
              <w:bookmarkStart w:id="98496" w:name="_Toc36824991"/>
              <w:bookmarkStart w:id="98497" w:name="_Toc36830492"/>
              <w:bookmarkStart w:id="98498" w:name="_Toc36835993"/>
              <w:bookmarkStart w:id="98499" w:name="_Toc36841494"/>
              <w:bookmarkStart w:id="98500" w:name="_Toc36846995"/>
              <w:bookmarkStart w:id="98501" w:name="_Toc36852047"/>
              <w:bookmarkStart w:id="98502" w:name="_Toc37233001"/>
              <w:bookmarkStart w:id="98503" w:name="_Toc37339912"/>
              <w:bookmarkStart w:id="98504" w:name="_Toc37427583"/>
              <w:bookmarkStart w:id="98505" w:name="_Toc37433126"/>
              <w:bookmarkEnd w:id="98490"/>
              <w:bookmarkEnd w:id="98491"/>
              <w:bookmarkEnd w:id="98492"/>
              <w:bookmarkEnd w:id="98493"/>
              <w:bookmarkEnd w:id="98494"/>
              <w:bookmarkEnd w:id="98495"/>
              <w:bookmarkEnd w:id="98496"/>
              <w:bookmarkEnd w:id="98497"/>
              <w:bookmarkEnd w:id="98498"/>
              <w:bookmarkEnd w:id="98499"/>
              <w:bookmarkEnd w:id="98500"/>
              <w:bookmarkEnd w:id="98501"/>
              <w:bookmarkEnd w:id="98502"/>
              <w:bookmarkEnd w:id="98503"/>
              <w:bookmarkEnd w:id="98504"/>
              <w:bookmarkEnd w:id="98505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506" w:author="lusonghe" w:date="2020-03-05T16:30:00Z"/>
                <w:color w:val="000000"/>
                <w:sz w:val="18"/>
                <w:szCs w:val="18"/>
              </w:rPr>
              <w:pPrChange w:id="985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5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509" w:name="_Toc34397710"/>
              <w:bookmarkStart w:id="98510" w:name="_Toc34407117"/>
              <w:bookmarkStart w:id="98511" w:name="_Toc34414357"/>
              <w:bookmarkStart w:id="98512" w:name="_Toc34843505"/>
              <w:bookmarkStart w:id="98513" w:name="_Toc34848902"/>
              <w:bookmarkStart w:id="98514" w:name="_Toc34854299"/>
              <w:bookmarkStart w:id="98515" w:name="_Toc36824992"/>
              <w:bookmarkStart w:id="98516" w:name="_Toc36830493"/>
              <w:bookmarkStart w:id="98517" w:name="_Toc36835994"/>
              <w:bookmarkStart w:id="98518" w:name="_Toc36841495"/>
              <w:bookmarkStart w:id="98519" w:name="_Toc36846996"/>
              <w:bookmarkStart w:id="98520" w:name="_Toc36852048"/>
              <w:bookmarkStart w:id="98521" w:name="_Toc37233002"/>
              <w:bookmarkStart w:id="98522" w:name="_Toc37339913"/>
              <w:bookmarkStart w:id="98523" w:name="_Toc37427584"/>
              <w:bookmarkStart w:id="98524" w:name="_Toc37433127"/>
              <w:bookmarkEnd w:id="98509"/>
              <w:bookmarkEnd w:id="98510"/>
              <w:bookmarkEnd w:id="98511"/>
              <w:bookmarkEnd w:id="98512"/>
              <w:bookmarkEnd w:id="98513"/>
              <w:bookmarkEnd w:id="98514"/>
              <w:bookmarkEnd w:id="98515"/>
              <w:bookmarkEnd w:id="98516"/>
              <w:bookmarkEnd w:id="98517"/>
              <w:bookmarkEnd w:id="98518"/>
              <w:bookmarkEnd w:id="98519"/>
              <w:bookmarkEnd w:id="98520"/>
              <w:bookmarkEnd w:id="98521"/>
              <w:bookmarkEnd w:id="98522"/>
              <w:bookmarkEnd w:id="98523"/>
              <w:bookmarkEnd w:id="98524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525" w:author="lusonghe" w:date="2020-03-05T16:30:00Z"/>
                <w:color w:val="000000"/>
                <w:sz w:val="18"/>
                <w:szCs w:val="18"/>
              </w:rPr>
              <w:pPrChange w:id="985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5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528" w:name="_Toc34397711"/>
              <w:bookmarkStart w:id="98529" w:name="_Toc34407118"/>
              <w:bookmarkStart w:id="98530" w:name="_Toc34414358"/>
              <w:bookmarkStart w:id="98531" w:name="_Toc34843506"/>
              <w:bookmarkStart w:id="98532" w:name="_Toc34848903"/>
              <w:bookmarkStart w:id="98533" w:name="_Toc34854300"/>
              <w:bookmarkStart w:id="98534" w:name="_Toc36824993"/>
              <w:bookmarkStart w:id="98535" w:name="_Toc36830494"/>
              <w:bookmarkStart w:id="98536" w:name="_Toc36835995"/>
              <w:bookmarkStart w:id="98537" w:name="_Toc36841496"/>
              <w:bookmarkStart w:id="98538" w:name="_Toc36846997"/>
              <w:bookmarkStart w:id="98539" w:name="_Toc36852049"/>
              <w:bookmarkStart w:id="98540" w:name="_Toc37233003"/>
              <w:bookmarkStart w:id="98541" w:name="_Toc37339914"/>
              <w:bookmarkStart w:id="98542" w:name="_Toc37427585"/>
              <w:bookmarkStart w:id="98543" w:name="_Toc37433128"/>
              <w:bookmarkEnd w:id="98528"/>
              <w:bookmarkEnd w:id="98529"/>
              <w:bookmarkEnd w:id="98530"/>
              <w:bookmarkEnd w:id="98531"/>
              <w:bookmarkEnd w:id="98532"/>
              <w:bookmarkEnd w:id="98533"/>
              <w:bookmarkEnd w:id="98534"/>
              <w:bookmarkEnd w:id="98535"/>
              <w:bookmarkEnd w:id="98536"/>
              <w:bookmarkEnd w:id="98537"/>
              <w:bookmarkEnd w:id="98538"/>
              <w:bookmarkEnd w:id="98539"/>
              <w:bookmarkEnd w:id="98540"/>
              <w:bookmarkEnd w:id="98541"/>
              <w:bookmarkEnd w:id="98542"/>
              <w:bookmarkEnd w:id="98543"/>
            </w:del>
          </w:p>
        </w:tc>
        <w:bookmarkStart w:id="98544" w:name="_Toc34397712"/>
        <w:bookmarkStart w:id="98545" w:name="_Toc34407119"/>
        <w:bookmarkStart w:id="98546" w:name="_Toc34414359"/>
        <w:bookmarkStart w:id="98547" w:name="_Toc34843507"/>
        <w:bookmarkStart w:id="98548" w:name="_Toc34848904"/>
        <w:bookmarkStart w:id="98549" w:name="_Toc34854301"/>
        <w:bookmarkStart w:id="98550" w:name="_Toc36824994"/>
        <w:bookmarkStart w:id="98551" w:name="_Toc36830495"/>
        <w:bookmarkStart w:id="98552" w:name="_Toc36835996"/>
        <w:bookmarkStart w:id="98553" w:name="_Toc36841497"/>
        <w:bookmarkStart w:id="98554" w:name="_Toc36846998"/>
        <w:bookmarkStart w:id="98555" w:name="_Toc36852050"/>
        <w:bookmarkStart w:id="98556" w:name="_Toc37233004"/>
        <w:bookmarkStart w:id="98557" w:name="_Toc37339915"/>
        <w:bookmarkStart w:id="98558" w:name="_Toc37427586"/>
        <w:bookmarkStart w:id="98559" w:name="_Toc37433129"/>
        <w:bookmarkEnd w:id="98544"/>
        <w:bookmarkEnd w:id="98545"/>
        <w:bookmarkEnd w:id="98546"/>
        <w:bookmarkEnd w:id="98547"/>
        <w:bookmarkEnd w:id="98548"/>
        <w:bookmarkEnd w:id="98549"/>
        <w:bookmarkEnd w:id="98550"/>
        <w:bookmarkEnd w:id="98551"/>
        <w:bookmarkEnd w:id="98552"/>
        <w:bookmarkEnd w:id="98553"/>
        <w:bookmarkEnd w:id="98554"/>
        <w:bookmarkEnd w:id="98555"/>
        <w:bookmarkEnd w:id="98556"/>
        <w:bookmarkEnd w:id="98557"/>
        <w:bookmarkEnd w:id="98558"/>
        <w:bookmarkEnd w:id="98559"/>
      </w:tr>
      <w:tr w:rsidR="00BF4111" w:rsidDel="00F67CA7" w:rsidTr="002E6C45">
        <w:trPr>
          <w:trHeight w:val="271"/>
          <w:del w:id="9856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561" w:author="lusonghe" w:date="2020-03-05T16:30:00Z"/>
                <w:color w:val="000000"/>
                <w:sz w:val="18"/>
                <w:szCs w:val="18"/>
              </w:rPr>
              <w:pPrChange w:id="985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5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CL0</w:delText>
              </w:r>
              <w:bookmarkStart w:id="98564" w:name="_Toc34397713"/>
              <w:bookmarkStart w:id="98565" w:name="_Toc34407120"/>
              <w:bookmarkStart w:id="98566" w:name="_Toc34414360"/>
              <w:bookmarkStart w:id="98567" w:name="_Toc34843508"/>
              <w:bookmarkStart w:id="98568" w:name="_Toc34848905"/>
              <w:bookmarkStart w:id="98569" w:name="_Toc34854302"/>
              <w:bookmarkStart w:id="98570" w:name="_Toc36824995"/>
              <w:bookmarkStart w:id="98571" w:name="_Toc36830496"/>
              <w:bookmarkStart w:id="98572" w:name="_Toc36835997"/>
              <w:bookmarkStart w:id="98573" w:name="_Toc36841498"/>
              <w:bookmarkStart w:id="98574" w:name="_Toc36846999"/>
              <w:bookmarkStart w:id="98575" w:name="_Toc36852051"/>
              <w:bookmarkStart w:id="98576" w:name="_Toc37233005"/>
              <w:bookmarkStart w:id="98577" w:name="_Toc37339916"/>
              <w:bookmarkStart w:id="98578" w:name="_Toc37427587"/>
              <w:bookmarkStart w:id="98579" w:name="_Toc37433130"/>
              <w:bookmarkEnd w:id="98564"/>
              <w:bookmarkEnd w:id="98565"/>
              <w:bookmarkEnd w:id="98566"/>
              <w:bookmarkEnd w:id="98567"/>
              <w:bookmarkEnd w:id="98568"/>
              <w:bookmarkEnd w:id="98569"/>
              <w:bookmarkEnd w:id="98570"/>
              <w:bookmarkEnd w:id="98571"/>
              <w:bookmarkEnd w:id="98572"/>
              <w:bookmarkEnd w:id="98573"/>
              <w:bookmarkEnd w:id="98574"/>
              <w:bookmarkEnd w:id="98575"/>
              <w:bookmarkEnd w:id="98576"/>
              <w:bookmarkEnd w:id="98577"/>
              <w:bookmarkEnd w:id="98578"/>
              <w:bookmarkEnd w:id="9857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580" w:author="lusonghe" w:date="2020-03-05T16:30:00Z"/>
                <w:color w:val="000000"/>
                <w:sz w:val="18"/>
                <w:szCs w:val="18"/>
              </w:rPr>
              <w:pPrChange w:id="985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5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9</w:delText>
              </w:r>
              <w:bookmarkStart w:id="98583" w:name="_Toc34397714"/>
              <w:bookmarkStart w:id="98584" w:name="_Toc34407121"/>
              <w:bookmarkStart w:id="98585" w:name="_Toc34414361"/>
              <w:bookmarkStart w:id="98586" w:name="_Toc34843509"/>
              <w:bookmarkStart w:id="98587" w:name="_Toc34848906"/>
              <w:bookmarkStart w:id="98588" w:name="_Toc34854303"/>
              <w:bookmarkStart w:id="98589" w:name="_Toc36824996"/>
              <w:bookmarkStart w:id="98590" w:name="_Toc36830497"/>
              <w:bookmarkStart w:id="98591" w:name="_Toc36835998"/>
              <w:bookmarkStart w:id="98592" w:name="_Toc36841499"/>
              <w:bookmarkStart w:id="98593" w:name="_Toc36847000"/>
              <w:bookmarkStart w:id="98594" w:name="_Toc36852052"/>
              <w:bookmarkStart w:id="98595" w:name="_Toc37233006"/>
              <w:bookmarkStart w:id="98596" w:name="_Toc37339917"/>
              <w:bookmarkStart w:id="98597" w:name="_Toc37427588"/>
              <w:bookmarkStart w:id="98598" w:name="_Toc37433131"/>
              <w:bookmarkEnd w:id="98583"/>
              <w:bookmarkEnd w:id="98584"/>
              <w:bookmarkEnd w:id="98585"/>
              <w:bookmarkEnd w:id="98586"/>
              <w:bookmarkEnd w:id="98587"/>
              <w:bookmarkEnd w:id="98588"/>
              <w:bookmarkEnd w:id="98589"/>
              <w:bookmarkEnd w:id="98590"/>
              <w:bookmarkEnd w:id="98591"/>
              <w:bookmarkEnd w:id="98592"/>
              <w:bookmarkEnd w:id="98593"/>
              <w:bookmarkEnd w:id="98594"/>
              <w:bookmarkEnd w:id="98595"/>
              <w:bookmarkEnd w:id="98596"/>
              <w:bookmarkEnd w:id="98597"/>
              <w:bookmarkEnd w:id="9859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599" w:author="lusonghe" w:date="2020-03-05T16:30:00Z"/>
                <w:color w:val="000000"/>
                <w:sz w:val="18"/>
                <w:szCs w:val="18"/>
              </w:rPr>
              <w:pPrChange w:id="986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6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出</w:delText>
              </w:r>
              <w:bookmarkStart w:id="98602" w:name="_Toc34397715"/>
              <w:bookmarkStart w:id="98603" w:name="_Toc34407122"/>
              <w:bookmarkStart w:id="98604" w:name="_Toc34414362"/>
              <w:bookmarkStart w:id="98605" w:name="_Toc34843510"/>
              <w:bookmarkStart w:id="98606" w:name="_Toc34848907"/>
              <w:bookmarkStart w:id="98607" w:name="_Toc34854304"/>
              <w:bookmarkStart w:id="98608" w:name="_Toc36824997"/>
              <w:bookmarkStart w:id="98609" w:name="_Toc36830498"/>
              <w:bookmarkStart w:id="98610" w:name="_Toc36835999"/>
              <w:bookmarkStart w:id="98611" w:name="_Toc36841500"/>
              <w:bookmarkStart w:id="98612" w:name="_Toc36847001"/>
              <w:bookmarkStart w:id="98613" w:name="_Toc36852053"/>
              <w:bookmarkStart w:id="98614" w:name="_Toc37233007"/>
              <w:bookmarkStart w:id="98615" w:name="_Toc37339918"/>
              <w:bookmarkStart w:id="98616" w:name="_Toc37427589"/>
              <w:bookmarkStart w:id="98617" w:name="_Toc37433132"/>
              <w:bookmarkEnd w:id="98602"/>
              <w:bookmarkEnd w:id="98603"/>
              <w:bookmarkEnd w:id="98604"/>
              <w:bookmarkEnd w:id="98605"/>
              <w:bookmarkEnd w:id="98606"/>
              <w:bookmarkEnd w:id="98607"/>
              <w:bookmarkEnd w:id="98608"/>
              <w:bookmarkEnd w:id="98609"/>
              <w:bookmarkEnd w:id="98610"/>
              <w:bookmarkEnd w:id="98611"/>
              <w:bookmarkEnd w:id="98612"/>
              <w:bookmarkEnd w:id="98613"/>
              <w:bookmarkEnd w:id="98614"/>
              <w:bookmarkEnd w:id="98615"/>
              <w:bookmarkEnd w:id="98616"/>
              <w:bookmarkEnd w:id="9861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618" w:author="lusonghe" w:date="2020-03-05T16:30:00Z"/>
                <w:color w:val="000000"/>
                <w:sz w:val="18"/>
                <w:szCs w:val="18"/>
              </w:rPr>
              <w:pPrChange w:id="986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6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0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98621" w:name="_Toc34397716"/>
              <w:bookmarkStart w:id="98622" w:name="_Toc34407123"/>
              <w:bookmarkStart w:id="98623" w:name="_Toc34414363"/>
              <w:bookmarkStart w:id="98624" w:name="_Toc34843511"/>
              <w:bookmarkStart w:id="98625" w:name="_Toc34848908"/>
              <w:bookmarkStart w:id="98626" w:name="_Toc34854305"/>
              <w:bookmarkStart w:id="98627" w:name="_Toc36824998"/>
              <w:bookmarkStart w:id="98628" w:name="_Toc36830499"/>
              <w:bookmarkStart w:id="98629" w:name="_Toc36836000"/>
              <w:bookmarkStart w:id="98630" w:name="_Toc36841501"/>
              <w:bookmarkStart w:id="98631" w:name="_Toc36847002"/>
              <w:bookmarkStart w:id="98632" w:name="_Toc36852054"/>
              <w:bookmarkStart w:id="98633" w:name="_Toc37233008"/>
              <w:bookmarkStart w:id="98634" w:name="_Toc37339919"/>
              <w:bookmarkStart w:id="98635" w:name="_Toc37427590"/>
              <w:bookmarkStart w:id="98636" w:name="_Toc37433133"/>
              <w:bookmarkEnd w:id="98621"/>
              <w:bookmarkEnd w:id="98622"/>
              <w:bookmarkEnd w:id="98623"/>
              <w:bookmarkEnd w:id="98624"/>
              <w:bookmarkEnd w:id="98625"/>
              <w:bookmarkEnd w:id="98626"/>
              <w:bookmarkEnd w:id="98627"/>
              <w:bookmarkEnd w:id="98628"/>
              <w:bookmarkEnd w:id="98629"/>
              <w:bookmarkEnd w:id="98630"/>
              <w:bookmarkEnd w:id="98631"/>
              <w:bookmarkEnd w:id="98632"/>
              <w:bookmarkEnd w:id="98633"/>
              <w:bookmarkEnd w:id="98634"/>
              <w:bookmarkEnd w:id="98635"/>
              <w:bookmarkEnd w:id="9863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637" w:author="lusonghe" w:date="2020-03-05T16:30:00Z"/>
                <w:color w:val="000000"/>
                <w:sz w:val="18"/>
                <w:szCs w:val="18"/>
              </w:rPr>
              <w:pPrChange w:id="986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6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640" w:name="_Toc34397717"/>
              <w:bookmarkStart w:id="98641" w:name="_Toc34407124"/>
              <w:bookmarkStart w:id="98642" w:name="_Toc34414364"/>
              <w:bookmarkStart w:id="98643" w:name="_Toc34843512"/>
              <w:bookmarkStart w:id="98644" w:name="_Toc34848909"/>
              <w:bookmarkStart w:id="98645" w:name="_Toc34854306"/>
              <w:bookmarkStart w:id="98646" w:name="_Toc36824999"/>
              <w:bookmarkStart w:id="98647" w:name="_Toc36830500"/>
              <w:bookmarkStart w:id="98648" w:name="_Toc36836001"/>
              <w:bookmarkStart w:id="98649" w:name="_Toc36841502"/>
              <w:bookmarkStart w:id="98650" w:name="_Toc36847003"/>
              <w:bookmarkStart w:id="98651" w:name="_Toc36852055"/>
              <w:bookmarkStart w:id="98652" w:name="_Toc37233009"/>
              <w:bookmarkStart w:id="98653" w:name="_Toc37339920"/>
              <w:bookmarkStart w:id="98654" w:name="_Toc37427591"/>
              <w:bookmarkStart w:id="98655" w:name="_Toc37433134"/>
              <w:bookmarkEnd w:id="98640"/>
              <w:bookmarkEnd w:id="98641"/>
              <w:bookmarkEnd w:id="98642"/>
              <w:bookmarkEnd w:id="98643"/>
              <w:bookmarkEnd w:id="98644"/>
              <w:bookmarkEnd w:id="98645"/>
              <w:bookmarkEnd w:id="98646"/>
              <w:bookmarkEnd w:id="98647"/>
              <w:bookmarkEnd w:id="98648"/>
              <w:bookmarkEnd w:id="98649"/>
              <w:bookmarkEnd w:id="98650"/>
              <w:bookmarkEnd w:id="98651"/>
              <w:bookmarkEnd w:id="98652"/>
              <w:bookmarkEnd w:id="98653"/>
              <w:bookmarkEnd w:id="98654"/>
              <w:bookmarkEnd w:id="98655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656" w:author="lusonghe" w:date="2020-03-05T16:30:00Z"/>
                <w:color w:val="000000"/>
                <w:sz w:val="18"/>
                <w:szCs w:val="18"/>
              </w:rPr>
              <w:pPrChange w:id="986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6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659" w:name="_Toc34397718"/>
              <w:bookmarkStart w:id="98660" w:name="_Toc34407125"/>
              <w:bookmarkStart w:id="98661" w:name="_Toc34414365"/>
              <w:bookmarkStart w:id="98662" w:name="_Toc34843513"/>
              <w:bookmarkStart w:id="98663" w:name="_Toc34848910"/>
              <w:bookmarkStart w:id="98664" w:name="_Toc34854307"/>
              <w:bookmarkStart w:id="98665" w:name="_Toc36825000"/>
              <w:bookmarkStart w:id="98666" w:name="_Toc36830501"/>
              <w:bookmarkStart w:id="98667" w:name="_Toc36836002"/>
              <w:bookmarkStart w:id="98668" w:name="_Toc36841503"/>
              <w:bookmarkStart w:id="98669" w:name="_Toc36847004"/>
              <w:bookmarkStart w:id="98670" w:name="_Toc36852056"/>
              <w:bookmarkStart w:id="98671" w:name="_Toc37233010"/>
              <w:bookmarkStart w:id="98672" w:name="_Toc37339921"/>
              <w:bookmarkStart w:id="98673" w:name="_Toc37427592"/>
              <w:bookmarkStart w:id="98674" w:name="_Toc37433135"/>
              <w:bookmarkEnd w:id="98659"/>
              <w:bookmarkEnd w:id="98660"/>
              <w:bookmarkEnd w:id="98661"/>
              <w:bookmarkEnd w:id="98662"/>
              <w:bookmarkEnd w:id="98663"/>
              <w:bookmarkEnd w:id="98664"/>
              <w:bookmarkEnd w:id="98665"/>
              <w:bookmarkEnd w:id="98666"/>
              <w:bookmarkEnd w:id="98667"/>
              <w:bookmarkEnd w:id="98668"/>
              <w:bookmarkEnd w:id="98669"/>
              <w:bookmarkEnd w:id="98670"/>
              <w:bookmarkEnd w:id="98671"/>
              <w:bookmarkEnd w:id="98672"/>
              <w:bookmarkEnd w:id="98673"/>
              <w:bookmarkEnd w:id="98674"/>
            </w:del>
          </w:p>
        </w:tc>
        <w:bookmarkStart w:id="98675" w:name="_Toc34397719"/>
        <w:bookmarkStart w:id="98676" w:name="_Toc34407126"/>
        <w:bookmarkStart w:id="98677" w:name="_Toc34414366"/>
        <w:bookmarkStart w:id="98678" w:name="_Toc34843514"/>
        <w:bookmarkStart w:id="98679" w:name="_Toc34848911"/>
        <w:bookmarkStart w:id="98680" w:name="_Toc34854308"/>
        <w:bookmarkStart w:id="98681" w:name="_Toc36825001"/>
        <w:bookmarkStart w:id="98682" w:name="_Toc36830502"/>
        <w:bookmarkStart w:id="98683" w:name="_Toc36836003"/>
        <w:bookmarkStart w:id="98684" w:name="_Toc36841504"/>
        <w:bookmarkStart w:id="98685" w:name="_Toc36847005"/>
        <w:bookmarkStart w:id="98686" w:name="_Toc36852057"/>
        <w:bookmarkStart w:id="98687" w:name="_Toc37233011"/>
        <w:bookmarkStart w:id="98688" w:name="_Toc37339922"/>
        <w:bookmarkStart w:id="98689" w:name="_Toc37427593"/>
        <w:bookmarkStart w:id="98690" w:name="_Toc37433136"/>
        <w:bookmarkEnd w:id="98675"/>
        <w:bookmarkEnd w:id="98676"/>
        <w:bookmarkEnd w:id="98677"/>
        <w:bookmarkEnd w:id="98678"/>
        <w:bookmarkEnd w:id="98679"/>
        <w:bookmarkEnd w:id="98680"/>
        <w:bookmarkEnd w:id="98681"/>
        <w:bookmarkEnd w:id="98682"/>
        <w:bookmarkEnd w:id="98683"/>
        <w:bookmarkEnd w:id="98684"/>
        <w:bookmarkEnd w:id="98685"/>
        <w:bookmarkEnd w:id="98686"/>
        <w:bookmarkEnd w:id="98687"/>
        <w:bookmarkEnd w:id="98688"/>
        <w:bookmarkEnd w:id="98689"/>
        <w:bookmarkEnd w:id="98690"/>
      </w:tr>
      <w:tr w:rsidR="00BF4111" w:rsidDel="00F67CA7" w:rsidTr="002E6C45">
        <w:trPr>
          <w:trHeight w:val="271"/>
          <w:del w:id="9869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692" w:author="lusonghe" w:date="2020-03-05T16:30:00Z"/>
                <w:color w:val="000000"/>
                <w:sz w:val="18"/>
                <w:szCs w:val="18"/>
              </w:rPr>
              <w:pPrChange w:id="986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6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DA1</w:delText>
              </w:r>
              <w:bookmarkStart w:id="98695" w:name="_Toc34397720"/>
              <w:bookmarkStart w:id="98696" w:name="_Toc34407127"/>
              <w:bookmarkStart w:id="98697" w:name="_Toc34414367"/>
              <w:bookmarkStart w:id="98698" w:name="_Toc34843515"/>
              <w:bookmarkStart w:id="98699" w:name="_Toc34848912"/>
              <w:bookmarkStart w:id="98700" w:name="_Toc34854309"/>
              <w:bookmarkStart w:id="98701" w:name="_Toc36825002"/>
              <w:bookmarkStart w:id="98702" w:name="_Toc36830503"/>
              <w:bookmarkStart w:id="98703" w:name="_Toc36836004"/>
              <w:bookmarkStart w:id="98704" w:name="_Toc36841505"/>
              <w:bookmarkStart w:id="98705" w:name="_Toc36847006"/>
              <w:bookmarkStart w:id="98706" w:name="_Toc36852058"/>
              <w:bookmarkStart w:id="98707" w:name="_Toc37233012"/>
              <w:bookmarkStart w:id="98708" w:name="_Toc37339923"/>
              <w:bookmarkStart w:id="98709" w:name="_Toc37427594"/>
              <w:bookmarkStart w:id="98710" w:name="_Toc37433137"/>
              <w:bookmarkEnd w:id="98695"/>
              <w:bookmarkEnd w:id="98696"/>
              <w:bookmarkEnd w:id="98697"/>
              <w:bookmarkEnd w:id="98698"/>
              <w:bookmarkEnd w:id="98699"/>
              <w:bookmarkEnd w:id="98700"/>
              <w:bookmarkEnd w:id="98701"/>
              <w:bookmarkEnd w:id="98702"/>
              <w:bookmarkEnd w:id="98703"/>
              <w:bookmarkEnd w:id="98704"/>
              <w:bookmarkEnd w:id="98705"/>
              <w:bookmarkEnd w:id="98706"/>
              <w:bookmarkEnd w:id="98707"/>
              <w:bookmarkEnd w:id="98708"/>
              <w:bookmarkEnd w:id="98709"/>
              <w:bookmarkEnd w:id="9871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711" w:author="lusonghe" w:date="2020-03-05T16:30:00Z"/>
                <w:color w:val="000000"/>
                <w:sz w:val="18"/>
                <w:szCs w:val="18"/>
              </w:rPr>
              <w:pPrChange w:id="987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7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6</w:delText>
              </w:r>
              <w:bookmarkStart w:id="98714" w:name="_Toc34397721"/>
              <w:bookmarkStart w:id="98715" w:name="_Toc34407128"/>
              <w:bookmarkStart w:id="98716" w:name="_Toc34414368"/>
              <w:bookmarkStart w:id="98717" w:name="_Toc34843516"/>
              <w:bookmarkStart w:id="98718" w:name="_Toc34848913"/>
              <w:bookmarkStart w:id="98719" w:name="_Toc34854310"/>
              <w:bookmarkStart w:id="98720" w:name="_Toc36825003"/>
              <w:bookmarkStart w:id="98721" w:name="_Toc36830504"/>
              <w:bookmarkStart w:id="98722" w:name="_Toc36836005"/>
              <w:bookmarkStart w:id="98723" w:name="_Toc36841506"/>
              <w:bookmarkStart w:id="98724" w:name="_Toc36847007"/>
              <w:bookmarkStart w:id="98725" w:name="_Toc36852059"/>
              <w:bookmarkStart w:id="98726" w:name="_Toc37233013"/>
              <w:bookmarkStart w:id="98727" w:name="_Toc37339924"/>
              <w:bookmarkStart w:id="98728" w:name="_Toc37427595"/>
              <w:bookmarkStart w:id="98729" w:name="_Toc37433138"/>
              <w:bookmarkEnd w:id="98714"/>
              <w:bookmarkEnd w:id="98715"/>
              <w:bookmarkEnd w:id="98716"/>
              <w:bookmarkEnd w:id="98717"/>
              <w:bookmarkEnd w:id="98718"/>
              <w:bookmarkEnd w:id="98719"/>
              <w:bookmarkEnd w:id="98720"/>
              <w:bookmarkEnd w:id="98721"/>
              <w:bookmarkEnd w:id="98722"/>
              <w:bookmarkEnd w:id="98723"/>
              <w:bookmarkEnd w:id="98724"/>
              <w:bookmarkEnd w:id="98725"/>
              <w:bookmarkEnd w:id="98726"/>
              <w:bookmarkEnd w:id="98727"/>
              <w:bookmarkEnd w:id="98728"/>
              <w:bookmarkEnd w:id="9872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730" w:author="lusonghe" w:date="2020-03-05T16:30:00Z"/>
                <w:color w:val="000000"/>
                <w:sz w:val="18"/>
                <w:szCs w:val="18"/>
              </w:rPr>
              <w:pPrChange w:id="987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7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入输出</w:delText>
              </w:r>
              <w:bookmarkStart w:id="98733" w:name="_Toc34397722"/>
              <w:bookmarkStart w:id="98734" w:name="_Toc34407129"/>
              <w:bookmarkStart w:id="98735" w:name="_Toc34414369"/>
              <w:bookmarkStart w:id="98736" w:name="_Toc34843517"/>
              <w:bookmarkStart w:id="98737" w:name="_Toc34848914"/>
              <w:bookmarkStart w:id="98738" w:name="_Toc34854311"/>
              <w:bookmarkStart w:id="98739" w:name="_Toc36825004"/>
              <w:bookmarkStart w:id="98740" w:name="_Toc36830505"/>
              <w:bookmarkStart w:id="98741" w:name="_Toc36836006"/>
              <w:bookmarkStart w:id="98742" w:name="_Toc36841507"/>
              <w:bookmarkStart w:id="98743" w:name="_Toc36847008"/>
              <w:bookmarkStart w:id="98744" w:name="_Toc36852060"/>
              <w:bookmarkStart w:id="98745" w:name="_Toc37233014"/>
              <w:bookmarkStart w:id="98746" w:name="_Toc37339925"/>
              <w:bookmarkStart w:id="98747" w:name="_Toc37427596"/>
              <w:bookmarkStart w:id="98748" w:name="_Toc37433139"/>
              <w:bookmarkEnd w:id="98733"/>
              <w:bookmarkEnd w:id="98734"/>
              <w:bookmarkEnd w:id="98735"/>
              <w:bookmarkEnd w:id="98736"/>
              <w:bookmarkEnd w:id="98737"/>
              <w:bookmarkEnd w:id="98738"/>
              <w:bookmarkEnd w:id="98739"/>
              <w:bookmarkEnd w:id="98740"/>
              <w:bookmarkEnd w:id="98741"/>
              <w:bookmarkEnd w:id="98742"/>
              <w:bookmarkEnd w:id="98743"/>
              <w:bookmarkEnd w:id="98744"/>
              <w:bookmarkEnd w:id="98745"/>
              <w:bookmarkEnd w:id="98746"/>
              <w:bookmarkEnd w:id="98747"/>
              <w:bookmarkEnd w:id="9874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749" w:author="lusonghe" w:date="2020-03-05T16:30:00Z"/>
                <w:color w:val="000000"/>
                <w:sz w:val="18"/>
                <w:szCs w:val="18"/>
              </w:rPr>
              <w:pPrChange w:id="987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7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bookmarkStart w:id="98752" w:name="_Toc34397723"/>
              <w:bookmarkStart w:id="98753" w:name="_Toc34407130"/>
              <w:bookmarkStart w:id="98754" w:name="_Toc34414370"/>
              <w:bookmarkStart w:id="98755" w:name="_Toc34843518"/>
              <w:bookmarkStart w:id="98756" w:name="_Toc34848915"/>
              <w:bookmarkStart w:id="98757" w:name="_Toc34854312"/>
              <w:bookmarkStart w:id="98758" w:name="_Toc36825005"/>
              <w:bookmarkStart w:id="98759" w:name="_Toc36830506"/>
              <w:bookmarkStart w:id="98760" w:name="_Toc36836007"/>
              <w:bookmarkStart w:id="98761" w:name="_Toc36841508"/>
              <w:bookmarkStart w:id="98762" w:name="_Toc36847009"/>
              <w:bookmarkStart w:id="98763" w:name="_Toc36852061"/>
              <w:bookmarkStart w:id="98764" w:name="_Toc37233015"/>
              <w:bookmarkStart w:id="98765" w:name="_Toc37339926"/>
              <w:bookmarkStart w:id="98766" w:name="_Toc37427597"/>
              <w:bookmarkStart w:id="98767" w:name="_Toc37433140"/>
              <w:bookmarkEnd w:id="98752"/>
              <w:bookmarkEnd w:id="98753"/>
              <w:bookmarkEnd w:id="98754"/>
              <w:bookmarkEnd w:id="98755"/>
              <w:bookmarkEnd w:id="98756"/>
              <w:bookmarkEnd w:id="98757"/>
              <w:bookmarkEnd w:id="98758"/>
              <w:bookmarkEnd w:id="98759"/>
              <w:bookmarkEnd w:id="98760"/>
              <w:bookmarkEnd w:id="98761"/>
              <w:bookmarkEnd w:id="98762"/>
              <w:bookmarkEnd w:id="98763"/>
              <w:bookmarkEnd w:id="98764"/>
              <w:bookmarkEnd w:id="98765"/>
              <w:bookmarkEnd w:id="98766"/>
              <w:bookmarkEnd w:id="9876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768" w:author="lusonghe" w:date="2020-03-05T16:30:00Z"/>
                <w:color w:val="000000"/>
                <w:sz w:val="18"/>
                <w:szCs w:val="18"/>
              </w:rPr>
              <w:pPrChange w:id="987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7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771" w:name="_Toc34397724"/>
              <w:bookmarkStart w:id="98772" w:name="_Toc34407131"/>
              <w:bookmarkStart w:id="98773" w:name="_Toc34414371"/>
              <w:bookmarkStart w:id="98774" w:name="_Toc34843519"/>
              <w:bookmarkStart w:id="98775" w:name="_Toc34848916"/>
              <w:bookmarkStart w:id="98776" w:name="_Toc34854313"/>
              <w:bookmarkStart w:id="98777" w:name="_Toc36825006"/>
              <w:bookmarkStart w:id="98778" w:name="_Toc36830507"/>
              <w:bookmarkStart w:id="98779" w:name="_Toc36836008"/>
              <w:bookmarkStart w:id="98780" w:name="_Toc36841509"/>
              <w:bookmarkStart w:id="98781" w:name="_Toc36847010"/>
              <w:bookmarkStart w:id="98782" w:name="_Toc36852062"/>
              <w:bookmarkStart w:id="98783" w:name="_Toc37233016"/>
              <w:bookmarkStart w:id="98784" w:name="_Toc37339927"/>
              <w:bookmarkStart w:id="98785" w:name="_Toc37427598"/>
              <w:bookmarkStart w:id="98786" w:name="_Toc37433141"/>
              <w:bookmarkEnd w:id="98771"/>
              <w:bookmarkEnd w:id="98772"/>
              <w:bookmarkEnd w:id="98773"/>
              <w:bookmarkEnd w:id="98774"/>
              <w:bookmarkEnd w:id="98775"/>
              <w:bookmarkEnd w:id="98776"/>
              <w:bookmarkEnd w:id="98777"/>
              <w:bookmarkEnd w:id="98778"/>
              <w:bookmarkEnd w:id="98779"/>
              <w:bookmarkEnd w:id="98780"/>
              <w:bookmarkEnd w:id="98781"/>
              <w:bookmarkEnd w:id="98782"/>
              <w:bookmarkEnd w:id="98783"/>
              <w:bookmarkEnd w:id="98784"/>
              <w:bookmarkEnd w:id="98785"/>
              <w:bookmarkEnd w:id="9878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787" w:author="lusonghe" w:date="2020-03-05T16:30:00Z"/>
                <w:color w:val="000000"/>
                <w:sz w:val="18"/>
                <w:szCs w:val="18"/>
              </w:rPr>
              <w:pPrChange w:id="987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7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790" w:name="_Toc34397725"/>
              <w:bookmarkStart w:id="98791" w:name="_Toc34407132"/>
              <w:bookmarkStart w:id="98792" w:name="_Toc34414372"/>
              <w:bookmarkStart w:id="98793" w:name="_Toc34843520"/>
              <w:bookmarkStart w:id="98794" w:name="_Toc34848917"/>
              <w:bookmarkStart w:id="98795" w:name="_Toc34854314"/>
              <w:bookmarkStart w:id="98796" w:name="_Toc36825007"/>
              <w:bookmarkStart w:id="98797" w:name="_Toc36830508"/>
              <w:bookmarkStart w:id="98798" w:name="_Toc36836009"/>
              <w:bookmarkStart w:id="98799" w:name="_Toc36841510"/>
              <w:bookmarkStart w:id="98800" w:name="_Toc36847011"/>
              <w:bookmarkStart w:id="98801" w:name="_Toc36852063"/>
              <w:bookmarkStart w:id="98802" w:name="_Toc37233017"/>
              <w:bookmarkStart w:id="98803" w:name="_Toc37339928"/>
              <w:bookmarkStart w:id="98804" w:name="_Toc37427599"/>
              <w:bookmarkStart w:id="98805" w:name="_Toc37433142"/>
              <w:bookmarkEnd w:id="98790"/>
              <w:bookmarkEnd w:id="98791"/>
              <w:bookmarkEnd w:id="98792"/>
              <w:bookmarkEnd w:id="98793"/>
              <w:bookmarkEnd w:id="98794"/>
              <w:bookmarkEnd w:id="98795"/>
              <w:bookmarkEnd w:id="98796"/>
              <w:bookmarkEnd w:id="98797"/>
              <w:bookmarkEnd w:id="98798"/>
              <w:bookmarkEnd w:id="98799"/>
              <w:bookmarkEnd w:id="98800"/>
              <w:bookmarkEnd w:id="98801"/>
              <w:bookmarkEnd w:id="98802"/>
              <w:bookmarkEnd w:id="98803"/>
              <w:bookmarkEnd w:id="98804"/>
              <w:bookmarkEnd w:id="98805"/>
            </w:del>
          </w:p>
        </w:tc>
        <w:bookmarkStart w:id="98806" w:name="_Toc34397726"/>
        <w:bookmarkStart w:id="98807" w:name="_Toc34407133"/>
        <w:bookmarkStart w:id="98808" w:name="_Toc34414373"/>
        <w:bookmarkStart w:id="98809" w:name="_Toc34843521"/>
        <w:bookmarkStart w:id="98810" w:name="_Toc34848918"/>
        <w:bookmarkStart w:id="98811" w:name="_Toc34854315"/>
        <w:bookmarkStart w:id="98812" w:name="_Toc36825008"/>
        <w:bookmarkStart w:id="98813" w:name="_Toc36830509"/>
        <w:bookmarkStart w:id="98814" w:name="_Toc36836010"/>
        <w:bookmarkStart w:id="98815" w:name="_Toc36841511"/>
        <w:bookmarkStart w:id="98816" w:name="_Toc36847012"/>
        <w:bookmarkStart w:id="98817" w:name="_Toc36852064"/>
        <w:bookmarkStart w:id="98818" w:name="_Toc37233018"/>
        <w:bookmarkStart w:id="98819" w:name="_Toc37339929"/>
        <w:bookmarkStart w:id="98820" w:name="_Toc37427600"/>
        <w:bookmarkStart w:id="98821" w:name="_Toc37433143"/>
        <w:bookmarkEnd w:id="98806"/>
        <w:bookmarkEnd w:id="98807"/>
        <w:bookmarkEnd w:id="98808"/>
        <w:bookmarkEnd w:id="98809"/>
        <w:bookmarkEnd w:id="98810"/>
        <w:bookmarkEnd w:id="98811"/>
        <w:bookmarkEnd w:id="98812"/>
        <w:bookmarkEnd w:id="98813"/>
        <w:bookmarkEnd w:id="98814"/>
        <w:bookmarkEnd w:id="98815"/>
        <w:bookmarkEnd w:id="98816"/>
        <w:bookmarkEnd w:id="98817"/>
        <w:bookmarkEnd w:id="98818"/>
        <w:bookmarkEnd w:id="98819"/>
        <w:bookmarkEnd w:id="98820"/>
        <w:bookmarkEnd w:id="98821"/>
      </w:tr>
      <w:tr w:rsidR="00BF4111" w:rsidDel="00F67CA7" w:rsidTr="002E6C45">
        <w:trPr>
          <w:trHeight w:val="271"/>
          <w:del w:id="9882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823" w:author="lusonghe" w:date="2020-03-05T16:30:00Z"/>
                <w:color w:val="000000"/>
                <w:sz w:val="18"/>
                <w:szCs w:val="18"/>
              </w:rPr>
              <w:pPrChange w:id="988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8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CL11</w:delText>
              </w:r>
              <w:bookmarkStart w:id="98826" w:name="_Toc34397727"/>
              <w:bookmarkStart w:id="98827" w:name="_Toc34407134"/>
              <w:bookmarkStart w:id="98828" w:name="_Toc34414374"/>
              <w:bookmarkStart w:id="98829" w:name="_Toc34843522"/>
              <w:bookmarkStart w:id="98830" w:name="_Toc34848919"/>
              <w:bookmarkStart w:id="98831" w:name="_Toc34854316"/>
              <w:bookmarkStart w:id="98832" w:name="_Toc36825009"/>
              <w:bookmarkStart w:id="98833" w:name="_Toc36830510"/>
              <w:bookmarkStart w:id="98834" w:name="_Toc36836011"/>
              <w:bookmarkStart w:id="98835" w:name="_Toc36841512"/>
              <w:bookmarkStart w:id="98836" w:name="_Toc36847013"/>
              <w:bookmarkStart w:id="98837" w:name="_Toc36852065"/>
              <w:bookmarkStart w:id="98838" w:name="_Toc37233019"/>
              <w:bookmarkStart w:id="98839" w:name="_Toc37339930"/>
              <w:bookmarkStart w:id="98840" w:name="_Toc37427601"/>
              <w:bookmarkStart w:id="98841" w:name="_Toc37433144"/>
              <w:bookmarkEnd w:id="98826"/>
              <w:bookmarkEnd w:id="98827"/>
              <w:bookmarkEnd w:id="98828"/>
              <w:bookmarkEnd w:id="98829"/>
              <w:bookmarkEnd w:id="98830"/>
              <w:bookmarkEnd w:id="98831"/>
              <w:bookmarkEnd w:id="98832"/>
              <w:bookmarkEnd w:id="98833"/>
              <w:bookmarkEnd w:id="98834"/>
              <w:bookmarkEnd w:id="98835"/>
              <w:bookmarkEnd w:id="98836"/>
              <w:bookmarkEnd w:id="98837"/>
              <w:bookmarkEnd w:id="98838"/>
              <w:bookmarkEnd w:id="98839"/>
              <w:bookmarkEnd w:id="98840"/>
              <w:bookmarkEnd w:id="9884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842" w:author="lusonghe" w:date="2020-03-05T16:30:00Z"/>
                <w:color w:val="000000"/>
                <w:sz w:val="18"/>
                <w:szCs w:val="18"/>
              </w:rPr>
              <w:pPrChange w:id="988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8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5</w:delText>
              </w:r>
              <w:bookmarkStart w:id="98845" w:name="_Toc34397728"/>
              <w:bookmarkStart w:id="98846" w:name="_Toc34407135"/>
              <w:bookmarkStart w:id="98847" w:name="_Toc34414375"/>
              <w:bookmarkStart w:id="98848" w:name="_Toc34843523"/>
              <w:bookmarkStart w:id="98849" w:name="_Toc34848920"/>
              <w:bookmarkStart w:id="98850" w:name="_Toc34854317"/>
              <w:bookmarkStart w:id="98851" w:name="_Toc36825010"/>
              <w:bookmarkStart w:id="98852" w:name="_Toc36830511"/>
              <w:bookmarkStart w:id="98853" w:name="_Toc36836012"/>
              <w:bookmarkStart w:id="98854" w:name="_Toc36841513"/>
              <w:bookmarkStart w:id="98855" w:name="_Toc36847014"/>
              <w:bookmarkStart w:id="98856" w:name="_Toc36852066"/>
              <w:bookmarkStart w:id="98857" w:name="_Toc37233020"/>
              <w:bookmarkStart w:id="98858" w:name="_Toc37339931"/>
              <w:bookmarkStart w:id="98859" w:name="_Toc37427602"/>
              <w:bookmarkStart w:id="98860" w:name="_Toc37433145"/>
              <w:bookmarkEnd w:id="98845"/>
              <w:bookmarkEnd w:id="98846"/>
              <w:bookmarkEnd w:id="98847"/>
              <w:bookmarkEnd w:id="98848"/>
              <w:bookmarkEnd w:id="98849"/>
              <w:bookmarkEnd w:id="98850"/>
              <w:bookmarkEnd w:id="98851"/>
              <w:bookmarkEnd w:id="98852"/>
              <w:bookmarkEnd w:id="98853"/>
              <w:bookmarkEnd w:id="98854"/>
              <w:bookmarkEnd w:id="98855"/>
              <w:bookmarkEnd w:id="98856"/>
              <w:bookmarkEnd w:id="98857"/>
              <w:bookmarkEnd w:id="98858"/>
              <w:bookmarkEnd w:id="98859"/>
              <w:bookmarkEnd w:id="9886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861" w:author="lusonghe" w:date="2020-03-05T16:30:00Z"/>
                <w:color w:val="000000"/>
                <w:sz w:val="18"/>
                <w:szCs w:val="18"/>
              </w:rPr>
              <w:pPrChange w:id="988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8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出</w:delText>
              </w:r>
              <w:bookmarkStart w:id="98864" w:name="_Toc34397729"/>
              <w:bookmarkStart w:id="98865" w:name="_Toc34407136"/>
              <w:bookmarkStart w:id="98866" w:name="_Toc34414376"/>
              <w:bookmarkStart w:id="98867" w:name="_Toc34843524"/>
              <w:bookmarkStart w:id="98868" w:name="_Toc34848921"/>
              <w:bookmarkStart w:id="98869" w:name="_Toc34854318"/>
              <w:bookmarkStart w:id="98870" w:name="_Toc36825011"/>
              <w:bookmarkStart w:id="98871" w:name="_Toc36830512"/>
              <w:bookmarkStart w:id="98872" w:name="_Toc36836013"/>
              <w:bookmarkStart w:id="98873" w:name="_Toc36841514"/>
              <w:bookmarkStart w:id="98874" w:name="_Toc36847015"/>
              <w:bookmarkStart w:id="98875" w:name="_Toc36852067"/>
              <w:bookmarkStart w:id="98876" w:name="_Toc37233021"/>
              <w:bookmarkStart w:id="98877" w:name="_Toc37339932"/>
              <w:bookmarkStart w:id="98878" w:name="_Toc37427603"/>
              <w:bookmarkStart w:id="98879" w:name="_Toc37433146"/>
              <w:bookmarkEnd w:id="98864"/>
              <w:bookmarkEnd w:id="98865"/>
              <w:bookmarkEnd w:id="98866"/>
              <w:bookmarkEnd w:id="98867"/>
              <w:bookmarkEnd w:id="98868"/>
              <w:bookmarkEnd w:id="98869"/>
              <w:bookmarkEnd w:id="98870"/>
              <w:bookmarkEnd w:id="98871"/>
              <w:bookmarkEnd w:id="98872"/>
              <w:bookmarkEnd w:id="98873"/>
              <w:bookmarkEnd w:id="98874"/>
              <w:bookmarkEnd w:id="98875"/>
              <w:bookmarkEnd w:id="98876"/>
              <w:bookmarkEnd w:id="98877"/>
              <w:bookmarkEnd w:id="98878"/>
              <w:bookmarkEnd w:id="9887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880" w:author="lusonghe" w:date="2020-03-05T16:30:00Z"/>
                <w:color w:val="000000"/>
                <w:sz w:val="18"/>
                <w:szCs w:val="18"/>
              </w:rPr>
              <w:pPrChange w:id="988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8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98883" w:name="_Toc34397730"/>
              <w:bookmarkStart w:id="98884" w:name="_Toc34407137"/>
              <w:bookmarkStart w:id="98885" w:name="_Toc34414377"/>
              <w:bookmarkStart w:id="98886" w:name="_Toc34843525"/>
              <w:bookmarkStart w:id="98887" w:name="_Toc34848922"/>
              <w:bookmarkStart w:id="98888" w:name="_Toc34854319"/>
              <w:bookmarkStart w:id="98889" w:name="_Toc36825012"/>
              <w:bookmarkStart w:id="98890" w:name="_Toc36830513"/>
              <w:bookmarkStart w:id="98891" w:name="_Toc36836014"/>
              <w:bookmarkStart w:id="98892" w:name="_Toc36841515"/>
              <w:bookmarkStart w:id="98893" w:name="_Toc36847016"/>
              <w:bookmarkStart w:id="98894" w:name="_Toc36852068"/>
              <w:bookmarkStart w:id="98895" w:name="_Toc37233022"/>
              <w:bookmarkStart w:id="98896" w:name="_Toc37339933"/>
              <w:bookmarkStart w:id="98897" w:name="_Toc37427604"/>
              <w:bookmarkStart w:id="98898" w:name="_Toc37433147"/>
              <w:bookmarkEnd w:id="98883"/>
              <w:bookmarkEnd w:id="98884"/>
              <w:bookmarkEnd w:id="98885"/>
              <w:bookmarkEnd w:id="98886"/>
              <w:bookmarkEnd w:id="98887"/>
              <w:bookmarkEnd w:id="98888"/>
              <w:bookmarkEnd w:id="98889"/>
              <w:bookmarkEnd w:id="98890"/>
              <w:bookmarkEnd w:id="98891"/>
              <w:bookmarkEnd w:id="98892"/>
              <w:bookmarkEnd w:id="98893"/>
              <w:bookmarkEnd w:id="98894"/>
              <w:bookmarkEnd w:id="98895"/>
              <w:bookmarkEnd w:id="98896"/>
              <w:bookmarkEnd w:id="98897"/>
              <w:bookmarkEnd w:id="9889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8899" w:author="lusonghe" w:date="2020-03-05T16:30:00Z"/>
                <w:color w:val="000000"/>
                <w:sz w:val="18"/>
                <w:szCs w:val="18"/>
              </w:rPr>
              <w:pPrChange w:id="989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9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8902" w:name="_Toc34397731"/>
              <w:bookmarkStart w:id="98903" w:name="_Toc34407138"/>
              <w:bookmarkStart w:id="98904" w:name="_Toc34414378"/>
              <w:bookmarkStart w:id="98905" w:name="_Toc34843526"/>
              <w:bookmarkStart w:id="98906" w:name="_Toc34848923"/>
              <w:bookmarkStart w:id="98907" w:name="_Toc34854320"/>
              <w:bookmarkStart w:id="98908" w:name="_Toc36825013"/>
              <w:bookmarkStart w:id="98909" w:name="_Toc36830514"/>
              <w:bookmarkStart w:id="98910" w:name="_Toc36836015"/>
              <w:bookmarkStart w:id="98911" w:name="_Toc36841516"/>
              <w:bookmarkStart w:id="98912" w:name="_Toc36847017"/>
              <w:bookmarkStart w:id="98913" w:name="_Toc36852069"/>
              <w:bookmarkStart w:id="98914" w:name="_Toc37233023"/>
              <w:bookmarkStart w:id="98915" w:name="_Toc37339934"/>
              <w:bookmarkStart w:id="98916" w:name="_Toc37427605"/>
              <w:bookmarkStart w:id="98917" w:name="_Toc37433148"/>
              <w:bookmarkEnd w:id="98902"/>
              <w:bookmarkEnd w:id="98903"/>
              <w:bookmarkEnd w:id="98904"/>
              <w:bookmarkEnd w:id="98905"/>
              <w:bookmarkEnd w:id="98906"/>
              <w:bookmarkEnd w:id="98907"/>
              <w:bookmarkEnd w:id="98908"/>
              <w:bookmarkEnd w:id="98909"/>
              <w:bookmarkEnd w:id="98910"/>
              <w:bookmarkEnd w:id="98911"/>
              <w:bookmarkEnd w:id="98912"/>
              <w:bookmarkEnd w:id="98913"/>
              <w:bookmarkEnd w:id="98914"/>
              <w:bookmarkEnd w:id="98915"/>
              <w:bookmarkEnd w:id="98916"/>
              <w:bookmarkEnd w:id="9891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918" w:author="lusonghe" w:date="2020-03-05T16:30:00Z"/>
                <w:color w:val="000000"/>
                <w:sz w:val="18"/>
                <w:szCs w:val="18"/>
              </w:rPr>
              <w:pPrChange w:id="989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9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8921" w:name="_Toc34397732"/>
              <w:bookmarkStart w:id="98922" w:name="_Toc34407139"/>
              <w:bookmarkStart w:id="98923" w:name="_Toc34414379"/>
              <w:bookmarkStart w:id="98924" w:name="_Toc34843527"/>
              <w:bookmarkStart w:id="98925" w:name="_Toc34848924"/>
              <w:bookmarkStart w:id="98926" w:name="_Toc34854321"/>
              <w:bookmarkStart w:id="98927" w:name="_Toc36825014"/>
              <w:bookmarkStart w:id="98928" w:name="_Toc36830515"/>
              <w:bookmarkStart w:id="98929" w:name="_Toc36836016"/>
              <w:bookmarkStart w:id="98930" w:name="_Toc36841517"/>
              <w:bookmarkStart w:id="98931" w:name="_Toc36847018"/>
              <w:bookmarkStart w:id="98932" w:name="_Toc36852070"/>
              <w:bookmarkStart w:id="98933" w:name="_Toc37233024"/>
              <w:bookmarkStart w:id="98934" w:name="_Toc37339935"/>
              <w:bookmarkStart w:id="98935" w:name="_Toc37427606"/>
              <w:bookmarkStart w:id="98936" w:name="_Toc37433149"/>
              <w:bookmarkEnd w:id="98921"/>
              <w:bookmarkEnd w:id="98922"/>
              <w:bookmarkEnd w:id="98923"/>
              <w:bookmarkEnd w:id="98924"/>
              <w:bookmarkEnd w:id="98925"/>
              <w:bookmarkEnd w:id="98926"/>
              <w:bookmarkEnd w:id="98927"/>
              <w:bookmarkEnd w:id="98928"/>
              <w:bookmarkEnd w:id="98929"/>
              <w:bookmarkEnd w:id="98930"/>
              <w:bookmarkEnd w:id="98931"/>
              <w:bookmarkEnd w:id="98932"/>
              <w:bookmarkEnd w:id="98933"/>
              <w:bookmarkEnd w:id="98934"/>
              <w:bookmarkEnd w:id="98935"/>
              <w:bookmarkEnd w:id="98936"/>
            </w:del>
          </w:p>
        </w:tc>
        <w:bookmarkStart w:id="98937" w:name="_Toc34397733"/>
        <w:bookmarkStart w:id="98938" w:name="_Toc34407140"/>
        <w:bookmarkStart w:id="98939" w:name="_Toc34414380"/>
        <w:bookmarkStart w:id="98940" w:name="_Toc34843528"/>
        <w:bookmarkStart w:id="98941" w:name="_Toc34848925"/>
        <w:bookmarkStart w:id="98942" w:name="_Toc34854322"/>
        <w:bookmarkStart w:id="98943" w:name="_Toc36825015"/>
        <w:bookmarkStart w:id="98944" w:name="_Toc36830516"/>
        <w:bookmarkStart w:id="98945" w:name="_Toc36836017"/>
        <w:bookmarkStart w:id="98946" w:name="_Toc36841518"/>
        <w:bookmarkStart w:id="98947" w:name="_Toc36847019"/>
        <w:bookmarkStart w:id="98948" w:name="_Toc36852071"/>
        <w:bookmarkStart w:id="98949" w:name="_Toc37233025"/>
        <w:bookmarkStart w:id="98950" w:name="_Toc37339936"/>
        <w:bookmarkStart w:id="98951" w:name="_Toc37427607"/>
        <w:bookmarkStart w:id="98952" w:name="_Toc37433150"/>
        <w:bookmarkEnd w:id="98937"/>
        <w:bookmarkEnd w:id="98938"/>
        <w:bookmarkEnd w:id="98939"/>
        <w:bookmarkEnd w:id="98940"/>
        <w:bookmarkEnd w:id="98941"/>
        <w:bookmarkEnd w:id="98942"/>
        <w:bookmarkEnd w:id="98943"/>
        <w:bookmarkEnd w:id="98944"/>
        <w:bookmarkEnd w:id="98945"/>
        <w:bookmarkEnd w:id="98946"/>
        <w:bookmarkEnd w:id="98947"/>
        <w:bookmarkEnd w:id="98948"/>
        <w:bookmarkEnd w:id="98949"/>
        <w:bookmarkEnd w:id="98950"/>
        <w:bookmarkEnd w:id="98951"/>
        <w:bookmarkEnd w:id="98952"/>
      </w:tr>
      <w:tr w:rsidR="00BF4111" w:rsidDel="00F67CA7" w:rsidTr="002E6C45">
        <w:trPr>
          <w:trHeight w:val="271"/>
          <w:del w:id="9895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954" w:author="lusonghe" w:date="2020-03-05T16:30:00Z"/>
                <w:color w:val="000000"/>
                <w:sz w:val="18"/>
                <w:szCs w:val="18"/>
              </w:rPr>
              <w:pPrChange w:id="989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9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DA2</w:delText>
              </w:r>
              <w:bookmarkStart w:id="98957" w:name="_Toc34397734"/>
              <w:bookmarkStart w:id="98958" w:name="_Toc34407141"/>
              <w:bookmarkStart w:id="98959" w:name="_Toc34414381"/>
              <w:bookmarkStart w:id="98960" w:name="_Toc34843529"/>
              <w:bookmarkStart w:id="98961" w:name="_Toc34848926"/>
              <w:bookmarkStart w:id="98962" w:name="_Toc34854323"/>
              <w:bookmarkStart w:id="98963" w:name="_Toc36825016"/>
              <w:bookmarkStart w:id="98964" w:name="_Toc36830517"/>
              <w:bookmarkStart w:id="98965" w:name="_Toc36836018"/>
              <w:bookmarkStart w:id="98966" w:name="_Toc36841519"/>
              <w:bookmarkStart w:id="98967" w:name="_Toc36847020"/>
              <w:bookmarkStart w:id="98968" w:name="_Toc36852072"/>
              <w:bookmarkStart w:id="98969" w:name="_Toc37233026"/>
              <w:bookmarkStart w:id="98970" w:name="_Toc37339937"/>
              <w:bookmarkStart w:id="98971" w:name="_Toc37427608"/>
              <w:bookmarkStart w:id="98972" w:name="_Toc37433151"/>
              <w:bookmarkEnd w:id="98957"/>
              <w:bookmarkEnd w:id="98958"/>
              <w:bookmarkEnd w:id="98959"/>
              <w:bookmarkEnd w:id="98960"/>
              <w:bookmarkEnd w:id="98961"/>
              <w:bookmarkEnd w:id="98962"/>
              <w:bookmarkEnd w:id="98963"/>
              <w:bookmarkEnd w:id="98964"/>
              <w:bookmarkEnd w:id="98965"/>
              <w:bookmarkEnd w:id="98966"/>
              <w:bookmarkEnd w:id="98967"/>
              <w:bookmarkEnd w:id="98968"/>
              <w:bookmarkEnd w:id="98969"/>
              <w:bookmarkEnd w:id="98970"/>
              <w:bookmarkEnd w:id="98971"/>
              <w:bookmarkEnd w:id="9897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973" w:author="lusonghe" w:date="2020-03-05T16:30:00Z"/>
                <w:color w:val="000000"/>
                <w:sz w:val="18"/>
                <w:szCs w:val="18"/>
              </w:rPr>
              <w:pPrChange w:id="989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9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4</w:delText>
              </w:r>
              <w:bookmarkStart w:id="98976" w:name="_Toc34397735"/>
              <w:bookmarkStart w:id="98977" w:name="_Toc34407142"/>
              <w:bookmarkStart w:id="98978" w:name="_Toc34414382"/>
              <w:bookmarkStart w:id="98979" w:name="_Toc34843530"/>
              <w:bookmarkStart w:id="98980" w:name="_Toc34848927"/>
              <w:bookmarkStart w:id="98981" w:name="_Toc34854324"/>
              <w:bookmarkStart w:id="98982" w:name="_Toc36825017"/>
              <w:bookmarkStart w:id="98983" w:name="_Toc36830518"/>
              <w:bookmarkStart w:id="98984" w:name="_Toc36836019"/>
              <w:bookmarkStart w:id="98985" w:name="_Toc36841520"/>
              <w:bookmarkStart w:id="98986" w:name="_Toc36847021"/>
              <w:bookmarkStart w:id="98987" w:name="_Toc36852073"/>
              <w:bookmarkStart w:id="98988" w:name="_Toc37233027"/>
              <w:bookmarkStart w:id="98989" w:name="_Toc37339938"/>
              <w:bookmarkStart w:id="98990" w:name="_Toc37427609"/>
              <w:bookmarkStart w:id="98991" w:name="_Toc37433152"/>
              <w:bookmarkEnd w:id="98976"/>
              <w:bookmarkEnd w:id="98977"/>
              <w:bookmarkEnd w:id="98978"/>
              <w:bookmarkEnd w:id="98979"/>
              <w:bookmarkEnd w:id="98980"/>
              <w:bookmarkEnd w:id="98981"/>
              <w:bookmarkEnd w:id="98982"/>
              <w:bookmarkEnd w:id="98983"/>
              <w:bookmarkEnd w:id="98984"/>
              <w:bookmarkEnd w:id="98985"/>
              <w:bookmarkEnd w:id="98986"/>
              <w:bookmarkEnd w:id="98987"/>
              <w:bookmarkEnd w:id="98988"/>
              <w:bookmarkEnd w:id="98989"/>
              <w:bookmarkEnd w:id="98990"/>
              <w:bookmarkEnd w:id="9899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8992" w:author="lusonghe" w:date="2020-03-05T16:30:00Z"/>
                <w:color w:val="000000"/>
                <w:sz w:val="18"/>
                <w:szCs w:val="18"/>
              </w:rPr>
              <w:pPrChange w:id="989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89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入输出</w:delText>
              </w:r>
              <w:bookmarkStart w:id="98995" w:name="_Toc34397736"/>
              <w:bookmarkStart w:id="98996" w:name="_Toc34407143"/>
              <w:bookmarkStart w:id="98997" w:name="_Toc34414383"/>
              <w:bookmarkStart w:id="98998" w:name="_Toc34843531"/>
              <w:bookmarkStart w:id="98999" w:name="_Toc34848928"/>
              <w:bookmarkStart w:id="99000" w:name="_Toc34854325"/>
              <w:bookmarkStart w:id="99001" w:name="_Toc36825018"/>
              <w:bookmarkStart w:id="99002" w:name="_Toc36830519"/>
              <w:bookmarkStart w:id="99003" w:name="_Toc36836020"/>
              <w:bookmarkStart w:id="99004" w:name="_Toc36841521"/>
              <w:bookmarkStart w:id="99005" w:name="_Toc36847022"/>
              <w:bookmarkStart w:id="99006" w:name="_Toc36852074"/>
              <w:bookmarkStart w:id="99007" w:name="_Toc37233028"/>
              <w:bookmarkStart w:id="99008" w:name="_Toc37339939"/>
              <w:bookmarkStart w:id="99009" w:name="_Toc37427610"/>
              <w:bookmarkStart w:id="99010" w:name="_Toc37433153"/>
              <w:bookmarkEnd w:id="98995"/>
              <w:bookmarkEnd w:id="98996"/>
              <w:bookmarkEnd w:id="98997"/>
              <w:bookmarkEnd w:id="98998"/>
              <w:bookmarkEnd w:id="98999"/>
              <w:bookmarkEnd w:id="99000"/>
              <w:bookmarkEnd w:id="99001"/>
              <w:bookmarkEnd w:id="99002"/>
              <w:bookmarkEnd w:id="99003"/>
              <w:bookmarkEnd w:id="99004"/>
              <w:bookmarkEnd w:id="99005"/>
              <w:bookmarkEnd w:id="99006"/>
              <w:bookmarkEnd w:id="99007"/>
              <w:bookmarkEnd w:id="99008"/>
              <w:bookmarkEnd w:id="99009"/>
              <w:bookmarkEnd w:id="9901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011" w:author="lusonghe" w:date="2020-03-05T16:30:00Z"/>
                <w:color w:val="000000"/>
                <w:sz w:val="18"/>
                <w:szCs w:val="18"/>
              </w:rPr>
              <w:pPrChange w:id="990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0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2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bookmarkStart w:id="99014" w:name="_Toc34397737"/>
              <w:bookmarkStart w:id="99015" w:name="_Toc34407144"/>
              <w:bookmarkStart w:id="99016" w:name="_Toc34414384"/>
              <w:bookmarkStart w:id="99017" w:name="_Toc34843532"/>
              <w:bookmarkStart w:id="99018" w:name="_Toc34848929"/>
              <w:bookmarkStart w:id="99019" w:name="_Toc34854326"/>
              <w:bookmarkStart w:id="99020" w:name="_Toc36825019"/>
              <w:bookmarkStart w:id="99021" w:name="_Toc36830520"/>
              <w:bookmarkStart w:id="99022" w:name="_Toc36836021"/>
              <w:bookmarkStart w:id="99023" w:name="_Toc36841522"/>
              <w:bookmarkStart w:id="99024" w:name="_Toc36847023"/>
              <w:bookmarkStart w:id="99025" w:name="_Toc36852075"/>
              <w:bookmarkStart w:id="99026" w:name="_Toc37233029"/>
              <w:bookmarkStart w:id="99027" w:name="_Toc37339940"/>
              <w:bookmarkStart w:id="99028" w:name="_Toc37427611"/>
              <w:bookmarkStart w:id="99029" w:name="_Toc37433154"/>
              <w:bookmarkEnd w:id="99014"/>
              <w:bookmarkEnd w:id="99015"/>
              <w:bookmarkEnd w:id="99016"/>
              <w:bookmarkEnd w:id="99017"/>
              <w:bookmarkEnd w:id="99018"/>
              <w:bookmarkEnd w:id="99019"/>
              <w:bookmarkEnd w:id="99020"/>
              <w:bookmarkEnd w:id="99021"/>
              <w:bookmarkEnd w:id="99022"/>
              <w:bookmarkEnd w:id="99023"/>
              <w:bookmarkEnd w:id="99024"/>
              <w:bookmarkEnd w:id="99025"/>
              <w:bookmarkEnd w:id="99026"/>
              <w:bookmarkEnd w:id="99027"/>
              <w:bookmarkEnd w:id="99028"/>
              <w:bookmarkEnd w:id="9902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030" w:author="lusonghe" w:date="2020-03-05T16:30:00Z"/>
                <w:color w:val="000000"/>
                <w:sz w:val="18"/>
                <w:szCs w:val="18"/>
              </w:rPr>
              <w:pPrChange w:id="990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0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033" w:name="_Toc34397738"/>
              <w:bookmarkStart w:id="99034" w:name="_Toc34407145"/>
              <w:bookmarkStart w:id="99035" w:name="_Toc34414385"/>
              <w:bookmarkStart w:id="99036" w:name="_Toc34843533"/>
              <w:bookmarkStart w:id="99037" w:name="_Toc34848930"/>
              <w:bookmarkStart w:id="99038" w:name="_Toc34854327"/>
              <w:bookmarkStart w:id="99039" w:name="_Toc36825020"/>
              <w:bookmarkStart w:id="99040" w:name="_Toc36830521"/>
              <w:bookmarkStart w:id="99041" w:name="_Toc36836022"/>
              <w:bookmarkStart w:id="99042" w:name="_Toc36841523"/>
              <w:bookmarkStart w:id="99043" w:name="_Toc36847024"/>
              <w:bookmarkStart w:id="99044" w:name="_Toc36852076"/>
              <w:bookmarkStart w:id="99045" w:name="_Toc37233030"/>
              <w:bookmarkStart w:id="99046" w:name="_Toc37339941"/>
              <w:bookmarkStart w:id="99047" w:name="_Toc37427612"/>
              <w:bookmarkStart w:id="99048" w:name="_Toc37433155"/>
              <w:bookmarkEnd w:id="99033"/>
              <w:bookmarkEnd w:id="99034"/>
              <w:bookmarkEnd w:id="99035"/>
              <w:bookmarkEnd w:id="99036"/>
              <w:bookmarkEnd w:id="99037"/>
              <w:bookmarkEnd w:id="99038"/>
              <w:bookmarkEnd w:id="99039"/>
              <w:bookmarkEnd w:id="99040"/>
              <w:bookmarkEnd w:id="99041"/>
              <w:bookmarkEnd w:id="99042"/>
              <w:bookmarkEnd w:id="99043"/>
              <w:bookmarkEnd w:id="99044"/>
              <w:bookmarkEnd w:id="99045"/>
              <w:bookmarkEnd w:id="99046"/>
              <w:bookmarkEnd w:id="99047"/>
              <w:bookmarkEnd w:id="9904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049" w:author="lusonghe" w:date="2020-03-05T16:30:00Z"/>
                <w:color w:val="000000"/>
                <w:sz w:val="18"/>
                <w:szCs w:val="18"/>
              </w:rPr>
              <w:pPrChange w:id="990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0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052" w:name="_Toc34397739"/>
              <w:bookmarkStart w:id="99053" w:name="_Toc34407146"/>
              <w:bookmarkStart w:id="99054" w:name="_Toc34414386"/>
              <w:bookmarkStart w:id="99055" w:name="_Toc34843534"/>
              <w:bookmarkStart w:id="99056" w:name="_Toc34848931"/>
              <w:bookmarkStart w:id="99057" w:name="_Toc34854328"/>
              <w:bookmarkStart w:id="99058" w:name="_Toc36825021"/>
              <w:bookmarkStart w:id="99059" w:name="_Toc36830522"/>
              <w:bookmarkStart w:id="99060" w:name="_Toc36836023"/>
              <w:bookmarkStart w:id="99061" w:name="_Toc36841524"/>
              <w:bookmarkStart w:id="99062" w:name="_Toc36847025"/>
              <w:bookmarkStart w:id="99063" w:name="_Toc36852077"/>
              <w:bookmarkStart w:id="99064" w:name="_Toc37233031"/>
              <w:bookmarkStart w:id="99065" w:name="_Toc37339942"/>
              <w:bookmarkStart w:id="99066" w:name="_Toc37427613"/>
              <w:bookmarkStart w:id="99067" w:name="_Toc37433156"/>
              <w:bookmarkEnd w:id="99052"/>
              <w:bookmarkEnd w:id="99053"/>
              <w:bookmarkEnd w:id="99054"/>
              <w:bookmarkEnd w:id="99055"/>
              <w:bookmarkEnd w:id="99056"/>
              <w:bookmarkEnd w:id="99057"/>
              <w:bookmarkEnd w:id="99058"/>
              <w:bookmarkEnd w:id="99059"/>
              <w:bookmarkEnd w:id="99060"/>
              <w:bookmarkEnd w:id="99061"/>
              <w:bookmarkEnd w:id="99062"/>
              <w:bookmarkEnd w:id="99063"/>
              <w:bookmarkEnd w:id="99064"/>
              <w:bookmarkEnd w:id="99065"/>
              <w:bookmarkEnd w:id="99066"/>
              <w:bookmarkEnd w:id="99067"/>
            </w:del>
          </w:p>
        </w:tc>
        <w:bookmarkStart w:id="99068" w:name="_Toc34397740"/>
        <w:bookmarkStart w:id="99069" w:name="_Toc34407147"/>
        <w:bookmarkStart w:id="99070" w:name="_Toc34414387"/>
        <w:bookmarkStart w:id="99071" w:name="_Toc34843535"/>
        <w:bookmarkStart w:id="99072" w:name="_Toc34848932"/>
        <w:bookmarkStart w:id="99073" w:name="_Toc34854329"/>
        <w:bookmarkStart w:id="99074" w:name="_Toc36825022"/>
        <w:bookmarkStart w:id="99075" w:name="_Toc36830523"/>
        <w:bookmarkStart w:id="99076" w:name="_Toc36836024"/>
        <w:bookmarkStart w:id="99077" w:name="_Toc36841525"/>
        <w:bookmarkStart w:id="99078" w:name="_Toc36847026"/>
        <w:bookmarkStart w:id="99079" w:name="_Toc36852078"/>
        <w:bookmarkStart w:id="99080" w:name="_Toc37233032"/>
        <w:bookmarkStart w:id="99081" w:name="_Toc37339943"/>
        <w:bookmarkStart w:id="99082" w:name="_Toc37427614"/>
        <w:bookmarkStart w:id="99083" w:name="_Toc37433157"/>
        <w:bookmarkEnd w:id="99068"/>
        <w:bookmarkEnd w:id="99069"/>
        <w:bookmarkEnd w:id="99070"/>
        <w:bookmarkEnd w:id="99071"/>
        <w:bookmarkEnd w:id="99072"/>
        <w:bookmarkEnd w:id="99073"/>
        <w:bookmarkEnd w:id="99074"/>
        <w:bookmarkEnd w:id="99075"/>
        <w:bookmarkEnd w:id="99076"/>
        <w:bookmarkEnd w:id="99077"/>
        <w:bookmarkEnd w:id="99078"/>
        <w:bookmarkEnd w:id="99079"/>
        <w:bookmarkEnd w:id="99080"/>
        <w:bookmarkEnd w:id="99081"/>
        <w:bookmarkEnd w:id="99082"/>
        <w:bookmarkEnd w:id="99083"/>
      </w:tr>
      <w:tr w:rsidR="00BF4111" w:rsidDel="00F67CA7" w:rsidTr="002E6C45">
        <w:trPr>
          <w:trHeight w:val="271"/>
          <w:del w:id="9908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085" w:author="lusonghe" w:date="2020-03-05T16:30:00Z"/>
                <w:color w:val="000000"/>
                <w:sz w:val="18"/>
                <w:szCs w:val="18"/>
              </w:rPr>
              <w:pPrChange w:id="990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0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CL2</w:delText>
              </w:r>
              <w:bookmarkStart w:id="99088" w:name="_Toc34397741"/>
              <w:bookmarkStart w:id="99089" w:name="_Toc34407148"/>
              <w:bookmarkStart w:id="99090" w:name="_Toc34414388"/>
              <w:bookmarkStart w:id="99091" w:name="_Toc34843536"/>
              <w:bookmarkStart w:id="99092" w:name="_Toc34848933"/>
              <w:bookmarkStart w:id="99093" w:name="_Toc34854330"/>
              <w:bookmarkStart w:id="99094" w:name="_Toc36825023"/>
              <w:bookmarkStart w:id="99095" w:name="_Toc36830524"/>
              <w:bookmarkStart w:id="99096" w:name="_Toc36836025"/>
              <w:bookmarkStart w:id="99097" w:name="_Toc36841526"/>
              <w:bookmarkStart w:id="99098" w:name="_Toc36847027"/>
              <w:bookmarkStart w:id="99099" w:name="_Toc36852079"/>
              <w:bookmarkStart w:id="99100" w:name="_Toc37233033"/>
              <w:bookmarkStart w:id="99101" w:name="_Toc37339944"/>
              <w:bookmarkStart w:id="99102" w:name="_Toc37427615"/>
              <w:bookmarkStart w:id="99103" w:name="_Toc37433158"/>
              <w:bookmarkEnd w:id="99088"/>
              <w:bookmarkEnd w:id="99089"/>
              <w:bookmarkEnd w:id="99090"/>
              <w:bookmarkEnd w:id="99091"/>
              <w:bookmarkEnd w:id="99092"/>
              <w:bookmarkEnd w:id="99093"/>
              <w:bookmarkEnd w:id="99094"/>
              <w:bookmarkEnd w:id="99095"/>
              <w:bookmarkEnd w:id="99096"/>
              <w:bookmarkEnd w:id="99097"/>
              <w:bookmarkEnd w:id="99098"/>
              <w:bookmarkEnd w:id="99099"/>
              <w:bookmarkEnd w:id="99100"/>
              <w:bookmarkEnd w:id="99101"/>
              <w:bookmarkEnd w:id="99102"/>
              <w:bookmarkEnd w:id="9910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104" w:author="lusonghe" w:date="2020-03-05T16:30:00Z"/>
                <w:color w:val="000000"/>
                <w:sz w:val="18"/>
                <w:szCs w:val="18"/>
              </w:rPr>
              <w:pPrChange w:id="991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1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3</w:delText>
              </w:r>
              <w:bookmarkStart w:id="99107" w:name="_Toc34397742"/>
              <w:bookmarkStart w:id="99108" w:name="_Toc34407149"/>
              <w:bookmarkStart w:id="99109" w:name="_Toc34414389"/>
              <w:bookmarkStart w:id="99110" w:name="_Toc34843537"/>
              <w:bookmarkStart w:id="99111" w:name="_Toc34848934"/>
              <w:bookmarkStart w:id="99112" w:name="_Toc34854331"/>
              <w:bookmarkStart w:id="99113" w:name="_Toc36825024"/>
              <w:bookmarkStart w:id="99114" w:name="_Toc36830525"/>
              <w:bookmarkStart w:id="99115" w:name="_Toc36836026"/>
              <w:bookmarkStart w:id="99116" w:name="_Toc36841527"/>
              <w:bookmarkStart w:id="99117" w:name="_Toc36847028"/>
              <w:bookmarkStart w:id="99118" w:name="_Toc36852080"/>
              <w:bookmarkStart w:id="99119" w:name="_Toc37233034"/>
              <w:bookmarkStart w:id="99120" w:name="_Toc37339945"/>
              <w:bookmarkStart w:id="99121" w:name="_Toc37427616"/>
              <w:bookmarkStart w:id="99122" w:name="_Toc37433159"/>
              <w:bookmarkEnd w:id="99107"/>
              <w:bookmarkEnd w:id="99108"/>
              <w:bookmarkEnd w:id="99109"/>
              <w:bookmarkEnd w:id="99110"/>
              <w:bookmarkEnd w:id="99111"/>
              <w:bookmarkEnd w:id="99112"/>
              <w:bookmarkEnd w:id="99113"/>
              <w:bookmarkEnd w:id="99114"/>
              <w:bookmarkEnd w:id="99115"/>
              <w:bookmarkEnd w:id="99116"/>
              <w:bookmarkEnd w:id="99117"/>
              <w:bookmarkEnd w:id="99118"/>
              <w:bookmarkEnd w:id="99119"/>
              <w:bookmarkEnd w:id="99120"/>
              <w:bookmarkEnd w:id="99121"/>
              <w:bookmarkEnd w:id="9912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123" w:author="lusonghe" w:date="2020-03-05T16:30:00Z"/>
                <w:color w:val="000000"/>
                <w:sz w:val="18"/>
                <w:szCs w:val="18"/>
              </w:rPr>
              <w:pPrChange w:id="991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1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出</w:delText>
              </w:r>
              <w:bookmarkStart w:id="99126" w:name="_Toc34397743"/>
              <w:bookmarkStart w:id="99127" w:name="_Toc34407150"/>
              <w:bookmarkStart w:id="99128" w:name="_Toc34414390"/>
              <w:bookmarkStart w:id="99129" w:name="_Toc34843538"/>
              <w:bookmarkStart w:id="99130" w:name="_Toc34848935"/>
              <w:bookmarkStart w:id="99131" w:name="_Toc34854332"/>
              <w:bookmarkStart w:id="99132" w:name="_Toc36825025"/>
              <w:bookmarkStart w:id="99133" w:name="_Toc36830526"/>
              <w:bookmarkStart w:id="99134" w:name="_Toc36836027"/>
              <w:bookmarkStart w:id="99135" w:name="_Toc36841528"/>
              <w:bookmarkStart w:id="99136" w:name="_Toc36847029"/>
              <w:bookmarkStart w:id="99137" w:name="_Toc36852081"/>
              <w:bookmarkStart w:id="99138" w:name="_Toc37233035"/>
              <w:bookmarkStart w:id="99139" w:name="_Toc37339946"/>
              <w:bookmarkStart w:id="99140" w:name="_Toc37427617"/>
              <w:bookmarkStart w:id="99141" w:name="_Toc37433160"/>
              <w:bookmarkEnd w:id="99126"/>
              <w:bookmarkEnd w:id="99127"/>
              <w:bookmarkEnd w:id="99128"/>
              <w:bookmarkEnd w:id="99129"/>
              <w:bookmarkEnd w:id="99130"/>
              <w:bookmarkEnd w:id="99131"/>
              <w:bookmarkEnd w:id="99132"/>
              <w:bookmarkEnd w:id="99133"/>
              <w:bookmarkEnd w:id="99134"/>
              <w:bookmarkEnd w:id="99135"/>
              <w:bookmarkEnd w:id="99136"/>
              <w:bookmarkEnd w:id="99137"/>
              <w:bookmarkEnd w:id="99138"/>
              <w:bookmarkEnd w:id="99139"/>
              <w:bookmarkEnd w:id="99140"/>
              <w:bookmarkEnd w:id="9914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142" w:author="lusonghe" w:date="2020-03-05T16:30:00Z"/>
                <w:color w:val="000000"/>
                <w:sz w:val="18"/>
                <w:szCs w:val="18"/>
              </w:rPr>
              <w:pPrChange w:id="991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1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2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99145" w:name="_Toc34397744"/>
              <w:bookmarkStart w:id="99146" w:name="_Toc34407151"/>
              <w:bookmarkStart w:id="99147" w:name="_Toc34414391"/>
              <w:bookmarkStart w:id="99148" w:name="_Toc34843539"/>
              <w:bookmarkStart w:id="99149" w:name="_Toc34848936"/>
              <w:bookmarkStart w:id="99150" w:name="_Toc34854333"/>
              <w:bookmarkStart w:id="99151" w:name="_Toc36825026"/>
              <w:bookmarkStart w:id="99152" w:name="_Toc36830527"/>
              <w:bookmarkStart w:id="99153" w:name="_Toc36836028"/>
              <w:bookmarkStart w:id="99154" w:name="_Toc36841529"/>
              <w:bookmarkStart w:id="99155" w:name="_Toc36847030"/>
              <w:bookmarkStart w:id="99156" w:name="_Toc36852082"/>
              <w:bookmarkStart w:id="99157" w:name="_Toc37233036"/>
              <w:bookmarkStart w:id="99158" w:name="_Toc37339947"/>
              <w:bookmarkStart w:id="99159" w:name="_Toc37427618"/>
              <w:bookmarkStart w:id="99160" w:name="_Toc37433161"/>
              <w:bookmarkEnd w:id="99145"/>
              <w:bookmarkEnd w:id="99146"/>
              <w:bookmarkEnd w:id="99147"/>
              <w:bookmarkEnd w:id="99148"/>
              <w:bookmarkEnd w:id="99149"/>
              <w:bookmarkEnd w:id="99150"/>
              <w:bookmarkEnd w:id="99151"/>
              <w:bookmarkEnd w:id="99152"/>
              <w:bookmarkEnd w:id="99153"/>
              <w:bookmarkEnd w:id="99154"/>
              <w:bookmarkEnd w:id="99155"/>
              <w:bookmarkEnd w:id="99156"/>
              <w:bookmarkEnd w:id="99157"/>
              <w:bookmarkEnd w:id="99158"/>
              <w:bookmarkEnd w:id="99159"/>
              <w:bookmarkEnd w:id="9916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161" w:author="lusonghe" w:date="2020-03-05T16:30:00Z"/>
                <w:color w:val="000000"/>
                <w:sz w:val="18"/>
                <w:szCs w:val="18"/>
              </w:rPr>
              <w:pPrChange w:id="991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1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164" w:name="_Toc34397745"/>
              <w:bookmarkStart w:id="99165" w:name="_Toc34407152"/>
              <w:bookmarkStart w:id="99166" w:name="_Toc34414392"/>
              <w:bookmarkStart w:id="99167" w:name="_Toc34843540"/>
              <w:bookmarkStart w:id="99168" w:name="_Toc34848937"/>
              <w:bookmarkStart w:id="99169" w:name="_Toc34854334"/>
              <w:bookmarkStart w:id="99170" w:name="_Toc36825027"/>
              <w:bookmarkStart w:id="99171" w:name="_Toc36830528"/>
              <w:bookmarkStart w:id="99172" w:name="_Toc36836029"/>
              <w:bookmarkStart w:id="99173" w:name="_Toc36841530"/>
              <w:bookmarkStart w:id="99174" w:name="_Toc36847031"/>
              <w:bookmarkStart w:id="99175" w:name="_Toc36852083"/>
              <w:bookmarkStart w:id="99176" w:name="_Toc37233037"/>
              <w:bookmarkStart w:id="99177" w:name="_Toc37339948"/>
              <w:bookmarkStart w:id="99178" w:name="_Toc37427619"/>
              <w:bookmarkStart w:id="99179" w:name="_Toc37433162"/>
              <w:bookmarkEnd w:id="99164"/>
              <w:bookmarkEnd w:id="99165"/>
              <w:bookmarkEnd w:id="99166"/>
              <w:bookmarkEnd w:id="99167"/>
              <w:bookmarkEnd w:id="99168"/>
              <w:bookmarkEnd w:id="99169"/>
              <w:bookmarkEnd w:id="99170"/>
              <w:bookmarkEnd w:id="99171"/>
              <w:bookmarkEnd w:id="99172"/>
              <w:bookmarkEnd w:id="99173"/>
              <w:bookmarkEnd w:id="99174"/>
              <w:bookmarkEnd w:id="99175"/>
              <w:bookmarkEnd w:id="99176"/>
              <w:bookmarkEnd w:id="99177"/>
              <w:bookmarkEnd w:id="99178"/>
              <w:bookmarkEnd w:id="9917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180" w:author="lusonghe" w:date="2020-03-05T16:30:00Z"/>
                <w:color w:val="000000"/>
                <w:sz w:val="18"/>
                <w:szCs w:val="18"/>
              </w:rPr>
              <w:pPrChange w:id="991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1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183" w:name="_Toc34397746"/>
              <w:bookmarkStart w:id="99184" w:name="_Toc34407153"/>
              <w:bookmarkStart w:id="99185" w:name="_Toc34414393"/>
              <w:bookmarkStart w:id="99186" w:name="_Toc34843541"/>
              <w:bookmarkStart w:id="99187" w:name="_Toc34848938"/>
              <w:bookmarkStart w:id="99188" w:name="_Toc34854335"/>
              <w:bookmarkStart w:id="99189" w:name="_Toc36825028"/>
              <w:bookmarkStart w:id="99190" w:name="_Toc36830529"/>
              <w:bookmarkStart w:id="99191" w:name="_Toc36836030"/>
              <w:bookmarkStart w:id="99192" w:name="_Toc36841531"/>
              <w:bookmarkStart w:id="99193" w:name="_Toc36847032"/>
              <w:bookmarkStart w:id="99194" w:name="_Toc36852084"/>
              <w:bookmarkStart w:id="99195" w:name="_Toc37233038"/>
              <w:bookmarkStart w:id="99196" w:name="_Toc37339949"/>
              <w:bookmarkStart w:id="99197" w:name="_Toc37427620"/>
              <w:bookmarkStart w:id="99198" w:name="_Toc37433163"/>
              <w:bookmarkEnd w:id="99183"/>
              <w:bookmarkEnd w:id="99184"/>
              <w:bookmarkEnd w:id="99185"/>
              <w:bookmarkEnd w:id="99186"/>
              <w:bookmarkEnd w:id="99187"/>
              <w:bookmarkEnd w:id="99188"/>
              <w:bookmarkEnd w:id="99189"/>
              <w:bookmarkEnd w:id="99190"/>
              <w:bookmarkEnd w:id="99191"/>
              <w:bookmarkEnd w:id="99192"/>
              <w:bookmarkEnd w:id="99193"/>
              <w:bookmarkEnd w:id="99194"/>
              <w:bookmarkEnd w:id="99195"/>
              <w:bookmarkEnd w:id="99196"/>
              <w:bookmarkEnd w:id="99197"/>
              <w:bookmarkEnd w:id="99198"/>
            </w:del>
          </w:p>
        </w:tc>
        <w:bookmarkStart w:id="99199" w:name="_Toc34397747"/>
        <w:bookmarkStart w:id="99200" w:name="_Toc34407154"/>
        <w:bookmarkStart w:id="99201" w:name="_Toc34414394"/>
        <w:bookmarkStart w:id="99202" w:name="_Toc34843542"/>
        <w:bookmarkStart w:id="99203" w:name="_Toc34848939"/>
        <w:bookmarkStart w:id="99204" w:name="_Toc34854336"/>
        <w:bookmarkStart w:id="99205" w:name="_Toc36825029"/>
        <w:bookmarkStart w:id="99206" w:name="_Toc36830530"/>
        <w:bookmarkStart w:id="99207" w:name="_Toc36836031"/>
        <w:bookmarkStart w:id="99208" w:name="_Toc36841532"/>
        <w:bookmarkStart w:id="99209" w:name="_Toc36847033"/>
        <w:bookmarkStart w:id="99210" w:name="_Toc36852085"/>
        <w:bookmarkStart w:id="99211" w:name="_Toc37233039"/>
        <w:bookmarkStart w:id="99212" w:name="_Toc37339950"/>
        <w:bookmarkStart w:id="99213" w:name="_Toc37427621"/>
        <w:bookmarkStart w:id="99214" w:name="_Toc37433164"/>
        <w:bookmarkEnd w:id="99199"/>
        <w:bookmarkEnd w:id="99200"/>
        <w:bookmarkEnd w:id="99201"/>
        <w:bookmarkEnd w:id="99202"/>
        <w:bookmarkEnd w:id="99203"/>
        <w:bookmarkEnd w:id="99204"/>
        <w:bookmarkEnd w:id="99205"/>
        <w:bookmarkEnd w:id="99206"/>
        <w:bookmarkEnd w:id="99207"/>
        <w:bookmarkEnd w:id="99208"/>
        <w:bookmarkEnd w:id="99209"/>
        <w:bookmarkEnd w:id="99210"/>
        <w:bookmarkEnd w:id="99211"/>
        <w:bookmarkEnd w:id="99212"/>
        <w:bookmarkEnd w:id="99213"/>
        <w:bookmarkEnd w:id="99214"/>
      </w:tr>
      <w:tr w:rsidR="00BF4111" w:rsidDel="00F67CA7" w:rsidTr="002E6C45">
        <w:trPr>
          <w:trHeight w:val="271"/>
          <w:del w:id="9921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216" w:author="lusonghe" w:date="2020-03-05T16:30:00Z"/>
                <w:color w:val="000000"/>
                <w:sz w:val="18"/>
                <w:szCs w:val="18"/>
              </w:rPr>
              <w:pPrChange w:id="992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2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DA3</w:delText>
              </w:r>
              <w:bookmarkStart w:id="99219" w:name="_Toc34397748"/>
              <w:bookmarkStart w:id="99220" w:name="_Toc34407155"/>
              <w:bookmarkStart w:id="99221" w:name="_Toc34414395"/>
              <w:bookmarkStart w:id="99222" w:name="_Toc34843543"/>
              <w:bookmarkStart w:id="99223" w:name="_Toc34848940"/>
              <w:bookmarkStart w:id="99224" w:name="_Toc34854337"/>
              <w:bookmarkStart w:id="99225" w:name="_Toc36825030"/>
              <w:bookmarkStart w:id="99226" w:name="_Toc36830531"/>
              <w:bookmarkStart w:id="99227" w:name="_Toc36836032"/>
              <w:bookmarkStart w:id="99228" w:name="_Toc36841533"/>
              <w:bookmarkStart w:id="99229" w:name="_Toc36847034"/>
              <w:bookmarkStart w:id="99230" w:name="_Toc36852086"/>
              <w:bookmarkStart w:id="99231" w:name="_Toc37233040"/>
              <w:bookmarkStart w:id="99232" w:name="_Toc37339951"/>
              <w:bookmarkStart w:id="99233" w:name="_Toc37427622"/>
              <w:bookmarkStart w:id="99234" w:name="_Toc37433165"/>
              <w:bookmarkEnd w:id="99219"/>
              <w:bookmarkEnd w:id="99220"/>
              <w:bookmarkEnd w:id="99221"/>
              <w:bookmarkEnd w:id="99222"/>
              <w:bookmarkEnd w:id="99223"/>
              <w:bookmarkEnd w:id="99224"/>
              <w:bookmarkEnd w:id="99225"/>
              <w:bookmarkEnd w:id="99226"/>
              <w:bookmarkEnd w:id="99227"/>
              <w:bookmarkEnd w:id="99228"/>
              <w:bookmarkEnd w:id="99229"/>
              <w:bookmarkEnd w:id="99230"/>
              <w:bookmarkEnd w:id="99231"/>
              <w:bookmarkEnd w:id="99232"/>
              <w:bookmarkEnd w:id="99233"/>
              <w:bookmarkEnd w:id="9923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235" w:author="lusonghe" w:date="2020-03-05T16:30:00Z"/>
                <w:color w:val="000000"/>
                <w:sz w:val="18"/>
                <w:szCs w:val="18"/>
              </w:rPr>
              <w:pPrChange w:id="992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2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2</w:delText>
              </w:r>
              <w:bookmarkStart w:id="99238" w:name="_Toc34397749"/>
              <w:bookmarkStart w:id="99239" w:name="_Toc34407156"/>
              <w:bookmarkStart w:id="99240" w:name="_Toc34414396"/>
              <w:bookmarkStart w:id="99241" w:name="_Toc34843544"/>
              <w:bookmarkStart w:id="99242" w:name="_Toc34848941"/>
              <w:bookmarkStart w:id="99243" w:name="_Toc34854338"/>
              <w:bookmarkStart w:id="99244" w:name="_Toc36825031"/>
              <w:bookmarkStart w:id="99245" w:name="_Toc36830532"/>
              <w:bookmarkStart w:id="99246" w:name="_Toc36836033"/>
              <w:bookmarkStart w:id="99247" w:name="_Toc36841534"/>
              <w:bookmarkStart w:id="99248" w:name="_Toc36847035"/>
              <w:bookmarkStart w:id="99249" w:name="_Toc36852087"/>
              <w:bookmarkStart w:id="99250" w:name="_Toc37233041"/>
              <w:bookmarkStart w:id="99251" w:name="_Toc37339952"/>
              <w:bookmarkStart w:id="99252" w:name="_Toc37427623"/>
              <w:bookmarkStart w:id="99253" w:name="_Toc37433166"/>
              <w:bookmarkEnd w:id="99238"/>
              <w:bookmarkEnd w:id="99239"/>
              <w:bookmarkEnd w:id="99240"/>
              <w:bookmarkEnd w:id="99241"/>
              <w:bookmarkEnd w:id="99242"/>
              <w:bookmarkEnd w:id="99243"/>
              <w:bookmarkEnd w:id="99244"/>
              <w:bookmarkEnd w:id="99245"/>
              <w:bookmarkEnd w:id="99246"/>
              <w:bookmarkEnd w:id="99247"/>
              <w:bookmarkEnd w:id="99248"/>
              <w:bookmarkEnd w:id="99249"/>
              <w:bookmarkEnd w:id="99250"/>
              <w:bookmarkEnd w:id="99251"/>
              <w:bookmarkEnd w:id="99252"/>
              <w:bookmarkEnd w:id="9925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254" w:author="lusonghe" w:date="2020-03-05T16:30:00Z"/>
                <w:color w:val="000000"/>
                <w:sz w:val="18"/>
                <w:szCs w:val="18"/>
              </w:rPr>
              <w:pPrChange w:id="992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2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入输出</w:delText>
              </w:r>
              <w:bookmarkStart w:id="99257" w:name="_Toc34397750"/>
              <w:bookmarkStart w:id="99258" w:name="_Toc34407157"/>
              <w:bookmarkStart w:id="99259" w:name="_Toc34414397"/>
              <w:bookmarkStart w:id="99260" w:name="_Toc34843545"/>
              <w:bookmarkStart w:id="99261" w:name="_Toc34848942"/>
              <w:bookmarkStart w:id="99262" w:name="_Toc34854339"/>
              <w:bookmarkStart w:id="99263" w:name="_Toc36825032"/>
              <w:bookmarkStart w:id="99264" w:name="_Toc36830533"/>
              <w:bookmarkStart w:id="99265" w:name="_Toc36836034"/>
              <w:bookmarkStart w:id="99266" w:name="_Toc36841535"/>
              <w:bookmarkStart w:id="99267" w:name="_Toc36847036"/>
              <w:bookmarkStart w:id="99268" w:name="_Toc36852088"/>
              <w:bookmarkStart w:id="99269" w:name="_Toc37233042"/>
              <w:bookmarkStart w:id="99270" w:name="_Toc37339953"/>
              <w:bookmarkStart w:id="99271" w:name="_Toc37427624"/>
              <w:bookmarkStart w:id="99272" w:name="_Toc37433167"/>
              <w:bookmarkEnd w:id="99257"/>
              <w:bookmarkEnd w:id="99258"/>
              <w:bookmarkEnd w:id="99259"/>
              <w:bookmarkEnd w:id="99260"/>
              <w:bookmarkEnd w:id="99261"/>
              <w:bookmarkEnd w:id="99262"/>
              <w:bookmarkEnd w:id="99263"/>
              <w:bookmarkEnd w:id="99264"/>
              <w:bookmarkEnd w:id="99265"/>
              <w:bookmarkEnd w:id="99266"/>
              <w:bookmarkEnd w:id="99267"/>
              <w:bookmarkEnd w:id="99268"/>
              <w:bookmarkEnd w:id="99269"/>
              <w:bookmarkEnd w:id="99270"/>
              <w:bookmarkEnd w:id="99271"/>
              <w:bookmarkEnd w:id="9927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273" w:author="lusonghe" w:date="2020-03-05T16:30:00Z"/>
                <w:color w:val="000000"/>
                <w:sz w:val="18"/>
                <w:szCs w:val="18"/>
              </w:rPr>
              <w:pPrChange w:id="992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2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3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信号</w:delText>
              </w:r>
              <w:bookmarkStart w:id="99276" w:name="_Toc34397751"/>
              <w:bookmarkStart w:id="99277" w:name="_Toc34407158"/>
              <w:bookmarkStart w:id="99278" w:name="_Toc34414398"/>
              <w:bookmarkStart w:id="99279" w:name="_Toc34843546"/>
              <w:bookmarkStart w:id="99280" w:name="_Toc34848943"/>
              <w:bookmarkStart w:id="99281" w:name="_Toc34854340"/>
              <w:bookmarkStart w:id="99282" w:name="_Toc36825033"/>
              <w:bookmarkStart w:id="99283" w:name="_Toc36830534"/>
              <w:bookmarkStart w:id="99284" w:name="_Toc36836035"/>
              <w:bookmarkStart w:id="99285" w:name="_Toc36841536"/>
              <w:bookmarkStart w:id="99286" w:name="_Toc36847037"/>
              <w:bookmarkStart w:id="99287" w:name="_Toc36852089"/>
              <w:bookmarkStart w:id="99288" w:name="_Toc37233043"/>
              <w:bookmarkStart w:id="99289" w:name="_Toc37339954"/>
              <w:bookmarkStart w:id="99290" w:name="_Toc37427625"/>
              <w:bookmarkStart w:id="99291" w:name="_Toc37433168"/>
              <w:bookmarkEnd w:id="99276"/>
              <w:bookmarkEnd w:id="99277"/>
              <w:bookmarkEnd w:id="99278"/>
              <w:bookmarkEnd w:id="99279"/>
              <w:bookmarkEnd w:id="99280"/>
              <w:bookmarkEnd w:id="99281"/>
              <w:bookmarkEnd w:id="99282"/>
              <w:bookmarkEnd w:id="99283"/>
              <w:bookmarkEnd w:id="99284"/>
              <w:bookmarkEnd w:id="99285"/>
              <w:bookmarkEnd w:id="99286"/>
              <w:bookmarkEnd w:id="99287"/>
              <w:bookmarkEnd w:id="99288"/>
              <w:bookmarkEnd w:id="99289"/>
              <w:bookmarkEnd w:id="99290"/>
              <w:bookmarkEnd w:id="9929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292" w:author="lusonghe" w:date="2020-03-05T16:30:00Z"/>
                <w:color w:val="000000"/>
                <w:sz w:val="18"/>
                <w:szCs w:val="18"/>
              </w:rPr>
              <w:pPrChange w:id="992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2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295" w:name="_Toc34397752"/>
              <w:bookmarkStart w:id="99296" w:name="_Toc34407159"/>
              <w:bookmarkStart w:id="99297" w:name="_Toc34414399"/>
              <w:bookmarkStart w:id="99298" w:name="_Toc34843547"/>
              <w:bookmarkStart w:id="99299" w:name="_Toc34848944"/>
              <w:bookmarkStart w:id="99300" w:name="_Toc34854341"/>
              <w:bookmarkStart w:id="99301" w:name="_Toc36825034"/>
              <w:bookmarkStart w:id="99302" w:name="_Toc36830535"/>
              <w:bookmarkStart w:id="99303" w:name="_Toc36836036"/>
              <w:bookmarkStart w:id="99304" w:name="_Toc36841537"/>
              <w:bookmarkStart w:id="99305" w:name="_Toc36847038"/>
              <w:bookmarkStart w:id="99306" w:name="_Toc36852090"/>
              <w:bookmarkStart w:id="99307" w:name="_Toc37233044"/>
              <w:bookmarkStart w:id="99308" w:name="_Toc37339955"/>
              <w:bookmarkStart w:id="99309" w:name="_Toc37427626"/>
              <w:bookmarkStart w:id="99310" w:name="_Toc37433169"/>
              <w:bookmarkEnd w:id="99295"/>
              <w:bookmarkEnd w:id="99296"/>
              <w:bookmarkEnd w:id="99297"/>
              <w:bookmarkEnd w:id="99298"/>
              <w:bookmarkEnd w:id="99299"/>
              <w:bookmarkEnd w:id="99300"/>
              <w:bookmarkEnd w:id="99301"/>
              <w:bookmarkEnd w:id="99302"/>
              <w:bookmarkEnd w:id="99303"/>
              <w:bookmarkEnd w:id="99304"/>
              <w:bookmarkEnd w:id="99305"/>
              <w:bookmarkEnd w:id="99306"/>
              <w:bookmarkEnd w:id="99307"/>
              <w:bookmarkEnd w:id="99308"/>
              <w:bookmarkEnd w:id="99309"/>
              <w:bookmarkEnd w:id="9931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311" w:author="lusonghe" w:date="2020-03-05T16:30:00Z"/>
                <w:color w:val="000000"/>
                <w:sz w:val="18"/>
                <w:szCs w:val="18"/>
              </w:rPr>
              <w:pPrChange w:id="993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3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314" w:name="_Toc34397753"/>
              <w:bookmarkStart w:id="99315" w:name="_Toc34407160"/>
              <w:bookmarkStart w:id="99316" w:name="_Toc34414400"/>
              <w:bookmarkStart w:id="99317" w:name="_Toc34843548"/>
              <w:bookmarkStart w:id="99318" w:name="_Toc34848945"/>
              <w:bookmarkStart w:id="99319" w:name="_Toc34854342"/>
              <w:bookmarkStart w:id="99320" w:name="_Toc36825035"/>
              <w:bookmarkStart w:id="99321" w:name="_Toc36830536"/>
              <w:bookmarkStart w:id="99322" w:name="_Toc36836037"/>
              <w:bookmarkStart w:id="99323" w:name="_Toc36841538"/>
              <w:bookmarkStart w:id="99324" w:name="_Toc36847039"/>
              <w:bookmarkStart w:id="99325" w:name="_Toc36852091"/>
              <w:bookmarkStart w:id="99326" w:name="_Toc37233045"/>
              <w:bookmarkStart w:id="99327" w:name="_Toc37339956"/>
              <w:bookmarkStart w:id="99328" w:name="_Toc37427627"/>
              <w:bookmarkStart w:id="99329" w:name="_Toc37433170"/>
              <w:bookmarkEnd w:id="99314"/>
              <w:bookmarkEnd w:id="99315"/>
              <w:bookmarkEnd w:id="99316"/>
              <w:bookmarkEnd w:id="99317"/>
              <w:bookmarkEnd w:id="99318"/>
              <w:bookmarkEnd w:id="99319"/>
              <w:bookmarkEnd w:id="99320"/>
              <w:bookmarkEnd w:id="99321"/>
              <w:bookmarkEnd w:id="99322"/>
              <w:bookmarkEnd w:id="99323"/>
              <w:bookmarkEnd w:id="99324"/>
              <w:bookmarkEnd w:id="99325"/>
              <w:bookmarkEnd w:id="99326"/>
              <w:bookmarkEnd w:id="99327"/>
              <w:bookmarkEnd w:id="99328"/>
              <w:bookmarkEnd w:id="99329"/>
            </w:del>
          </w:p>
        </w:tc>
        <w:bookmarkStart w:id="99330" w:name="_Toc34397754"/>
        <w:bookmarkStart w:id="99331" w:name="_Toc34407161"/>
        <w:bookmarkStart w:id="99332" w:name="_Toc34414401"/>
        <w:bookmarkStart w:id="99333" w:name="_Toc34843549"/>
        <w:bookmarkStart w:id="99334" w:name="_Toc34848946"/>
        <w:bookmarkStart w:id="99335" w:name="_Toc34854343"/>
        <w:bookmarkStart w:id="99336" w:name="_Toc36825036"/>
        <w:bookmarkStart w:id="99337" w:name="_Toc36830537"/>
        <w:bookmarkStart w:id="99338" w:name="_Toc36836038"/>
        <w:bookmarkStart w:id="99339" w:name="_Toc36841539"/>
        <w:bookmarkStart w:id="99340" w:name="_Toc36847040"/>
        <w:bookmarkStart w:id="99341" w:name="_Toc36852092"/>
        <w:bookmarkStart w:id="99342" w:name="_Toc37233046"/>
        <w:bookmarkStart w:id="99343" w:name="_Toc37339957"/>
        <w:bookmarkStart w:id="99344" w:name="_Toc37427628"/>
        <w:bookmarkStart w:id="99345" w:name="_Toc37433171"/>
        <w:bookmarkEnd w:id="99330"/>
        <w:bookmarkEnd w:id="99331"/>
        <w:bookmarkEnd w:id="99332"/>
        <w:bookmarkEnd w:id="99333"/>
        <w:bookmarkEnd w:id="99334"/>
        <w:bookmarkEnd w:id="99335"/>
        <w:bookmarkEnd w:id="99336"/>
        <w:bookmarkEnd w:id="99337"/>
        <w:bookmarkEnd w:id="99338"/>
        <w:bookmarkEnd w:id="99339"/>
        <w:bookmarkEnd w:id="99340"/>
        <w:bookmarkEnd w:id="99341"/>
        <w:bookmarkEnd w:id="99342"/>
        <w:bookmarkEnd w:id="99343"/>
        <w:bookmarkEnd w:id="99344"/>
        <w:bookmarkEnd w:id="99345"/>
      </w:tr>
      <w:tr w:rsidR="00BF4111" w:rsidDel="00F67CA7" w:rsidTr="002E6C45">
        <w:trPr>
          <w:trHeight w:val="271"/>
          <w:del w:id="9934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347" w:author="lusonghe" w:date="2020-03-05T16:30:00Z"/>
                <w:color w:val="000000"/>
                <w:sz w:val="18"/>
                <w:szCs w:val="18"/>
              </w:rPr>
              <w:pPrChange w:id="993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3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_I2C_SCL3</w:delText>
              </w:r>
              <w:bookmarkStart w:id="99350" w:name="_Toc34397755"/>
              <w:bookmarkStart w:id="99351" w:name="_Toc34407162"/>
              <w:bookmarkStart w:id="99352" w:name="_Toc34414402"/>
              <w:bookmarkStart w:id="99353" w:name="_Toc34843550"/>
              <w:bookmarkStart w:id="99354" w:name="_Toc34848947"/>
              <w:bookmarkStart w:id="99355" w:name="_Toc34854344"/>
              <w:bookmarkStart w:id="99356" w:name="_Toc36825037"/>
              <w:bookmarkStart w:id="99357" w:name="_Toc36830538"/>
              <w:bookmarkStart w:id="99358" w:name="_Toc36836039"/>
              <w:bookmarkStart w:id="99359" w:name="_Toc36841540"/>
              <w:bookmarkStart w:id="99360" w:name="_Toc36847041"/>
              <w:bookmarkStart w:id="99361" w:name="_Toc36852093"/>
              <w:bookmarkStart w:id="99362" w:name="_Toc37233047"/>
              <w:bookmarkStart w:id="99363" w:name="_Toc37339958"/>
              <w:bookmarkStart w:id="99364" w:name="_Toc37427629"/>
              <w:bookmarkStart w:id="99365" w:name="_Toc37433172"/>
              <w:bookmarkEnd w:id="99350"/>
              <w:bookmarkEnd w:id="99351"/>
              <w:bookmarkEnd w:id="99352"/>
              <w:bookmarkEnd w:id="99353"/>
              <w:bookmarkEnd w:id="99354"/>
              <w:bookmarkEnd w:id="99355"/>
              <w:bookmarkEnd w:id="99356"/>
              <w:bookmarkEnd w:id="99357"/>
              <w:bookmarkEnd w:id="99358"/>
              <w:bookmarkEnd w:id="99359"/>
              <w:bookmarkEnd w:id="99360"/>
              <w:bookmarkEnd w:id="99361"/>
              <w:bookmarkEnd w:id="99362"/>
              <w:bookmarkEnd w:id="99363"/>
              <w:bookmarkEnd w:id="99364"/>
              <w:bookmarkEnd w:id="9936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366" w:author="lusonghe" w:date="2020-03-05T16:30:00Z"/>
                <w:color w:val="000000"/>
                <w:sz w:val="18"/>
                <w:szCs w:val="18"/>
              </w:rPr>
              <w:pPrChange w:id="993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3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1</w:delText>
              </w:r>
              <w:bookmarkStart w:id="99369" w:name="_Toc34397756"/>
              <w:bookmarkStart w:id="99370" w:name="_Toc34407163"/>
              <w:bookmarkStart w:id="99371" w:name="_Toc34414403"/>
              <w:bookmarkStart w:id="99372" w:name="_Toc34843551"/>
              <w:bookmarkStart w:id="99373" w:name="_Toc34848948"/>
              <w:bookmarkStart w:id="99374" w:name="_Toc34854345"/>
              <w:bookmarkStart w:id="99375" w:name="_Toc36825038"/>
              <w:bookmarkStart w:id="99376" w:name="_Toc36830539"/>
              <w:bookmarkStart w:id="99377" w:name="_Toc36836040"/>
              <w:bookmarkStart w:id="99378" w:name="_Toc36841541"/>
              <w:bookmarkStart w:id="99379" w:name="_Toc36847042"/>
              <w:bookmarkStart w:id="99380" w:name="_Toc36852094"/>
              <w:bookmarkStart w:id="99381" w:name="_Toc37233048"/>
              <w:bookmarkStart w:id="99382" w:name="_Toc37339959"/>
              <w:bookmarkStart w:id="99383" w:name="_Toc37427630"/>
              <w:bookmarkStart w:id="99384" w:name="_Toc37433173"/>
              <w:bookmarkEnd w:id="99369"/>
              <w:bookmarkEnd w:id="99370"/>
              <w:bookmarkEnd w:id="99371"/>
              <w:bookmarkEnd w:id="99372"/>
              <w:bookmarkEnd w:id="99373"/>
              <w:bookmarkEnd w:id="99374"/>
              <w:bookmarkEnd w:id="99375"/>
              <w:bookmarkEnd w:id="99376"/>
              <w:bookmarkEnd w:id="99377"/>
              <w:bookmarkEnd w:id="99378"/>
              <w:bookmarkEnd w:id="99379"/>
              <w:bookmarkEnd w:id="99380"/>
              <w:bookmarkEnd w:id="99381"/>
              <w:bookmarkEnd w:id="99382"/>
              <w:bookmarkEnd w:id="99383"/>
              <w:bookmarkEnd w:id="9938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385" w:author="lusonghe" w:date="2020-03-05T16:30:00Z"/>
                <w:color w:val="000000"/>
                <w:sz w:val="18"/>
                <w:szCs w:val="18"/>
              </w:rPr>
              <w:pPrChange w:id="993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3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出</w:delText>
              </w:r>
              <w:bookmarkStart w:id="99388" w:name="_Toc34397757"/>
              <w:bookmarkStart w:id="99389" w:name="_Toc34407164"/>
              <w:bookmarkStart w:id="99390" w:name="_Toc34414404"/>
              <w:bookmarkStart w:id="99391" w:name="_Toc34843552"/>
              <w:bookmarkStart w:id="99392" w:name="_Toc34848949"/>
              <w:bookmarkStart w:id="99393" w:name="_Toc34854346"/>
              <w:bookmarkStart w:id="99394" w:name="_Toc36825039"/>
              <w:bookmarkStart w:id="99395" w:name="_Toc36830540"/>
              <w:bookmarkStart w:id="99396" w:name="_Toc36836041"/>
              <w:bookmarkStart w:id="99397" w:name="_Toc36841542"/>
              <w:bookmarkStart w:id="99398" w:name="_Toc36847043"/>
              <w:bookmarkStart w:id="99399" w:name="_Toc36852095"/>
              <w:bookmarkStart w:id="99400" w:name="_Toc37233049"/>
              <w:bookmarkStart w:id="99401" w:name="_Toc37339960"/>
              <w:bookmarkStart w:id="99402" w:name="_Toc37427631"/>
              <w:bookmarkStart w:id="99403" w:name="_Toc37433174"/>
              <w:bookmarkEnd w:id="99388"/>
              <w:bookmarkEnd w:id="99389"/>
              <w:bookmarkEnd w:id="99390"/>
              <w:bookmarkEnd w:id="99391"/>
              <w:bookmarkEnd w:id="99392"/>
              <w:bookmarkEnd w:id="99393"/>
              <w:bookmarkEnd w:id="99394"/>
              <w:bookmarkEnd w:id="99395"/>
              <w:bookmarkEnd w:id="99396"/>
              <w:bookmarkEnd w:id="99397"/>
              <w:bookmarkEnd w:id="99398"/>
              <w:bookmarkEnd w:id="99399"/>
              <w:bookmarkEnd w:id="99400"/>
              <w:bookmarkEnd w:id="99401"/>
              <w:bookmarkEnd w:id="99402"/>
              <w:bookmarkEnd w:id="9940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404" w:author="lusonghe" w:date="2020-03-05T16:30:00Z"/>
                <w:color w:val="000000"/>
                <w:sz w:val="18"/>
                <w:szCs w:val="18"/>
              </w:rPr>
              <w:pPrChange w:id="994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4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Camera 3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I2C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信号</w:delText>
              </w:r>
              <w:bookmarkStart w:id="99407" w:name="_Toc34397758"/>
              <w:bookmarkStart w:id="99408" w:name="_Toc34407165"/>
              <w:bookmarkStart w:id="99409" w:name="_Toc34414405"/>
              <w:bookmarkStart w:id="99410" w:name="_Toc34843553"/>
              <w:bookmarkStart w:id="99411" w:name="_Toc34848950"/>
              <w:bookmarkStart w:id="99412" w:name="_Toc34854347"/>
              <w:bookmarkStart w:id="99413" w:name="_Toc36825040"/>
              <w:bookmarkStart w:id="99414" w:name="_Toc36830541"/>
              <w:bookmarkStart w:id="99415" w:name="_Toc36836042"/>
              <w:bookmarkStart w:id="99416" w:name="_Toc36841543"/>
              <w:bookmarkStart w:id="99417" w:name="_Toc36847044"/>
              <w:bookmarkStart w:id="99418" w:name="_Toc36852096"/>
              <w:bookmarkStart w:id="99419" w:name="_Toc37233050"/>
              <w:bookmarkStart w:id="99420" w:name="_Toc37339961"/>
              <w:bookmarkStart w:id="99421" w:name="_Toc37427632"/>
              <w:bookmarkStart w:id="99422" w:name="_Toc37433175"/>
              <w:bookmarkEnd w:id="99407"/>
              <w:bookmarkEnd w:id="99408"/>
              <w:bookmarkEnd w:id="99409"/>
              <w:bookmarkEnd w:id="99410"/>
              <w:bookmarkEnd w:id="99411"/>
              <w:bookmarkEnd w:id="99412"/>
              <w:bookmarkEnd w:id="99413"/>
              <w:bookmarkEnd w:id="99414"/>
              <w:bookmarkEnd w:id="99415"/>
              <w:bookmarkEnd w:id="99416"/>
              <w:bookmarkEnd w:id="99417"/>
              <w:bookmarkEnd w:id="99418"/>
              <w:bookmarkEnd w:id="99419"/>
              <w:bookmarkEnd w:id="99420"/>
              <w:bookmarkEnd w:id="99421"/>
              <w:bookmarkEnd w:id="9942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423" w:author="lusonghe" w:date="2020-03-05T16:30:00Z"/>
                <w:color w:val="000000"/>
                <w:sz w:val="18"/>
                <w:szCs w:val="18"/>
              </w:rPr>
              <w:pPrChange w:id="994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4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426" w:name="_Toc34397759"/>
              <w:bookmarkStart w:id="99427" w:name="_Toc34407166"/>
              <w:bookmarkStart w:id="99428" w:name="_Toc34414406"/>
              <w:bookmarkStart w:id="99429" w:name="_Toc34843554"/>
              <w:bookmarkStart w:id="99430" w:name="_Toc34848951"/>
              <w:bookmarkStart w:id="99431" w:name="_Toc34854348"/>
              <w:bookmarkStart w:id="99432" w:name="_Toc36825041"/>
              <w:bookmarkStart w:id="99433" w:name="_Toc36830542"/>
              <w:bookmarkStart w:id="99434" w:name="_Toc36836043"/>
              <w:bookmarkStart w:id="99435" w:name="_Toc36841544"/>
              <w:bookmarkStart w:id="99436" w:name="_Toc36847045"/>
              <w:bookmarkStart w:id="99437" w:name="_Toc36852097"/>
              <w:bookmarkStart w:id="99438" w:name="_Toc37233051"/>
              <w:bookmarkStart w:id="99439" w:name="_Toc37339962"/>
              <w:bookmarkStart w:id="99440" w:name="_Toc37427633"/>
              <w:bookmarkStart w:id="99441" w:name="_Toc37433176"/>
              <w:bookmarkEnd w:id="99426"/>
              <w:bookmarkEnd w:id="99427"/>
              <w:bookmarkEnd w:id="99428"/>
              <w:bookmarkEnd w:id="99429"/>
              <w:bookmarkEnd w:id="99430"/>
              <w:bookmarkEnd w:id="99431"/>
              <w:bookmarkEnd w:id="99432"/>
              <w:bookmarkEnd w:id="99433"/>
              <w:bookmarkEnd w:id="99434"/>
              <w:bookmarkEnd w:id="99435"/>
              <w:bookmarkEnd w:id="99436"/>
              <w:bookmarkEnd w:id="99437"/>
              <w:bookmarkEnd w:id="99438"/>
              <w:bookmarkEnd w:id="99439"/>
              <w:bookmarkEnd w:id="99440"/>
              <w:bookmarkEnd w:id="9944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442" w:author="lusonghe" w:date="2020-03-05T16:30:00Z"/>
                <w:color w:val="000000"/>
                <w:sz w:val="18"/>
                <w:szCs w:val="18"/>
              </w:rPr>
              <w:pPrChange w:id="994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4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445" w:name="_Toc34397760"/>
              <w:bookmarkStart w:id="99446" w:name="_Toc34407167"/>
              <w:bookmarkStart w:id="99447" w:name="_Toc34414407"/>
              <w:bookmarkStart w:id="99448" w:name="_Toc34843555"/>
              <w:bookmarkStart w:id="99449" w:name="_Toc34848952"/>
              <w:bookmarkStart w:id="99450" w:name="_Toc34854349"/>
              <w:bookmarkStart w:id="99451" w:name="_Toc36825042"/>
              <w:bookmarkStart w:id="99452" w:name="_Toc36830543"/>
              <w:bookmarkStart w:id="99453" w:name="_Toc36836044"/>
              <w:bookmarkStart w:id="99454" w:name="_Toc36841545"/>
              <w:bookmarkStart w:id="99455" w:name="_Toc36847046"/>
              <w:bookmarkStart w:id="99456" w:name="_Toc36852098"/>
              <w:bookmarkStart w:id="99457" w:name="_Toc37233052"/>
              <w:bookmarkStart w:id="99458" w:name="_Toc37339963"/>
              <w:bookmarkStart w:id="99459" w:name="_Toc37427634"/>
              <w:bookmarkStart w:id="99460" w:name="_Toc37433177"/>
              <w:bookmarkEnd w:id="99445"/>
              <w:bookmarkEnd w:id="99446"/>
              <w:bookmarkEnd w:id="99447"/>
              <w:bookmarkEnd w:id="99448"/>
              <w:bookmarkEnd w:id="99449"/>
              <w:bookmarkEnd w:id="99450"/>
              <w:bookmarkEnd w:id="99451"/>
              <w:bookmarkEnd w:id="99452"/>
              <w:bookmarkEnd w:id="99453"/>
              <w:bookmarkEnd w:id="99454"/>
              <w:bookmarkEnd w:id="99455"/>
              <w:bookmarkEnd w:id="99456"/>
              <w:bookmarkEnd w:id="99457"/>
              <w:bookmarkEnd w:id="99458"/>
              <w:bookmarkEnd w:id="99459"/>
              <w:bookmarkEnd w:id="99460"/>
            </w:del>
          </w:p>
        </w:tc>
        <w:bookmarkStart w:id="99461" w:name="_Toc34397761"/>
        <w:bookmarkStart w:id="99462" w:name="_Toc34407168"/>
        <w:bookmarkStart w:id="99463" w:name="_Toc34414408"/>
        <w:bookmarkStart w:id="99464" w:name="_Toc34843556"/>
        <w:bookmarkStart w:id="99465" w:name="_Toc34848953"/>
        <w:bookmarkStart w:id="99466" w:name="_Toc34854350"/>
        <w:bookmarkStart w:id="99467" w:name="_Toc36825043"/>
        <w:bookmarkStart w:id="99468" w:name="_Toc36830544"/>
        <w:bookmarkStart w:id="99469" w:name="_Toc36836045"/>
        <w:bookmarkStart w:id="99470" w:name="_Toc36841546"/>
        <w:bookmarkStart w:id="99471" w:name="_Toc36847047"/>
        <w:bookmarkStart w:id="99472" w:name="_Toc36852099"/>
        <w:bookmarkStart w:id="99473" w:name="_Toc37233053"/>
        <w:bookmarkStart w:id="99474" w:name="_Toc37339964"/>
        <w:bookmarkStart w:id="99475" w:name="_Toc37427635"/>
        <w:bookmarkStart w:id="99476" w:name="_Toc37433178"/>
        <w:bookmarkEnd w:id="99461"/>
        <w:bookmarkEnd w:id="99462"/>
        <w:bookmarkEnd w:id="99463"/>
        <w:bookmarkEnd w:id="99464"/>
        <w:bookmarkEnd w:id="99465"/>
        <w:bookmarkEnd w:id="99466"/>
        <w:bookmarkEnd w:id="99467"/>
        <w:bookmarkEnd w:id="99468"/>
        <w:bookmarkEnd w:id="99469"/>
        <w:bookmarkEnd w:id="99470"/>
        <w:bookmarkEnd w:id="99471"/>
        <w:bookmarkEnd w:id="99472"/>
        <w:bookmarkEnd w:id="99473"/>
        <w:bookmarkEnd w:id="99474"/>
        <w:bookmarkEnd w:id="99475"/>
        <w:bookmarkEnd w:id="99476"/>
      </w:tr>
      <w:tr w:rsidR="00BF4111" w:rsidDel="00F67CA7" w:rsidTr="002E6C45">
        <w:trPr>
          <w:trHeight w:val="271"/>
          <w:del w:id="9947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478" w:author="lusonghe" w:date="2020-03-05T16:30:00Z"/>
                <w:color w:val="000000"/>
                <w:sz w:val="18"/>
                <w:szCs w:val="18"/>
              </w:rPr>
              <w:pPrChange w:id="994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4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_MCLK2  </w:delText>
              </w:r>
              <w:bookmarkStart w:id="99481" w:name="_Toc34397762"/>
              <w:bookmarkStart w:id="99482" w:name="_Toc34407169"/>
              <w:bookmarkStart w:id="99483" w:name="_Toc34414409"/>
              <w:bookmarkStart w:id="99484" w:name="_Toc34843557"/>
              <w:bookmarkStart w:id="99485" w:name="_Toc34848954"/>
              <w:bookmarkStart w:id="99486" w:name="_Toc34854351"/>
              <w:bookmarkStart w:id="99487" w:name="_Toc36825044"/>
              <w:bookmarkStart w:id="99488" w:name="_Toc36830545"/>
              <w:bookmarkStart w:id="99489" w:name="_Toc36836046"/>
              <w:bookmarkStart w:id="99490" w:name="_Toc36841547"/>
              <w:bookmarkStart w:id="99491" w:name="_Toc36847048"/>
              <w:bookmarkStart w:id="99492" w:name="_Toc36852100"/>
              <w:bookmarkStart w:id="99493" w:name="_Toc37233054"/>
              <w:bookmarkStart w:id="99494" w:name="_Toc37339965"/>
              <w:bookmarkStart w:id="99495" w:name="_Toc37427636"/>
              <w:bookmarkStart w:id="99496" w:name="_Toc37433179"/>
              <w:bookmarkEnd w:id="99481"/>
              <w:bookmarkEnd w:id="99482"/>
              <w:bookmarkEnd w:id="99483"/>
              <w:bookmarkEnd w:id="99484"/>
              <w:bookmarkEnd w:id="99485"/>
              <w:bookmarkEnd w:id="99486"/>
              <w:bookmarkEnd w:id="99487"/>
              <w:bookmarkEnd w:id="99488"/>
              <w:bookmarkEnd w:id="99489"/>
              <w:bookmarkEnd w:id="99490"/>
              <w:bookmarkEnd w:id="99491"/>
              <w:bookmarkEnd w:id="99492"/>
              <w:bookmarkEnd w:id="99493"/>
              <w:bookmarkEnd w:id="99494"/>
              <w:bookmarkEnd w:id="99495"/>
              <w:bookmarkEnd w:id="9949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497" w:author="lusonghe" w:date="2020-03-05T16:30:00Z"/>
                <w:color w:val="000000"/>
                <w:sz w:val="18"/>
                <w:szCs w:val="18"/>
              </w:rPr>
              <w:pPrChange w:id="994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4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5 </w:delText>
              </w:r>
              <w:bookmarkStart w:id="99500" w:name="_Toc34397763"/>
              <w:bookmarkStart w:id="99501" w:name="_Toc34407170"/>
              <w:bookmarkStart w:id="99502" w:name="_Toc34414410"/>
              <w:bookmarkStart w:id="99503" w:name="_Toc34843558"/>
              <w:bookmarkStart w:id="99504" w:name="_Toc34848955"/>
              <w:bookmarkStart w:id="99505" w:name="_Toc34854352"/>
              <w:bookmarkStart w:id="99506" w:name="_Toc36825045"/>
              <w:bookmarkStart w:id="99507" w:name="_Toc36830546"/>
              <w:bookmarkStart w:id="99508" w:name="_Toc36836047"/>
              <w:bookmarkStart w:id="99509" w:name="_Toc36841548"/>
              <w:bookmarkStart w:id="99510" w:name="_Toc36847049"/>
              <w:bookmarkStart w:id="99511" w:name="_Toc36852101"/>
              <w:bookmarkStart w:id="99512" w:name="_Toc37233055"/>
              <w:bookmarkStart w:id="99513" w:name="_Toc37339966"/>
              <w:bookmarkStart w:id="99514" w:name="_Toc37427637"/>
              <w:bookmarkStart w:id="99515" w:name="_Toc37433180"/>
              <w:bookmarkEnd w:id="99500"/>
              <w:bookmarkEnd w:id="99501"/>
              <w:bookmarkEnd w:id="99502"/>
              <w:bookmarkEnd w:id="99503"/>
              <w:bookmarkEnd w:id="99504"/>
              <w:bookmarkEnd w:id="99505"/>
              <w:bookmarkEnd w:id="99506"/>
              <w:bookmarkEnd w:id="99507"/>
              <w:bookmarkEnd w:id="99508"/>
              <w:bookmarkEnd w:id="99509"/>
              <w:bookmarkEnd w:id="99510"/>
              <w:bookmarkEnd w:id="99511"/>
              <w:bookmarkEnd w:id="99512"/>
              <w:bookmarkEnd w:id="99513"/>
              <w:bookmarkEnd w:id="99514"/>
              <w:bookmarkEnd w:id="9951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516" w:author="lusonghe" w:date="2020-03-05T16:30:00Z"/>
                <w:color w:val="000000"/>
                <w:sz w:val="18"/>
                <w:szCs w:val="18"/>
              </w:rPr>
              <w:pPrChange w:id="995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5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9519" w:name="_Toc34397764"/>
              <w:bookmarkStart w:id="99520" w:name="_Toc34407171"/>
              <w:bookmarkStart w:id="99521" w:name="_Toc34414411"/>
              <w:bookmarkStart w:id="99522" w:name="_Toc34843559"/>
              <w:bookmarkStart w:id="99523" w:name="_Toc34848956"/>
              <w:bookmarkStart w:id="99524" w:name="_Toc34854353"/>
              <w:bookmarkStart w:id="99525" w:name="_Toc36825046"/>
              <w:bookmarkStart w:id="99526" w:name="_Toc36830547"/>
              <w:bookmarkStart w:id="99527" w:name="_Toc36836048"/>
              <w:bookmarkStart w:id="99528" w:name="_Toc36841549"/>
              <w:bookmarkStart w:id="99529" w:name="_Toc36847050"/>
              <w:bookmarkStart w:id="99530" w:name="_Toc36852102"/>
              <w:bookmarkStart w:id="99531" w:name="_Toc37233056"/>
              <w:bookmarkStart w:id="99532" w:name="_Toc37339967"/>
              <w:bookmarkStart w:id="99533" w:name="_Toc37427638"/>
              <w:bookmarkStart w:id="99534" w:name="_Toc37433181"/>
              <w:bookmarkEnd w:id="99519"/>
              <w:bookmarkEnd w:id="99520"/>
              <w:bookmarkEnd w:id="99521"/>
              <w:bookmarkEnd w:id="99522"/>
              <w:bookmarkEnd w:id="99523"/>
              <w:bookmarkEnd w:id="99524"/>
              <w:bookmarkEnd w:id="99525"/>
              <w:bookmarkEnd w:id="99526"/>
              <w:bookmarkEnd w:id="99527"/>
              <w:bookmarkEnd w:id="99528"/>
              <w:bookmarkEnd w:id="99529"/>
              <w:bookmarkEnd w:id="99530"/>
              <w:bookmarkEnd w:id="99531"/>
              <w:bookmarkEnd w:id="99532"/>
              <w:bookmarkEnd w:id="99533"/>
              <w:bookmarkEnd w:id="9953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535" w:author="lusonghe" w:date="2020-03-05T16:30:00Z"/>
                <w:color w:val="000000"/>
                <w:sz w:val="18"/>
                <w:szCs w:val="18"/>
              </w:rPr>
              <w:pPrChange w:id="995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5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摄像头主时钟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bookmarkStart w:id="99538" w:name="_Toc34397765"/>
              <w:bookmarkStart w:id="99539" w:name="_Toc34407172"/>
              <w:bookmarkStart w:id="99540" w:name="_Toc34414412"/>
              <w:bookmarkStart w:id="99541" w:name="_Toc34843560"/>
              <w:bookmarkStart w:id="99542" w:name="_Toc34848957"/>
              <w:bookmarkStart w:id="99543" w:name="_Toc34854354"/>
              <w:bookmarkStart w:id="99544" w:name="_Toc36825047"/>
              <w:bookmarkStart w:id="99545" w:name="_Toc36830548"/>
              <w:bookmarkStart w:id="99546" w:name="_Toc36836049"/>
              <w:bookmarkStart w:id="99547" w:name="_Toc36841550"/>
              <w:bookmarkStart w:id="99548" w:name="_Toc36847051"/>
              <w:bookmarkStart w:id="99549" w:name="_Toc36852103"/>
              <w:bookmarkStart w:id="99550" w:name="_Toc37233057"/>
              <w:bookmarkStart w:id="99551" w:name="_Toc37339968"/>
              <w:bookmarkStart w:id="99552" w:name="_Toc37427639"/>
              <w:bookmarkStart w:id="99553" w:name="_Toc37433182"/>
              <w:bookmarkEnd w:id="99538"/>
              <w:bookmarkEnd w:id="99539"/>
              <w:bookmarkEnd w:id="99540"/>
              <w:bookmarkEnd w:id="99541"/>
              <w:bookmarkEnd w:id="99542"/>
              <w:bookmarkEnd w:id="99543"/>
              <w:bookmarkEnd w:id="99544"/>
              <w:bookmarkEnd w:id="99545"/>
              <w:bookmarkEnd w:id="99546"/>
              <w:bookmarkEnd w:id="99547"/>
              <w:bookmarkEnd w:id="99548"/>
              <w:bookmarkEnd w:id="99549"/>
              <w:bookmarkEnd w:id="99550"/>
              <w:bookmarkEnd w:id="99551"/>
              <w:bookmarkEnd w:id="99552"/>
              <w:bookmarkEnd w:id="9955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554" w:author="lusonghe" w:date="2020-03-05T16:30:00Z"/>
                <w:color w:val="000000"/>
                <w:sz w:val="18"/>
                <w:szCs w:val="18"/>
              </w:rPr>
              <w:pPrChange w:id="995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5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557" w:name="_Toc34397766"/>
              <w:bookmarkStart w:id="99558" w:name="_Toc34407173"/>
              <w:bookmarkStart w:id="99559" w:name="_Toc34414413"/>
              <w:bookmarkStart w:id="99560" w:name="_Toc34843561"/>
              <w:bookmarkStart w:id="99561" w:name="_Toc34848958"/>
              <w:bookmarkStart w:id="99562" w:name="_Toc34854355"/>
              <w:bookmarkStart w:id="99563" w:name="_Toc36825048"/>
              <w:bookmarkStart w:id="99564" w:name="_Toc36830549"/>
              <w:bookmarkStart w:id="99565" w:name="_Toc36836050"/>
              <w:bookmarkStart w:id="99566" w:name="_Toc36841551"/>
              <w:bookmarkStart w:id="99567" w:name="_Toc36847052"/>
              <w:bookmarkStart w:id="99568" w:name="_Toc36852104"/>
              <w:bookmarkStart w:id="99569" w:name="_Toc37233058"/>
              <w:bookmarkStart w:id="99570" w:name="_Toc37339969"/>
              <w:bookmarkStart w:id="99571" w:name="_Toc37427640"/>
              <w:bookmarkStart w:id="99572" w:name="_Toc37433183"/>
              <w:bookmarkEnd w:id="99557"/>
              <w:bookmarkEnd w:id="99558"/>
              <w:bookmarkEnd w:id="99559"/>
              <w:bookmarkEnd w:id="99560"/>
              <w:bookmarkEnd w:id="99561"/>
              <w:bookmarkEnd w:id="99562"/>
              <w:bookmarkEnd w:id="99563"/>
              <w:bookmarkEnd w:id="99564"/>
              <w:bookmarkEnd w:id="99565"/>
              <w:bookmarkEnd w:id="99566"/>
              <w:bookmarkEnd w:id="99567"/>
              <w:bookmarkEnd w:id="99568"/>
              <w:bookmarkEnd w:id="99569"/>
              <w:bookmarkEnd w:id="99570"/>
              <w:bookmarkEnd w:id="99571"/>
              <w:bookmarkEnd w:id="9957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573" w:author="lusonghe" w:date="2020-03-05T16:30:00Z"/>
                <w:color w:val="000000"/>
                <w:sz w:val="18"/>
                <w:szCs w:val="18"/>
              </w:rPr>
              <w:pPrChange w:id="995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5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576" w:name="_Toc34397767"/>
              <w:bookmarkStart w:id="99577" w:name="_Toc34407174"/>
              <w:bookmarkStart w:id="99578" w:name="_Toc34414414"/>
              <w:bookmarkStart w:id="99579" w:name="_Toc34843562"/>
              <w:bookmarkStart w:id="99580" w:name="_Toc34848959"/>
              <w:bookmarkStart w:id="99581" w:name="_Toc34854356"/>
              <w:bookmarkStart w:id="99582" w:name="_Toc36825049"/>
              <w:bookmarkStart w:id="99583" w:name="_Toc36830550"/>
              <w:bookmarkStart w:id="99584" w:name="_Toc36836051"/>
              <w:bookmarkStart w:id="99585" w:name="_Toc36841552"/>
              <w:bookmarkStart w:id="99586" w:name="_Toc36847053"/>
              <w:bookmarkStart w:id="99587" w:name="_Toc36852105"/>
              <w:bookmarkStart w:id="99588" w:name="_Toc37233059"/>
              <w:bookmarkStart w:id="99589" w:name="_Toc37339970"/>
              <w:bookmarkStart w:id="99590" w:name="_Toc37427641"/>
              <w:bookmarkStart w:id="99591" w:name="_Toc37433184"/>
              <w:bookmarkEnd w:id="99576"/>
              <w:bookmarkEnd w:id="99577"/>
              <w:bookmarkEnd w:id="99578"/>
              <w:bookmarkEnd w:id="99579"/>
              <w:bookmarkEnd w:id="99580"/>
              <w:bookmarkEnd w:id="99581"/>
              <w:bookmarkEnd w:id="99582"/>
              <w:bookmarkEnd w:id="99583"/>
              <w:bookmarkEnd w:id="99584"/>
              <w:bookmarkEnd w:id="99585"/>
              <w:bookmarkEnd w:id="99586"/>
              <w:bookmarkEnd w:id="99587"/>
              <w:bookmarkEnd w:id="99588"/>
              <w:bookmarkEnd w:id="99589"/>
              <w:bookmarkEnd w:id="99590"/>
              <w:bookmarkEnd w:id="99591"/>
            </w:del>
          </w:p>
        </w:tc>
        <w:bookmarkStart w:id="99592" w:name="_Toc34397768"/>
        <w:bookmarkStart w:id="99593" w:name="_Toc34407175"/>
        <w:bookmarkStart w:id="99594" w:name="_Toc34414415"/>
        <w:bookmarkStart w:id="99595" w:name="_Toc34843563"/>
        <w:bookmarkStart w:id="99596" w:name="_Toc34848960"/>
        <w:bookmarkStart w:id="99597" w:name="_Toc34854357"/>
        <w:bookmarkStart w:id="99598" w:name="_Toc36825050"/>
        <w:bookmarkStart w:id="99599" w:name="_Toc36830551"/>
        <w:bookmarkStart w:id="99600" w:name="_Toc36836052"/>
        <w:bookmarkStart w:id="99601" w:name="_Toc36841553"/>
        <w:bookmarkStart w:id="99602" w:name="_Toc36847054"/>
        <w:bookmarkStart w:id="99603" w:name="_Toc36852106"/>
        <w:bookmarkStart w:id="99604" w:name="_Toc37233060"/>
        <w:bookmarkStart w:id="99605" w:name="_Toc37339971"/>
        <w:bookmarkStart w:id="99606" w:name="_Toc37427642"/>
        <w:bookmarkStart w:id="99607" w:name="_Toc37433185"/>
        <w:bookmarkEnd w:id="99592"/>
        <w:bookmarkEnd w:id="99593"/>
        <w:bookmarkEnd w:id="99594"/>
        <w:bookmarkEnd w:id="99595"/>
        <w:bookmarkEnd w:id="99596"/>
        <w:bookmarkEnd w:id="99597"/>
        <w:bookmarkEnd w:id="99598"/>
        <w:bookmarkEnd w:id="99599"/>
        <w:bookmarkEnd w:id="99600"/>
        <w:bookmarkEnd w:id="99601"/>
        <w:bookmarkEnd w:id="99602"/>
        <w:bookmarkEnd w:id="99603"/>
        <w:bookmarkEnd w:id="99604"/>
        <w:bookmarkEnd w:id="99605"/>
        <w:bookmarkEnd w:id="99606"/>
        <w:bookmarkEnd w:id="99607"/>
      </w:tr>
      <w:tr w:rsidR="00BF4111" w:rsidDel="00F67CA7" w:rsidTr="002E6C45">
        <w:trPr>
          <w:trHeight w:val="271"/>
          <w:del w:id="9960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609" w:author="lusonghe" w:date="2020-03-05T16:30:00Z"/>
                <w:color w:val="000000"/>
                <w:sz w:val="18"/>
                <w:szCs w:val="18"/>
              </w:rPr>
              <w:pPrChange w:id="9961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61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CAM_MCLK0  </w:delText>
              </w:r>
              <w:bookmarkStart w:id="99612" w:name="_Toc34397769"/>
              <w:bookmarkStart w:id="99613" w:name="_Toc34407176"/>
              <w:bookmarkStart w:id="99614" w:name="_Toc34414416"/>
              <w:bookmarkStart w:id="99615" w:name="_Toc34843564"/>
              <w:bookmarkStart w:id="99616" w:name="_Toc34848961"/>
              <w:bookmarkStart w:id="99617" w:name="_Toc34854358"/>
              <w:bookmarkStart w:id="99618" w:name="_Toc36825051"/>
              <w:bookmarkStart w:id="99619" w:name="_Toc36830552"/>
              <w:bookmarkStart w:id="99620" w:name="_Toc36836053"/>
              <w:bookmarkStart w:id="99621" w:name="_Toc36841554"/>
              <w:bookmarkStart w:id="99622" w:name="_Toc36847055"/>
              <w:bookmarkStart w:id="99623" w:name="_Toc36852107"/>
              <w:bookmarkStart w:id="99624" w:name="_Toc37233061"/>
              <w:bookmarkStart w:id="99625" w:name="_Toc37339972"/>
              <w:bookmarkStart w:id="99626" w:name="_Toc37427643"/>
              <w:bookmarkStart w:id="99627" w:name="_Toc37433186"/>
              <w:bookmarkEnd w:id="99612"/>
              <w:bookmarkEnd w:id="99613"/>
              <w:bookmarkEnd w:id="99614"/>
              <w:bookmarkEnd w:id="99615"/>
              <w:bookmarkEnd w:id="99616"/>
              <w:bookmarkEnd w:id="99617"/>
              <w:bookmarkEnd w:id="99618"/>
              <w:bookmarkEnd w:id="99619"/>
              <w:bookmarkEnd w:id="99620"/>
              <w:bookmarkEnd w:id="99621"/>
              <w:bookmarkEnd w:id="99622"/>
              <w:bookmarkEnd w:id="99623"/>
              <w:bookmarkEnd w:id="99624"/>
              <w:bookmarkEnd w:id="99625"/>
              <w:bookmarkEnd w:id="99626"/>
              <w:bookmarkEnd w:id="9962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628" w:author="lusonghe" w:date="2020-03-05T16:30:00Z"/>
                <w:color w:val="000000"/>
                <w:sz w:val="18"/>
                <w:szCs w:val="18"/>
              </w:rPr>
              <w:pPrChange w:id="996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6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16 </w:delText>
              </w:r>
              <w:bookmarkStart w:id="99631" w:name="_Toc34397770"/>
              <w:bookmarkStart w:id="99632" w:name="_Toc34407177"/>
              <w:bookmarkStart w:id="99633" w:name="_Toc34414417"/>
              <w:bookmarkStart w:id="99634" w:name="_Toc34843565"/>
              <w:bookmarkStart w:id="99635" w:name="_Toc34848962"/>
              <w:bookmarkStart w:id="99636" w:name="_Toc34854359"/>
              <w:bookmarkStart w:id="99637" w:name="_Toc36825052"/>
              <w:bookmarkStart w:id="99638" w:name="_Toc36830553"/>
              <w:bookmarkStart w:id="99639" w:name="_Toc36836054"/>
              <w:bookmarkStart w:id="99640" w:name="_Toc36841555"/>
              <w:bookmarkStart w:id="99641" w:name="_Toc36847056"/>
              <w:bookmarkStart w:id="99642" w:name="_Toc36852108"/>
              <w:bookmarkStart w:id="99643" w:name="_Toc37233062"/>
              <w:bookmarkStart w:id="99644" w:name="_Toc37339973"/>
              <w:bookmarkStart w:id="99645" w:name="_Toc37427644"/>
              <w:bookmarkStart w:id="99646" w:name="_Toc37433187"/>
              <w:bookmarkEnd w:id="99631"/>
              <w:bookmarkEnd w:id="99632"/>
              <w:bookmarkEnd w:id="99633"/>
              <w:bookmarkEnd w:id="99634"/>
              <w:bookmarkEnd w:id="99635"/>
              <w:bookmarkEnd w:id="99636"/>
              <w:bookmarkEnd w:id="99637"/>
              <w:bookmarkEnd w:id="99638"/>
              <w:bookmarkEnd w:id="99639"/>
              <w:bookmarkEnd w:id="99640"/>
              <w:bookmarkEnd w:id="99641"/>
              <w:bookmarkEnd w:id="99642"/>
              <w:bookmarkEnd w:id="99643"/>
              <w:bookmarkEnd w:id="99644"/>
              <w:bookmarkEnd w:id="99645"/>
              <w:bookmarkEnd w:id="9964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647" w:author="lusonghe" w:date="2020-03-05T16:30:00Z"/>
                <w:color w:val="000000"/>
                <w:sz w:val="18"/>
                <w:szCs w:val="18"/>
              </w:rPr>
              <w:pPrChange w:id="996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6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99650" w:name="_Toc34397771"/>
              <w:bookmarkStart w:id="99651" w:name="_Toc34407178"/>
              <w:bookmarkStart w:id="99652" w:name="_Toc34414418"/>
              <w:bookmarkStart w:id="99653" w:name="_Toc34843566"/>
              <w:bookmarkStart w:id="99654" w:name="_Toc34848963"/>
              <w:bookmarkStart w:id="99655" w:name="_Toc34854360"/>
              <w:bookmarkStart w:id="99656" w:name="_Toc36825053"/>
              <w:bookmarkStart w:id="99657" w:name="_Toc36830554"/>
              <w:bookmarkStart w:id="99658" w:name="_Toc36836055"/>
              <w:bookmarkStart w:id="99659" w:name="_Toc36841556"/>
              <w:bookmarkStart w:id="99660" w:name="_Toc36847057"/>
              <w:bookmarkStart w:id="99661" w:name="_Toc36852109"/>
              <w:bookmarkStart w:id="99662" w:name="_Toc37233063"/>
              <w:bookmarkStart w:id="99663" w:name="_Toc37339974"/>
              <w:bookmarkStart w:id="99664" w:name="_Toc37427645"/>
              <w:bookmarkStart w:id="99665" w:name="_Toc37433188"/>
              <w:bookmarkEnd w:id="99650"/>
              <w:bookmarkEnd w:id="99651"/>
              <w:bookmarkEnd w:id="99652"/>
              <w:bookmarkEnd w:id="99653"/>
              <w:bookmarkEnd w:id="99654"/>
              <w:bookmarkEnd w:id="99655"/>
              <w:bookmarkEnd w:id="99656"/>
              <w:bookmarkEnd w:id="99657"/>
              <w:bookmarkEnd w:id="99658"/>
              <w:bookmarkEnd w:id="99659"/>
              <w:bookmarkEnd w:id="99660"/>
              <w:bookmarkEnd w:id="99661"/>
              <w:bookmarkEnd w:id="99662"/>
              <w:bookmarkEnd w:id="99663"/>
              <w:bookmarkEnd w:id="99664"/>
              <w:bookmarkEnd w:id="9966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666" w:author="lusonghe" w:date="2020-03-05T16:30:00Z"/>
                <w:color w:val="000000"/>
                <w:sz w:val="18"/>
                <w:szCs w:val="18"/>
              </w:rPr>
              <w:pPrChange w:id="996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6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摄像头主时钟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99669" w:name="_Toc34397772"/>
              <w:bookmarkStart w:id="99670" w:name="_Toc34407179"/>
              <w:bookmarkStart w:id="99671" w:name="_Toc34414419"/>
              <w:bookmarkStart w:id="99672" w:name="_Toc34843567"/>
              <w:bookmarkStart w:id="99673" w:name="_Toc34848964"/>
              <w:bookmarkStart w:id="99674" w:name="_Toc34854361"/>
              <w:bookmarkStart w:id="99675" w:name="_Toc36825054"/>
              <w:bookmarkStart w:id="99676" w:name="_Toc36830555"/>
              <w:bookmarkStart w:id="99677" w:name="_Toc36836056"/>
              <w:bookmarkStart w:id="99678" w:name="_Toc36841557"/>
              <w:bookmarkStart w:id="99679" w:name="_Toc36847058"/>
              <w:bookmarkStart w:id="99680" w:name="_Toc36852110"/>
              <w:bookmarkStart w:id="99681" w:name="_Toc37233064"/>
              <w:bookmarkStart w:id="99682" w:name="_Toc37339975"/>
              <w:bookmarkStart w:id="99683" w:name="_Toc37427646"/>
              <w:bookmarkStart w:id="99684" w:name="_Toc37433189"/>
              <w:bookmarkEnd w:id="99669"/>
              <w:bookmarkEnd w:id="99670"/>
              <w:bookmarkEnd w:id="99671"/>
              <w:bookmarkEnd w:id="99672"/>
              <w:bookmarkEnd w:id="99673"/>
              <w:bookmarkEnd w:id="99674"/>
              <w:bookmarkEnd w:id="99675"/>
              <w:bookmarkEnd w:id="99676"/>
              <w:bookmarkEnd w:id="99677"/>
              <w:bookmarkEnd w:id="99678"/>
              <w:bookmarkEnd w:id="99679"/>
              <w:bookmarkEnd w:id="99680"/>
              <w:bookmarkEnd w:id="99681"/>
              <w:bookmarkEnd w:id="99682"/>
              <w:bookmarkEnd w:id="99683"/>
              <w:bookmarkEnd w:id="9968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685" w:author="lusonghe" w:date="2020-03-05T16:30:00Z"/>
                <w:color w:val="000000"/>
                <w:sz w:val="18"/>
                <w:szCs w:val="18"/>
              </w:rPr>
              <w:pPrChange w:id="996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6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688" w:name="_Toc34397773"/>
              <w:bookmarkStart w:id="99689" w:name="_Toc34407180"/>
              <w:bookmarkStart w:id="99690" w:name="_Toc34414420"/>
              <w:bookmarkStart w:id="99691" w:name="_Toc34843568"/>
              <w:bookmarkStart w:id="99692" w:name="_Toc34848965"/>
              <w:bookmarkStart w:id="99693" w:name="_Toc34854362"/>
              <w:bookmarkStart w:id="99694" w:name="_Toc36825055"/>
              <w:bookmarkStart w:id="99695" w:name="_Toc36830556"/>
              <w:bookmarkStart w:id="99696" w:name="_Toc36836057"/>
              <w:bookmarkStart w:id="99697" w:name="_Toc36841558"/>
              <w:bookmarkStart w:id="99698" w:name="_Toc36847059"/>
              <w:bookmarkStart w:id="99699" w:name="_Toc36852111"/>
              <w:bookmarkStart w:id="99700" w:name="_Toc37233065"/>
              <w:bookmarkStart w:id="99701" w:name="_Toc37339976"/>
              <w:bookmarkStart w:id="99702" w:name="_Toc37427647"/>
              <w:bookmarkStart w:id="99703" w:name="_Toc37433190"/>
              <w:bookmarkEnd w:id="99688"/>
              <w:bookmarkEnd w:id="99689"/>
              <w:bookmarkEnd w:id="99690"/>
              <w:bookmarkEnd w:id="99691"/>
              <w:bookmarkEnd w:id="99692"/>
              <w:bookmarkEnd w:id="99693"/>
              <w:bookmarkEnd w:id="99694"/>
              <w:bookmarkEnd w:id="99695"/>
              <w:bookmarkEnd w:id="99696"/>
              <w:bookmarkEnd w:id="99697"/>
              <w:bookmarkEnd w:id="99698"/>
              <w:bookmarkEnd w:id="99699"/>
              <w:bookmarkEnd w:id="99700"/>
              <w:bookmarkEnd w:id="99701"/>
              <w:bookmarkEnd w:id="99702"/>
              <w:bookmarkEnd w:id="9970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704" w:author="lusonghe" w:date="2020-03-05T16:30:00Z"/>
                <w:color w:val="000000"/>
                <w:sz w:val="18"/>
                <w:szCs w:val="18"/>
              </w:rPr>
              <w:pPrChange w:id="997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7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99707" w:name="_Toc34397774"/>
              <w:bookmarkStart w:id="99708" w:name="_Toc34407181"/>
              <w:bookmarkStart w:id="99709" w:name="_Toc34414421"/>
              <w:bookmarkStart w:id="99710" w:name="_Toc34843569"/>
              <w:bookmarkStart w:id="99711" w:name="_Toc34848966"/>
              <w:bookmarkStart w:id="99712" w:name="_Toc34854363"/>
              <w:bookmarkStart w:id="99713" w:name="_Toc36825056"/>
              <w:bookmarkStart w:id="99714" w:name="_Toc36830557"/>
              <w:bookmarkStart w:id="99715" w:name="_Toc36836058"/>
              <w:bookmarkStart w:id="99716" w:name="_Toc36841559"/>
              <w:bookmarkStart w:id="99717" w:name="_Toc36847060"/>
              <w:bookmarkStart w:id="99718" w:name="_Toc36852112"/>
              <w:bookmarkStart w:id="99719" w:name="_Toc37233066"/>
              <w:bookmarkStart w:id="99720" w:name="_Toc37339977"/>
              <w:bookmarkStart w:id="99721" w:name="_Toc37427648"/>
              <w:bookmarkStart w:id="99722" w:name="_Toc37433191"/>
              <w:bookmarkEnd w:id="99707"/>
              <w:bookmarkEnd w:id="99708"/>
              <w:bookmarkEnd w:id="99709"/>
              <w:bookmarkEnd w:id="99710"/>
              <w:bookmarkEnd w:id="99711"/>
              <w:bookmarkEnd w:id="99712"/>
              <w:bookmarkEnd w:id="99713"/>
              <w:bookmarkEnd w:id="99714"/>
              <w:bookmarkEnd w:id="99715"/>
              <w:bookmarkEnd w:id="99716"/>
              <w:bookmarkEnd w:id="99717"/>
              <w:bookmarkEnd w:id="99718"/>
              <w:bookmarkEnd w:id="99719"/>
              <w:bookmarkEnd w:id="99720"/>
              <w:bookmarkEnd w:id="99721"/>
              <w:bookmarkEnd w:id="99722"/>
            </w:del>
          </w:p>
        </w:tc>
        <w:bookmarkStart w:id="99723" w:name="_Toc34397775"/>
        <w:bookmarkStart w:id="99724" w:name="_Toc34407182"/>
        <w:bookmarkStart w:id="99725" w:name="_Toc34414422"/>
        <w:bookmarkStart w:id="99726" w:name="_Toc34843570"/>
        <w:bookmarkStart w:id="99727" w:name="_Toc34848967"/>
        <w:bookmarkStart w:id="99728" w:name="_Toc34854364"/>
        <w:bookmarkStart w:id="99729" w:name="_Toc36825057"/>
        <w:bookmarkStart w:id="99730" w:name="_Toc36830558"/>
        <w:bookmarkStart w:id="99731" w:name="_Toc36836059"/>
        <w:bookmarkStart w:id="99732" w:name="_Toc36841560"/>
        <w:bookmarkStart w:id="99733" w:name="_Toc36847061"/>
        <w:bookmarkStart w:id="99734" w:name="_Toc36852113"/>
        <w:bookmarkStart w:id="99735" w:name="_Toc37233067"/>
        <w:bookmarkStart w:id="99736" w:name="_Toc37339978"/>
        <w:bookmarkStart w:id="99737" w:name="_Toc37427649"/>
        <w:bookmarkStart w:id="99738" w:name="_Toc37433192"/>
        <w:bookmarkEnd w:id="99723"/>
        <w:bookmarkEnd w:id="99724"/>
        <w:bookmarkEnd w:id="99725"/>
        <w:bookmarkEnd w:id="99726"/>
        <w:bookmarkEnd w:id="99727"/>
        <w:bookmarkEnd w:id="99728"/>
        <w:bookmarkEnd w:id="99729"/>
        <w:bookmarkEnd w:id="99730"/>
        <w:bookmarkEnd w:id="99731"/>
        <w:bookmarkEnd w:id="99732"/>
        <w:bookmarkEnd w:id="99733"/>
        <w:bookmarkEnd w:id="99734"/>
        <w:bookmarkEnd w:id="99735"/>
        <w:bookmarkEnd w:id="99736"/>
        <w:bookmarkEnd w:id="99737"/>
        <w:bookmarkEnd w:id="99738"/>
      </w:tr>
      <w:tr w:rsidR="00BF4111" w:rsidDel="00F67CA7" w:rsidTr="002E6C45">
        <w:trPr>
          <w:trHeight w:val="271"/>
          <w:del w:id="99739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740" w:author="lusonghe" w:date="2020-03-05T16:30:00Z"/>
                <w:color w:val="000000"/>
                <w:sz w:val="18"/>
                <w:szCs w:val="18"/>
              </w:rPr>
              <w:pPrChange w:id="997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74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按键接口</w:delText>
              </w:r>
              <w:bookmarkStart w:id="99743" w:name="_Toc34397776"/>
              <w:bookmarkStart w:id="99744" w:name="_Toc34407183"/>
              <w:bookmarkStart w:id="99745" w:name="_Toc34414423"/>
              <w:bookmarkStart w:id="99746" w:name="_Toc34843571"/>
              <w:bookmarkStart w:id="99747" w:name="_Toc34848968"/>
              <w:bookmarkStart w:id="99748" w:name="_Toc34854365"/>
              <w:bookmarkStart w:id="99749" w:name="_Toc36825058"/>
              <w:bookmarkStart w:id="99750" w:name="_Toc36830559"/>
              <w:bookmarkStart w:id="99751" w:name="_Toc36836060"/>
              <w:bookmarkStart w:id="99752" w:name="_Toc36841561"/>
              <w:bookmarkStart w:id="99753" w:name="_Toc36847062"/>
              <w:bookmarkStart w:id="99754" w:name="_Toc36852114"/>
              <w:bookmarkStart w:id="99755" w:name="_Toc37233068"/>
              <w:bookmarkStart w:id="99756" w:name="_Toc37339979"/>
              <w:bookmarkStart w:id="99757" w:name="_Toc37427650"/>
              <w:bookmarkStart w:id="99758" w:name="_Toc37433193"/>
              <w:bookmarkEnd w:id="99743"/>
              <w:bookmarkEnd w:id="99744"/>
              <w:bookmarkEnd w:id="99745"/>
              <w:bookmarkEnd w:id="99746"/>
              <w:bookmarkEnd w:id="99747"/>
              <w:bookmarkEnd w:id="99748"/>
              <w:bookmarkEnd w:id="99749"/>
              <w:bookmarkEnd w:id="99750"/>
              <w:bookmarkEnd w:id="99751"/>
              <w:bookmarkEnd w:id="99752"/>
              <w:bookmarkEnd w:id="99753"/>
              <w:bookmarkEnd w:id="99754"/>
              <w:bookmarkEnd w:id="99755"/>
              <w:bookmarkEnd w:id="99756"/>
              <w:bookmarkEnd w:id="99757"/>
              <w:bookmarkEnd w:id="99758"/>
            </w:del>
          </w:p>
        </w:tc>
        <w:bookmarkStart w:id="99759" w:name="_Toc34397777"/>
        <w:bookmarkStart w:id="99760" w:name="_Toc34407184"/>
        <w:bookmarkStart w:id="99761" w:name="_Toc34414424"/>
        <w:bookmarkStart w:id="99762" w:name="_Toc34843572"/>
        <w:bookmarkStart w:id="99763" w:name="_Toc34848969"/>
        <w:bookmarkStart w:id="99764" w:name="_Toc34854366"/>
        <w:bookmarkStart w:id="99765" w:name="_Toc36825059"/>
        <w:bookmarkStart w:id="99766" w:name="_Toc36830560"/>
        <w:bookmarkStart w:id="99767" w:name="_Toc36836061"/>
        <w:bookmarkStart w:id="99768" w:name="_Toc36841562"/>
        <w:bookmarkStart w:id="99769" w:name="_Toc36847063"/>
        <w:bookmarkStart w:id="99770" w:name="_Toc36852115"/>
        <w:bookmarkStart w:id="99771" w:name="_Toc37233069"/>
        <w:bookmarkStart w:id="99772" w:name="_Toc37339980"/>
        <w:bookmarkStart w:id="99773" w:name="_Toc37427651"/>
        <w:bookmarkStart w:id="99774" w:name="_Toc37433194"/>
        <w:bookmarkEnd w:id="99759"/>
        <w:bookmarkEnd w:id="99760"/>
        <w:bookmarkEnd w:id="99761"/>
        <w:bookmarkEnd w:id="99762"/>
        <w:bookmarkEnd w:id="99763"/>
        <w:bookmarkEnd w:id="99764"/>
        <w:bookmarkEnd w:id="99765"/>
        <w:bookmarkEnd w:id="99766"/>
        <w:bookmarkEnd w:id="99767"/>
        <w:bookmarkEnd w:id="99768"/>
        <w:bookmarkEnd w:id="99769"/>
        <w:bookmarkEnd w:id="99770"/>
        <w:bookmarkEnd w:id="99771"/>
        <w:bookmarkEnd w:id="99772"/>
        <w:bookmarkEnd w:id="99773"/>
        <w:bookmarkEnd w:id="99774"/>
      </w:tr>
      <w:tr w:rsidR="00BF4111" w:rsidDel="00F67CA7" w:rsidTr="002E6C45">
        <w:trPr>
          <w:trHeight w:val="271"/>
          <w:del w:id="9977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776" w:author="lusonghe" w:date="2020-03-05T16:30:00Z"/>
                <w:color w:val="000000"/>
                <w:sz w:val="18"/>
                <w:szCs w:val="18"/>
              </w:rPr>
              <w:pPrChange w:id="997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77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KEY_VOL_UP</w:delText>
              </w:r>
              <w:bookmarkStart w:id="99779" w:name="_Toc34397778"/>
              <w:bookmarkStart w:id="99780" w:name="_Toc34407185"/>
              <w:bookmarkStart w:id="99781" w:name="_Toc34414425"/>
              <w:bookmarkStart w:id="99782" w:name="_Toc34843573"/>
              <w:bookmarkStart w:id="99783" w:name="_Toc34848970"/>
              <w:bookmarkStart w:id="99784" w:name="_Toc34854367"/>
              <w:bookmarkStart w:id="99785" w:name="_Toc36825060"/>
              <w:bookmarkStart w:id="99786" w:name="_Toc36830561"/>
              <w:bookmarkStart w:id="99787" w:name="_Toc36836062"/>
              <w:bookmarkStart w:id="99788" w:name="_Toc36841563"/>
              <w:bookmarkStart w:id="99789" w:name="_Toc36847064"/>
              <w:bookmarkStart w:id="99790" w:name="_Toc36852116"/>
              <w:bookmarkStart w:id="99791" w:name="_Toc37233070"/>
              <w:bookmarkStart w:id="99792" w:name="_Toc37339981"/>
              <w:bookmarkStart w:id="99793" w:name="_Toc37427652"/>
              <w:bookmarkStart w:id="99794" w:name="_Toc37433195"/>
              <w:bookmarkEnd w:id="99779"/>
              <w:bookmarkEnd w:id="99780"/>
              <w:bookmarkEnd w:id="99781"/>
              <w:bookmarkEnd w:id="99782"/>
              <w:bookmarkEnd w:id="99783"/>
              <w:bookmarkEnd w:id="99784"/>
              <w:bookmarkEnd w:id="99785"/>
              <w:bookmarkEnd w:id="99786"/>
              <w:bookmarkEnd w:id="99787"/>
              <w:bookmarkEnd w:id="99788"/>
              <w:bookmarkEnd w:id="99789"/>
              <w:bookmarkEnd w:id="99790"/>
              <w:bookmarkEnd w:id="99791"/>
              <w:bookmarkEnd w:id="99792"/>
              <w:bookmarkEnd w:id="99793"/>
              <w:bookmarkEnd w:id="9979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795" w:author="lusonghe" w:date="2020-03-05T16:30:00Z"/>
                <w:color w:val="000000"/>
                <w:sz w:val="18"/>
                <w:szCs w:val="18"/>
              </w:rPr>
              <w:pPrChange w:id="997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7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43 </w:delText>
              </w:r>
              <w:bookmarkStart w:id="99798" w:name="_Toc34397779"/>
              <w:bookmarkStart w:id="99799" w:name="_Toc34407186"/>
              <w:bookmarkStart w:id="99800" w:name="_Toc34414426"/>
              <w:bookmarkStart w:id="99801" w:name="_Toc34843574"/>
              <w:bookmarkStart w:id="99802" w:name="_Toc34848971"/>
              <w:bookmarkStart w:id="99803" w:name="_Toc34854368"/>
              <w:bookmarkStart w:id="99804" w:name="_Toc36825061"/>
              <w:bookmarkStart w:id="99805" w:name="_Toc36830562"/>
              <w:bookmarkStart w:id="99806" w:name="_Toc36836063"/>
              <w:bookmarkStart w:id="99807" w:name="_Toc36841564"/>
              <w:bookmarkStart w:id="99808" w:name="_Toc36847065"/>
              <w:bookmarkStart w:id="99809" w:name="_Toc36852117"/>
              <w:bookmarkStart w:id="99810" w:name="_Toc37233071"/>
              <w:bookmarkStart w:id="99811" w:name="_Toc37339982"/>
              <w:bookmarkStart w:id="99812" w:name="_Toc37427653"/>
              <w:bookmarkStart w:id="99813" w:name="_Toc37433196"/>
              <w:bookmarkEnd w:id="99798"/>
              <w:bookmarkEnd w:id="99799"/>
              <w:bookmarkEnd w:id="99800"/>
              <w:bookmarkEnd w:id="99801"/>
              <w:bookmarkEnd w:id="99802"/>
              <w:bookmarkEnd w:id="99803"/>
              <w:bookmarkEnd w:id="99804"/>
              <w:bookmarkEnd w:id="99805"/>
              <w:bookmarkEnd w:id="99806"/>
              <w:bookmarkEnd w:id="99807"/>
              <w:bookmarkEnd w:id="99808"/>
              <w:bookmarkEnd w:id="99809"/>
              <w:bookmarkEnd w:id="99810"/>
              <w:bookmarkEnd w:id="99811"/>
              <w:bookmarkEnd w:id="99812"/>
              <w:bookmarkEnd w:id="9981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814" w:author="lusonghe" w:date="2020-03-05T16:30:00Z"/>
                <w:color w:val="000000"/>
                <w:sz w:val="18"/>
                <w:szCs w:val="18"/>
              </w:rPr>
              <w:pPrChange w:id="998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8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9817" w:name="_Toc34397780"/>
              <w:bookmarkStart w:id="99818" w:name="_Toc34407187"/>
              <w:bookmarkStart w:id="99819" w:name="_Toc34414427"/>
              <w:bookmarkStart w:id="99820" w:name="_Toc34843575"/>
              <w:bookmarkStart w:id="99821" w:name="_Toc34848972"/>
              <w:bookmarkStart w:id="99822" w:name="_Toc34854369"/>
              <w:bookmarkStart w:id="99823" w:name="_Toc36825062"/>
              <w:bookmarkStart w:id="99824" w:name="_Toc36830563"/>
              <w:bookmarkStart w:id="99825" w:name="_Toc36836064"/>
              <w:bookmarkStart w:id="99826" w:name="_Toc36841565"/>
              <w:bookmarkStart w:id="99827" w:name="_Toc36847066"/>
              <w:bookmarkStart w:id="99828" w:name="_Toc36852118"/>
              <w:bookmarkStart w:id="99829" w:name="_Toc37233072"/>
              <w:bookmarkStart w:id="99830" w:name="_Toc37339983"/>
              <w:bookmarkStart w:id="99831" w:name="_Toc37427654"/>
              <w:bookmarkStart w:id="99832" w:name="_Toc37433197"/>
              <w:bookmarkEnd w:id="99817"/>
              <w:bookmarkEnd w:id="99818"/>
              <w:bookmarkEnd w:id="99819"/>
              <w:bookmarkEnd w:id="99820"/>
              <w:bookmarkEnd w:id="99821"/>
              <w:bookmarkEnd w:id="99822"/>
              <w:bookmarkEnd w:id="99823"/>
              <w:bookmarkEnd w:id="99824"/>
              <w:bookmarkEnd w:id="99825"/>
              <w:bookmarkEnd w:id="99826"/>
              <w:bookmarkEnd w:id="99827"/>
              <w:bookmarkEnd w:id="99828"/>
              <w:bookmarkEnd w:id="99829"/>
              <w:bookmarkEnd w:id="99830"/>
              <w:bookmarkEnd w:id="99831"/>
              <w:bookmarkEnd w:id="9983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833" w:author="lusonghe" w:date="2020-03-05T16:30:00Z"/>
                <w:color w:val="000000"/>
                <w:sz w:val="18"/>
                <w:szCs w:val="18"/>
              </w:rPr>
              <w:pPrChange w:id="998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83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音量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增大键</w:delText>
              </w:r>
              <w:bookmarkStart w:id="99836" w:name="_Toc34397781"/>
              <w:bookmarkStart w:id="99837" w:name="_Toc34407188"/>
              <w:bookmarkStart w:id="99838" w:name="_Toc34414428"/>
              <w:bookmarkStart w:id="99839" w:name="_Toc34843576"/>
              <w:bookmarkStart w:id="99840" w:name="_Toc34848973"/>
              <w:bookmarkStart w:id="99841" w:name="_Toc34854370"/>
              <w:bookmarkStart w:id="99842" w:name="_Toc36825063"/>
              <w:bookmarkStart w:id="99843" w:name="_Toc36830564"/>
              <w:bookmarkStart w:id="99844" w:name="_Toc36836065"/>
              <w:bookmarkStart w:id="99845" w:name="_Toc36841566"/>
              <w:bookmarkStart w:id="99846" w:name="_Toc36847067"/>
              <w:bookmarkStart w:id="99847" w:name="_Toc36852119"/>
              <w:bookmarkStart w:id="99848" w:name="_Toc37233073"/>
              <w:bookmarkStart w:id="99849" w:name="_Toc37339984"/>
              <w:bookmarkStart w:id="99850" w:name="_Toc37427655"/>
              <w:bookmarkStart w:id="99851" w:name="_Toc37433198"/>
              <w:bookmarkEnd w:id="99836"/>
              <w:bookmarkEnd w:id="99837"/>
              <w:bookmarkEnd w:id="99838"/>
              <w:bookmarkEnd w:id="99839"/>
              <w:bookmarkEnd w:id="99840"/>
              <w:bookmarkEnd w:id="99841"/>
              <w:bookmarkEnd w:id="99842"/>
              <w:bookmarkEnd w:id="99843"/>
              <w:bookmarkEnd w:id="99844"/>
              <w:bookmarkEnd w:id="99845"/>
              <w:bookmarkEnd w:id="99846"/>
              <w:bookmarkEnd w:id="99847"/>
              <w:bookmarkEnd w:id="99848"/>
              <w:bookmarkEnd w:id="99849"/>
              <w:bookmarkEnd w:id="99850"/>
              <w:bookmarkEnd w:id="9985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852" w:author="lusonghe" w:date="2020-03-05T16:30:00Z"/>
                <w:color w:val="000000"/>
                <w:sz w:val="18"/>
                <w:szCs w:val="18"/>
              </w:rPr>
              <w:pPrChange w:id="998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8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855" w:name="_Toc34397782"/>
              <w:bookmarkStart w:id="99856" w:name="_Toc34407189"/>
              <w:bookmarkStart w:id="99857" w:name="_Toc34414429"/>
              <w:bookmarkStart w:id="99858" w:name="_Toc34843577"/>
              <w:bookmarkStart w:id="99859" w:name="_Toc34848974"/>
              <w:bookmarkStart w:id="99860" w:name="_Toc34854371"/>
              <w:bookmarkStart w:id="99861" w:name="_Toc36825064"/>
              <w:bookmarkStart w:id="99862" w:name="_Toc36830565"/>
              <w:bookmarkStart w:id="99863" w:name="_Toc36836066"/>
              <w:bookmarkStart w:id="99864" w:name="_Toc36841567"/>
              <w:bookmarkStart w:id="99865" w:name="_Toc36847068"/>
              <w:bookmarkStart w:id="99866" w:name="_Toc36852120"/>
              <w:bookmarkStart w:id="99867" w:name="_Toc37233074"/>
              <w:bookmarkStart w:id="99868" w:name="_Toc37339985"/>
              <w:bookmarkStart w:id="99869" w:name="_Toc37427656"/>
              <w:bookmarkStart w:id="99870" w:name="_Toc37433199"/>
              <w:bookmarkEnd w:id="99855"/>
              <w:bookmarkEnd w:id="99856"/>
              <w:bookmarkEnd w:id="99857"/>
              <w:bookmarkEnd w:id="99858"/>
              <w:bookmarkEnd w:id="99859"/>
              <w:bookmarkEnd w:id="99860"/>
              <w:bookmarkEnd w:id="99861"/>
              <w:bookmarkEnd w:id="99862"/>
              <w:bookmarkEnd w:id="99863"/>
              <w:bookmarkEnd w:id="99864"/>
              <w:bookmarkEnd w:id="99865"/>
              <w:bookmarkEnd w:id="99866"/>
              <w:bookmarkEnd w:id="99867"/>
              <w:bookmarkEnd w:id="99868"/>
              <w:bookmarkEnd w:id="99869"/>
              <w:bookmarkEnd w:id="9987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871" w:author="lusonghe" w:date="2020-03-05T16:30:00Z"/>
                <w:color w:val="000000"/>
                <w:sz w:val="18"/>
                <w:szCs w:val="18"/>
              </w:rPr>
              <w:pPrChange w:id="998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8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99874" w:name="_Toc34397783"/>
              <w:bookmarkStart w:id="99875" w:name="_Toc34407190"/>
              <w:bookmarkStart w:id="99876" w:name="_Toc34414430"/>
              <w:bookmarkStart w:id="99877" w:name="_Toc34843578"/>
              <w:bookmarkStart w:id="99878" w:name="_Toc34848975"/>
              <w:bookmarkStart w:id="99879" w:name="_Toc34854372"/>
              <w:bookmarkStart w:id="99880" w:name="_Toc36825065"/>
              <w:bookmarkStart w:id="99881" w:name="_Toc36830566"/>
              <w:bookmarkStart w:id="99882" w:name="_Toc36836067"/>
              <w:bookmarkStart w:id="99883" w:name="_Toc36841568"/>
              <w:bookmarkStart w:id="99884" w:name="_Toc36847069"/>
              <w:bookmarkStart w:id="99885" w:name="_Toc36852121"/>
              <w:bookmarkStart w:id="99886" w:name="_Toc37233075"/>
              <w:bookmarkStart w:id="99887" w:name="_Toc37339986"/>
              <w:bookmarkStart w:id="99888" w:name="_Toc37427657"/>
              <w:bookmarkStart w:id="99889" w:name="_Toc37433200"/>
              <w:bookmarkEnd w:id="99874"/>
              <w:bookmarkEnd w:id="99875"/>
              <w:bookmarkEnd w:id="99876"/>
              <w:bookmarkEnd w:id="99877"/>
              <w:bookmarkEnd w:id="99878"/>
              <w:bookmarkEnd w:id="99879"/>
              <w:bookmarkEnd w:id="99880"/>
              <w:bookmarkEnd w:id="99881"/>
              <w:bookmarkEnd w:id="99882"/>
              <w:bookmarkEnd w:id="99883"/>
              <w:bookmarkEnd w:id="99884"/>
              <w:bookmarkEnd w:id="99885"/>
              <w:bookmarkEnd w:id="99886"/>
              <w:bookmarkEnd w:id="99887"/>
              <w:bookmarkEnd w:id="99888"/>
              <w:bookmarkEnd w:id="99889"/>
            </w:del>
          </w:p>
        </w:tc>
        <w:bookmarkStart w:id="99890" w:name="_Toc34397784"/>
        <w:bookmarkStart w:id="99891" w:name="_Toc34407191"/>
        <w:bookmarkStart w:id="99892" w:name="_Toc34414431"/>
        <w:bookmarkStart w:id="99893" w:name="_Toc34843579"/>
        <w:bookmarkStart w:id="99894" w:name="_Toc34848976"/>
        <w:bookmarkStart w:id="99895" w:name="_Toc34854373"/>
        <w:bookmarkStart w:id="99896" w:name="_Toc36825066"/>
        <w:bookmarkStart w:id="99897" w:name="_Toc36830567"/>
        <w:bookmarkStart w:id="99898" w:name="_Toc36836068"/>
        <w:bookmarkStart w:id="99899" w:name="_Toc36841569"/>
        <w:bookmarkStart w:id="99900" w:name="_Toc36847070"/>
        <w:bookmarkStart w:id="99901" w:name="_Toc36852122"/>
        <w:bookmarkStart w:id="99902" w:name="_Toc37233076"/>
        <w:bookmarkStart w:id="99903" w:name="_Toc37339987"/>
        <w:bookmarkStart w:id="99904" w:name="_Toc37427658"/>
        <w:bookmarkStart w:id="99905" w:name="_Toc37433201"/>
        <w:bookmarkEnd w:id="99890"/>
        <w:bookmarkEnd w:id="99891"/>
        <w:bookmarkEnd w:id="99892"/>
        <w:bookmarkEnd w:id="99893"/>
        <w:bookmarkEnd w:id="99894"/>
        <w:bookmarkEnd w:id="99895"/>
        <w:bookmarkEnd w:id="99896"/>
        <w:bookmarkEnd w:id="99897"/>
        <w:bookmarkEnd w:id="99898"/>
        <w:bookmarkEnd w:id="99899"/>
        <w:bookmarkEnd w:id="99900"/>
        <w:bookmarkEnd w:id="99901"/>
        <w:bookmarkEnd w:id="99902"/>
        <w:bookmarkEnd w:id="99903"/>
        <w:bookmarkEnd w:id="99904"/>
        <w:bookmarkEnd w:id="99905"/>
      </w:tr>
      <w:tr w:rsidR="00BF4111" w:rsidDel="00F67CA7" w:rsidTr="002E6C45">
        <w:trPr>
          <w:trHeight w:val="271"/>
          <w:del w:id="9990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907" w:author="lusonghe" w:date="2020-03-05T16:30:00Z"/>
                <w:color w:val="000000"/>
                <w:sz w:val="18"/>
                <w:szCs w:val="18"/>
              </w:rPr>
              <w:pPrChange w:id="999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909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KEY_VOL_DOWN</w:delText>
              </w:r>
              <w:bookmarkStart w:id="99910" w:name="_Toc34397785"/>
              <w:bookmarkStart w:id="99911" w:name="_Toc34407192"/>
              <w:bookmarkStart w:id="99912" w:name="_Toc34414432"/>
              <w:bookmarkStart w:id="99913" w:name="_Toc34843580"/>
              <w:bookmarkStart w:id="99914" w:name="_Toc34848977"/>
              <w:bookmarkStart w:id="99915" w:name="_Toc34854374"/>
              <w:bookmarkStart w:id="99916" w:name="_Toc36825067"/>
              <w:bookmarkStart w:id="99917" w:name="_Toc36830568"/>
              <w:bookmarkStart w:id="99918" w:name="_Toc36836069"/>
              <w:bookmarkStart w:id="99919" w:name="_Toc36841570"/>
              <w:bookmarkStart w:id="99920" w:name="_Toc36847071"/>
              <w:bookmarkStart w:id="99921" w:name="_Toc36852123"/>
              <w:bookmarkStart w:id="99922" w:name="_Toc37233077"/>
              <w:bookmarkStart w:id="99923" w:name="_Toc37339988"/>
              <w:bookmarkStart w:id="99924" w:name="_Toc37427659"/>
              <w:bookmarkStart w:id="99925" w:name="_Toc37433202"/>
              <w:bookmarkEnd w:id="99910"/>
              <w:bookmarkEnd w:id="99911"/>
              <w:bookmarkEnd w:id="99912"/>
              <w:bookmarkEnd w:id="99913"/>
              <w:bookmarkEnd w:id="99914"/>
              <w:bookmarkEnd w:id="99915"/>
              <w:bookmarkEnd w:id="99916"/>
              <w:bookmarkEnd w:id="99917"/>
              <w:bookmarkEnd w:id="99918"/>
              <w:bookmarkEnd w:id="99919"/>
              <w:bookmarkEnd w:id="99920"/>
              <w:bookmarkEnd w:id="99921"/>
              <w:bookmarkEnd w:id="99922"/>
              <w:bookmarkEnd w:id="99923"/>
              <w:bookmarkEnd w:id="99924"/>
              <w:bookmarkEnd w:id="9992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926" w:author="lusonghe" w:date="2020-03-05T16:30:00Z"/>
                <w:color w:val="000000"/>
                <w:sz w:val="18"/>
                <w:szCs w:val="18"/>
              </w:rPr>
              <w:pPrChange w:id="9992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92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44 </w:delText>
              </w:r>
              <w:bookmarkStart w:id="99929" w:name="_Toc34397786"/>
              <w:bookmarkStart w:id="99930" w:name="_Toc34407193"/>
              <w:bookmarkStart w:id="99931" w:name="_Toc34414433"/>
              <w:bookmarkStart w:id="99932" w:name="_Toc34843581"/>
              <w:bookmarkStart w:id="99933" w:name="_Toc34848978"/>
              <w:bookmarkStart w:id="99934" w:name="_Toc34854375"/>
              <w:bookmarkStart w:id="99935" w:name="_Toc36825068"/>
              <w:bookmarkStart w:id="99936" w:name="_Toc36830569"/>
              <w:bookmarkStart w:id="99937" w:name="_Toc36836070"/>
              <w:bookmarkStart w:id="99938" w:name="_Toc36841571"/>
              <w:bookmarkStart w:id="99939" w:name="_Toc36847072"/>
              <w:bookmarkStart w:id="99940" w:name="_Toc36852124"/>
              <w:bookmarkStart w:id="99941" w:name="_Toc37233078"/>
              <w:bookmarkStart w:id="99942" w:name="_Toc37339989"/>
              <w:bookmarkStart w:id="99943" w:name="_Toc37427660"/>
              <w:bookmarkStart w:id="99944" w:name="_Toc37433203"/>
              <w:bookmarkEnd w:id="99929"/>
              <w:bookmarkEnd w:id="99930"/>
              <w:bookmarkEnd w:id="99931"/>
              <w:bookmarkEnd w:id="99932"/>
              <w:bookmarkEnd w:id="99933"/>
              <w:bookmarkEnd w:id="99934"/>
              <w:bookmarkEnd w:id="99935"/>
              <w:bookmarkEnd w:id="99936"/>
              <w:bookmarkEnd w:id="99937"/>
              <w:bookmarkEnd w:id="99938"/>
              <w:bookmarkEnd w:id="99939"/>
              <w:bookmarkEnd w:id="99940"/>
              <w:bookmarkEnd w:id="99941"/>
              <w:bookmarkEnd w:id="99942"/>
              <w:bookmarkEnd w:id="99943"/>
              <w:bookmarkEnd w:id="9994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945" w:author="lusonghe" w:date="2020-03-05T16:30:00Z"/>
                <w:color w:val="000000"/>
                <w:sz w:val="18"/>
                <w:szCs w:val="18"/>
              </w:rPr>
              <w:pPrChange w:id="999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94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99948" w:name="_Toc34397787"/>
              <w:bookmarkStart w:id="99949" w:name="_Toc34407194"/>
              <w:bookmarkStart w:id="99950" w:name="_Toc34414434"/>
              <w:bookmarkStart w:id="99951" w:name="_Toc34843582"/>
              <w:bookmarkStart w:id="99952" w:name="_Toc34848979"/>
              <w:bookmarkStart w:id="99953" w:name="_Toc34854376"/>
              <w:bookmarkStart w:id="99954" w:name="_Toc36825069"/>
              <w:bookmarkStart w:id="99955" w:name="_Toc36830570"/>
              <w:bookmarkStart w:id="99956" w:name="_Toc36836071"/>
              <w:bookmarkStart w:id="99957" w:name="_Toc36841572"/>
              <w:bookmarkStart w:id="99958" w:name="_Toc36847073"/>
              <w:bookmarkStart w:id="99959" w:name="_Toc36852125"/>
              <w:bookmarkStart w:id="99960" w:name="_Toc37233079"/>
              <w:bookmarkStart w:id="99961" w:name="_Toc37339990"/>
              <w:bookmarkStart w:id="99962" w:name="_Toc37427661"/>
              <w:bookmarkStart w:id="99963" w:name="_Toc37433204"/>
              <w:bookmarkEnd w:id="99948"/>
              <w:bookmarkEnd w:id="99949"/>
              <w:bookmarkEnd w:id="99950"/>
              <w:bookmarkEnd w:id="99951"/>
              <w:bookmarkEnd w:id="99952"/>
              <w:bookmarkEnd w:id="99953"/>
              <w:bookmarkEnd w:id="99954"/>
              <w:bookmarkEnd w:id="99955"/>
              <w:bookmarkEnd w:id="99956"/>
              <w:bookmarkEnd w:id="99957"/>
              <w:bookmarkEnd w:id="99958"/>
              <w:bookmarkEnd w:id="99959"/>
              <w:bookmarkEnd w:id="99960"/>
              <w:bookmarkEnd w:id="99961"/>
              <w:bookmarkEnd w:id="99962"/>
              <w:bookmarkEnd w:id="9996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99964" w:author="lusonghe" w:date="2020-03-05T16:30:00Z"/>
                <w:color w:val="000000"/>
                <w:sz w:val="18"/>
                <w:szCs w:val="18"/>
              </w:rPr>
              <w:pPrChange w:id="999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966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音量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减小键</w:delText>
              </w:r>
              <w:bookmarkStart w:id="99967" w:name="_Toc34397788"/>
              <w:bookmarkStart w:id="99968" w:name="_Toc34407195"/>
              <w:bookmarkStart w:id="99969" w:name="_Toc34414435"/>
              <w:bookmarkStart w:id="99970" w:name="_Toc34843583"/>
              <w:bookmarkStart w:id="99971" w:name="_Toc34848980"/>
              <w:bookmarkStart w:id="99972" w:name="_Toc34854377"/>
              <w:bookmarkStart w:id="99973" w:name="_Toc36825070"/>
              <w:bookmarkStart w:id="99974" w:name="_Toc36830571"/>
              <w:bookmarkStart w:id="99975" w:name="_Toc36836072"/>
              <w:bookmarkStart w:id="99976" w:name="_Toc36841573"/>
              <w:bookmarkStart w:id="99977" w:name="_Toc36847074"/>
              <w:bookmarkStart w:id="99978" w:name="_Toc36852126"/>
              <w:bookmarkStart w:id="99979" w:name="_Toc37233080"/>
              <w:bookmarkStart w:id="99980" w:name="_Toc37339991"/>
              <w:bookmarkStart w:id="99981" w:name="_Toc37427662"/>
              <w:bookmarkStart w:id="99982" w:name="_Toc37433205"/>
              <w:bookmarkEnd w:id="99967"/>
              <w:bookmarkEnd w:id="99968"/>
              <w:bookmarkEnd w:id="99969"/>
              <w:bookmarkEnd w:id="99970"/>
              <w:bookmarkEnd w:id="99971"/>
              <w:bookmarkEnd w:id="99972"/>
              <w:bookmarkEnd w:id="99973"/>
              <w:bookmarkEnd w:id="99974"/>
              <w:bookmarkEnd w:id="99975"/>
              <w:bookmarkEnd w:id="99976"/>
              <w:bookmarkEnd w:id="99977"/>
              <w:bookmarkEnd w:id="99978"/>
              <w:bookmarkEnd w:id="99979"/>
              <w:bookmarkEnd w:id="99980"/>
              <w:bookmarkEnd w:id="99981"/>
              <w:bookmarkEnd w:id="9998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99983" w:author="lusonghe" w:date="2020-03-05T16:30:00Z"/>
                <w:color w:val="000000"/>
                <w:sz w:val="18"/>
                <w:szCs w:val="18"/>
              </w:rPr>
              <w:pPrChange w:id="999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999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99986" w:name="_Toc34397789"/>
              <w:bookmarkStart w:id="99987" w:name="_Toc34407196"/>
              <w:bookmarkStart w:id="99988" w:name="_Toc34414436"/>
              <w:bookmarkStart w:id="99989" w:name="_Toc34843584"/>
              <w:bookmarkStart w:id="99990" w:name="_Toc34848981"/>
              <w:bookmarkStart w:id="99991" w:name="_Toc34854378"/>
              <w:bookmarkStart w:id="99992" w:name="_Toc36825071"/>
              <w:bookmarkStart w:id="99993" w:name="_Toc36830572"/>
              <w:bookmarkStart w:id="99994" w:name="_Toc36836073"/>
              <w:bookmarkStart w:id="99995" w:name="_Toc36841574"/>
              <w:bookmarkStart w:id="99996" w:name="_Toc36847075"/>
              <w:bookmarkStart w:id="99997" w:name="_Toc36852127"/>
              <w:bookmarkStart w:id="99998" w:name="_Toc37233081"/>
              <w:bookmarkStart w:id="99999" w:name="_Toc37339992"/>
              <w:bookmarkStart w:id="100000" w:name="_Toc37427663"/>
              <w:bookmarkStart w:id="100001" w:name="_Toc37433206"/>
              <w:bookmarkEnd w:id="99986"/>
              <w:bookmarkEnd w:id="99987"/>
              <w:bookmarkEnd w:id="99988"/>
              <w:bookmarkEnd w:id="99989"/>
              <w:bookmarkEnd w:id="99990"/>
              <w:bookmarkEnd w:id="99991"/>
              <w:bookmarkEnd w:id="99992"/>
              <w:bookmarkEnd w:id="99993"/>
              <w:bookmarkEnd w:id="99994"/>
              <w:bookmarkEnd w:id="99995"/>
              <w:bookmarkEnd w:id="99996"/>
              <w:bookmarkEnd w:id="99997"/>
              <w:bookmarkEnd w:id="99998"/>
              <w:bookmarkEnd w:id="99999"/>
              <w:bookmarkEnd w:id="100000"/>
              <w:bookmarkEnd w:id="10000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002" w:author="lusonghe" w:date="2020-03-05T16:30:00Z"/>
                <w:color w:val="000000"/>
                <w:sz w:val="18"/>
                <w:szCs w:val="18"/>
              </w:rPr>
              <w:pPrChange w:id="1000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0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0005" w:name="_Toc34397790"/>
              <w:bookmarkStart w:id="100006" w:name="_Toc34407197"/>
              <w:bookmarkStart w:id="100007" w:name="_Toc34414437"/>
              <w:bookmarkStart w:id="100008" w:name="_Toc34843585"/>
              <w:bookmarkStart w:id="100009" w:name="_Toc34848982"/>
              <w:bookmarkStart w:id="100010" w:name="_Toc34854379"/>
              <w:bookmarkStart w:id="100011" w:name="_Toc36825072"/>
              <w:bookmarkStart w:id="100012" w:name="_Toc36830573"/>
              <w:bookmarkStart w:id="100013" w:name="_Toc36836074"/>
              <w:bookmarkStart w:id="100014" w:name="_Toc36841575"/>
              <w:bookmarkStart w:id="100015" w:name="_Toc36847076"/>
              <w:bookmarkStart w:id="100016" w:name="_Toc36852128"/>
              <w:bookmarkStart w:id="100017" w:name="_Toc37233082"/>
              <w:bookmarkStart w:id="100018" w:name="_Toc37339993"/>
              <w:bookmarkStart w:id="100019" w:name="_Toc37427664"/>
              <w:bookmarkStart w:id="100020" w:name="_Toc37433207"/>
              <w:bookmarkEnd w:id="100005"/>
              <w:bookmarkEnd w:id="100006"/>
              <w:bookmarkEnd w:id="100007"/>
              <w:bookmarkEnd w:id="100008"/>
              <w:bookmarkEnd w:id="100009"/>
              <w:bookmarkEnd w:id="100010"/>
              <w:bookmarkEnd w:id="100011"/>
              <w:bookmarkEnd w:id="100012"/>
              <w:bookmarkEnd w:id="100013"/>
              <w:bookmarkEnd w:id="100014"/>
              <w:bookmarkEnd w:id="100015"/>
              <w:bookmarkEnd w:id="100016"/>
              <w:bookmarkEnd w:id="100017"/>
              <w:bookmarkEnd w:id="100018"/>
              <w:bookmarkEnd w:id="100019"/>
              <w:bookmarkEnd w:id="100020"/>
            </w:del>
          </w:p>
        </w:tc>
        <w:bookmarkStart w:id="100021" w:name="_Toc34397791"/>
        <w:bookmarkStart w:id="100022" w:name="_Toc34407198"/>
        <w:bookmarkStart w:id="100023" w:name="_Toc34414438"/>
        <w:bookmarkStart w:id="100024" w:name="_Toc34843586"/>
        <w:bookmarkStart w:id="100025" w:name="_Toc34848983"/>
        <w:bookmarkStart w:id="100026" w:name="_Toc34854380"/>
        <w:bookmarkStart w:id="100027" w:name="_Toc36825073"/>
        <w:bookmarkStart w:id="100028" w:name="_Toc36830574"/>
        <w:bookmarkStart w:id="100029" w:name="_Toc36836075"/>
        <w:bookmarkStart w:id="100030" w:name="_Toc36841576"/>
        <w:bookmarkStart w:id="100031" w:name="_Toc36847077"/>
        <w:bookmarkStart w:id="100032" w:name="_Toc36852129"/>
        <w:bookmarkStart w:id="100033" w:name="_Toc37233083"/>
        <w:bookmarkStart w:id="100034" w:name="_Toc37339994"/>
        <w:bookmarkStart w:id="100035" w:name="_Toc37427665"/>
        <w:bookmarkStart w:id="100036" w:name="_Toc37433208"/>
        <w:bookmarkEnd w:id="100021"/>
        <w:bookmarkEnd w:id="100022"/>
        <w:bookmarkEnd w:id="100023"/>
        <w:bookmarkEnd w:id="100024"/>
        <w:bookmarkEnd w:id="100025"/>
        <w:bookmarkEnd w:id="100026"/>
        <w:bookmarkEnd w:id="100027"/>
        <w:bookmarkEnd w:id="100028"/>
        <w:bookmarkEnd w:id="100029"/>
        <w:bookmarkEnd w:id="100030"/>
        <w:bookmarkEnd w:id="100031"/>
        <w:bookmarkEnd w:id="100032"/>
        <w:bookmarkEnd w:id="100033"/>
        <w:bookmarkEnd w:id="100034"/>
        <w:bookmarkEnd w:id="100035"/>
        <w:bookmarkEnd w:id="100036"/>
      </w:tr>
      <w:tr w:rsidR="00BF4111" w:rsidDel="00F67CA7" w:rsidTr="002E6C45">
        <w:trPr>
          <w:trHeight w:val="271"/>
          <w:del w:id="10003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038" w:author="lusonghe" w:date="2020-03-05T16:30:00Z"/>
                <w:color w:val="000000"/>
                <w:sz w:val="18"/>
                <w:szCs w:val="18"/>
              </w:rPr>
              <w:pPrChange w:id="10003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040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PWRKEY</w:delText>
              </w:r>
              <w:bookmarkStart w:id="100041" w:name="_Toc34397792"/>
              <w:bookmarkStart w:id="100042" w:name="_Toc34407199"/>
              <w:bookmarkStart w:id="100043" w:name="_Toc34414439"/>
              <w:bookmarkStart w:id="100044" w:name="_Toc34843587"/>
              <w:bookmarkStart w:id="100045" w:name="_Toc34848984"/>
              <w:bookmarkStart w:id="100046" w:name="_Toc34854381"/>
              <w:bookmarkStart w:id="100047" w:name="_Toc36825074"/>
              <w:bookmarkStart w:id="100048" w:name="_Toc36830575"/>
              <w:bookmarkStart w:id="100049" w:name="_Toc36836076"/>
              <w:bookmarkStart w:id="100050" w:name="_Toc36841577"/>
              <w:bookmarkStart w:id="100051" w:name="_Toc36847078"/>
              <w:bookmarkStart w:id="100052" w:name="_Toc36852130"/>
              <w:bookmarkStart w:id="100053" w:name="_Toc37233084"/>
              <w:bookmarkStart w:id="100054" w:name="_Toc37339995"/>
              <w:bookmarkStart w:id="100055" w:name="_Toc37427666"/>
              <w:bookmarkStart w:id="100056" w:name="_Toc37433209"/>
              <w:bookmarkEnd w:id="100041"/>
              <w:bookmarkEnd w:id="100042"/>
              <w:bookmarkEnd w:id="100043"/>
              <w:bookmarkEnd w:id="100044"/>
              <w:bookmarkEnd w:id="100045"/>
              <w:bookmarkEnd w:id="100046"/>
              <w:bookmarkEnd w:id="100047"/>
              <w:bookmarkEnd w:id="100048"/>
              <w:bookmarkEnd w:id="100049"/>
              <w:bookmarkEnd w:id="100050"/>
              <w:bookmarkEnd w:id="100051"/>
              <w:bookmarkEnd w:id="100052"/>
              <w:bookmarkEnd w:id="100053"/>
              <w:bookmarkEnd w:id="100054"/>
              <w:bookmarkEnd w:id="100055"/>
              <w:bookmarkEnd w:id="10005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057" w:author="lusonghe" w:date="2020-03-05T16:30:00Z"/>
                <w:color w:val="000000"/>
                <w:sz w:val="18"/>
                <w:szCs w:val="18"/>
              </w:rPr>
              <w:pPrChange w:id="1000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0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8</w:delText>
              </w:r>
              <w:bookmarkStart w:id="100060" w:name="_Toc34397793"/>
              <w:bookmarkStart w:id="100061" w:name="_Toc34407200"/>
              <w:bookmarkStart w:id="100062" w:name="_Toc34414440"/>
              <w:bookmarkStart w:id="100063" w:name="_Toc34843588"/>
              <w:bookmarkStart w:id="100064" w:name="_Toc34848985"/>
              <w:bookmarkStart w:id="100065" w:name="_Toc34854382"/>
              <w:bookmarkStart w:id="100066" w:name="_Toc36825075"/>
              <w:bookmarkStart w:id="100067" w:name="_Toc36830576"/>
              <w:bookmarkStart w:id="100068" w:name="_Toc36836077"/>
              <w:bookmarkStart w:id="100069" w:name="_Toc36841578"/>
              <w:bookmarkStart w:id="100070" w:name="_Toc36847079"/>
              <w:bookmarkStart w:id="100071" w:name="_Toc36852131"/>
              <w:bookmarkStart w:id="100072" w:name="_Toc37233085"/>
              <w:bookmarkStart w:id="100073" w:name="_Toc37339996"/>
              <w:bookmarkStart w:id="100074" w:name="_Toc37427667"/>
              <w:bookmarkStart w:id="100075" w:name="_Toc37433210"/>
              <w:bookmarkEnd w:id="100060"/>
              <w:bookmarkEnd w:id="100061"/>
              <w:bookmarkEnd w:id="100062"/>
              <w:bookmarkEnd w:id="100063"/>
              <w:bookmarkEnd w:id="100064"/>
              <w:bookmarkEnd w:id="100065"/>
              <w:bookmarkEnd w:id="100066"/>
              <w:bookmarkEnd w:id="100067"/>
              <w:bookmarkEnd w:id="100068"/>
              <w:bookmarkEnd w:id="100069"/>
              <w:bookmarkEnd w:id="100070"/>
              <w:bookmarkEnd w:id="100071"/>
              <w:bookmarkEnd w:id="100072"/>
              <w:bookmarkEnd w:id="100073"/>
              <w:bookmarkEnd w:id="100074"/>
              <w:bookmarkEnd w:id="10007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076" w:author="lusonghe" w:date="2020-03-05T16:30:00Z"/>
                <w:color w:val="000000"/>
                <w:sz w:val="18"/>
                <w:szCs w:val="18"/>
              </w:rPr>
              <w:pPrChange w:id="1000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0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0079" w:name="_Toc34397794"/>
              <w:bookmarkStart w:id="100080" w:name="_Toc34407201"/>
              <w:bookmarkStart w:id="100081" w:name="_Toc34414441"/>
              <w:bookmarkStart w:id="100082" w:name="_Toc34843589"/>
              <w:bookmarkStart w:id="100083" w:name="_Toc34848986"/>
              <w:bookmarkStart w:id="100084" w:name="_Toc34854383"/>
              <w:bookmarkStart w:id="100085" w:name="_Toc36825076"/>
              <w:bookmarkStart w:id="100086" w:name="_Toc36830577"/>
              <w:bookmarkStart w:id="100087" w:name="_Toc36836078"/>
              <w:bookmarkStart w:id="100088" w:name="_Toc36841579"/>
              <w:bookmarkStart w:id="100089" w:name="_Toc36847080"/>
              <w:bookmarkStart w:id="100090" w:name="_Toc36852132"/>
              <w:bookmarkStart w:id="100091" w:name="_Toc37233086"/>
              <w:bookmarkStart w:id="100092" w:name="_Toc37339997"/>
              <w:bookmarkStart w:id="100093" w:name="_Toc37427668"/>
              <w:bookmarkStart w:id="100094" w:name="_Toc37433211"/>
              <w:bookmarkEnd w:id="100079"/>
              <w:bookmarkEnd w:id="100080"/>
              <w:bookmarkEnd w:id="100081"/>
              <w:bookmarkEnd w:id="100082"/>
              <w:bookmarkEnd w:id="100083"/>
              <w:bookmarkEnd w:id="100084"/>
              <w:bookmarkEnd w:id="100085"/>
              <w:bookmarkEnd w:id="100086"/>
              <w:bookmarkEnd w:id="100087"/>
              <w:bookmarkEnd w:id="100088"/>
              <w:bookmarkEnd w:id="100089"/>
              <w:bookmarkEnd w:id="100090"/>
              <w:bookmarkEnd w:id="100091"/>
              <w:bookmarkEnd w:id="100092"/>
              <w:bookmarkEnd w:id="100093"/>
              <w:bookmarkEnd w:id="10009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095" w:author="lusonghe" w:date="2020-03-05T16:30:00Z"/>
                <w:color w:val="000000"/>
                <w:sz w:val="18"/>
                <w:szCs w:val="18"/>
              </w:rPr>
              <w:pPrChange w:id="1000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09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开关机键</w:delText>
              </w:r>
              <w:bookmarkStart w:id="100098" w:name="_Toc34397795"/>
              <w:bookmarkStart w:id="100099" w:name="_Toc34407202"/>
              <w:bookmarkStart w:id="100100" w:name="_Toc34414442"/>
              <w:bookmarkStart w:id="100101" w:name="_Toc34843590"/>
              <w:bookmarkStart w:id="100102" w:name="_Toc34848987"/>
              <w:bookmarkStart w:id="100103" w:name="_Toc34854384"/>
              <w:bookmarkStart w:id="100104" w:name="_Toc36825077"/>
              <w:bookmarkStart w:id="100105" w:name="_Toc36830578"/>
              <w:bookmarkStart w:id="100106" w:name="_Toc36836079"/>
              <w:bookmarkStart w:id="100107" w:name="_Toc36841580"/>
              <w:bookmarkStart w:id="100108" w:name="_Toc36847081"/>
              <w:bookmarkStart w:id="100109" w:name="_Toc36852133"/>
              <w:bookmarkStart w:id="100110" w:name="_Toc37233087"/>
              <w:bookmarkStart w:id="100111" w:name="_Toc37339998"/>
              <w:bookmarkStart w:id="100112" w:name="_Toc37427669"/>
              <w:bookmarkStart w:id="100113" w:name="_Toc37433212"/>
              <w:bookmarkEnd w:id="100098"/>
              <w:bookmarkEnd w:id="100099"/>
              <w:bookmarkEnd w:id="100100"/>
              <w:bookmarkEnd w:id="100101"/>
              <w:bookmarkEnd w:id="100102"/>
              <w:bookmarkEnd w:id="100103"/>
              <w:bookmarkEnd w:id="100104"/>
              <w:bookmarkEnd w:id="100105"/>
              <w:bookmarkEnd w:id="100106"/>
              <w:bookmarkEnd w:id="100107"/>
              <w:bookmarkEnd w:id="100108"/>
              <w:bookmarkEnd w:id="100109"/>
              <w:bookmarkEnd w:id="100110"/>
              <w:bookmarkEnd w:id="100111"/>
              <w:bookmarkEnd w:id="100112"/>
              <w:bookmarkEnd w:id="10011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0114" w:author="lusonghe" w:date="2020-03-05T16:30:00Z"/>
                <w:color w:val="000000"/>
                <w:sz w:val="18"/>
                <w:szCs w:val="18"/>
              </w:rPr>
              <w:pPrChange w:id="1001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0116" w:name="_Toc34397796"/>
            <w:bookmarkStart w:id="100117" w:name="_Toc34407203"/>
            <w:bookmarkStart w:id="100118" w:name="_Toc34414443"/>
            <w:bookmarkStart w:id="100119" w:name="_Toc34843591"/>
            <w:bookmarkStart w:id="100120" w:name="_Toc34848988"/>
            <w:bookmarkStart w:id="100121" w:name="_Toc34854385"/>
            <w:bookmarkStart w:id="100122" w:name="_Toc36825078"/>
            <w:bookmarkStart w:id="100123" w:name="_Toc36830579"/>
            <w:bookmarkStart w:id="100124" w:name="_Toc36836080"/>
            <w:bookmarkStart w:id="100125" w:name="_Toc36841581"/>
            <w:bookmarkStart w:id="100126" w:name="_Toc36847082"/>
            <w:bookmarkStart w:id="100127" w:name="_Toc36852134"/>
            <w:bookmarkStart w:id="100128" w:name="_Toc37233088"/>
            <w:bookmarkStart w:id="100129" w:name="_Toc37339999"/>
            <w:bookmarkStart w:id="100130" w:name="_Toc37427670"/>
            <w:bookmarkStart w:id="100131" w:name="_Toc37433213"/>
            <w:bookmarkEnd w:id="100116"/>
            <w:bookmarkEnd w:id="100117"/>
            <w:bookmarkEnd w:id="100118"/>
            <w:bookmarkEnd w:id="100119"/>
            <w:bookmarkEnd w:id="100120"/>
            <w:bookmarkEnd w:id="100121"/>
            <w:bookmarkEnd w:id="100122"/>
            <w:bookmarkEnd w:id="100123"/>
            <w:bookmarkEnd w:id="100124"/>
            <w:bookmarkEnd w:id="100125"/>
            <w:bookmarkEnd w:id="100126"/>
            <w:bookmarkEnd w:id="100127"/>
            <w:bookmarkEnd w:id="100128"/>
            <w:bookmarkEnd w:id="100129"/>
            <w:bookmarkEnd w:id="100130"/>
            <w:bookmarkEnd w:id="100131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132" w:author="lusonghe" w:date="2020-03-05T16:30:00Z"/>
                <w:color w:val="000000"/>
                <w:sz w:val="18"/>
                <w:szCs w:val="18"/>
              </w:rPr>
              <w:pPrChange w:id="10013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13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0135" w:name="_Toc34397797"/>
              <w:bookmarkStart w:id="100136" w:name="_Toc34407204"/>
              <w:bookmarkStart w:id="100137" w:name="_Toc34414444"/>
              <w:bookmarkStart w:id="100138" w:name="_Toc34843592"/>
              <w:bookmarkStart w:id="100139" w:name="_Toc34848989"/>
              <w:bookmarkStart w:id="100140" w:name="_Toc34854386"/>
              <w:bookmarkStart w:id="100141" w:name="_Toc36825079"/>
              <w:bookmarkStart w:id="100142" w:name="_Toc36830580"/>
              <w:bookmarkStart w:id="100143" w:name="_Toc36836081"/>
              <w:bookmarkStart w:id="100144" w:name="_Toc36841582"/>
              <w:bookmarkStart w:id="100145" w:name="_Toc36847083"/>
              <w:bookmarkStart w:id="100146" w:name="_Toc36852135"/>
              <w:bookmarkStart w:id="100147" w:name="_Toc37233089"/>
              <w:bookmarkStart w:id="100148" w:name="_Toc37340000"/>
              <w:bookmarkStart w:id="100149" w:name="_Toc37427671"/>
              <w:bookmarkStart w:id="100150" w:name="_Toc37433214"/>
              <w:bookmarkEnd w:id="100135"/>
              <w:bookmarkEnd w:id="100136"/>
              <w:bookmarkEnd w:id="100137"/>
              <w:bookmarkEnd w:id="100138"/>
              <w:bookmarkEnd w:id="100139"/>
              <w:bookmarkEnd w:id="100140"/>
              <w:bookmarkEnd w:id="100141"/>
              <w:bookmarkEnd w:id="100142"/>
              <w:bookmarkEnd w:id="100143"/>
              <w:bookmarkEnd w:id="100144"/>
              <w:bookmarkEnd w:id="100145"/>
              <w:bookmarkEnd w:id="100146"/>
              <w:bookmarkEnd w:id="100147"/>
              <w:bookmarkEnd w:id="100148"/>
              <w:bookmarkEnd w:id="100149"/>
              <w:bookmarkEnd w:id="100150"/>
            </w:del>
          </w:p>
        </w:tc>
        <w:bookmarkStart w:id="100151" w:name="_Toc34397798"/>
        <w:bookmarkStart w:id="100152" w:name="_Toc34407205"/>
        <w:bookmarkStart w:id="100153" w:name="_Toc34414445"/>
        <w:bookmarkStart w:id="100154" w:name="_Toc34843593"/>
        <w:bookmarkStart w:id="100155" w:name="_Toc34848990"/>
        <w:bookmarkStart w:id="100156" w:name="_Toc34854387"/>
        <w:bookmarkStart w:id="100157" w:name="_Toc36825080"/>
        <w:bookmarkStart w:id="100158" w:name="_Toc36830581"/>
        <w:bookmarkStart w:id="100159" w:name="_Toc36836082"/>
        <w:bookmarkStart w:id="100160" w:name="_Toc36841583"/>
        <w:bookmarkStart w:id="100161" w:name="_Toc36847084"/>
        <w:bookmarkStart w:id="100162" w:name="_Toc36852136"/>
        <w:bookmarkStart w:id="100163" w:name="_Toc37233090"/>
        <w:bookmarkStart w:id="100164" w:name="_Toc37340001"/>
        <w:bookmarkStart w:id="100165" w:name="_Toc37427672"/>
        <w:bookmarkStart w:id="100166" w:name="_Toc37433215"/>
        <w:bookmarkEnd w:id="100151"/>
        <w:bookmarkEnd w:id="100152"/>
        <w:bookmarkEnd w:id="100153"/>
        <w:bookmarkEnd w:id="100154"/>
        <w:bookmarkEnd w:id="100155"/>
        <w:bookmarkEnd w:id="100156"/>
        <w:bookmarkEnd w:id="100157"/>
        <w:bookmarkEnd w:id="100158"/>
        <w:bookmarkEnd w:id="100159"/>
        <w:bookmarkEnd w:id="100160"/>
        <w:bookmarkEnd w:id="100161"/>
        <w:bookmarkEnd w:id="100162"/>
        <w:bookmarkEnd w:id="100163"/>
        <w:bookmarkEnd w:id="100164"/>
        <w:bookmarkEnd w:id="100165"/>
        <w:bookmarkEnd w:id="100166"/>
      </w:tr>
      <w:tr w:rsidR="00BF4111" w:rsidDel="00F67CA7" w:rsidTr="002E6C45">
        <w:trPr>
          <w:trHeight w:val="271"/>
          <w:del w:id="100167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168" w:author="lusonghe" w:date="2020-03-05T16:30:00Z"/>
                <w:color w:val="000000"/>
                <w:sz w:val="18"/>
                <w:szCs w:val="18"/>
              </w:rPr>
              <w:pPrChange w:id="100169" w:author="lusonghe" w:date="2020-04-02T16:10:00Z">
                <w:pPr>
                  <w:widowControl/>
                  <w:textAlignment w:val="center"/>
                </w:pPr>
              </w:pPrChange>
            </w:pPr>
            <w:del w:id="1001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传感器接口</w:delText>
              </w:r>
              <w:bookmarkStart w:id="100171" w:name="_Toc34397799"/>
              <w:bookmarkStart w:id="100172" w:name="_Toc34407206"/>
              <w:bookmarkStart w:id="100173" w:name="_Toc34414446"/>
              <w:bookmarkStart w:id="100174" w:name="_Toc34843594"/>
              <w:bookmarkStart w:id="100175" w:name="_Toc34848991"/>
              <w:bookmarkStart w:id="100176" w:name="_Toc34854388"/>
              <w:bookmarkStart w:id="100177" w:name="_Toc36825081"/>
              <w:bookmarkStart w:id="100178" w:name="_Toc36830582"/>
              <w:bookmarkStart w:id="100179" w:name="_Toc36836083"/>
              <w:bookmarkStart w:id="100180" w:name="_Toc36841584"/>
              <w:bookmarkStart w:id="100181" w:name="_Toc36847085"/>
              <w:bookmarkStart w:id="100182" w:name="_Toc36852137"/>
              <w:bookmarkStart w:id="100183" w:name="_Toc37233091"/>
              <w:bookmarkStart w:id="100184" w:name="_Toc37340002"/>
              <w:bookmarkStart w:id="100185" w:name="_Toc37427673"/>
              <w:bookmarkStart w:id="100186" w:name="_Toc37433216"/>
              <w:bookmarkEnd w:id="100171"/>
              <w:bookmarkEnd w:id="100172"/>
              <w:bookmarkEnd w:id="100173"/>
              <w:bookmarkEnd w:id="100174"/>
              <w:bookmarkEnd w:id="100175"/>
              <w:bookmarkEnd w:id="100176"/>
              <w:bookmarkEnd w:id="100177"/>
              <w:bookmarkEnd w:id="100178"/>
              <w:bookmarkEnd w:id="100179"/>
              <w:bookmarkEnd w:id="100180"/>
              <w:bookmarkEnd w:id="100181"/>
              <w:bookmarkEnd w:id="100182"/>
              <w:bookmarkEnd w:id="100183"/>
              <w:bookmarkEnd w:id="100184"/>
              <w:bookmarkEnd w:id="100185"/>
              <w:bookmarkEnd w:id="100186"/>
            </w:del>
          </w:p>
        </w:tc>
        <w:bookmarkStart w:id="100187" w:name="_Toc34397800"/>
        <w:bookmarkStart w:id="100188" w:name="_Toc34407207"/>
        <w:bookmarkStart w:id="100189" w:name="_Toc34414447"/>
        <w:bookmarkStart w:id="100190" w:name="_Toc34843595"/>
        <w:bookmarkStart w:id="100191" w:name="_Toc34848992"/>
        <w:bookmarkStart w:id="100192" w:name="_Toc34854389"/>
        <w:bookmarkStart w:id="100193" w:name="_Toc36825082"/>
        <w:bookmarkStart w:id="100194" w:name="_Toc36830583"/>
        <w:bookmarkStart w:id="100195" w:name="_Toc36836084"/>
        <w:bookmarkStart w:id="100196" w:name="_Toc36841585"/>
        <w:bookmarkStart w:id="100197" w:name="_Toc36847086"/>
        <w:bookmarkStart w:id="100198" w:name="_Toc36852138"/>
        <w:bookmarkStart w:id="100199" w:name="_Toc37233092"/>
        <w:bookmarkStart w:id="100200" w:name="_Toc37340003"/>
        <w:bookmarkStart w:id="100201" w:name="_Toc37427674"/>
        <w:bookmarkStart w:id="100202" w:name="_Toc37433217"/>
        <w:bookmarkEnd w:id="100187"/>
        <w:bookmarkEnd w:id="100188"/>
        <w:bookmarkEnd w:id="100189"/>
        <w:bookmarkEnd w:id="100190"/>
        <w:bookmarkEnd w:id="100191"/>
        <w:bookmarkEnd w:id="100192"/>
        <w:bookmarkEnd w:id="100193"/>
        <w:bookmarkEnd w:id="100194"/>
        <w:bookmarkEnd w:id="100195"/>
        <w:bookmarkEnd w:id="100196"/>
        <w:bookmarkEnd w:id="100197"/>
        <w:bookmarkEnd w:id="100198"/>
        <w:bookmarkEnd w:id="100199"/>
        <w:bookmarkEnd w:id="100200"/>
        <w:bookmarkEnd w:id="100201"/>
        <w:bookmarkEnd w:id="100202"/>
      </w:tr>
      <w:tr w:rsidR="00BF4111" w:rsidDel="00F67CA7" w:rsidTr="002E6C45">
        <w:trPr>
          <w:trHeight w:val="271"/>
          <w:del w:id="10020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04" w:author="lusonghe" w:date="2020-03-05T16:30:00Z"/>
                <w:color w:val="000000"/>
                <w:sz w:val="18"/>
                <w:szCs w:val="18"/>
              </w:rPr>
              <w:pPrChange w:id="1002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2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I2C_SCL  </w:delText>
              </w:r>
              <w:bookmarkStart w:id="100207" w:name="_Toc34397801"/>
              <w:bookmarkStart w:id="100208" w:name="_Toc34407208"/>
              <w:bookmarkStart w:id="100209" w:name="_Toc34414448"/>
              <w:bookmarkStart w:id="100210" w:name="_Toc34843596"/>
              <w:bookmarkStart w:id="100211" w:name="_Toc34848993"/>
              <w:bookmarkStart w:id="100212" w:name="_Toc34854390"/>
              <w:bookmarkStart w:id="100213" w:name="_Toc36825083"/>
              <w:bookmarkStart w:id="100214" w:name="_Toc36830584"/>
              <w:bookmarkStart w:id="100215" w:name="_Toc36836085"/>
              <w:bookmarkStart w:id="100216" w:name="_Toc36841586"/>
              <w:bookmarkStart w:id="100217" w:name="_Toc36847087"/>
              <w:bookmarkStart w:id="100218" w:name="_Toc36852139"/>
              <w:bookmarkStart w:id="100219" w:name="_Toc37233093"/>
              <w:bookmarkStart w:id="100220" w:name="_Toc37340004"/>
              <w:bookmarkStart w:id="100221" w:name="_Toc37427675"/>
              <w:bookmarkStart w:id="100222" w:name="_Toc37433218"/>
              <w:bookmarkEnd w:id="100207"/>
              <w:bookmarkEnd w:id="100208"/>
              <w:bookmarkEnd w:id="100209"/>
              <w:bookmarkEnd w:id="100210"/>
              <w:bookmarkEnd w:id="100211"/>
              <w:bookmarkEnd w:id="100212"/>
              <w:bookmarkEnd w:id="100213"/>
              <w:bookmarkEnd w:id="100214"/>
              <w:bookmarkEnd w:id="100215"/>
              <w:bookmarkEnd w:id="100216"/>
              <w:bookmarkEnd w:id="100217"/>
              <w:bookmarkEnd w:id="100218"/>
              <w:bookmarkEnd w:id="100219"/>
              <w:bookmarkEnd w:id="100220"/>
              <w:bookmarkEnd w:id="100221"/>
              <w:bookmarkEnd w:id="10022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23" w:author="lusonghe" w:date="2020-03-05T16:30:00Z"/>
                <w:color w:val="000000"/>
                <w:sz w:val="18"/>
                <w:szCs w:val="18"/>
              </w:rPr>
              <w:pPrChange w:id="1002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2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5</w:delText>
              </w:r>
              <w:bookmarkStart w:id="100226" w:name="_Toc34397802"/>
              <w:bookmarkStart w:id="100227" w:name="_Toc34407209"/>
              <w:bookmarkStart w:id="100228" w:name="_Toc34414449"/>
              <w:bookmarkStart w:id="100229" w:name="_Toc34843597"/>
              <w:bookmarkStart w:id="100230" w:name="_Toc34848994"/>
              <w:bookmarkStart w:id="100231" w:name="_Toc34854391"/>
              <w:bookmarkStart w:id="100232" w:name="_Toc36825084"/>
              <w:bookmarkStart w:id="100233" w:name="_Toc36830585"/>
              <w:bookmarkStart w:id="100234" w:name="_Toc36836086"/>
              <w:bookmarkStart w:id="100235" w:name="_Toc36841587"/>
              <w:bookmarkStart w:id="100236" w:name="_Toc36847088"/>
              <w:bookmarkStart w:id="100237" w:name="_Toc36852140"/>
              <w:bookmarkStart w:id="100238" w:name="_Toc37233094"/>
              <w:bookmarkStart w:id="100239" w:name="_Toc37340005"/>
              <w:bookmarkStart w:id="100240" w:name="_Toc37427676"/>
              <w:bookmarkStart w:id="100241" w:name="_Toc37433219"/>
              <w:bookmarkEnd w:id="100226"/>
              <w:bookmarkEnd w:id="100227"/>
              <w:bookmarkEnd w:id="100228"/>
              <w:bookmarkEnd w:id="100229"/>
              <w:bookmarkEnd w:id="100230"/>
              <w:bookmarkEnd w:id="100231"/>
              <w:bookmarkEnd w:id="100232"/>
              <w:bookmarkEnd w:id="100233"/>
              <w:bookmarkEnd w:id="100234"/>
              <w:bookmarkEnd w:id="100235"/>
              <w:bookmarkEnd w:id="100236"/>
              <w:bookmarkEnd w:id="100237"/>
              <w:bookmarkEnd w:id="100238"/>
              <w:bookmarkEnd w:id="100239"/>
              <w:bookmarkEnd w:id="100240"/>
              <w:bookmarkEnd w:id="10024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42" w:author="lusonghe" w:date="2020-03-05T16:30:00Z"/>
                <w:color w:val="000000"/>
                <w:sz w:val="18"/>
                <w:szCs w:val="18"/>
              </w:rPr>
              <w:pPrChange w:id="1002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2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出</w:delText>
              </w:r>
              <w:bookmarkStart w:id="100245" w:name="_Toc34397803"/>
              <w:bookmarkStart w:id="100246" w:name="_Toc34407210"/>
              <w:bookmarkStart w:id="100247" w:name="_Toc34414450"/>
              <w:bookmarkStart w:id="100248" w:name="_Toc34843598"/>
              <w:bookmarkStart w:id="100249" w:name="_Toc34848995"/>
              <w:bookmarkStart w:id="100250" w:name="_Toc34854392"/>
              <w:bookmarkStart w:id="100251" w:name="_Toc36825085"/>
              <w:bookmarkStart w:id="100252" w:name="_Toc36830586"/>
              <w:bookmarkStart w:id="100253" w:name="_Toc36836087"/>
              <w:bookmarkStart w:id="100254" w:name="_Toc36841588"/>
              <w:bookmarkStart w:id="100255" w:name="_Toc36847089"/>
              <w:bookmarkStart w:id="100256" w:name="_Toc36852141"/>
              <w:bookmarkStart w:id="100257" w:name="_Toc37233095"/>
              <w:bookmarkStart w:id="100258" w:name="_Toc37340006"/>
              <w:bookmarkStart w:id="100259" w:name="_Toc37427677"/>
              <w:bookmarkStart w:id="100260" w:name="_Toc37433220"/>
              <w:bookmarkEnd w:id="100245"/>
              <w:bookmarkEnd w:id="100246"/>
              <w:bookmarkEnd w:id="100247"/>
              <w:bookmarkEnd w:id="100248"/>
              <w:bookmarkEnd w:id="100249"/>
              <w:bookmarkEnd w:id="100250"/>
              <w:bookmarkEnd w:id="100251"/>
              <w:bookmarkEnd w:id="100252"/>
              <w:bookmarkEnd w:id="100253"/>
              <w:bookmarkEnd w:id="100254"/>
              <w:bookmarkEnd w:id="100255"/>
              <w:bookmarkEnd w:id="100256"/>
              <w:bookmarkEnd w:id="100257"/>
              <w:bookmarkEnd w:id="100258"/>
              <w:bookmarkEnd w:id="100259"/>
              <w:bookmarkEnd w:id="10026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61" w:author="lusonghe" w:date="2020-03-05T16:30:00Z"/>
                <w:color w:val="000000"/>
                <w:sz w:val="18"/>
                <w:szCs w:val="18"/>
              </w:rPr>
              <w:pPrChange w:id="1002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2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I2C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</w:delText>
              </w:r>
              <w:bookmarkStart w:id="100264" w:name="_Toc34397804"/>
              <w:bookmarkStart w:id="100265" w:name="_Toc34407211"/>
              <w:bookmarkStart w:id="100266" w:name="_Toc34414451"/>
              <w:bookmarkStart w:id="100267" w:name="_Toc34843599"/>
              <w:bookmarkStart w:id="100268" w:name="_Toc34848996"/>
              <w:bookmarkStart w:id="100269" w:name="_Toc34854393"/>
              <w:bookmarkStart w:id="100270" w:name="_Toc36825086"/>
              <w:bookmarkStart w:id="100271" w:name="_Toc36830587"/>
              <w:bookmarkStart w:id="100272" w:name="_Toc36836088"/>
              <w:bookmarkStart w:id="100273" w:name="_Toc36841589"/>
              <w:bookmarkStart w:id="100274" w:name="_Toc36847090"/>
              <w:bookmarkStart w:id="100275" w:name="_Toc36852142"/>
              <w:bookmarkStart w:id="100276" w:name="_Toc37233096"/>
              <w:bookmarkStart w:id="100277" w:name="_Toc37340007"/>
              <w:bookmarkStart w:id="100278" w:name="_Toc37427678"/>
              <w:bookmarkStart w:id="100279" w:name="_Toc37433221"/>
              <w:bookmarkEnd w:id="100264"/>
              <w:bookmarkEnd w:id="100265"/>
              <w:bookmarkEnd w:id="100266"/>
              <w:bookmarkEnd w:id="100267"/>
              <w:bookmarkEnd w:id="100268"/>
              <w:bookmarkEnd w:id="100269"/>
              <w:bookmarkEnd w:id="100270"/>
              <w:bookmarkEnd w:id="100271"/>
              <w:bookmarkEnd w:id="100272"/>
              <w:bookmarkEnd w:id="100273"/>
              <w:bookmarkEnd w:id="100274"/>
              <w:bookmarkEnd w:id="100275"/>
              <w:bookmarkEnd w:id="100276"/>
              <w:bookmarkEnd w:id="100277"/>
              <w:bookmarkEnd w:id="100278"/>
              <w:bookmarkEnd w:id="10027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280" w:author="lusonghe" w:date="2020-03-05T16:30:00Z"/>
                <w:color w:val="000000"/>
                <w:sz w:val="18"/>
                <w:szCs w:val="18"/>
              </w:rPr>
              <w:pPrChange w:id="1002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2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283" w:name="_Toc34397805"/>
              <w:bookmarkStart w:id="100284" w:name="_Toc34407212"/>
              <w:bookmarkStart w:id="100285" w:name="_Toc34414452"/>
              <w:bookmarkStart w:id="100286" w:name="_Toc34843600"/>
              <w:bookmarkStart w:id="100287" w:name="_Toc34848997"/>
              <w:bookmarkStart w:id="100288" w:name="_Toc34854394"/>
              <w:bookmarkStart w:id="100289" w:name="_Toc36825087"/>
              <w:bookmarkStart w:id="100290" w:name="_Toc36830588"/>
              <w:bookmarkStart w:id="100291" w:name="_Toc36836089"/>
              <w:bookmarkStart w:id="100292" w:name="_Toc36841590"/>
              <w:bookmarkStart w:id="100293" w:name="_Toc36847091"/>
              <w:bookmarkStart w:id="100294" w:name="_Toc36852143"/>
              <w:bookmarkStart w:id="100295" w:name="_Toc37233097"/>
              <w:bookmarkStart w:id="100296" w:name="_Toc37340008"/>
              <w:bookmarkStart w:id="100297" w:name="_Toc37427679"/>
              <w:bookmarkStart w:id="100298" w:name="_Toc37433222"/>
              <w:bookmarkEnd w:id="100283"/>
              <w:bookmarkEnd w:id="100284"/>
              <w:bookmarkEnd w:id="100285"/>
              <w:bookmarkEnd w:id="100286"/>
              <w:bookmarkEnd w:id="100287"/>
              <w:bookmarkEnd w:id="100288"/>
              <w:bookmarkEnd w:id="100289"/>
              <w:bookmarkEnd w:id="100290"/>
              <w:bookmarkEnd w:id="100291"/>
              <w:bookmarkEnd w:id="100292"/>
              <w:bookmarkEnd w:id="100293"/>
              <w:bookmarkEnd w:id="100294"/>
              <w:bookmarkEnd w:id="100295"/>
              <w:bookmarkEnd w:id="100296"/>
              <w:bookmarkEnd w:id="100297"/>
              <w:bookmarkEnd w:id="10029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299" w:author="lusonghe" w:date="2020-03-05T16:30:00Z"/>
                <w:color w:val="000000"/>
                <w:sz w:val="18"/>
                <w:szCs w:val="18"/>
              </w:rPr>
              <w:pPrChange w:id="1003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3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302" w:name="_Toc34397806"/>
              <w:bookmarkStart w:id="100303" w:name="_Toc34407213"/>
              <w:bookmarkStart w:id="100304" w:name="_Toc34414453"/>
              <w:bookmarkStart w:id="100305" w:name="_Toc34843601"/>
              <w:bookmarkStart w:id="100306" w:name="_Toc34848998"/>
              <w:bookmarkStart w:id="100307" w:name="_Toc34854395"/>
              <w:bookmarkStart w:id="100308" w:name="_Toc36825088"/>
              <w:bookmarkStart w:id="100309" w:name="_Toc36830589"/>
              <w:bookmarkStart w:id="100310" w:name="_Toc36836090"/>
              <w:bookmarkStart w:id="100311" w:name="_Toc36841591"/>
              <w:bookmarkStart w:id="100312" w:name="_Toc36847092"/>
              <w:bookmarkStart w:id="100313" w:name="_Toc36852144"/>
              <w:bookmarkStart w:id="100314" w:name="_Toc37233098"/>
              <w:bookmarkStart w:id="100315" w:name="_Toc37340009"/>
              <w:bookmarkStart w:id="100316" w:name="_Toc37427680"/>
              <w:bookmarkStart w:id="100317" w:name="_Toc37433223"/>
              <w:bookmarkEnd w:id="100302"/>
              <w:bookmarkEnd w:id="100303"/>
              <w:bookmarkEnd w:id="100304"/>
              <w:bookmarkEnd w:id="100305"/>
              <w:bookmarkEnd w:id="100306"/>
              <w:bookmarkEnd w:id="100307"/>
              <w:bookmarkEnd w:id="100308"/>
              <w:bookmarkEnd w:id="100309"/>
              <w:bookmarkEnd w:id="100310"/>
              <w:bookmarkEnd w:id="100311"/>
              <w:bookmarkEnd w:id="100312"/>
              <w:bookmarkEnd w:id="100313"/>
              <w:bookmarkEnd w:id="100314"/>
              <w:bookmarkEnd w:id="100315"/>
              <w:bookmarkEnd w:id="100316"/>
              <w:bookmarkEnd w:id="100317"/>
            </w:del>
          </w:p>
        </w:tc>
        <w:bookmarkStart w:id="100318" w:name="_Toc34397807"/>
        <w:bookmarkStart w:id="100319" w:name="_Toc34407214"/>
        <w:bookmarkStart w:id="100320" w:name="_Toc34414454"/>
        <w:bookmarkStart w:id="100321" w:name="_Toc34843602"/>
        <w:bookmarkStart w:id="100322" w:name="_Toc34848999"/>
        <w:bookmarkStart w:id="100323" w:name="_Toc34854396"/>
        <w:bookmarkStart w:id="100324" w:name="_Toc36825089"/>
        <w:bookmarkStart w:id="100325" w:name="_Toc36830590"/>
        <w:bookmarkStart w:id="100326" w:name="_Toc36836091"/>
        <w:bookmarkStart w:id="100327" w:name="_Toc36841592"/>
        <w:bookmarkStart w:id="100328" w:name="_Toc36847093"/>
        <w:bookmarkStart w:id="100329" w:name="_Toc36852145"/>
        <w:bookmarkStart w:id="100330" w:name="_Toc37233099"/>
        <w:bookmarkStart w:id="100331" w:name="_Toc37340010"/>
        <w:bookmarkStart w:id="100332" w:name="_Toc37427681"/>
        <w:bookmarkStart w:id="100333" w:name="_Toc37433224"/>
        <w:bookmarkEnd w:id="100318"/>
        <w:bookmarkEnd w:id="100319"/>
        <w:bookmarkEnd w:id="100320"/>
        <w:bookmarkEnd w:id="100321"/>
        <w:bookmarkEnd w:id="100322"/>
        <w:bookmarkEnd w:id="100323"/>
        <w:bookmarkEnd w:id="100324"/>
        <w:bookmarkEnd w:id="100325"/>
        <w:bookmarkEnd w:id="100326"/>
        <w:bookmarkEnd w:id="100327"/>
        <w:bookmarkEnd w:id="100328"/>
        <w:bookmarkEnd w:id="100329"/>
        <w:bookmarkEnd w:id="100330"/>
        <w:bookmarkEnd w:id="100331"/>
        <w:bookmarkEnd w:id="100332"/>
        <w:bookmarkEnd w:id="100333"/>
      </w:tr>
      <w:tr w:rsidR="00BF4111" w:rsidDel="00F67CA7" w:rsidTr="002E6C45">
        <w:trPr>
          <w:trHeight w:val="271"/>
          <w:del w:id="100334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335" w:author="lusonghe" w:date="2020-03-05T16:30:00Z"/>
                <w:color w:val="000000"/>
                <w:sz w:val="18"/>
                <w:szCs w:val="18"/>
              </w:rPr>
              <w:pPrChange w:id="1003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3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I2C_SDA  </w:delText>
              </w:r>
              <w:bookmarkStart w:id="100338" w:name="_Toc34397808"/>
              <w:bookmarkStart w:id="100339" w:name="_Toc34407215"/>
              <w:bookmarkStart w:id="100340" w:name="_Toc34414455"/>
              <w:bookmarkStart w:id="100341" w:name="_Toc34843603"/>
              <w:bookmarkStart w:id="100342" w:name="_Toc34849000"/>
              <w:bookmarkStart w:id="100343" w:name="_Toc34854397"/>
              <w:bookmarkStart w:id="100344" w:name="_Toc36825090"/>
              <w:bookmarkStart w:id="100345" w:name="_Toc36830591"/>
              <w:bookmarkStart w:id="100346" w:name="_Toc36836092"/>
              <w:bookmarkStart w:id="100347" w:name="_Toc36841593"/>
              <w:bookmarkStart w:id="100348" w:name="_Toc36847094"/>
              <w:bookmarkStart w:id="100349" w:name="_Toc36852146"/>
              <w:bookmarkStart w:id="100350" w:name="_Toc37233100"/>
              <w:bookmarkStart w:id="100351" w:name="_Toc37340011"/>
              <w:bookmarkStart w:id="100352" w:name="_Toc37427682"/>
              <w:bookmarkStart w:id="100353" w:name="_Toc37433225"/>
              <w:bookmarkEnd w:id="100338"/>
              <w:bookmarkEnd w:id="100339"/>
              <w:bookmarkEnd w:id="100340"/>
              <w:bookmarkEnd w:id="100341"/>
              <w:bookmarkEnd w:id="100342"/>
              <w:bookmarkEnd w:id="100343"/>
              <w:bookmarkEnd w:id="100344"/>
              <w:bookmarkEnd w:id="100345"/>
              <w:bookmarkEnd w:id="100346"/>
              <w:bookmarkEnd w:id="100347"/>
              <w:bookmarkEnd w:id="100348"/>
              <w:bookmarkEnd w:id="100349"/>
              <w:bookmarkEnd w:id="100350"/>
              <w:bookmarkEnd w:id="100351"/>
              <w:bookmarkEnd w:id="100352"/>
              <w:bookmarkEnd w:id="100353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354" w:author="lusonghe" w:date="2020-03-05T16:30:00Z"/>
                <w:color w:val="000000"/>
                <w:sz w:val="18"/>
                <w:szCs w:val="18"/>
              </w:rPr>
              <w:pPrChange w:id="1003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3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6</w:delText>
              </w:r>
              <w:bookmarkStart w:id="100357" w:name="_Toc34397809"/>
              <w:bookmarkStart w:id="100358" w:name="_Toc34407216"/>
              <w:bookmarkStart w:id="100359" w:name="_Toc34414456"/>
              <w:bookmarkStart w:id="100360" w:name="_Toc34843604"/>
              <w:bookmarkStart w:id="100361" w:name="_Toc34849001"/>
              <w:bookmarkStart w:id="100362" w:name="_Toc34854398"/>
              <w:bookmarkStart w:id="100363" w:name="_Toc36825091"/>
              <w:bookmarkStart w:id="100364" w:name="_Toc36830592"/>
              <w:bookmarkStart w:id="100365" w:name="_Toc36836093"/>
              <w:bookmarkStart w:id="100366" w:name="_Toc36841594"/>
              <w:bookmarkStart w:id="100367" w:name="_Toc36847095"/>
              <w:bookmarkStart w:id="100368" w:name="_Toc36852147"/>
              <w:bookmarkStart w:id="100369" w:name="_Toc37233101"/>
              <w:bookmarkStart w:id="100370" w:name="_Toc37340012"/>
              <w:bookmarkStart w:id="100371" w:name="_Toc37427683"/>
              <w:bookmarkStart w:id="100372" w:name="_Toc37433226"/>
              <w:bookmarkEnd w:id="100357"/>
              <w:bookmarkEnd w:id="100358"/>
              <w:bookmarkEnd w:id="100359"/>
              <w:bookmarkEnd w:id="100360"/>
              <w:bookmarkEnd w:id="100361"/>
              <w:bookmarkEnd w:id="100362"/>
              <w:bookmarkEnd w:id="100363"/>
              <w:bookmarkEnd w:id="100364"/>
              <w:bookmarkEnd w:id="100365"/>
              <w:bookmarkEnd w:id="100366"/>
              <w:bookmarkEnd w:id="100367"/>
              <w:bookmarkEnd w:id="100368"/>
              <w:bookmarkEnd w:id="100369"/>
              <w:bookmarkEnd w:id="100370"/>
              <w:bookmarkEnd w:id="100371"/>
              <w:bookmarkEnd w:id="100372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373" w:author="lusonghe" w:date="2020-03-05T16:30:00Z"/>
                <w:color w:val="000000"/>
                <w:sz w:val="18"/>
                <w:szCs w:val="18"/>
              </w:rPr>
              <w:pPrChange w:id="1003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3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开漏输入输出</w:delText>
              </w:r>
              <w:bookmarkStart w:id="100376" w:name="_Toc34397810"/>
              <w:bookmarkStart w:id="100377" w:name="_Toc34407217"/>
              <w:bookmarkStart w:id="100378" w:name="_Toc34414457"/>
              <w:bookmarkStart w:id="100379" w:name="_Toc34843605"/>
              <w:bookmarkStart w:id="100380" w:name="_Toc34849002"/>
              <w:bookmarkStart w:id="100381" w:name="_Toc34854399"/>
              <w:bookmarkStart w:id="100382" w:name="_Toc36825092"/>
              <w:bookmarkStart w:id="100383" w:name="_Toc36830593"/>
              <w:bookmarkStart w:id="100384" w:name="_Toc36836094"/>
              <w:bookmarkStart w:id="100385" w:name="_Toc36841595"/>
              <w:bookmarkStart w:id="100386" w:name="_Toc36847096"/>
              <w:bookmarkStart w:id="100387" w:name="_Toc36852148"/>
              <w:bookmarkStart w:id="100388" w:name="_Toc37233102"/>
              <w:bookmarkStart w:id="100389" w:name="_Toc37340013"/>
              <w:bookmarkStart w:id="100390" w:name="_Toc37427684"/>
              <w:bookmarkStart w:id="100391" w:name="_Toc37433227"/>
              <w:bookmarkEnd w:id="100376"/>
              <w:bookmarkEnd w:id="100377"/>
              <w:bookmarkEnd w:id="100378"/>
              <w:bookmarkEnd w:id="100379"/>
              <w:bookmarkEnd w:id="100380"/>
              <w:bookmarkEnd w:id="100381"/>
              <w:bookmarkEnd w:id="100382"/>
              <w:bookmarkEnd w:id="100383"/>
              <w:bookmarkEnd w:id="100384"/>
              <w:bookmarkEnd w:id="100385"/>
              <w:bookmarkEnd w:id="100386"/>
              <w:bookmarkEnd w:id="100387"/>
              <w:bookmarkEnd w:id="100388"/>
              <w:bookmarkEnd w:id="100389"/>
              <w:bookmarkEnd w:id="100390"/>
              <w:bookmarkEnd w:id="100391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392" w:author="lusonghe" w:date="2020-03-05T16:30:00Z"/>
                <w:color w:val="000000"/>
                <w:sz w:val="18"/>
                <w:szCs w:val="18"/>
              </w:rPr>
              <w:pPrChange w:id="1003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3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I2C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</w:delText>
              </w:r>
              <w:bookmarkStart w:id="100395" w:name="_Toc34397811"/>
              <w:bookmarkStart w:id="100396" w:name="_Toc34407218"/>
              <w:bookmarkStart w:id="100397" w:name="_Toc34414458"/>
              <w:bookmarkStart w:id="100398" w:name="_Toc34843606"/>
              <w:bookmarkStart w:id="100399" w:name="_Toc34849003"/>
              <w:bookmarkStart w:id="100400" w:name="_Toc34854400"/>
              <w:bookmarkStart w:id="100401" w:name="_Toc36825093"/>
              <w:bookmarkStart w:id="100402" w:name="_Toc36830594"/>
              <w:bookmarkStart w:id="100403" w:name="_Toc36836095"/>
              <w:bookmarkStart w:id="100404" w:name="_Toc36841596"/>
              <w:bookmarkStart w:id="100405" w:name="_Toc36847097"/>
              <w:bookmarkStart w:id="100406" w:name="_Toc36852149"/>
              <w:bookmarkStart w:id="100407" w:name="_Toc37233103"/>
              <w:bookmarkStart w:id="100408" w:name="_Toc37340014"/>
              <w:bookmarkStart w:id="100409" w:name="_Toc37427685"/>
              <w:bookmarkStart w:id="100410" w:name="_Toc37433228"/>
              <w:bookmarkEnd w:id="100395"/>
              <w:bookmarkEnd w:id="100396"/>
              <w:bookmarkEnd w:id="100397"/>
              <w:bookmarkEnd w:id="100398"/>
              <w:bookmarkEnd w:id="100399"/>
              <w:bookmarkEnd w:id="100400"/>
              <w:bookmarkEnd w:id="100401"/>
              <w:bookmarkEnd w:id="100402"/>
              <w:bookmarkEnd w:id="100403"/>
              <w:bookmarkEnd w:id="100404"/>
              <w:bookmarkEnd w:id="100405"/>
              <w:bookmarkEnd w:id="100406"/>
              <w:bookmarkEnd w:id="100407"/>
              <w:bookmarkEnd w:id="100408"/>
              <w:bookmarkEnd w:id="100409"/>
              <w:bookmarkEnd w:id="100410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411" w:author="lusonghe" w:date="2020-03-05T16:30:00Z"/>
                <w:color w:val="000000"/>
                <w:sz w:val="18"/>
                <w:szCs w:val="18"/>
              </w:rPr>
              <w:pPrChange w:id="1004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4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414" w:name="_Toc34397812"/>
              <w:bookmarkStart w:id="100415" w:name="_Toc34407219"/>
              <w:bookmarkStart w:id="100416" w:name="_Toc34414459"/>
              <w:bookmarkStart w:id="100417" w:name="_Toc34843607"/>
              <w:bookmarkStart w:id="100418" w:name="_Toc34849004"/>
              <w:bookmarkStart w:id="100419" w:name="_Toc34854401"/>
              <w:bookmarkStart w:id="100420" w:name="_Toc36825094"/>
              <w:bookmarkStart w:id="100421" w:name="_Toc36830595"/>
              <w:bookmarkStart w:id="100422" w:name="_Toc36836096"/>
              <w:bookmarkStart w:id="100423" w:name="_Toc36841597"/>
              <w:bookmarkStart w:id="100424" w:name="_Toc36847098"/>
              <w:bookmarkStart w:id="100425" w:name="_Toc36852150"/>
              <w:bookmarkStart w:id="100426" w:name="_Toc37233104"/>
              <w:bookmarkStart w:id="100427" w:name="_Toc37340015"/>
              <w:bookmarkStart w:id="100428" w:name="_Toc37427686"/>
              <w:bookmarkStart w:id="100429" w:name="_Toc37433229"/>
              <w:bookmarkEnd w:id="100414"/>
              <w:bookmarkEnd w:id="100415"/>
              <w:bookmarkEnd w:id="100416"/>
              <w:bookmarkEnd w:id="100417"/>
              <w:bookmarkEnd w:id="100418"/>
              <w:bookmarkEnd w:id="100419"/>
              <w:bookmarkEnd w:id="100420"/>
              <w:bookmarkEnd w:id="100421"/>
              <w:bookmarkEnd w:id="100422"/>
              <w:bookmarkEnd w:id="100423"/>
              <w:bookmarkEnd w:id="100424"/>
              <w:bookmarkEnd w:id="100425"/>
              <w:bookmarkEnd w:id="100426"/>
              <w:bookmarkEnd w:id="100427"/>
              <w:bookmarkEnd w:id="100428"/>
              <w:bookmarkEnd w:id="100429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430" w:author="lusonghe" w:date="2020-03-05T16:30:00Z"/>
                <w:color w:val="000000"/>
                <w:sz w:val="18"/>
                <w:szCs w:val="18"/>
              </w:rPr>
              <w:pPrChange w:id="1004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4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433" w:name="_Toc34397813"/>
              <w:bookmarkStart w:id="100434" w:name="_Toc34407220"/>
              <w:bookmarkStart w:id="100435" w:name="_Toc34414460"/>
              <w:bookmarkStart w:id="100436" w:name="_Toc34843608"/>
              <w:bookmarkStart w:id="100437" w:name="_Toc34849005"/>
              <w:bookmarkStart w:id="100438" w:name="_Toc34854402"/>
              <w:bookmarkStart w:id="100439" w:name="_Toc36825095"/>
              <w:bookmarkStart w:id="100440" w:name="_Toc36830596"/>
              <w:bookmarkStart w:id="100441" w:name="_Toc36836097"/>
              <w:bookmarkStart w:id="100442" w:name="_Toc36841598"/>
              <w:bookmarkStart w:id="100443" w:name="_Toc36847099"/>
              <w:bookmarkStart w:id="100444" w:name="_Toc36852151"/>
              <w:bookmarkStart w:id="100445" w:name="_Toc37233105"/>
              <w:bookmarkStart w:id="100446" w:name="_Toc37340016"/>
              <w:bookmarkStart w:id="100447" w:name="_Toc37427687"/>
              <w:bookmarkStart w:id="100448" w:name="_Toc37433230"/>
              <w:bookmarkEnd w:id="100433"/>
              <w:bookmarkEnd w:id="100434"/>
              <w:bookmarkEnd w:id="100435"/>
              <w:bookmarkEnd w:id="100436"/>
              <w:bookmarkEnd w:id="100437"/>
              <w:bookmarkEnd w:id="100438"/>
              <w:bookmarkEnd w:id="100439"/>
              <w:bookmarkEnd w:id="100440"/>
              <w:bookmarkEnd w:id="100441"/>
              <w:bookmarkEnd w:id="100442"/>
              <w:bookmarkEnd w:id="100443"/>
              <w:bookmarkEnd w:id="100444"/>
              <w:bookmarkEnd w:id="100445"/>
              <w:bookmarkEnd w:id="100446"/>
              <w:bookmarkEnd w:id="100447"/>
              <w:bookmarkEnd w:id="100448"/>
            </w:del>
          </w:p>
        </w:tc>
        <w:bookmarkStart w:id="100449" w:name="_Toc34397814"/>
        <w:bookmarkStart w:id="100450" w:name="_Toc34407221"/>
        <w:bookmarkStart w:id="100451" w:name="_Toc34414461"/>
        <w:bookmarkStart w:id="100452" w:name="_Toc34843609"/>
        <w:bookmarkStart w:id="100453" w:name="_Toc34849006"/>
        <w:bookmarkStart w:id="100454" w:name="_Toc34854403"/>
        <w:bookmarkStart w:id="100455" w:name="_Toc36825096"/>
        <w:bookmarkStart w:id="100456" w:name="_Toc36830597"/>
        <w:bookmarkStart w:id="100457" w:name="_Toc36836098"/>
        <w:bookmarkStart w:id="100458" w:name="_Toc36841599"/>
        <w:bookmarkStart w:id="100459" w:name="_Toc36847100"/>
        <w:bookmarkStart w:id="100460" w:name="_Toc36852152"/>
        <w:bookmarkStart w:id="100461" w:name="_Toc37233106"/>
        <w:bookmarkStart w:id="100462" w:name="_Toc37340017"/>
        <w:bookmarkStart w:id="100463" w:name="_Toc37427688"/>
        <w:bookmarkStart w:id="100464" w:name="_Toc37433231"/>
        <w:bookmarkEnd w:id="100449"/>
        <w:bookmarkEnd w:id="100450"/>
        <w:bookmarkEnd w:id="100451"/>
        <w:bookmarkEnd w:id="100452"/>
        <w:bookmarkEnd w:id="100453"/>
        <w:bookmarkEnd w:id="100454"/>
        <w:bookmarkEnd w:id="100455"/>
        <w:bookmarkEnd w:id="100456"/>
        <w:bookmarkEnd w:id="100457"/>
        <w:bookmarkEnd w:id="100458"/>
        <w:bookmarkEnd w:id="100459"/>
        <w:bookmarkEnd w:id="100460"/>
        <w:bookmarkEnd w:id="100461"/>
        <w:bookmarkEnd w:id="100462"/>
        <w:bookmarkEnd w:id="100463"/>
        <w:bookmarkEnd w:id="100464"/>
      </w:tr>
      <w:tr w:rsidR="00BF4111" w:rsidDel="00F67CA7" w:rsidTr="002E6C45">
        <w:trPr>
          <w:trHeight w:val="271"/>
          <w:del w:id="10046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466" w:author="lusonghe" w:date="2020-03-05T16:30:00Z"/>
                <w:color w:val="000000"/>
                <w:sz w:val="18"/>
                <w:szCs w:val="18"/>
              </w:rPr>
              <w:pPrChange w:id="1004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4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CCEL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INT_N</w:delText>
              </w:r>
              <w:bookmarkStart w:id="100469" w:name="_Toc34397815"/>
              <w:bookmarkStart w:id="100470" w:name="_Toc34407222"/>
              <w:bookmarkStart w:id="100471" w:name="_Toc34414462"/>
              <w:bookmarkStart w:id="100472" w:name="_Toc34843610"/>
              <w:bookmarkStart w:id="100473" w:name="_Toc34849007"/>
              <w:bookmarkStart w:id="100474" w:name="_Toc34854404"/>
              <w:bookmarkStart w:id="100475" w:name="_Toc36825097"/>
              <w:bookmarkStart w:id="100476" w:name="_Toc36830598"/>
              <w:bookmarkStart w:id="100477" w:name="_Toc36836099"/>
              <w:bookmarkStart w:id="100478" w:name="_Toc36841600"/>
              <w:bookmarkStart w:id="100479" w:name="_Toc36847101"/>
              <w:bookmarkStart w:id="100480" w:name="_Toc36852153"/>
              <w:bookmarkStart w:id="100481" w:name="_Toc37233107"/>
              <w:bookmarkStart w:id="100482" w:name="_Toc37340018"/>
              <w:bookmarkStart w:id="100483" w:name="_Toc37427689"/>
              <w:bookmarkStart w:id="100484" w:name="_Toc37433232"/>
              <w:bookmarkEnd w:id="100469"/>
              <w:bookmarkEnd w:id="100470"/>
              <w:bookmarkEnd w:id="100471"/>
              <w:bookmarkEnd w:id="100472"/>
              <w:bookmarkEnd w:id="100473"/>
              <w:bookmarkEnd w:id="100474"/>
              <w:bookmarkEnd w:id="100475"/>
              <w:bookmarkEnd w:id="100476"/>
              <w:bookmarkEnd w:id="100477"/>
              <w:bookmarkEnd w:id="100478"/>
              <w:bookmarkEnd w:id="100479"/>
              <w:bookmarkEnd w:id="100480"/>
              <w:bookmarkEnd w:id="100481"/>
              <w:bookmarkEnd w:id="100482"/>
              <w:bookmarkEnd w:id="100483"/>
              <w:bookmarkEnd w:id="100484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485" w:author="lusonghe" w:date="2020-03-05T16:30:00Z"/>
                <w:color w:val="000000"/>
                <w:sz w:val="18"/>
                <w:szCs w:val="18"/>
              </w:rPr>
              <w:pPrChange w:id="1004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4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1</w:delText>
              </w:r>
              <w:bookmarkStart w:id="100488" w:name="_Toc34397816"/>
              <w:bookmarkStart w:id="100489" w:name="_Toc34407223"/>
              <w:bookmarkStart w:id="100490" w:name="_Toc34414463"/>
              <w:bookmarkStart w:id="100491" w:name="_Toc34843611"/>
              <w:bookmarkStart w:id="100492" w:name="_Toc34849008"/>
              <w:bookmarkStart w:id="100493" w:name="_Toc34854405"/>
              <w:bookmarkStart w:id="100494" w:name="_Toc36825098"/>
              <w:bookmarkStart w:id="100495" w:name="_Toc36830599"/>
              <w:bookmarkStart w:id="100496" w:name="_Toc36836100"/>
              <w:bookmarkStart w:id="100497" w:name="_Toc36841601"/>
              <w:bookmarkStart w:id="100498" w:name="_Toc36847102"/>
              <w:bookmarkStart w:id="100499" w:name="_Toc36852154"/>
              <w:bookmarkStart w:id="100500" w:name="_Toc37233108"/>
              <w:bookmarkStart w:id="100501" w:name="_Toc37340019"/>
              <w:bookmarkStart w:id="100502" w:name="_Toc37427690"/>
              <w:bookmarkStart w:id="100503" w:name="_Toc37433233"/>
              <w:bookmarkEnd w:id="100488"/>
              <w:bookmarkEnd w:id="100489"/>
              <w:bookmarkEnd w:id="100490"/>
              <w:bookmarkEnd w:id="100491"/>
              <w:bookmarkEnd w:id="100492"/>
              <w:bookmarkEnd w:id="100493"/>
              <w:bookmarkEnd w:id="100494"/>
              <w:bookmarkEnd w:id="100495"/>
              <w:bookmarkEnd w:id="100496"/>
              <w:bookmarkEnd w:id="100497"/>
              <w:bookmarkEnd w:id="100498"/>
              <w:bookmarkEnd w:id="100499"/>
              <w:bookmarkEnd w:id="100500"/>
              <w:bookmarkEnd w:id="100501"/>
              <w:bookmarkEnd w:id="100502"/>
              <w:bookmarkEnd w:id="100503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504" w:author="lusonghe" w:date="2020-03-05T16:30:00Z"/>
                <w:color w:val="000000"/>
                <w:sz w:val="18"/>
                <w:szCs w:val="18"/>
              </w:rPr>
              <w:pPrChange w:id="1005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5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0507" w:name="_Toc34397817"/>
              <w:bookmarkStart w:id="100508" w:name="_Toc34407224"/>
              <w:bookmarkStart w:id="100509" w:name="_Toc34414464"/>
              <w:bookmarkStart w:id="100510" w:name="_Toc34843612"/>
              <w:bookmarkStart w:id="100511" w:name="_Toc34849009"/>
              <w:bookmarkStart w:id="100512" w:name="_Toc34854406"/>
              <w:bookmarkStart w:id="100513" w:name="_Toc36825099"/>
              <w:bookmarkStart w:id="100514" w:name="_Toc36830600"/>
              <w:bookmarkStart w:id="100515" w:name="_Toc36836101"/>
              <w:bookmarkStart w:id="100516" w:name="_Toc36841602"/>
              <w:bookmarkStart w:id="100517" w:name="_Toc36847103"/>
              <w:bookmarkStart w:id="100518" w:name="_Toc36852155"/>
              <w:bookmarkStart w:id="100519" w:name="_Toc37233109"/>
              <w:bookmarkStart w:id="100520" w:name="_Toc37340020"/>
              <w:bookmarkStart w:id="100521" w:name="_Toc37427691"/>
              <w:bookmarkStart w:id="100522" w:name="_Toc37433234"/>
              <w:bookmarkEnd w:id="100507"/>
              <w:bookmarkEnd w:id="100508"/>
              <w:bookmarkEnd w:id="100509"/>
              <w:bookmarkEnd w:id="100510"/>
              <w:bookmarkEnd w:id="100511"/>
              <w:bookmarkEnd w:id="100512"/>
              <w:bookmarkEnd w:id="100513"/>
              <w:bookmarkEnd w:id="100514"/>
              <w:bookmarkEnd w:id="100515"/>
              <w:bookmarkEnd w:id="100516"/>
              <w:bookmarkEnd w:id="100517"/>
              <w:bookmarkEnd w:id="100518"/>
              <w:bookmarkEnd w:id="100519"/>
              <w:bookmarkEnd w:id="100520"/>
              <w:bookmarkEnd w:id="100521"/>
              <w:bookmarkEnd w:id="100522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523" w:author="lusonghe" w:date="2020-03-05T16:30:00Z"/>
                <w:color w:val="000000"/>
                <w:sz w:val="18"/>
                <w:szCs w:val="18"/>
              </w:rPr>
              <w:pPrChange w:id="1005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525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加速度传感器中断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引脚</w:delText>
              </w:r>
              <w:bookmarkStart w:id="100526" w:name="_Toc34397818"/>
              <w:bookmarkStart w:id="100527" w:name="_Toc34407225"/>
              <w:bookmarkStart w:id="100528" w:name="_Toc34414465"/>
              <w:bookmarkStart w:id="100529" w:name="_Toc34843613"/>
              <w:bookmarkStart w:id="100530" w:name="_Toc34849010"/>
              <w:bookmarkStart w:id="100531" w:name="_Toc34854407"/>
              <w:bookmarkStart w:id="100532" w:name="_Toc36825100"/>
              <w:bookmarkStart w:id="100533" w:name="_Toc36830601"/>
              <w:bookmarkStart w:id="100534" w:name="_Toc36836102"/>
              <w:bookmarkStart w:id="100535" w:name="_Toc36841603"/>
              <w:bookmarkStart w:id="100536" w:name="_Toc36847104"/>
              <w:bookmarkStart w:id="100537" w:name="_Toc36852156"/>
              <w:bookmarkStart w:id="100538" w:name="_Toc37233110"/>
              <w:bookmarkStart w:id="100539" w:name="_Toc37340021"/>
              <w:bookmarkStart w:id="100540" w:name="_Toc37427692"/>
              <w:bookmarkStart w:id="100541" w:name="_Toc37433235"/>
              <w:bookmarkEnd w:id="100526"/>
              <w:bookmarkEnd w:id="100527"/>
              <w:bookmarkEnd w:id="100528"/>
              <w:bookmarkEnd w:id="100529"/>
              <w:bookmarkEnd w:id="100530"/>
              <w:bookmarkEnd w:id="100531"/>
              <w:bookmarkEnd w:id="100532"/>
              <w:bookmarkEnd w:id="100533"/>
              <w:bookmarkEnd w:id="100534"/>
              <w:bookmarkEnd w:id="100535"/>
              <w:bookmarkEnd w:id="100536"/>
              <w:bookmarkEnd w:id="100537"/>
              <w:bookmarkEnd w:id="100538"/>
              <w:bookmarkEnd w:id="100539"/>
              <w:bookmarkEnd w:id="100540"/>
              <w:bookmarkEnd w:id="100541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542" w:author="lusonghe" w:date="2020-03-05T16:30:00Z"/>
                <w:color w:val="000000"/>
                <w:sz w:val="18"/>
                <w:szCs w:val="18"/>
              </w:rPr>
              <w:pPrChange w:id="1005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5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545" w:name="_Toc34397819"/>
              <w:bookmarkStart w:id="100546" w:name="_Toc34407226"/>
              <w:bookmarkStart w:id="100547" w:name="_Toc34414466"/>
              <w:bookmarkStart w:id="100548" w:name="_Toc34843614"/>
              <w:bookmarkStart w:id="100549" w:name="_Toc34849011"/>
              <w:bookmarkStart w:id="100550" w:name="_Toc34854408"/>
              <w:bookmarkStart w:id="100551" w:name="_Toc36825101"/>
              <w:bookmarkStart w:id="100552" w:name="_Toc36830602"/>
              <w:bookmarkStart w:id="100553" w:name="_Toc36836103"/>
              <w:bookmarkStart w:id="100554" w:name="_Toc36841604"/>
              <w:bookmarkStart w:id="100555" w:name="_Toc36847105"/>
              <w:bookmarkStart w:id="100556" w:name="_Toc36852157"/>
              <w:bookmarkStart w:id="100557" w:name="_Toc37233111"/>
              <w:bookmarkStart w:id="100558" w:name="_Toc37340022"/>
              <w:bookmarkStart w:id="100559" w:name="_Toc37427693"/>
              <w:bookmarkStart w:id="100560" w:name="_Toc37433236"/>
              <w:bookmarkEnd w:id="100545"/>
              <w:bookmarkEnd w:id="100546"/>
              <w:bookmarkEnd w:id="100547"/>
              <w:bookmarkEnd w:id="100548"/>
              <w:bookmarkEnd w:id="100549"/>
              <w:bookmarkEnd w:id="100550"/>
              <w:bookmarkEnd w:id="100551"/>
              <w:bookmarkEnd w:id="100552"/>
              <w:bookmarkEnd w:id="100553"/>
              <w:bookmarkEnd w:id="100554"/>
              <w:bookmarkEnd w:id="100555"/>
              <w:bookmarkEnd w:id="100556"/>
              <w:bookmarkEnd w:id="100557"/>
              <w:bookmarkEnd w:id="100558"/>
              <w:bookmarkEnd w:id="100559"/>
              <w:bookmarkEnd w:id="100560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561" w:author="lusonghe" w:date="2020-03-05T16:30:00Z"/>
                <w:color w:val="000000"/>
                <w:sz w:val="18"/>
                <w:szCs w:val="18"/>
              </w:rPr>
              <w:pPrChange w:id="1005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5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564" w:name="_Toc34397820"/>
              <w:bookmarkStart w:id="100565" w:name="_Toc34407227"/>
              <w:bookmarkStart w:id="100566" w:name="_Toc34414467"/>
              <w:bookmarkStart w:id="100567" w:name="_Toc34843615"/>
              <w:bookmarkStart w:id="100568" w:name="_Toc34849012"/>
              <w:bookmarkStart w:id="100569" w:name="_Toc34854409"/>
              <w:bookmarkStart w:id="100570" w:name="_Toc36825102"/>
              <w:bookmarkStart w:id="100571" w:name="_Toc36830603"/>
              <w:bookmarkStart w:id="100572" w:name="_Toc36836104"/>
              <w:bookmarkStart w:id="100573" w:name="_Toc36841605"/>
              <w:bookmarkStart w:id="100574" w:name="_Toc36847106"/>
              <w:bookmarkStart w:id="100575" w:name="_Toc36852158"/>
              <w:bookmarkStart w:id="100576" w:name="_Toc37233112"/>
              <w:bookmarkStart w:id="100577" w:name="_Toc37340023"/>
              <w:bookmarkStart w:id="100578" w:name="_Toc37427694"/>
              <w:bookmarkStart w:id="100579" w:name="_Toc37433237"/>
              <w:bookmarkEnd w:id="100564"/>
              <w:bookmarkEnd w:id="100565"/>
              <w:bookmarkEnd w:id="100566"/>
              <w:bookmarkEnd w:id="100567"/>
              <w:bookmarkEnd w:id="100568"/>
              <w:bookmarkEnd w:id="100569"/>
              <w:bookmarkEnd w:id="100570"/>
              <w:bookmarkEnd w:id="100571"/>
              <w:bookmarkEnd w:id="100572"/>
              <w:bookmarkEnd w:id="100573"/>
              <w:bookmarkEnd w:id="100574"/>
              <w:bookmarkEnd w:id="100575"/>
              <w:bookmarkEnd w:id="100576"/>
              <w:bookmarkEnd w:id="100577"/>
              <w:bookmarkEnd w:id="100578"/>
              <w:bookmarkEnd w:id="100579"/>
            </w:del>
          </w:p>
        </w:tc>
        <w:bookmarkStart w:id="100580" w:name="_Toc34397821"/>
        <w:bookmarkStart w:id="100581" w:name="_Toc34407228"/>
        <w:bookmarkStart w:id="100582" w:name="_Toc34414468"/>
        <w:bookmarkStart w:id="100583" w:name="_Toc34843616"/>
        <w:bookmarkStart w:id="100584" w:name="_Toc34849013"/>
        <w:bookmarkStart w:id="100585" w:name="_Toc34854410"/>
        <w:bookmarkStart w:id="100586" w:name="_Toc36825103"/>
        <w:bookmarkStart w:id="100587" w:name="_Toc36830604"/>
        <w:bookmarkStart w:id="100588" w:name="_Toc36836105"/>
        <w:bookmarkStart w:id="100589" w:name="_Toc36841606"/>
        <w:bookmarkStart w:id="100590" w:name="_Toc36847107"/>
        <w:bookmarkStart w:id="100591" w:name="_Toc36852159"/>
        <w:bookmarkStart w:id="100592" w:name="_Toc37233113"/>
        <w:bookmarkStart w:id="100593" w:name="_Toc37340024"/>
        <w:bookmarkStart w:id="100594" w:name="_Toc37427695"/>
        <w:bookmarkStart w:id="100595" w:name="_Toc37433238"/>
        <w:bookmarkEnd w:id="100580"/>
        <w:bookmarkEnd w:id="100581"/>
        <w:bookmarkEnd w:id="100582"/>
        <w:bookmarkEnd w:id="100583"/>
        <w:bookmarkEnd w:id="100584"/>
        <w:bookmarkEnd w:id="100585"/>
        <w:bookmarkEnd w:id="100586"/>
        <w:bookmarkEnd w:id="100587"/>
        <w:bookmarkEnd w:id="100588"/>
        <w:bookmarkEnd w:id="100589"/>
        <w:bookmarkEnd w:id="100590"/>
        <w:bookmarkEnd w:id="100591"/>
        <w:bookmarkEnd w:id="100592"/>
        <w:bookmarkEnd w:id="100593"/>
        <w:bookmarkEnd w:id="100594"/>
        <w:bookmarkEnd w:id="100595"/>
      </w:tr>
      <w:tr w:rsidR="00BF4111" w:rsidDel="00F67CA7" w:rsidTr="002E6C45">
        <w:trPr>
          <w:trHeight w:val="271"/>
          <w:del w:id="10059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597" w:author="lusonghe" w:date="2020-03-05T16:30:00Z"/>
                <w:color w:val="000000"/>
                <w:sz w:val="18"/>
                <w:szCs w:val="18"/>
              </w:rPr>
              <w:pPrChange w:id="1005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5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LSP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INT_N</w:delText>
              </w:r>
              <w:bookmarkStart w:id="100600" w:name="_Toc34397822"/>
              <w:bookmarkStart w:id="100601" w:name="_Toc34407229"/>
              <w:bookmarkStart w:id="100602" w:name="_Toc34414469"/>
              <w:bookmarkStart w:id="100603" w:name="_Toc34843617"/>
              <w:bookmarkStart w:id="100604" w:name="_Toc34849014"/>
              <w:bookmarkStart w:id="100605" w:name="_Toc34854411"/>
              <w:bookmarkStart w:id="100606" w:name="_Toc36825104"/>
              <w:bookmarkStart w:id="100607" w:name="_Toc36830605"/>
              <w:bookmarkStart w:id="100608" w:name="_Toc36836106"/>
              <w:bookmarkStart w:id="100609" w:name="_Toc36841607"/>
              <w:bookmarkStart w:id="100610" w:name="_Toc36847108"/>
              <w:bookmarkStart w:id="100611" w:name="_Toc36852160"/>
              <w:bookmarkStart w:id="100612" w:name="_Toc37233114"/>
              <w:bookmarkStart w:id="100613" w:name="_Toc37340025"/>
              <w:bookmarkStart w:id="100614" w:name="_Toc37427696"/>
              <w:bookmarkStart w:id="100615" w:name="_Toc37433239"/>
              <w:bookmarkEnd w:id="100600"/>
              <w:bookmarkEnd w:id="100601"/>
              <w:bookmarkEnd w:id="100602"/>
              <w:bookmarkEnd w:id="100603"/>
              <w:bookmarkEnd w:id="100604"/>
              <w:bookmarkEnd w:id="100605"/>
              <w:bookmarkEnd w:id="100606"/>
              <w:bookmarkEnd w:id="100607"/>
              <w:bookmarkEnd w:id="100608"/>
              <w:bookmarkEnd w:id="100609"/>
              <w:bookmarkEnd w:id="100610"/>
              <w:bookmarkEnd w:id="100611"/>
              <w:bookmarkEnd w:id="100612"/>
              <w:bookmarkEnd w:id="100613"/>
              <w:bookmarkEnd w:id="100614"/>
              <w:bookmarkEnd w:id="10061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616" w:author="lusonghe" w:date="2020-03-05T16:30:00Z"/>
                <w:color w:val="000000"/>
                <w:sz w:val="18"/>
                <w:szCs w:val="18"/>
              </w:rPr>
              <w:pPrChange w:id="1006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6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2</w:delText>
              </w:r>
              <w:bookmarkStart w:id="100619" w:name="_Toc34397823"/>
              <w:bookmarkStart w:id="100620" w:name="_Toc34407230"/>
              <w:bookmarkStart w:id="100621" w:name="_Toc34414470"/>
              <w:bookmarkStart w:id="100622" w:name="_Toc34843618"/>
              <w:bookmarkStart w:id="100623" w:name="_Toc34849015"/>
              <w:bookmarkStart w:id="100624" w:name="_Toc34854412"/>
              <w:bookmarkStart w:id="100625" w:name="_Toc36825105"/>
              <w:bookmarkStart w:id="100626" w:name="_Toc36830606"/>
              <w:bookmarkStart w:id="100627" w:name="_Toc36836107"/>
              <w:bookmarkStart w:id="100628" w:name="_Toc36841608"/>
              <w:bookmarkStart w:id="100629" w:name="_Toc36847109"/>
              <w:bookmarkStart w:id="100630" w:name="_Toc36852161"/>
              <w:bookmarkStart w:id="100631" w:name="_Toc37233115"/>
              <w:bookmarkStart w:id="100632" w:name="_Toc37340026"/>
              <w:bookmarkStart w:id="100633" w:name="_Toc37427697"/>
              <w:bookmarkStart w:id="100634" w:name="_Toc37433240"/>
              <w:bookmarkEnd w:id="100619"/>
              <w:bookmarkEnd w:id="100620"/>
              <w:bookmarkEnd w:id="100621"/>
              <w:bookmarkEnd w:id="100622"/>
              <w:bookmarkEnd w:id="100623"/>
              <w:bookmarkEnd w:id="100624"/>
              <w:bookmarkEnd w:id="100625"/>
              <w:bookmarkEnd w:id="100626"/>
              <w:bookmarkEnd w:id="100627"/>
              <w:bookmarkEnd w:id="100628"/>
              <w:bookmarkEnd w:id="100629"/>
              <w:bookmarkEnd w:id="100630"/>
              <w:bookmarkEnd w:id="100631"/>
              <w:bookmarkEnd w:id="100632"/>
              <w:bookmarkEnd w:id="100633"/>
              <w:bookmarkEnd w:id="10063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635" w:author="lusonghe" w:date="2020-03-05T16:30:00Z"/>
                <w:color w:val="000000"/>
                <w:sz w:val="18"/>
                <w:szCs w:val="18"/>
              </w:rPr>
              <w:pPrChange w:id="1006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6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0638" w:name="_Toc34397824"/>
              <w:bookmarkStart w:id="100639" w:name="_Toc34407231"/>
              <w:bookmarkStart w:id="100640" w:name="_Toc34414471"/>
              <w:bookmarkStart w:id="100641" w:name="_Toc34843619"/>
              <w:bookmarkStart w:id="100642" w:name="_Toc34849016"/>
              <w:bookmarkStart w:id="100643" w:name="_Toc34854413"/>
              <w:bookmarkStart w:id="100644" w:name="_Toc36825106"/>
              <w:bookmarkStart w:id="100645" w:name="_Toc36830607"/>
              <w:bookmarkStart w:id="100646" w:name="_Toc36836108"/>
              <w:bookmarkStart w:id="100647" w:name="_Toc36841609"/>
              <w:bookmarkStart w:id="100648" w:name="_Toc36847110"/>
              <w:bookmarkStart w:id="100649" w:name="_Toc36852162"/>
              <w:bookmarkStart w:id="100650" w:name="_Toc37233116"/>
              <w:bookmarkStart w:id="100651" w:name="_Toc37340027"/>
              <w:bookmarkStart w:id="100652" w:name="_Toc37427698"/>
              <w:bookmarkStart w:id="100653" w:name="_Toc37433241"/>
              <w:bookmarkEnd w:id="100638"/>
              <w:bookmarkEnd w:id="100639"/>
              <w:bookmarkEnd w:id="100640"/>
              <w:bookmarkEnd w:id="100641"/>
              <w:bookmarkEnd w:id="100642"/>
              <w:bookmarkEnd w:id="100643"/>
              <w:bookmarkEnd w:id="100644"/>
              <w:bookmarkEnd w:id="100645"/>
              <w:bookmarkEnd w:id="100646"/>
              <w:bookmarkEnd w:id="100647"/>
              <w:bookmarkEnd w:id="100648"/>
              <w:bookmarkEnd w:id="100649"/>
              <w:bookmarkEnd w:id="100650"/>
              <w:bookmarkEnd w:id="100651"/>
              <w:bookmarkEnd w:id="100652"/>
              <w:bookmarkEnd w:id="10065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654" w:author="lusonghe" w:date="2020-03-05T16:30:00Z"/>
                <w:color w:val="000000"/>
                <w:sz w:val="18"/>
                <w:szCs w:val="18"/>
              </w:rPr>
              <w:pPrChange w:id="1006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656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光感传感器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中断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引脚</w:delText>
              </w:r>
              <w:bookmarkStart w:id="100657" w:name="_Toc34397825"/>
              <w:bookmarkStart w:id="100658" w:name="_Toc34407232"/>
              <w:bookmarkStart w:id="100659" w:name="_Toc34414472"/>
              <w:bookmarkStart w:id="100660" w:name="_Toc34843620"/>
              <w:bookmarkStart w:id="100661" w:name="_Toc34849017"/>
              <w:bookmarkStart w:id="100662" w:name="_Toc34854414"/>
              <w:bookmarkStart w:id="100663" w:name="_Toc36825107"/>
              <w:bookmarkStart w:id="100664" w:name="_Toc36830608"/>
              <w:bookmarkStart w:id="100665" w:name="_Toc36836109"/>
              <w:bookmarkStart w:id="100666" w:name="_Toc36841610"/>
              <w:bookmarkStart w:id="100667" w:name="_Toc36847111"/>
              <w:bookmarkStart w:id="100668" w:name="_Toc36852163"/>
              <w:bookmarkStart w:id="100669" w:name="_Toc37233117"/>
              <w:bookmarkStart w:id="100670" w:name="_Toc37340028"/>
              <w:bookmarkStart w:id="100671" w:name="_Toc37427699"/>
              <w:bookmarkStart w:id="100672" w:name="_Toc37433242"/>
              <w:bookmarkEnd w:id="100657"/>
              <w:bookmarkEnd w:id="100658"/>
              <w:bookmarkEnd w:id="100659"/>
              <w:bookmarkEnd w:id="100660"/>
              <w:bookmarkEnd w:id="100661"/>
              <w:bookmarkEnd w:id="100662"/>
              <w:bookmarkEnd w:id="100663"/>
              <w:bookmarkEnd w:id="100664"/>
              <w:bookmarkEnd w:id="100665"/>
              <w:bookmarkEnd w:id="100666"/>
              <w:bookmarkEnd w:id="100667"/>
              <w:bookmarkEnd w:id="100668"/>
              <w:bookmarkEnd w:id="100669"/>
              <w:bookmarkEnd w:id="100670"/>
              <w:bookmarkEnd w:id="100671"/>
              <w:bookmarkEnd w:id="10067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673" w:author="lusonghe" w:date="2020-03-05T16:30:00Z"/>
                <w:color w:val="000000"/>
                <w:sz w:val="18"/>
                <w:szCs w:val="18"/>
              </w:rPr>
              <w:pPrChange w:id="1006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6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676" w:name="_Toc34397826"/>
              <w:bookmarkStart w:id="100677" w:name="_Toc34407233"/>
              <w:bookmarkStart w:id="100678" w:name="_Toc34414473"/>
              <w:bookmarkStart w:id="100679" w:name="_Toc34843621"/>
              <w:bookmarkStart w:id="100680" w:name="_Toc34849018"/>
              <w:bookmarkStart w:id="100681" w:name="_Toc34854415"/>
              <w:bookmarkStart w:id="100682" w:name="_Toc36825108"/>
              <w:bookmarkStart w:id="100683" w:name="_Toc36830609"/>
              <w:bookmarkStart w:id="100684" w:name="_Toc36836110"/>
              <w:bookmarkStart w:id="100685" w:name="_Toc36841611"/>
              <w:bookmarkStart w:id="100686" w:name="_Toc36847112"/>
              <w:bookmarkStart w:id="100687" w:name="_Toc36852164"/>
              <w:bookmarkStart w:id="100688" w:name="_Toc37233118"/>
              <w:bookmarkStart w:id="100689" w:name="_Toc37340029"/>
              <w:bookmarkStart w:id="100690" w:name="_Toc37427700"/>
              <w:bookmarkStart w:id="100691" w:name="_Toc37433243"/>
              <w:bookmarkEnd w:id="100676"/>
              <w:bookmarkEnd w:id="100677"/>
              <w:bookmarkEnd w:id="100678"/>
              <w:bookmarkEnd w:id="100679"/>
              <w:bookmarkEnd w:id="100680"/>
              <w:bookmarkEnd w:id="100681"/>
              <w:bookmarkEnd w:id="100682"/>
              <w:bookmarkEnd w:id="100683"/>
              <w:bookmarkEnd w:id="100684"/>
              <w:bookmarkEnd w:id="100685"/>
              <w:bookmarkEnd w:id="100686"/>
              <w:bookmarkEnd w:id="100687"/>
              <w:bookmarkEnd w:id="100688"/>
              <w:bookmarkEnd w:id="100689"/>
              <w:bookmarkEnd w:id="100690"/>
              <w:bookmarkEnd w:id="100691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692" w:author="lusonghe" w:date="2020-03-05T16:30:00Z"/>
                <w:color w:val="000000"/>
                <w:sz w:val="18"/>
                <w:szCs w:val="18"/>
              </w:rPr>
              <w:pPrChange w:id="1006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6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695" w:name="_Toc34397827"/>
              <w:bookmarkStart w:id="100696" w:name="_Toc34407234"/>
              <w:bookmarkStart w:id="100697" w:name="_Toc34414474"/>
              <w:bookmarkStart w:id="100698" w:name="_Toc34843622"/>
              <w:bookmarkStart w:id="100699" w:name="_Toc34849019"/>
              <w:bookmarkStart w:id="100700" w:name="_Toc34854416"/>
              <w:bookmarkStart w:id="100701" w:name="_Toc36825109"/>
              <w:bookmarkStart w:id="100702" w:name="_Toc36830610"/>
              <w:bookmarkStart w:id="100703" w:name="_Toc36836111"/>
              <w:bookmarkStart w:id="100704" w:name="_Toc36841612"/>
              <w:bookmarkStart w:id="100705" w:name="_Toc36847113"/>
              <w:bookmarkStart w:id="100706" w:name="_Toc36852165"/>
              <w:bookmarkStart w:id="100707" w:name="_Toc37233119"/>
              <w:bookmarkStart w:id="100708" w:name="_Toc37340030"/>
              <w:bookmarkStart w:id="100709" w:name="_Toc37427701"/>
              <w:bookmarkStart w:id="100710" w:name="_Toc37433244"/>
              <w:bookmarkEnd w:id="100695"/>
              <w:bookmarkEnd w:id="100696"/>
              <w:bookmarkEnd w:id="100697"/>
              <w:bookmarkEnd w:id="100698"/>
              <w:bookmarkEnd w:id="100699"/>
              <w:bookmarkEnd w:id="100700"/>
              <w:bookmarkEnd w:id="100701"/>
              <w:bookmarkEnd w:id="100702"/>
              <w:bookmarkEnd w:id="100703"/>
              <w:bookmarkEnd w:id="100704"/>
              <w:bookmarkEnd w:id="100705"/>
              <w:bookmarkEnd w:id="100706"/>
              <w:bookmarkEnd w:id="100707"/>
              <w:bookmarkEnd w:id="100708"/>
              <w:bookmarkEnd w:id="100709"/>
              <w:bookmarkEnd w:id="100710"/>
            </w:del>
          </w:p>
        </w:tc>
        <w:bookmarkStart w:id="100711" w:name="_Toc34397828"/>
        <w:bookmarkStart w:id="100712" w:name="_Toc34407235"/>
        <w:bookmarkStart w:id="100713" w:name="_Toc34414475"/>
        <w:bookmarkStart w:id="100714" w:name="_Toc34843623"/>
        <w:bookmarkStart w:id="100715" w:name="_Toc34849020"/>
        <w:bookmarkStart w:id="100716" w:name="_Toc34854417"/>
        <w:bookmarkStart w:id="100717" w:name="_Toc36825110"/>
        <w:bookmarkStart w:id="100718" w:name="_Toc36830611"/>
        <w:bookmarkStart w:id="100719" w:name="_Toc36836112"/>
        <w:bookmarkStart w:id="100720" w:name="_Toc36841613"/>
        <w:bookmarkStart w:id="100721" w:name="_Toc36847114"/>
        <w:bookmarkStart w:id="100722" w:name="_Toc36852166"/>
        <w:bookmarkStart w:id="100723" w:name="_Toc37233120"/>
        <w:bookmarkStart w:id="100724" w:name="_Toc37340031"/>
        <w:bookmarkStart w:id="100725" w:name="_Toc37427702"/>
        <w:bookmarkStart w:id="100726" w:name="_Toc37433245"/>
        <w:bookmarkEnd w:id="100711"/>
        <w:bookmarkEnd w:id="100712"/>
        <w:bookmarkEnd w:id="100713"/>
        <w:bookmarkEnd w:id="100714"/>
        <w:bookmarkEnd w:id="100715"/>
        <w:bookmarkEnd w:id="100716"/>
        <w:bookmarkEnd w:id="100717"/>
        <w:bookmarkEnd w:id="100718"/>
        <w:bookmarkEnd w:id="100719"/>
        <w:bookmarkEnd w:id="100720"/>
        <w:bookmarkEnd w:id="100721"/>
        <w:bookmarkEnd w:id="100722"/>
        <w:bookmarkEnd w:id="100723"/>
        <w:bookmarkEnd w:id="100724"/>
        <w:bookmarkEnd w:id="100725"/>
        <w:bookmarkEnd w:id="100726"/>
      </w:tr>
      <w:tr w:rsidR="00BF4111" w:rsidDel="00F67CA7" w:rsidTr="002E6C45">
        <w:trPr>
          <w:trHeight w:val="271"/>
          <w:del w:id="100727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728" w:author="lusonghe" w:date="2020-03-05T16:30:00Z"/>
                <w:color w:val="000000"/>
                <w:sz w:val="18"/>
                <w:szCs w:val="18"/>
              </w:rPr>
              <w:pPrChange w:id="1007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7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MAG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INT_N</w:delText>
              </w:r>
              <w:bookmarkStart w:id="100731" w:name="_Toc34397829"/>
              <w:bookmarkStart w:id="100732" w:name="_Toc34407236"/>
              <w:bookmarkStart w:id="100733" w:name="_Toc34414476"/>
              <w:bookmarkStart w:id="100734" w:name="_Toc34843624"/>
              <w:bookmarkStart w:id="100735" w:name="_Toc34849021"/>
              <w:bookmarkStart w:id="100736" w:name="_Toc34854418"/>
              <w:bookmarkStart w:id="100737" w:name="_Toc36825111"/>
              <w:bookmarkStart w:id="100738" w:name="_Toc36830612"/>
              <w:bookmarkStart w:id="100739" w:name="_Toc36836113"/>
              <w:bookmarkStart w:id="100740" w:name="_Toc36841614"/>
              <w:bookmarkStart w:id="100741" w:name="_Toc36847115"/>
              <w:bookmarkStart w:id="100742" w:name="_Toc36852167"/>
              <w:bookmarkStart w:id="100743" w:name="_Toc37233121"/>
              <w:bookmarkStart w:id="100744" w:name="_Toc37340032"/>
              <w:bookmarkStart w:id="100745" w:name="_Toc37427703"/>
              <w:bookmarkStart w:id="100746" w:name="_Toc37433246"/>
              <w:bookmarkEnd w:id="100731"/>
              <w:bookmarkEnd w:id="100732"/>
              <w:bookmarkEnd w:id="100733"/>
              <w:bookmarkEnd w:id="100734"/>
              <w:bookmarkEnd w:id="100735"/>
              <w:bookmarkEnd w:id="100736"/>
              <w:bookmarkEnd w:id="100737"/>
              <w:bookmarkEnd w:id="100738"/>
              <w:bookmarkEnd w:id="100739"/>
              <w:bookmarkEnd w:id="100740"/>
              <w:bookmarkEnd w:id="100741"/>
              <w:bookmarkEnd w:id="100742"/>
              <w:bookmarkEnd w:id="100743"/>
              <w:bookmarkEnd w:id="100744"/>
              <w:bookmarkEnd w:id="100745"/>
              <w:bookmarkEnd w:id="100746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747" w:author="lusonghe" w:date="2020-03-05T16:30:00Z"/>
                <w:color w:val="000000"/>
                <w:sz w:val="18"/>
                <w:szCs w:val="18"/>
              </w:rPr>
              <w:pPrChange w:id="1007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7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3</w:delText>
              </w:r>
              <w:bookmarkStart w:id="100750" w:name="_Toc34397830"/>
              <w:bookmarkStart w:id="100751" w:name="_Toc34407237"/>
              <w:bookmarkStart w:id="100752" w:name="_Toc34414477"/>
              <w:bookmarkStart w:id="100753" w:name="_Toc34843625"/>
              <w:bookmarkStart w:id="100754" w:name="_Toc34849022"/>
              <w:bookmarkStart w:id="100755" w:name="_Toc34854419"/>
              <w:bookmarkStart w:id="100756" w:name="_Toc36825112"/>
              <w:bookmarkStart w:id="100757" w:name="_Toc36830613"/>
              <w:bookmarkStart w:id="100758" w:name="_Toc36836114"/>
              <w:bookmarkStart w:id="100759" w:name="_Toc36841615"/>
              <w:bookmarkStart w:id="100760" w:name="_Toc36847116"/>
              <w:bookmarkStart w:id="100761" w:name="_Toc36852168"/>
              <w:bookmarkStart w:id="100762" w:name="_Toc37233122"/>
              <w:bookmarkStart w:id="100763" w:name="_Toc37340033"/>
              <w:bookmarkStart w:id="100764" w:name="_Toc37427704"/>
              <w:bookmarkStart w:id="100765" w:name="_Toc37433247"/>
              <w:bookmarkEnd w:id="100750"/>
              <w:bookmarkEnd w:id="100751"/>
              <w:bookmarkEnd w:id="100752"/>
              <w:bookmarkEnd w:id="100753"/>
              <w:bookmarkEnd w:id="100754"/>
              <w:bookmarkEnd w:id="100755"/>
              <w:bookmarkEnd w:id="100756"/>
              <w:bookmarkEnd w:id="100757"/>
              <w:bookmarkEnd w:id="100758"/>
              <w:bookmarkEnd w:id="100759"/>
              <w:bookmarkEnd w:id="100760"/>
              <w:bookmarkEnd w:id="100761"/>
              <w:bookmarkEnd w:id="100762"/>
              <w:bookmarkEnd w:id="100763"/>
              <w:bookmarkEnd w:id="100764"/>
              <w:bookmarkEnd w:id="100765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766" w:author="lusonghe" w:date="2020-03-05T16:30:00Z"/>
                <w:color w:val="000000"/>
                <w:sz w:val="18"/>
                <w:szCs w:val="18"/>
              </w:rPr>
              <w:pPrChange w:id="1007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7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0769" w:name="_Toc34397831"/>
              <w:bookmarkStart w:id="100770" w:name="_Toc34407238"/>
              <w:bookmarkStart w:id="100771" w:name="_Toc34414478"/>
              <w:bookmarkStart w:id="100772" w:name="_Toc34843626"/>
              <w:bookmarkStart w:id="100773" w:name="_Toc34849023"/>
              <w:bookmarkStart w:id="100774" w:name="_Toc34854420"/>
              <w:bookmarkStart w:id="100775" w:name="_Toc36825113"/>
              <w:bookmarkStart w:id="100776" w:name="_Toc36830614"/>
              <w:bookmarkStart w:id="100777" w:name="_Toc36836115"/>
              <w:bookmarkStart w:id="100778" w:name="_Toc36841616"/>
              <w:bookmarkStart w:id="100779" w:name="_Toc36847117"/>
              <w:bookmarkStart w:id="100780" w:name="_Toc36852169"/>
              <w:bookmarkStart w:id="100781" w:name="_Toc37233123"/>
              <w:bookmarkStart w:id="100782" w:name="_Toc37340034"/>
              <w:bookmarkStart w:id="100783" w:name="_Toc37427705"/>
              <w:bookmarkStart w:id="100784" w:name="_Toc37433248"/>
              <w:bookmarkEnd w:id="100769"/>
              <w:bookmarkEnd w:id="100770"/>
              <w:bookmarkEnd w:id="100771"/>
              <w:bookmarkEnd w:id="100772"/>
              <w:bookmarkEnd w:id="100773"/>
              <w:bookmarkEnd w:id="100774"/>
              <w:bookmarkEnd w:id="100775"/>
              <w:bookmarkEnd w:id="100776"/>
              <w:bookmarkEnd w:id="100777"/>
              <w:bookmarkEnd w:id="100778"/>
              <w:bookmarkEnd w:id="100779"/>
              <w:bookmarkEnd w:id="100780"/>
              <w:bookmarkEnd w:id="100781"/>
              <w:bookmarkEnd w:id="100782"/>
              <w:bookmarkEnd w:id="100783"/>
              <w:bookmarkEnd w:id="100784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785" w:author="lusonghe" w:date="2020-03-05T16:30:00Z"/>
                <w:color w:val="000000"/>
                <w:sz w:val="18"/>
                <w:szCs w:val="18"/>
              </w:rPr>
              <w:pPrChange w:id="1007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787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地磁传感器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中断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引脚</w:delText>
              </w:r>
              <w:bookmarkStart w:id="100788" w:name="_Toc34397832"/>
              <w:bookmarkStart w:id="100789" w:name="_Toc34407239"/>
              <w:bookmarkStart w:id="100790" w:name="_Toc34414479"/>
              <w:bookmarkStart w:id="100791" w:name="_Toc34843627"/>
              <w:bookmarkStart w:id="100792" w:name="_Toc34849024"/>
              <w:bookmarkStart w:id="100793" w:name="_Toc34854421"/>
              <w:bookmarkStart w:id="100794" w:name="_Toc36825114"/>
              <w:bookmarkStart w:id="100795" w:name="_Toc36830615"/>
              <w:bookmarkStart w:id="100796" w:name="_Toc36836116"/>
              <w:bookmarkStart w:id="100797" w:name="_Toc36841617"/>
              <w:bookmarkStart w:id="100798" w:name="_Toc36847118"/>
              <w:bookmarkStart w:id="100799" w:name="_Toc36852170"/>
              <w:bookmarkStart w:id="100800" w:name="_Toc37233124"/>
              <w:bookmarkStart w:id="100801" w:name="_Toc37340035"/>
              <w:bookmarkStart w:id="100802" w:name="_Toc37427706"/>
              <w:bookmarkStart w:id="100803" w:name="_Toc37433249"/>
              <w:bookmarkEnd w:id="100788"/>
              <w:bookmarkEnd w:id="100789"/>
              <w:bookmarkEnd w:id="100790"/>
              <w:bookmarkEnd w:id="100791"/>
              <w:bookmarkEnd w:id="100792"/>
              <w:bookmarkEnd w:id="100793"/>
              <w:bookmarkEnd w:id="100794"/>
              <w:bookmarkEnd w:id="100795"/>
              <w:bookmarkEnd w:id="100796"/>
              <w:bookmarkEnd w:id="100797"/>
              <w:bookmarkEnd w:id="100798"/>
              <w:bookmarkEnd w:id="100799"/>
              <w:bookmarkEnd w:id="100800"/>
              <w:bookmarkEnd w:id="100801"/>
              <w:bookmarkEnd w:id="100802"/>
              <w:bookmarkEnd w:id="100803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804" w:author="lusonghe" w:date="2020-03-05T16:30:00Z"/>
                <w:color w:val="000000"/>
                <w:sz w:val="18"/>
                <w:szCs w:val="18"/>
              </w:rPr>
              <w:pPrChange w:id="1008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8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807" w:name="_Toc34397833"/>
              <w:bookmarkStart w:id="100808" w:name="_Toc34407240"/>
              <w:bookmarkStart w:id="100809" w:name="_Toc34414480"/>
              <w:bookmarkStart w:id="100810" w:name="_Toc34843628"/>
              <w:bookmarkStart w:id="100811" w:name="_Toc34849025"/>
              <w:bookmarkStart w:id="100812" w:name="_Toc34854422"/>
              <w:bookmarkStart w:id="100813" w:name="_Toc36825115"/>
              <w:bookmarkStart w:id="100814" w:name="_Toc36830616"/>
              <w:bookmarkStart w:id="100815" w:name="_Toc36836117"/>
              <w:bookmarkStart w:id="100816" w:name="_Toc36841618"/>
              <w:bookmarkStart w:id="100817" w:name="_Toc36847119"/>
              <w:bookmarkStart w:id="100818" w:name="_Toc36852171"/>
              <w:bookmarkStart w:id="100819" w:name="_Toc37233125"/>
              <w:bookmarkStart w:id="100820" w:name="_Toc37340036"/>
              <w:bookmarkStart w:id="100821" w:name="_Toc37427707"/>
              <w:bookmarkStart w:id="100822" w:name="_Toc37433250"/>
              <w:bookmarkEnd w:id="100807"/>
              <w:bookmarkEnd w:id="100808"/>
              <w:bookmarkEnd w:id="100809"/>
              <w:bookmarkEnd w:id="100810"/>
              <w:bookmarkEnd w:id="100811"/>
              <w:bookmarkEnd w:id="100812"/>
              <w:bookmarkEnd w:id="100813"/>
              <w:bookmarkEnd w:id="100814"/>
              <w:bookmarkEnd w:id="100815"/>
              <w:bookmarkEnd w:id="100816"/>
              <w:bookmarkEnd w:id="100817"/>
              <w:bookmarkEnd w:id="100818"/>
              <w:bookmarkEnd w:id="100819"/>
              <w:bookmarkEnd w:id="100820"/>
              <w:bookmarkEnd w:id="100821"/>
              <w:bookmarkEnd w:id="100822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823" w:author="lusonghe" w:date="2020-03-05T16:30:00Z"/>
                <w:color w:val="000000"/>
                <w:sz w:val="18"/>
                <w:szCs w:val="18"/>
              </w:rPr>
              <w:pPrChange w:id="1008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8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826" w:name="_Toc34397834"/>
              <w:bookmarkStart w:id="100827" w:name="_Toc34407241"/>
              <w:bookmarkStart w:id="100828" w:name="_Toc34414481"/>
              <w:bookmarkStart w:id="100829" w:name="_Toc34843629"/>
              <w:bookmarkStart w:id="100830" w:name="_Toc34849026"/>
              <w:bookmarkStart w:id="100831" w:name="_Toc34854423"/>
              <w:bookmarkStart w:id="100832" w:name="_Toc36825116"/>
              <w:bookmarkStart w:id="100833" w:name="_Toc36830617"/>
              <w:bookmarkStart w:id="100834" w:name="_Toc36836118"/>
              <w:bookmarkStart w:id="100835" w:name="_Toc36841619"/>
              <w:bookmarkStart w:id="100836" w:name="_Toc36847120"/>
              <w:bookmarkStart w:id="100837" w:name="_Toc36852172"/>
              <w:bookmarkStart w:id="100838" w:name="_Toc37233126"/>
              <w:bookmarkStart w:id="100839" w:name="_Toc37340037"/>
              <w:bookmarkStart w:id="100840" w:name="_Toc37427708"/>
              <w:bookmarkStart w:id="100841" w:name="_Toc37433251"/>
              <w:bookmarkEnd w:id="100826"/>
              <w:bookmarkEnd w:id="100827"/>
              <w:bookmarkEnd w:id="100828"/>
              <w:bookmarkEnd w:id="100829"/>
              <w:bookmarkEnd w:id="100830"/>
              <w:bookmarkEnd w:id="100831"/>
              <w:bookmarkEnd w:id="100832"/>
              <w:bookmarkEnd w:id="100833"/>
              <w:bookmarkEnd w:id="100834"/>
              <w:bookmarkEnd w:id="100835"/>
              <w:bookmarkEnd w:id="100836"/>
              <w:bookmarkEnd w:id="100837"/>
              <w:bookmarkEnd w:id="100838"/>
              <w:bookmarkEnd w:id="100839"/>
              <w:bookmarkEnd w:id="100840"/>
              <w:bookmarkEnd w:id="100841"/>
            </w:del>
          </w:p>
        </w:tc>
        <w:bookmarkStart w:id="100842" w:name="_Toc34397835"/>
        <w:bookmarkStart w:id="100843" w:name="_Toc34407242"/>
        <w:bookmarkStart w:id="100844" w:name="_Toc34414482"/>
        <w:bookmarkStart w:id="100845" w:name="_Toc34843630"/>
        <w:bookmarkStart w:id="100846" w:name="_Toc34849027"/>
        <w:bookmarkStart w:id="100847" w:name="_Toc34854424"/>
        <w:bookmarkStart w:id="100848" w:name="_Toc36825117"/>
        <w:bookmarkStart w:id="100849" w:name="_Toc36830618"/>
        <w:bookmarkStart w:id="100850" w:name="_Toc36836119"/>
        <w:bookmarkStart w:id="100851" w:name="_Toc36841620"/>
        <w:bookmarkStart w:id="100852" w:name="_Toc36847121"/>
        <w:bookmarkStart w:id="100853" w:name="_Toc36852173"/>
        <w:bookmarkStart w:id="100854" w:name="_Toc37233127"/>
        <w:bookmarkStart w:id="100855" w:name="_Toc37340038"/>
        <w:bookmarkStart w:id="100856" w:name="_Toc37427709"/>
        <w:bookmarkStart w:id="100857" w:name="_Toc37433252"/>
        <w:bookmarkEnd w:id="100842"/>
        <w:bookmarkEnd w:id="100843"/>
        <w:bookmarkEnd w:id="100844"/>
        <w:bookmarkEnd w:id="100845"/>
        <w:bookmarkEnd w:id="100846"/>
        <w:bookmarkEnd w:id="100847"/>
        <w:bookmarkEnd w:id="100848"/>
        <w:bookmarkEnd w:id="100849"/>
        <w:bookmarkEnd w:id="100850"/>
        <w:bookmarkEnd w:id="100851"/>
        <w:bookmarkEnd w:id="100852"/>
        <w:bookmarkEnd w:id="100853"/>
        <w:bookmarkEnd w:id="100854"/>
        <w:bookmarkEnd w:id="100855"/>
        <w:bookmarkEnd w:id="100856"/>
        <w:bookmarkEnd w:id="100857"/>
      </w:tr>
      <w:tr w:rsidR="00BF4111" w:rsidDel="00F67CA7" w:rsidTr="002E6C45">
        <w:trPr>
          <w:trHeight w:val="271"/>
          <w:del w:id="10085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859" w:author="lusonghe" w:date="2020-03-05T16:30:00Z"/>
                <w:color w:val="000000"/>
                <w:sz w:val="18"/>
                <w:szCs w:val="18"/>
              </w:rPr>
              <w:pPrChange w:id="1008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86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GYRO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INT_N</w:delText>
              </w:r>
              <w:bookmarkStart w:id="100862" w:name="_Toc34397836"/>
              <w:bookmarkStart w:id="100863" w:name="_Toc34407243"/>
              <w:bookmarkStart w:id="100864" w:name="_Toc34414483"/>
              <w:bookmarkStart w:id="100865" w:name="_Toc34843631"/>
              <w:bookmarkStart w:id="100866" w:name="_Toc34849028"/>
              <w:bookmarkStart w:id="100867" w:name="_Toc34854425"/>
              <w:bookmarkStart w:id="100868" w:name="_Toc36825118"/>
              <w:bookmarkStart w:id="100869" w:name="_Toc36830619"/>
              <w:bookmarkStart w:id="100870" w:name="_Toc36836120"/>
              <w:bookmarkStart w:id="100871" w:name="_Toc36841621"/>
              <w:bookmarkStart w:id="100872" w:name="_Toc36847122"/>
              <w:bookmarkStart w:id="100873" w:name="_Toc36852174"/>
              <w:bookmarkStart w:id="100874" w:name="_Toc37233128"/>
              <w:bookmarkStart w:id="100875" w:name="_Toc37340039"/>
              <w:bookmarkStart w:id="100876" w:name="_Toc37427710"/>
              <w:bookmarkStart w:id="100877" w:name="_Toc37433253"/>
              <w:bookmarkEnd w:id="100862"/>
              <w:bookmarkEnd w:id="100863"/>
              <w:bookmarkEnd w:id="100864"/>
              <w:bookmarkEnd w:id="100865"/>
              <w:bookmarkEnd w:id="100866"/>
              <w:bookmarkEnd w:id="100867"/>
              <w:bookmarkEnd w:id="100868"/>
              <w:bookmarkEnd w:id="100869"/>
              <w:bookmarkEnd w:id="100870"/>
              <w:bookmarkEnd w:id="100871"/>
              <w:bookmarkEnd w:id="100872"/>
              <w:bookmarkEnd w:id="100873"/>
              <w:bookmarkEnd w:id="100874"/>
              <w:bookmarkEnd w:id="100875"/>
              <w:bookmarkEnd w:id="100876"/>
              <w:bookmarkEnd w:id="10087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878" w:author="lusonghe" w:date="2020-03-05T16:30:00Z"/>
                <w:color w:val="000000"/>
                <w:sz w:val="18"/>
                <w:szCs w:val="18"/>
              </w:rPr>
              <w:pPrChange w:id="1008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8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1</w:delText>
              </w:r>
              <w:bookmarkStart w:id="100881" w:name="_Toc34397837"/>
              <w:bookmarkStart w:id="100882" w:name="_Toc34407244"/>
              <w:bookmarkStart w:id="100883" w:name="_Toc34414484"/>
              <w:bookmarkStart w:id="100884" w:name="_Toc34843632"/>
              <w:bookmarkStart w:id="100885" w:name="_Toc34849029"/>
              <w:bookmarkStart w:id="100886" w:name="_Toc34854426"/>
              <w:bookmarkStart w:id="100887" w:name="_Toc36825119"/>
              <w:bookmarkStart w:id="100888" w:name="_Toc36830620"/>
              <w:bookmarkStart w:id="100889" w:name="_Toc36836121"/>
              <w:bookmarkStart w:id="100890" w:name="_Toc36841622"/>
              <w:bookmarkStart w:id="100891" w:name="_Toc36847123"/>
              <w:bookmarkStart w:id="100892" w:name="_Toc36852175"/>
              <w:bookmarkStart w:id="100893" w:name="_Toc37233129"/>
              <w:bookmarkStart w:id="100894" w:name="_Toc37340040"/>
              <w:bookmarkStart w:id="100895" w:name="_Toc37427711"/>
              <w:bookmarkStart w:id="100896" w:name="_Toc37433254"/>
              <w:bookmarkEnd w:id="100881"/>
              <w:bookmarkEnd w:id="100882"/>
              <w:bookmarkEnd w:id="100883"/>
              <w:bookmarkEnd w:id="100884"/>
              <w:bookmarkEnd w:id="100885"/>
              <w:bookmarkEnd w:id="100886"/>
              <w:bookmarkEnd w:id="100887"/>
              <w:bookmarkEnd w:id="100888"/>
              <w:bookmarkEnd w:id="100889"/>
              <w:bookmarkEnd w:id="100890"/>
              <w:bookmarkEnd w:id="100891"/>
              <w:bookmarkEnd w:id="100892"/>
              <w:bookmarkEnd w:id="100893"/>
              <w:bookmarkEnd w:id="100894"/>
              <w:bookmarkEnd w:id="100895"/>
              <w:bookmarkEnd w:id="10089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897" w:author="lusonghe" w:date="2020-03-05T16:30:00Z"/>
                <w:color w:val="000000"/>
                <w:sz w:val="18"/>
                <w:szCs w:val="18"/>
              </w:rPr>
              <w:pPrChange w:id="1008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8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0900" w:name="_Toc34397838"/>
              <w:bookmarkStart w:id="100901" w:name="_Toc34407245"/>
              <w:bookmarkStart w:id="100902" w:name="_Toc34414485"/>
              <w:bookmarkStart w:id="100903" w:name="_Toc34843633"/>
              <w:bookmarkStart w:id="100904" w:name="_Toc34849030"/>
              <w:bookmarkStart w:id="100905" w:name="_Toc34854427"/>
              <w:bookmarkStart w:id="100906" w:name="_Toc36825120"/>
              <w:bookmarkStart w:id="100907" w:name="_Toc36830621"/>
              <w:bookmarkStart w:id="100908" w:name="_Toc36836122"/>
              <w:bookmarkStart w:id="100909" w:name="_Toc36841623"/>
              <w:bookmarkStart w:id="100910" w:name="_Toc36847124"/>
              <w:bookmarkStart w:id="100911" w:name="_Toc36852176"/>
              <w:bookmarkStart w:id="100912" w:name="_Toc37233130"/>
              <w:bookmarkStart w:id="100913" w:name="_Toc37340041"/>
              <w:bookmarkStart w:id="100914" w:name="_Toc37427712"/>
              <w:bookmarkStart w:id="100915" w:name="_Toc37433255"/>
              <w:bookmarkEnd w:id="100900"/>
              <w:bookmarkEnd w:id="100901"/>
              <w:bookmarkEnd w:id="100902"/>
              <w:bookmarkEnd w:id="100903"/>
              <w:bookmarkEnd w:id="100904"/>
              <w:bookmarkEnd w:id="100905"/>
              <w:bookmarkEnd w:id="100906"/>
              <w:bookmarkEnd w:id="100907"/>
              <w:bookmarkEnd w:id="100908"/>
              <w:bookmarkEnd w:id="100909"/>
              <w:bookmarkEnd w:id="100910"/>
              <w:bookmarkEnd w:id="100911"/>
              <w:bookmarkEnd w:id="100912"/>
              <w:bookmarkEnd w:id="100913"/>
              <w:bookmarkEnd w:id="100914"/>
              <w:bookmarkEnd w:id="10091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916" w:author="lusonghe" w:date="2020-03-05T16:30:00Z"/>
                <w:color w:val="000000"/>
                <w:sz w:val="18"/>
                <w:szCs w:val="18"/>
              </w:rPr>
              <w:pPrChange w:id="10091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91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陀螺仪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传感器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的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中断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引脚</w:delText>
              </w:r>
              <w:bookmarkStart w:id="100919" w:name="_Toc34397839"/>
              <w:bookmarkStart w:id="100920" w:name="_Toc34407246"/>
              <w:bookmarkStart w:id="100921" w:name="_Toc34414486"/>
              <w:bookmarkStart w:id="100922" w:name="_Toc34843634"/>
              <w:bookmarkStart w:id="100923" w:name="_Toc34849031"/>
              <w:bookmarkStart w:id="100924" w:name="_Toc34854428"/>
              <w:bookmarkStart w:id="100925" w:name="_Toc36825121"/>
              <w:bookmarkStart w:id="100926" w:name="_Toc36830622"/>
              <w:bookmarkStart w:id="100927" w:name="_Toc36836123"/>
              <w:bookmarkStart w:id="100928" w:name="_Toc36841624"/>
              <w:bookmarkStart w:id="100929" w:name="_Toc36847125"/>
              <w:bookmarkStart w:id="100930" w:name="_Toc36852177"/>
              <w:bookmarkStart w:id="100931" w:name="_Toc37233131"/>
              <w:bookmarkStart w:id="100932" w:name="_Toc37340042"/>
              <w:bookmarkStart w:id="100933" w:name="_Toc37427713"/>
              <w:bookmarkStart w:id="100934" w:name="_Toc37433256"/>
              <w:bookmarkEnd w:id="100919"/>
              <w:bookmarkEnd w:id="100920"/>
              <w:bookmarkEnd w:id="100921"/>
              <w:bookmarkEnd w:id="100922"/>
              <w:bookmarkEnd w:id="100923"/>
              <w:bookmarkEnd w:id="100924"/>
              <w:bookmarkEnd w:id="100925"/>
              <w:bookmarkEnd w:id="100926"/>
              <w:bookmarkEnd w:id="100927"/>
              <w:bookmarkEnd w:id="100928"/>
              <w:bookmarkEnd w:id="100929"/>
              <w:bookmarkEnd w:id="100930"/>
              <w:bookmarkEnd w:id="100931"/>
              <w:bookmarkEnd w:id="100932"/>
              <w:bookmarkEnd w:id="100933"/>
              <w:bookmarkEnd w:id="10093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935" w:author="lusonghe" w:date="2020-03-05T16:30:00Z"/>
                <w:color w:val="000000"/>
                <w:sz w:val="18"/>
                <w:szCs w:val="18"/>
              </w:rPr>
              <w:pPrChange w:id="10093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93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0938" w:name="_Toc34397840"/>
              <w:bookmarkStart w:id="100939" w:name="_Toc34407247"/>
              <w:bookmarkStart w:id="100940" w:name="_Toc34414487"/>
              <w:bookmarkStart w:id="100941" w:name="_Toc34843635"/>
              <w:bookmarkStart w:id="100942" w:name="_Toc34849032"/>
              <w:bookmarkStart w:id="100943" w:name="_Toc34854429"/>
              <w:bookmarkStart w:id="100944" w:name="_Toc36825122"/>
              <w:bookmarkStart w:id="100945" w:name="_Toc36830623"/>
              <w:bookmarkStart w:id="100946" w:name="_Toc36836124"/>
              <w:bookmarkStart w:id="100947" w:name="_Toc36841625"/>
              <w:bookmarkStart w:id="100948" w:name="_Toc36847126"/>
              <w:bookmarkStart w:id="100949" w:name="_Toc36852178"/>
              <w:bookmarkStart w:id="100950" w:name="_Toc37233132"/>
              <w:bookmarkStart w:id="100951" w:name="_Toc37340043"/>
              <w:bookmarkStart w:id="100952" w:name="_Toc37427714"/>
              <w:bookmarkStart w:id="100953" w:name="_Toc37433257"/>
              <w:bookmarkEnd w:id="100938"/>
              <w:bookmarkEnd w:id="100939"/>
              <w:bookmarkEnd w:id="100940"/>
              <w:bookmarkEnd w:id="100941"/>
              <w:bookmarkEnd w:id="100942"/>
              <w:bookmarkEnd w:id="100943"/>
              <w:bookmarkEnd w:id="100944"/>
              <w:bookmarkEnd w:id="100945"/>
              <w:bookmarkEnd w:id="100946"/>
              <w:bookmarkEnd w:id="100947"/>
              <w:bookmarkEnd w:id="100948"/>
              <w:bookmarkEnd w:id="100949"/>
              <w:bookmarkEnd w:id="100950"/>
              <w:bookmarkEnd w:id="100951"/>
              <w:bookmarkEnd w:id="100952"/>
              <w:bookmarkEnd w:id="10095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0954" w:author="lusonghe" w:date="2020-03-05T16:30:00Z"/>
                <w:color w:val="000000"/>
                <w:sz w:val="18"/>
                <w:szCs w:val="18"/>
              </w:rPr>
              <w:pPrChange w:id="10095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095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0957" w:name="_Toc34397841"/>
              <w:bookmarkStart w:id="100958" w:name="_Toc34407248"/>
              <w:bookmarkStart w:id="100959" w:name="_Toc34414488"/>
              <w:bookmarkStart w:id="100960" w:name="_Toc34843636"/>
              <w:bookmarkStart w:id="100961" w:name="_Toc34849033"/>
              <w:bookmarkStart w:id="100962" w:name="_Toc34854430"/>
              <w:bookmarkStart w:id="100963" w:name="_Toc36825123"/>
              <w:bookmarkStart w:id="100964" w:name="_Toc36830624"/>
              <w:bookmarkStart w:id="100965" w:name="_Toc36836125"/>
              <w:bookmarkStart w:id="100966" w:name="_Toc36841626"/>
              <w:bookmarkStart w:id="100967" w:name="_Toc36847127"/>
              <w:bookmarkStart w:id="100968" w:name="_Toc36852179"/>
              <w:bookmarkStart w:id="100969" w:name="_Toc37233133"/>
              <w:bookmarkStart w:id="100970" w:name="_Toc37340044"/>
              <w:bookmarkStart w:id="100971" w:name="_Toc37427715"/>
              <w:bookmarkStart w:id="100972" w:name="_Toc37433258"/>
              <w:bookmarkEnd w:id="100957"/>
              <w:bookmarkEnd w:id="100958"/>
              <w:bookmarkEnd w:id="100959"/>
              <w:bookmarkEnd w:id="100960"/>
              <w:bookmarkEnd w:id="100961"/>
              <w:bookmarkEnd w:id="100962"/>
              <w:bookmarkEnd w:id="100963"/>
              <w:bookmarkEnd w:id="100964"/>
              <w:bookmarkEnd w:id="100965"/>
              <w:bookmarkEnd w:id="100966"/>
              <w:bookmarkEnd w:id="100967"/>
              <w:bookmarkEnd w:id="100968"/>
              <w:bookmarkEnd w:id="100969"/>
              <w:bookmarkEnd w:id="100970"/>
              <w:bookmarkEnd w:id="100971"/>
              <w:bookmarkEnd w:id="100972"/>
            </w:del>
          </w:p>
        </w:tc>
        <w:bookmarkStart w:id="100973" w:name="_Toc34397842"/>
        <w:bookmarkStart w:id="100974" w:name="_Toc34407249"/>
        <w:bookmarkStart w:id="100975" w:name="_Toc34414489"/>
        <w:bookmarkStart w:id="100976" w:name="_Toc34843637"/>
        <w:bookmarkStart w:id="100977" w:name="_Toc34849034"/>
        <w:bookmarkStart w:id="100978" w:name="_Toc34854431"/>
        <w:bookmarkStart w:id="100979" w:name="_Toc36825124"/>
        <w:bookmarkStart w:id="100980" w:name="_Toc36830625"/>
        <w:bookmarkStart w:id="100981" w:name="_Toc36836126"/>
        <w:bookmarkStart w:id="100982" w:name="_Toc36841627"/>
        <w:bookmarkStart w:id="100983" w:name="_Toc36847128"/>
        <w:bookmarkStart w:id="100984" w:name="_Toc36852180"/>
        <w:bookmarkStart w:id="100985" w:name="_Toc37233134"/>
        <w:bookmarkStart w:id="100986" w:name="_Toc37340045"/>
        <w:bookmarkStart w:id="100987" w:name="_Toc37427716"/>
        <w:bookmarkStart w:id="100988" w:name="_Toc37433259"/>
        <w:bookmarkEnd w:id="100973"/>
        <w:bookmarkEnd w:id="100974"/>
        <w:bookmarkEnd w:id="100975"/>
        <w:bookmarkEnd w:id="100976"/>
        <w:bookmarkEnd w:id="100977"/>
        <w:bookmarkEnd w:id="100978"/>
        <w:bookmarkEnd w:id="100979"/>
        <w:bookmarkEnd w:id="100980"/>
        <w:bookmarkEnd w:id="100981"/>
        <w:bookmarkEnd w:id="100982"/>
        <w:bookmarkEnd w:id="100983"/>
        <w:bookmarkEnd w:id="100984"/>
        <w:bookmarkEnd w:id="100985"/>
        <w:bookmarkEnd w:id="100986"/>
        <w:bookmarkEnd w:id="100987"/>
        <w:bookmarkEnd w:id="100988"/>
      </w:tr>
      <w:tr w:rsidR="00BF4111" w:rsidDel="00F67CA7" w:rsidTr="002E6C45">
        <w:trPr>
          <w:trHeight w:val="271"/>
          <w:del w:id="100989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0990" w:author="lusonghe" w:date="2020-03-05T16:30:00Z"/>
                <w:color w:val="000000"/>
                <w:sz w:val="18"/>
                <w:szCs w:val="18"/>
              </w:rPr>
              <w:pPrChange w:id="100991" w:author="lusonghe" w:date="2020-04-02T16:10:00Z">
                <w:pPr>
                  <w:widowControl/>
                  <w:jc w:val="left"/>
                  <w:textAlignment w:val="center"/>
                </w:pPr>
              </w:pPrChange>
            </w:pPr>
            <w:del w:id="100992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音频接口</w:delText>
              </w:r>
              <w:bookmarkStart w:id="100993" w:name="_Toc34397843"/>
              <w:bookmarkStart w:id="100994" w:name="_Toc34407250"/>
              <w:bookmarkStart w:id="100995" w:name="_Toc34414490"/>
              <w:bookmarkStart w:id="100996" w:name="_Toc34843638"/>
              <w:bookmarkStart w:id="100997" w:name="_Toc34849035"/>
              <w:bookmarkStart w:id="100998" w:name="_Toc34854432"/>
              <w:bookmarkStart w:id="100999" w:name="_Toc36825125"/>
              <w:bookmarkStart w:id="101000" w:name="_Toc36830626"/>
              <w:bookmarkStart w:id="101001" w:name="_Toc36836127"/>
              <w:bookmarkStart w:id="101002" w:name="_Toc36841628"/>
              <w:bookmarkStart w:id="101003" w:name="_Toc36847129"/>
              <w:bookmarkStart w:id="101004" w:name="_Toc36852181"/>
              <w:bookmarkStart w:id="101005" w:name="_Toc37233135"/>
              <w:bookmarkStart w:id="101006" w:name="_Toc37340046"/>
              <w:bookmarkStart w:id="101007" w:name="_Toc37427717"/>
              <w:bookmarkStart w:id="101008" w:name="_Toc37433260"/>
              <w:bookmarkEnd w:id="100993"/>
              <w:bookmarkEnd w:id="100994"/>
              <w:bookmarkEnd w:id="100995"/>
              <w:bookmarkEnd w:id="100996"/>
              <w:bookmarkEnd w:id="100997"/>
              <w:bookmarkEnd w:id="100998"/>
              <w:bookmarkEnd w:id="100999"/>
              <w:bookmarkEnd w:id="101000"/>
              <w:bookmarkEnd w:id="101001"/>
              <w:bookmarkEnd w:id="101002"/>
              <w:bookmarkEnd w:id="101003"/>
              <w:bookmarkEnd w:id="101004"/>
              <w:bookmarkEnd w:id="101005"/>
              <w:bookmarkEnd w:id="101006"/>
              <w:bookmarkEnd w:id="101007"/>
              <w:bookmarkEnd w:id="101008"/>
            </w:del>
          </w:p>
        </w:tc>
        <w:bookmarkStart w:id="101009" w:name="_Toc34397844"/>
        <w:bookmarkStart w:id="101010" w:name="_Toc34407251"/>
        <w:bookmarkStart w:id="101011" w:name="_Toc34414491"/>
        <w:bookmarkStart w:id="101012" w:name="_Toc34843639"/>
        <w:bookmarkStart w:id="101013" w:name="_Toc34849036"/>
        <w:bookmarkStart w:id="101014" w:name="_Toc34854433"/>
        <w:bookmarkStart w:id="101015" w:name="_Toc36825126"/>
        <w:bookmarkStart w:id="101016" w:name="_Toc36830627"/>
        <w:bookmarkStart w:id="101017" w:name="_Toc36836128"/>
        <w:bookmarkStart w:id="101018" w:name="_Toc36841629"/>
        <w:bookmarkStart w:id="101019" w:name="_Toc36847130"/>
        <w:bookmarkStart w:id="101020" w:name="_Toc36852182"/>
        <w:bookmarkStart w:id="101021" w:name="_Toc37233136"/>
        <w:bookmarkStart w:id="101022" w:name="_Toc37340047"/>
        <w:bookmarkStart w:id="101023" w:name="_Toc37427718"/>
        <w:bookmarkStart w:id="101024" w:name="_Toc37433261"/>
        <w:bookmarkEnd w:id="101009"/>
        <w:bookmarkEnd w:id="101010"/>
        <w:bookmarkEnd w:id="101011"/>
        <w:bookmarkEnd w:id="101012"/>
        <w:bookmarkEnd w:id="101013"/>
        <w:bookmarkEnd w:id="101014"/>
        <w:bookmarkEnd w:id="101015"/>
        <w:bookmarkEnd w:id="101016"/>
        <w:bookmarkEnd w:id="101017"/>
        <w:bookmarkEnd w:id="101018"/>
        <w:bookmarkEnd w:id="101019"/>
        <w:bookmarkEnd w:id="101020"/>
        <w:bookmarkEnd w:id="101021"/>
        <w:bookmarkEnd w:id="101022"/>
        <w:bookmarkEnd w:id="101023"/>
        <w:bookmarkEnd w:id="101024"/>
      </w:tr>
      <w:tr w:rsidR="00BF4111" w:rsidDel="00F67CA7" w:rsidTr="002E6C45">
        <w:trPr>
          <w:trHeight w:val="271"/>
          <w:del w:id="101025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026" w:author="lusonghe" w:date="2020-03-05T16:30:00Z"/>
                <w:color w:val="000000"/>
                <w:sz w:val="18"/>
                <w:szCs w:val="18"/>
              </w:rPr>
              <w:pPrChange w:id="10102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028" w:name="_Hlk485495684"/>
            <w:del w:id="1010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HPH_L  </w:delText>
              </w:r>
              <w:bookmarkStart w:id="101030" w:name="_Toc34397845"/>
              <w:bookmarkStart w:id="101031" w:name="_Toc34407252"/>
              <w:bookmarkStart w:id="101032" w:name="_Toc34414492"/>
              <w:bookmarkStart w:id="101033" w:name="_Toc34843640"/>
              <w:bookmarkStart w:id="101034" w:name="_Toc34849037"/>
              <w:bookmarkStart w:id="101035" w:name="_Toc34854434"/>
              <w:bookmarkStart w:id="101036" w:name="_Toc36825127"/>
              <w:bookmarkStart w:id="101037" w:name="_Toc36830628"/>
              <w:bookmarkStart w:id="101038" w:name="_Toc36836129"/>
              <w:bookmarkStart w:id="101039" w:name="_Toc36841630"/>
              <w:bookmarkStart w:id="101040" w:name="_Toc36847131"/>
              <w:bookmarkStart w:id="101041" w:name="_Toc36852183"/>
              <w:bookmarkStart w:id="101042" w:name="_Toc37233137"/>
              <w:bookmarkStart w:id="101043" w:name="_Toc37340048"/>
              <w:bookmarkStart w:id="101044" w:name="_Toc37427719"/>
              <w:bookmarkStart w:id="101045" w:name="_Toc37433262"/>
              <w:bookmarkEnd w:id="101030"/>
              <w:bookmarkEnd w:id="101031"/>
              <w:bookmarkEnd w:id="101032"/>
              <w:bookmarkEnd w:id="101033"/>
              <w:bookmarkEnd w:id="101034"/>
              <w:bookmarkEnd w:id="101035"/>
              <w:bookmarkEnd w:id="101036"/>
              <w:bookmarkEnd w:id="101037"/>
              <w:bookmarkEnd w:id="101038"/>
              <w:bookmarkEnd w:id="101039"/>
              <w:bookmarkEnd w:id="101040"/>
              <w:bookmarkEnd w:id="101041"/>
              <w:bookmarkEnd w:id="101042"/>
              <w:bookmarkEnd w:id="101043"/>
              <w:bookmarkEnd w:id="101044"/>
              <w:bookmarkEnd w:id="10104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046" w:author="lusonghe" w:date="2020-03-05T16:30:00Z"/>
                <w:color w:val="000000"/>
                <w:sz w:val="18"/>
                <w:szCs w:val="18"/>
              </w:rPr>
              <w:pPrChange w:id="10104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04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1 </w:delText>
              </w:r>
              <w:bookmarkStart w:id="101049" w:name="_Toc34397846"/>
              <w:bookmarkStart w:id="101050" w:name="_Toc34407253"/>
              <w:bookmarkStart w:id="101051" w:name="_Toc34414493"/>
              <w:bookmarkStart w:id="101052" w:name="_Toc34843641"/>
              <w:bookmarkStart w:id="101053" w:name="_Toc34849038"/>
              <w:bookmarkStart w:id="101054" w:name="_Toc34854435"/>
              <w:bookmarkStart w:id="101055" w:name="_Toc36825128"/>
              <w:bookmarkStart w:id="101056" w:name="_Toc36830629"/>
              <w:bookmarkStart w:id="101057" w:name="_Toc36836130"/>
              <w:bookmarkStart w:id="101058" w:name="_Toc36841631"/>
              <w:bookmarkStart w:id="101059" w:name="_Toc36847132"/>
              <w:bookmarkStart w:id="101060" w:name="_Toc36852184"/>
              <w:bookmarkStart w:id="101061" w:name="_Toc37233138"/>
              <w:bookmarkStart w:id="101062" w:name="_Toc37340049"/>
              <w:bookmarkStart w:id="101063" w:name="_Toc37427720"/>
              <w:bookmarkStart w:id="101064" w:name="_Toc37433263"/>
              <w:bookmarkEnd w:id="101049"/>
              <w:bookmarkEnd w:id="101050"/>
              <w:bookmarkEnd w:id="101051"/>
              <w:bookmarkEnd w:id="101052"/>
              <w:bookmarkEnd w:id="101053"/>
              <w:bookmarkEnd w:id="101054"/>
              <w:bookmarkEnd w:id="101055"/>
              <w:bookmarkEnd w:id="101056"/>
              <w:bookmarkEnd w:id="101057"/>
              <w:bookmarkEnd w:id="101058"/>
              <w:bookmarkEnd w:id="101059"/>
              <w:bookmarkEnd w:id="101060"/>
              <w:bookmarkEnd w:id="101061"/>
              <w:bookmarkEnd w:id="101062"/>
              <w:bookmarkEnd w:id="101063"/>
              <w:bookmarkEnd w:id="10106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065" w:author="lusonghe" w:date="2020-03-05T16:30:00Z"/>
                <w:color w:val="000000"/>
                <w:sz w:val="18"/>
                <w:szCs w:val="18"/>
              </w:rPr>
              <w:pPrChange w:id="10106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06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101068" w:name="_Toc34397847"/>
              <w:bookmarkStart w:id="101069" w:name="_Toc34407254"/>
              <w:bookmarkStart w:id="101070" w:name="_Toc34414494"/>
              <w:bookmarkStart w:id="101071" w:name="_Toc34843642"/>
              <w:bookmarkStart w:id="101072" w:name="_Toc34849039"/>
              <w:bookmarkStart w:id="101073" w:name="_Toc34854436"/>
              <w:bookmarkStart w:id="101074" w:name="_Toc36825129"/>
              <w:bookmarkStart w:id="101075" w:name="_Toc36830630"/>
              <w:bookmarkStart w:id="101076" w:name="_Toc36836131"/>
              <w:bookmarkStart w:id="101077" w:name="_Toc36841632"/>
              <w:bookmarkStart w:id="101078" w:name="_Toc36847133"/>
              <w:bookmarkStart w:id="101079" w:name="_Toc36852185"/>
              <w:bookmarkStart w:id="101080" w:name="_Toc37233139"/>
              <w:bookmarkStart w:id="101081" w:name="_Toc37340050"/>
              <w:bookmarkStart w:id="101082" w:name="_Toc37427721"/>
              <w:bookmarkStart w:id="101083" w:name="_Toc37433264"/>
              <w:bookmarkEnd w:id="101068"/>
              <w:bookmarkEnd w:id="101069"/>
              <w:bookmarkEnd w:id="101070"/>
              <w:bookmarkEnd w:id="101071"/>
              <w:bookmarkEnd w:id="101072"/>
              <w:bookmarkEnd w:id="101073"/>
              <w:bookmarkEnd w:id="101074"/>
              <w:bookmarkEnd w:id="101075"/>
              <w:bookmarkEnd w:id="101076"/>
              <w:bookmarkEnd w:id="101077"/>
              <w:bookmarkEnd w:id="101078"/>
              <w:bookmarkEnd w:id="101079"/>
              <w:bookmarkEnd w:id="101080"/>
              <w:bookmarkEnd w:id="101081"/>
              <w:bookmarkEnd w:id="101082"/>
              <w:bookmarkEnd w:id="10108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084" w:author="lusonghe" w:date="2020-03-05T16:30:00Z"/>
                <w:color w:val="000000"/>
                <w:sz w:val="18"/>
                <w:szCs w:val="18"/>
              </w:rPr>
              <w:pPrChange w:id="10108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08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耳机左声道</w:delText>
              </w:r>
              <w:bookmarkStart w:id="101087" w:name="_Toc34397848"/>
              <w:bookmarkStart w:id="101088" w:name="_Toc34407255"/>
              <w:bookmarkStart w:id="101089" w:name="_Toc34414495"/>
              <w:bookmarkStart w:id="101090" w:name="_Toc34843643"/>
              <w:bookmarkStart w:id="101091" w:name="_Toc34849040"/>
              <w:bookmarkStart w:id="101092" w:name="_Toc34854437"/>
              <w:bookmarkStart w:id="101093" w:name="_Toc36825130"/>
              <w:bookmarkStart w:id="101094" w:name="_Toc36830631"/>
              <w:bookmarkStart w:id="101095" w:name="_Toc36836132"/>
              <w:bookmarkStart w:id="101096" w:name="_Toc36841633"/>
              <w:bookmarkStart w:id="101097" w:name="_Toc36847134"/>
              <w:bookmarkStart w:id="101098" w:name="_Toc36852186"/>
              <w:bookmarkStart w:id="101099" w:name="_Toc37233140"/>
              <w:bookmarkStart w:id="101100" w:name="_Toc37340051"/>
              <w:bookmarkStart w:id="101101" w:name="_Toc37427722"/>
              <w:bookmarkStart w:id="101102" w:name="_Toc37433265"/>
              <w:bookmarkEnd w:id="101087"/>
              <w:bookmarkEnd w:id="101088"/>
              <w:bookmarkEnd w:id="101089"/>
              <w:bookmarkEnd w:id="101090"/>
              <w:bookmarkEnd w:id="101091"/>
              <w:bookmarkEnd w:id="101092"/>
              <w:bookmarkEnd w:id="101093"/>
              <w:bookmarkEnd w:id="101094"/>
              <w:bookmarkEnd w:id="101095"/>
              <w:bookmarkEnd w:id="101096"/>
              <w:bookmarkEnd w:id="101097"/>
              <w:bookmarkEnd w:id="101098"/>
              <w:bookmarkEnd w:id="101099"/>
              <w:bookmarkEnd w:id="101100"/>
              <w:bookmarkEnd w:id="101101"/>
              <w:bookmarkEnd w:id="10110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103" w:author="lusonghe" w:date="2020-03-05T16:30:00Z"/>
                <w:color w:val="000000"/>
                <w:sz w:val="18"/>
                <w:szCs w:val="18"/>
              </w:rPr>
              <w:pPrChange w:id="1011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105" w:name="_Toc34397849"/>
            <w:bookmarkStart w:id="101106" w:name="_Toc34407256"/>
            <w:bookmarkStart w:id="101107" w:name="_Toc34414496"/>
            <w:bookmarkStart w:id="101108" w:name="_Toc34843644"/>
            <w:bookmarkStart w:id="101109" w:name="_Toc34849041"/>
            <w:bookmarkStart w:id="101110" w:name="_Toc34854438"/>
            <w:bookmarkStart w:id="101111" w:name="_Toc36825131"/>
            <w:bookmarkStart w:id="101112" w:name="_Toc36830632"/>
            <w:bookmarkStart w:id="101113" w:name="_Toc36836133"/>
            <w:bookmarkStart w:id="101114" w:name="_Toc36841634"/>
            <w:bookmarkStart w:id="101115" w:name="_Toc36847135"/>
            <w:bookmarkStart w:id="101116" w:name="_Toc36852187"/>
            <w:bookmarkStart w:id="101117" w:name="_Toc37233141"/>
            <w:bookmarkStart w:id="101118" w:name="_Toc37340052"/>
            <w:bookmarkStart w:id="101119" w:name="_Toc37427723"/>
            <w:bookmarkStart w:id="101120" w:name="_Toc37433266"/>
            <w:bookmarkEnd w:id="101105"/>
            <w:bookmarkEnd w:id="101106"/>
            <w:bookmarkEnd w:id="101107"/>
            <w:bookmarkEnd w:id="101108"/>
            <w:bookmarkEnd w:id="101109"/>
            <w:bookmarkEnd w:id="101110"/>
            <w:bookmarkEnd w:id="101111"/>
            <w:bookmarkEnd w:id="101112"/>
            <w:bookmarkEnd w:id="101113"/>
            <w:bookmarkEnd w:id="101114"/>
            <w:bookmarkEnd w:id="101115"/>
            <w:bookmarkEnd w:id="101116"/>
            <w:bookmarkEnd w:id="101117"/>
            <w:bookmarkEnd w:id="101118"/>
            <w:bookmarkEnd w:id="101119"/>
            <w:bookmarkEnd w:id="10112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121" w:author="lusonghe" w:date="2020-03-05T16:30:00Z"/>
                <w:color w:val="000000"/>
                <w:sz w:val="18"/>
                <w:szCs w:val="18"/>
              </w:rPr>
              <w:pPrChange w:id="1011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1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1124" w:name="_Toc34397850"/>
              <w:bookmarkStart w:id="101125" w:name="_Toc34407257"/>
              <w:bookmarkStart w:id="101126" w:name="_Toc34414497"/>
              <w:bookmarkStart w:id="101127" w:name="_Toc34843645"/>
              <w:bookmarkStart w:id="101128" w:name="_Toc34849042"/>
              <w:bookmarkStart w:id="101129" w:name="_Toc34854439"/>
              <w:bookmarkStart w:id="101130" w:name="_Toc36825132"/>
              <w:bookmarkStart w:id="101131" w:name="_Toc36830633"/>
              <w:bookmarkStart w:id="101132" w:name="_Toc36836134"/>
              <w:bookmarkStart w:id="101133" w:name="_Toc36841635"/>
              <w:bookmarkStart w:id="101134" w:name="_Toc36847136"/>
              <w:bookmarkStart w:id="101135" w:name="_Toc36852188"/>
              <w:bookmarkStart w:id="101136" w:name="_Toc37233142"/>
              <w:bookmarkStart w:id="101137" w:name="_Toc37340053"/>
              <w:bookmarkStart w:id="101138" w:name="_Toc37427724"/>
              <w:bookmarkStart w:id="101139" w:name="_Toc37433267"/>
              <w:bookmarkEnd w:id="101124"/>
              <w:bookmarkEnd w:id="101125"/>
              <w:bookmarkEnd w:id="101126"/>
              <w:bookmarkEnd w:id="101127"/>
              <w:bookmarkEnd w:id="101128"/>
              <w:bookmarkEnd w:id="101129"/>
              <w:bookmarkEnd w:id="101130"/>
              <w:bookmarkEnd w:id="101131"/>
              <w:bookmarkEnd w:id="101132"/>
              <w:bookmarkEnd w:id="101133"/>
              <w:bookmarkEnd w:id="101134"/>
              <w:bookmarkEnd w:id="101135"/>
              <w:bookmarkEnd w:id="101136"/>
              <w:bookmarkEnd w:id="101137"/>
              <w:bookmarkEnd w:id="101138"/>
              <w:bookmarkEnd w:id="101139"/>
            </w:del>
          </w:p>
        </w:tc>
        <w:bookmarkStart w:id="101140" w:name="_Toc34397851"/>
        <w:bookmarkStart w:id="101141" w:name="_Toc34407258"/>
        <w:bookmarkStart w:id="101142" w:name="_Toc34414498"/>
        <w:bookmarkStart w:id="101143" w:name="_Toc34843646"/>
        <w:bookmarkStart w:id="101144" w:name="_Toc34849043"/>
        <w:bookmarkStart w:id="101145" w:name="_Toc34854440"/>
        <w:bookmarkStart w:id="101146" w:name="_Toc36825133"/>
        <w:bookmarkStart w:id="101147" w:name="_Toc36830634"/>
        <w:bookmarkStart w:id="101148" w:name="_Toc36836135"/>
        <w:bookmarkStart w:id="101149" w:name="_Toc36841636"/>
        <w:bookmarkStart w:id="101150" w:name="_Toc36847137"/>
        <w:bookmarkStart w:id="101151" w:name="_Toc36852189"/>
        <w:bookmarkStart w:id="101152" w:name="_Toc37233143"/>
        <w:bookmarkStart w:id="101153" w:name="_Toc37340054"/>
        <w:bookmarkStart w:id="101154" w:name="_Toc37427725"/>
        <w:bookmarkStart w:id="101155" w:name="_Toc37433268"/>
        <w:bookmarkEnd w:id="101140"/>
        <w:bookmarkEnd w:id="101141"/>
        <w:bookmarkEnd w:id="101142"/>
        <w:bookmarkEnd w:id="101143"/>
        <w:bookmarkEnd w:id="101144"/>
        <w:bookmarkEnd w:id="101145"/>
        <w:bookmarkEnd w:id="101146"/>
        <w:bookmarkEnd w:id="101147"/>
        <w:bookmarkEnd w:id="101148"/>
        <w:bookmarkEnd w:id="101149"/>
        <w:bookmarkEnd w:id="101150"/>
        <w:bookmarkEnd w:id="101151"/>
        <w:bookmarkEnd w:id="101152"/>
        <w:bookmarkEnd w:id="101153"/>
        <w:bookmarkEnd w:id="101154"/>
        <w:bookmarkEnd w:id="101155"/>
      </w:tr>
      <w:tr w:rsidR="00BF4111" w:rsidDel="00F67CA7" w:rsidTr="002E6C45">
        <w:trPr>
          <w:trHeight w:val="271"/>
          <w:del w:id="10115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157" w:author="lusonghe" w:date="2020-03-05T16:30:00Z"/>
                <w:color w:val="000000"/>
                <w:sz w:val="18"/>
                <w:szCs w:val="18"/>
              </w:rPr>
              <w:pPrChange w:id="1011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1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HPH_REF  </w:delText>
              </w:r>
              <w:bookmarkStart w:id="101160" w:name="_Toc34397852"/>
              <w:bookmarkStart w:id="101161" w:name="_Toc34407259"/>
              <w:bookmarkStart w:id="101162" w:name="_Toc34414499"/>
              <w:bookmarkStart w:id="101163" w:name="_Toc34843647"/>
              <w:bookmarkStart w:id="101164" w:name="_Toc34849044"/>
              <w:bookmarkStart w:id="101165" w:name="_Toc34854441"/>
              <w:bookmarkStart w:id="101166" w:name="_Toc36825134"/>
              <w:bookmarkStart w:id="101167" w:name="_Toc36830635"/>
              <w:bookmarkStart w:id="101168" w:name="_Toc36836136"/>
              <w:bookmarkStart w:id="101169" w:name="_Toc36841637"/>
              <w:bookmarkStart w:id="101170" w:name="_Toc36847138"/>
              <w:bookmarkStart w:id="101171" w:name="_Toc36852190"/>
              <w:bookmarkStart w:id="101172" w:name="_Toc37233144"/>
              <w:bookmarkStart w:id="101173" w:name="_Toc37340055"/>
              <w:bookmarkStart w:id="101174" w:name="_Toc37427726"/>
              <w:bookmarkStart w:id="101175" w:name="_Toc37433269"/>
              <w:bookmarkEnd w:id="101160"/>
              <w:bookmarkEnd w:id="101161"/>
              <w:bookmarkEnd w:id="101162"/>
              <w:bookmarkEnd w:id="101163"/>
              <w:bookmarkEnd w:id="101164"/>
              <w:bookmarkEnd w:id="101165"/>
              <w:bookmarkEnd w:id="101166"/>
              <w:bookmarkEnd w:id="101167"/>
              <w:bookmarkEnd w:id="101168"/>
              <w:bookmarkEnd w:id="101169"/>
              <w:bookmarkEnd w:id="101170"/>
              <w:bookmarkEnd w:id="101171"/>
              <w:bookmarkEnd w:id="101172"/>
              <w:bookmarkEnd w:id="101173"/>
              <w:bookmarkEnd w:id="101174"/>
              <w:bookmarkEnd w:id="10117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176" w:author="lusonghe" w:date="2020-03-05T16:30:00Z"/>
                <w:color w:val="000000"/>
                <w:sz w:val="18"/>
                <w:szCs w:val="18"/>
              </w:rPr>
              <w:pPrChange w:id="1011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1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2 </w:delText>
              </w:r>
              <w:bookmarkStart w:id="101179" w:name="_Toc34397853"/>
              <w:bookmarkStart w:id="101180" w:name="_Toc34407260"/>
              <w:bookmarkStart w:id="101181" w:name="_Toc34414500"/>
              <w:bookmarkStart w:id="101182" w:name="_Toc34843648"/>
              <w:bookmarkStart w:id="101183" w:name="_Toc34849045"/>
              <w:bookmarkStart w:id="101184" w:name="_Toc34854442"/>
              <w:bookmarkStart w:id="101185" w:name="_Toc36825135"/>
              <w:bookmarkStart w:id="101186" w:name="_Toc36830636"/>
              <w:bookmarkStart w:id="101187" w:name="_Toc36836137"/>
              <w:bookmarkStart w:id="101188" w:name="_Toc36841638"/>
              <w:bookmarkStart w:id="101189" w:name="_Toc36847139"/>
              <w:bookmarkStart w:id="101190" w:name="_Toc36852191"/>
              <w:bookmarkStart w:id="101191" w:name="_Toc37233145"/>
              <w:bookmarkStart w:id="101192" w:name="_Toc37340056"/>
              <w:bookmarkStart w:id="101193" w:name="_Toc37427727"/>
              <w:bookmarkStart w:id="101194" w:name="_Toc37433270"/>
              <w:bookmarkEnd w:id="101179"/>
              <w:bookmarkEnd w:id="101180"/>
              <w:bookmarkEnd w:id="101181"/>
              <w:bookmarkEnd w:id="101182"/>
              <w:bookmarkEnd w:id="101183"/>
              <w:bookmarkEnd w:id="101184"/>
              <w:bookmarkEnd w:id="101185"/>
              <w:bookmarkEnd w:id="101186"/>
              <w:bookmarkEnd w:id="101187"/>
              <w:bookmarkEnd w:id="101188"/>
              <w:bookmarkEnd w:id="101189"/>
              <w:bookmarkEnd w:id="101190"/>
              <w:bookmarkEnd w:id="101191"/>
              <w:bookmarkEnd w:id="101192"/>
              <w:bookmarkEnd w:id="101193"/>
              <w:bookmarkEnd w:id="10119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195" w:author="lusonghe" w:date="2020-03-05T16:30:00Z"/>
                <w:color w:val="000000"/>
                <w:sz w:val="18"/>
                <w:szCs w:val="18"/>
              </w:rPr>
              <w:pPrChange w:id="1011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1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1198" w:name="_Toc34397854"/>
              <w:bookmarkStart w:id="101199" w:name="_Toc34407261"/>
              <w:bookmarkStart w:id="101200" w:name="_Toc34414501"/>
              <w:bookmarkStart w:id="101201" w:name="_Toc34843649"/>
              <w:bookmarkStart w:id="101202" w:name="_Toc34849046"/>
              <w:bookmarkStart w:id="101203" w:name="_Toc34854443"/>
              <w:bookmarkStart w:id="101204" w:name="_Toc36825136"/>
              <w:bookmarkStart w:id="101205" w:name="_Toc36830637"/>
              <w:bookmarkStart w:id="101206" w:name="_Toc36836138"/>
              <w:bookmarkStart w:id="101207" w:name="_Toc36841639"/>
              <w:bookmarkStart w:id="101208" w:name="_Toc36847140"/>
              <w:bookmarkStart w:id="101209" w:name="_Toc36852192"/>
              <w:bookmarkStart w:id="101210" w:name="_Toc37233146"/>
              <w:bookmarkStart w:id="101211" w:name="_Toc37340057"/>
              <w:bookmarkStart w:id="101212" w:name="_Toc37427728"/>
              <w:bookmarkStart w:id="101213" w:name="_Toc37433271"/>
              <w:bookmarkEnd w:id="101198"/>
              <w:bookmarkEnd w:id="101199"/>
              <w:bookmarkEnd w:id="101200"/>
              <w:bookmarkEnd w:id="101201"/>
              <w:bookmarkEnd w:id="101202"/>
              <w:bookmarkEnd w:id="101203"/>
              <w:bookmarkEnd w:id="101204"/>
              <w:bookmarkEnd w:id="101205"/>
              <w:bookmarkEnd w:id="101206"/>
              <w:bookmarkEnd w:id="101207"/>
              <w:bookmarkEnd w:id="101208"/>
              <w:bookmarkEnd w:id="101209"/>
              <w:bookmarkEnd w:id="101210"/>
              <w:bookmarkEnd w:id="101211"/>
              <w:bookmarkEnd w:id="101212"/>
              <w:bookmarkEnd w:id="10121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214" w:author="lusonghe" w:date="2020-03-05T16:30:00Z"/>
                <w:color w:val="000000"/>
                <w:sz w:val="18"/>
                <w:szCs w:val="18"/>
              </w:rPr>
              <w:pPrChange w:id="10121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21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耳机参考地</w:delText>
              </w:r>
              <w:bookmarkStart w:id="101217" w:name="_Toc34397855"/>
              <w:bookmarkStart w:id="101218" w:name="_Toc34407262"/>
              <w:bookmarkStart w:id="101219" w:name="_Toc34414502"/>
              <w:bookmarkStart w:id="101220" w:name="_Toc34843650"/>
              <w:bookmarkStart w:id="101221" w:name="_Toc34849047"/>
              <w:bookmarkStart w:id="101222" w:name="_Toc34854444"/>
              <w:bookmarkStart w:id="101223" w:name="_Toc36825137"/>
              <w:bookmarkStart w:id="101224" w:name="_Toc36830638"/>
              <w:bookmarkStart w:id="101225" w:name="_Toc36836139"/>
              <w:bookmarkStart w:id="101226" w:name="_Toc36841640"/>
              <w:bookmarkStart w:id="101227" w:name="_Toc36847141"/>
              <w:bookmarkStart w:id="101228" w:name="_Toc36852193"/>
              <w:bookmarkStart w:id="101229" w:name="_Toc37233147"/>
              <w:bookmarkStart w:id="101230" w:name="_Toc37340058"/>
              <w:bookmarkStart w:id="101231" w:name="_Toc37427729"/>
              <w:bookmarkStart w:id="101232" w:name="_Toc37433272"/>
              <w:bookmarkEnd w:id="101217"/>
              <w:bookmarkEnd w:id="101218"/>
              <w:bookmarkEnd w:id="101219"/>
              <w:bookmarkEnd w:id="101220"/>
              <w:bookmarkEnd w:id="101221"/>
              <w:bookmarkEnd w:id="101222"/>
              <w:bookmarkEnd w:id="101223"/>
              <w:bookmarkEnd w:id="101224"/>
              <w:bookmarkEnd w:id="101225"/>
              <w:bookmarkEnd w:id="101226"/>
              <w:bookmarkEnd w:id="101227"/>
              <w:bookmarkEnd w:id="101228"/>
              <w:bookmarkEnd w:id="101229"/>
              <w:bookmarkEnd w:id="101230"/>
              <w:bookmarkEnd w:id="101231"/>
              <w:bookmarkEnd w:id="10123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233" w:author="lusonghe" w:date="2020-03-05T16:30:00Z"/>
                <w:color w:val="000000"/>
                <w:sz w:val="18"/>
                <w:szCs w:val="18"/>
              </w:rPr>
              <w:pPrChange w:id="1012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235" w:name="_Toc34397856"/>
            <w:bookmarkStart w:id="101236" w:name="_Toc34407263"/>
            <w:bookmarkStart w:id="101237" w:name="_Toc34414503"/>
            <w:bookmarkStart w:id="101238" w:name="_Toc34843651"/>
            <w:bookmarkStart w:id="101239" w:name="_Toc34849048"/>
            <w:bookmarkStart w:id="101240" w:name="_Toc34854445"/>
            <w:bookmarkStart w:id="101241" w:name="_Toc36825138"/>
            <w:bookmarkStart w:id="101242" w:name="_Toc36830639"/>
            <w:bookmarkStart w:id="101243" w:name="_Toc36836140"/>
            <w:bookmarkStart w:id="101244" w:name="_Toc36841641"/>
            <w:bookmarkStart w:id="101245" w:name="_Toc36847142"/>
            <w:bookmarkStart w:id="101246" w:name="_Toc36852194"/>
            <w:bookmarkStart w:id="101247" w:name="_Toc37233148"/>
            <w:bookmarkStart w:id="101248" w:name="_Toc37340059"/>
            <w:bookmarkStart w:id="101249" w:name="_Toc37427730"/>
            <w:bookmarkStart w:id="101250" w:name="_Toc37433273"/>
            <w:bookmarkEnd w:id="101235"/>
            <w:bookmarkEnd w:id="101236"/>
            <w:bookmarkEnd w:id="101237"/>
            <w:bookmarkEnd w:id="101238"/>
            <w:bookmarkEnd w:id="101239"/>
            <w:bookmarkEnd w:id="101240"/>
            <w:bookmarkEnd w:id="101241"/>
            <w:bookmarkEnd w:id="101242"/>
            <w:bookmarkEnd w:id="101243"/>
            <w:bookmarkEnd w:id="101244"/>
            <w:bookmarkEnd w:id="101245"/>
            <w:bookmarkEnd w:id="101246"/>
            <w:bookmarkEnd w:id="101247"/>
            <w:bookmarkEnd w:id="101248"/>
            <w:bookmarkEnd w:id="101249"/>
            <w:bookmarkEnd w:id="10125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251" w:author="lusonghe" w:date="2020-03-05T16:30:00Z"/>
                <w:color w:val="000000"/>
                <w:sz w:val="18"/>
                <w:szCs w:val="18"/>
              </w:rPr>
              <w:pPrChange w:id="10125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25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1254" w:name="_Toc34397857"/>
              <w:bookmarkStart w:id="101255" w:name="_Toc34407264"/>
              <w:bookmarkStart w:id="101256" w:name="_Toc34414504"/>
              <w:bookmarkStart w:id="101257" w:name="_Toc34843652"/>
              <w:bookmarkStart w:id="101258" w:name="_Toc34849049"/>
              <w:bookmarkStart w:id="101259" w:name="_Toc34854446"/>
              <w:bookmarkStart w:id="101260" w:name="_Toc36825139"/>
              <w:bookmarkStart w:id="101261" w:name="_Toc36830640"/>
              <w:bookmarkStart w:id="101262" w:name="_Toc36836141"/>
              <w:bookmarkStart w:id="101263" w:name="_Toc36841642"/>
              <w:bookmarkStart w:id="101264" w:name="_Toc36847143"/>
              <w:bookmarkStart w:id="101265" w:name="_Toc36852195"/>
              <w:bookmarkStart w:id="101266" w:name="_Toc37233149"/>
              <w:bookmarkStart w:id="101267" w:name="_Toc37340060"/>
              <w:bookmarkStart w:id="101268" w:name="_Toc37427731"/>
              <w:bookmarkStart w:id="101269" w:name="_Toc37433274"/>
              <w:bookmarkEnd w:id="101254"/>
              <w:bookmarkEnd w:id="101255"/>
              <w:bookmarkEnd w:id="101256"/>
              <w:bookmarkEnd w:id="101257"/>
              <w:bookmarkEnd w:id="101258"/>
              <w:bookmarkEnd w:id="101259"/>
              <w:bookmarkEnd w:id="101260"/>
              <w:bookmarkEnd w:id="101261"/>
              <w:bookmarkEnd w:id="101262"/>
              <w:bookmarkEnd w:id="101263"/>
              <w:bookmarkEnd w:id="101264"/>
              <w:bookmarkEnd w:id="101265"/>
              <w:bookmarkEnd w:id="101266"/>
              <w:bookmarkEnd w:id="101267"/>
              <w:bookmarkEnd w:id="101268"/>
              <w:bookmarkEnd w:id="101269"/>
            </w:del>
          </w:p>
        </w:tc>
        <w:bookmarkStart w:id="101270" w:name="_Toc34397858"/>
        <w:bookmarkStart w:id="101271" w:name="_Toc34407265"/>
        <w:bookmarkStart w:id="101272" w:name="_Toc34414505"/>
        <w:bookmarkStart w:id="101273" w:name="_Toc34843653"/>
        <w:bookmarkStart w:id="101274" w:name="_Toc34849050"/>
        <w:bookmarkStart w:id="101275" w:name="_Toc34854447"/>
        <w:bookmarkStart w:id="101276" w:name="_Toc36825140"/>
        <w:bookmarkStart w:id="101277" w:name="_Toc36830641"/>
        <w:bookmarkStart w:id="101278" w:name="_Toc36836142"/>
        <w:bookmarkStart w:id="101279" w:name="_Toc36841643"/>
        <w:bookmarkStart w:id="101280" w:name="_Toc36847144"/>
        <w:bookmarkStart w:id="101281" w:name="_Toc36852196"/>
        <w:bookmarkStart w:id="101282" w:name="_Toc37233150"/>
        <w:bookmarkStart w:id="101283" w:name="_Toc37340061"/>
        <w:bookmarkStart w:id="101284" w:name="_Toc37427732"/>
        <w:bookmarkStart w:id="101285" w:name="_Toc37433275"/>
        <w:bookmarkEnd w:id="101270"/>
        <w:bookmarkEnd w:id="101271"/>
        <w:bookmarkEnd w:id="101272"/>
        <w:bookmarkEnd w:id="101273"/>
        <w:bookmarkEnd w:id="101274"/>
        <w:bookmarkEnd w:id="101275"/>
        <w:bookmarkEnd w:id="101276"/>
        <w:bookmarkEnd w:id="101277"/>
        <w:bookmarkEnd w:id="101278"/>
        <w:bookmarkEnd w:id="101279"/>
        <w:bookmarkEnd w:id="101280"/>
        <w:bookmarkEnd w:id="101281"/>
        <w:bookmarkEnd w:id="101282"/>
        <w:bookmarkEnd w:id="101283"/>
        <w:bookmarkEnd w:id="101284"/>
        <w:bookmarkEnd w:id="101285"/>
      </w:tr>
      <w:tr w:rsidR="00BF4111" w:rsidDel="00F67CA7" w:rsidTr="002E6C45">
        <w:trPr>
          <w:trHeight w:val="271"/>
          <w:del w:id="10128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287" w:author="lusonghe" w:date="2020-03-05T16:30:00Z"/>
                <w:color w:val="000000"/>
                <w:sz w:val="18"/>
                <w:szCs w:val="18"/>
              </w:rPr>
              <w:pPrChange w:id="1012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2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HPH_R  </w:delText>
              </w:r>
              <w:bookmarkStart w:id="101290" w:name="_Toc34397859"/>
              <w:bookmarkStart w:id="101291" w:name="_Toc34407266"/>
              <w:bookmarkStart w:id="101292" w:name="_Toc34414506"/>
              <w:bookmarkStart w:id="101293" w:name="_Toc34843654"/>
              <w:bookmarkStart w:id="101294" w:name="_Toc34849051"/>
              <w:bookmarkStart w:id="101295" w:name="_Toc34854448"/>
              <w:bookmarkStart w:id="101296" w:name="_Toc36825141"/>
              <w:bookmarkStart w:id="101297" w:name="_Toc36830642"/>
              <w:bookmarkStart w:id="101298" w:name="_Toc36836143"/>
              <w:bookmarkStart w:id="101299" w:name="_Toc36841644"/>
              <w:bookmarkStart w:id="101300" w:name="_Toc36847145"/>
              <w:bookmarkStart w:id="101301" w:name="_Toc36852197"/>
              <w:bookmarkStart w:id="101302" w:name="_Toc37233151"/>
              <w:bookmarkStart w:id="101303" w:name="_Toc37340062"/>
              <w:bookmarkStart w:id="101304" w:name="_Toc37427733"/>
              <w:bookmarkStart w:id="101305" w:name="_Toc37433276"/>
              <w:bookmarkEnd w:id="101290"/>
              <w:bookmarkEnd w:id="101291"/>
              <w:bookmarkEnd w:id="101292"/>
              <w:bookmarkEnd w:id="101293"/>
              <w:bookmarkEnd w:id="101294"/>
              <w:bookmarkEnd w:id="101295"/>
              <w:bookmarkEnd w:id="101296"/>
              <w:bookmarkEnd w:id="101297"/>
              <w:bookmarkEnd w:id="101298"/>
              <w:bookmarkEnd w:id="101299"/>
              <w:bookmarkEnd w:id="101300"/>
              <w:bookmarkEnd w:id="101301"/>
              <w:bookmarkEnd w:id="101302"/>
              <w:bookmarkEnd w:id="101303"/>
              <w:bookmarkEnd w:id="101304"/>
              <w:bookmarkEnd w:id="10130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306" w:author="lusonghe" w:date="2020-03-05T16:30:00Z"/>
                <w:color w:val="000000"/>
                <w:sz w:val="18"/>
                <w:szCs w:val="18"/>
              </w:rPr>
              <w:pPrChange w:id="1013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3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3 </w:delText>
              </w:r>
              <w:bookmarkStart w:id="101309" w:name="_Toc34397860"/>
              <w:bookmarkStart w:id="101310" w:name="_Toc34407267"/>
              <w:bookmarkStart w:id="101311" w:name="_Toc34414507"/>
              <w:bookmarkStart w:id="101312" w:name="_Toc34843655"/>
              <w:bookmarkStart w:id="101313" w:name="_Toc34849052"/>
              <w:bookmarkStart w:id="101314" w:name="_Toc34854449"/>
              <w:bookmarkStart w:id="101315" w:name="_Toc36825142"/>
              <w:bookmarkStart w:id="101316" w:name="_Toc36830643"/>
              <w:bookmarkStart w:id="101317" w:name="_Toc36836144"/>
              <w:bookmarkStart w:id="101318" w:name="_Toc36841645"/>
              <w:bookmarkStart w:id="101319" w:name="_Toc36847146"/>
              <w:bookmarkStart w:id="101320" w:name="_Toc36852198"/>
              <w:bookmarkStart w:id="101321" w:name="_Toc37233152"/>
              <w:bookmarkStart w:id="101322" w:name="_Toc37340063"/>
              <w:bookmarkStart w:id="101323" w:name="_Toc37427734"/>
              <w:bookmarkStart w:id="101324" w:name="_Toc37433277"/>
              <w:bookmarkEnd w:id="101309"/>
              <w:bookmarkEnd w:id="101310"/>
              <w:bookmarkEnd w:id="101311"/>
              <w:bookmarkEnd w:id="101312"/>
              <w:bookmarkEnd w:id="101313"/>
              <w:bookmarkEnd w:id="101314"/>
              <w:bookmarkEnd w:id="101315"/>
              <w:bookmarkEnd w:id="101316"/>
              <w:bookmarkEnd w:id="101317"/>
              <w:bookmarkEnd w:id="101318"/>
              <w:bookmarkEnd w:id="101319"/>
              <w:bookmarkEnd w:id="101320"/>
              <w:bookmarkEnd w:id="101321"/>
              <w:bookmarkEnd w:id="101322"/>
              <w:bookmarkEnd w:id="101323"/>
              <w:bookmarkEnd w:id="10132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325" w:author="lusonghe" w:date="2020-03-05T16:30:00Z"/>
                <w:color w:val="000000"/>
                <w:sz w:val="18"/>
                <w:szCs w:val="18"/>
              </w:rPr>
              <w:pPrChange w:id="1013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3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出</w:delText>
              </w:r>
              <w:bookmarkStart w:id="101328" w:name="_Toc34397861"/>
              <w:bookmarkStart w:id="101329" w:name="_Toc34407268"/>
              <w:bookmarkStart w:id="101330" w:name="_Toc34414508"/>
              <w:bookmarkStart w:id="101331" w:name="_Toc34843656"/>
              <w:bookmarkStart w:id="101332" w:name="_Toc34849053"/>
              <w:bookmarkStart w:id="101333" w:name="_Toc34854450"/>
              <w:bookmarkStart w:id="101334" w:name="_Toc36825143"/>
              <w:bookmarkStart w:id="101335" w:name="_Toc36830644"/>
              <w:bookmarkStart w:id="101336" w:name="_Toc36836145"/>
              <w:bookmarkStart w:id="101337" w:name="_Toc36841646"/>
              <w:bookmarkStart w:id="101338" w:name="_Toc36847147"/>
              <w:bookmarkStart w:id="101339" w:name="_Toc36852199"/>
              <w:bookmarkStart w:id="101340" w:name="_Toc37233153"/>
              <w:bookmarkStart w:id="101341" w:name="_Toc37340064"/>
              <w:bookmarkStart w:id="101342" w:name="_Toc37427735"/>
              <w:bookmarkStart w:id="101343" w:name="_Toc37433278"/>
              <w:bookmarkEnd w:id="101328"/>
              <w:bookmarkEnd w:id="101329"/>
              <w:bookmarkEnd w:id="101330"/>
              <w:bookmarkEnd w:id="101331"/>
              <w:bookmarkEnd w:id="101332"/>
              <w:bookmarkEnd w:id="101333"/>
              <w:bookmarkEnd w:id="101334"/>
              <w:bookmarkEnd w:id="101335"/>
              <w:bookmarkEnd w:id="101336"/>
              <w:bookmarkEnd w:id="101337"/>
              <w:bookmarkEnd w:id="101338"/>
              <w:bookmarkEnd w:id="101339"/>
              <w:bookmarkEnd w:id="101340"/>
              <w:bookmarkEnd w:id="101341"/>
              <w:bookmarkEnd w:id="101342"/>
              <w:bookmarkEnd w:id="10134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344" w:author="lusonghe" w:date="2020-03-05T16:30:00Z"/>
                <w:color w:val="000000"/>
                <w:sz w:val="18"/>
                <w:szCs w:val="18"/>
              </w:rPr>
              <w:pPrChange w:id="1013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3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耳机右声道</w:delText>
              </w:r>
              <w:bookmarkStart w:id="101347" w:name="_Toc34397862"/>
              <w:bookmarkStart w:id="101348" w:name="_Toc34407269"/>
              <w:bookmarkStart w:id="101349" w:name="_Toc34414509"/>
              <w:bookmarkStart w:id="101350" w:name="_Toc34843657"/>
              <w:bookmarkStart w:id="101351" w:name="_Toc34849054"/>
              <w:bookmarkStart w:id="101352" w:name="_Toc34854451"/>
              <w:bookmarkStart w:id="101353" w:name="_Toc36825144"/>
              <w:bookmarkStart w:id="101354" w:name="_Toc36830645"/>
              <w:bookmarkStart w:id="101355" w:name="_Toc36836146"/>
              <w:bookmarkStart w:id="101356" w:name="_Toc36841647"/>
              <w:bookmarkStart w:id="101357" w:name="_Toc36847148"/>
              <w:bookmarkStart w:id="101358" w:name="_Toc36852200"/>
              <w:bookmarkStart w:id="101359" w:name="_Toc37233154"/>
              <w:bookmarkStart w:id="101360" w:name="_Toc37340065"/>
              <w:bookmarkStart w:id="101361" w:name="_Toc37427736"/>
              <w:bookmarkStart w:id="101362" w:name="_Toc37433279"/>
              <w:bookmarkEnd w:id="101347"/>
              <w:bookmarkEnd w:id="101348"/>
              <w:bookmarkEnd w:id="101349"/>
              <w:bookmarkEnd w:id="101350"/>
              <w:bookmarkEnd w:id="101351"/>
              <w:bookmarkEnd w:id="101352"/>
              <w:bookmarkEnd w:id="101353"/>
              <w:bookmarkEnd w:id="101354"/>
              <w:bookmarkEnd w:id="101355"/>
              <w:bookmarkEnd w:id="101356"/>
              <w:bookmarkEnd w:id="101357"/>
              <w:bookmarkEnd w:id="101358"/>
              <w:bookmarkEnd w:id="101359"/>
              <w:bookmarkEnd w:id="101360"/>
              <w:bookmarkEnd w:id="101361"/>
              <w:bookmarkEnd w:id="10136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363" w:author="lusonghe" w:date="2020-03-05T16:30:00Z"/>
                <w:color w:val="000000"/>
                <w:sz w:val="18"/>
                <w:szCs w:val="18"/>
              </w:rPr>
              <w:pPrChange w:id="1013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365" w:name="_Toc34397863"/>
            <w:bookmarkStart w:id="101366" w:name="_Toc34407270"/>
            <w:bookmarkStart w:id="101367" w:name="_Toc34414510"/>
            <w:bookmarkStart w:id="101368" w:name="_Toc34843658"/>
            <w:bookmarkStart w:id="101369" w:name="_Toc34849055"/>
            <w:bookmarkStart w:id="101370" w:name="_Toc34854452"/>
            <w:bookmarkStart w:id="101371" w:name="_Toc36825145"/>
            <w:bookmarkStart w:id="101372" w:name="_Toc36830646"/>
            <w:bookmarkStart w:id="101373" w:name="_Toc36836147"/>
            <w:bookmarkStart w:id="101374" w:name="_Toc36841648"/>
            <w:bookmarkStart w:id="101375" w:name="_Toc36847149"/>
            <w:bookmarkStart w:id="101376" w:name="_Toc36852201"/>
            <w:bookmarkStart w:id="101377" w:name="_Toc37233155"/>
            <w:bookmarkStart w:id="101378" w:name="_Toc37340066"/>
            <w:bookmarkStart w:id="101379" w:name="_Toc37427737"/>
            <w:bookmarkStart w:id="101380" w:name="_Toc37433280"/>
            <w:bookmarkEnd w:id="101365"/>
            <w:bookmarkEnd w:id="101366"/>
            <w:bookmarkEnd w:id="101367"/>
            <w:bookmarkEnd w:id="101368"/>
            <w:bookmarkEnd w:id="101369"/>
            <w:bookmarkEnd w:id="101370"/>
            <w:bookmarkEnd w:id="101371"/>
            <w:bookmarkEnd w:id="101372"/>
            <w:bookmarkEnd w:id="101373"/>
            <w:bookmarkEnd w:id="101374"/>
            <w:bookmarkEnd w:id="101375"/>
            <w:bookmarkEnd w:id="101376"/>
            <w:bookmarkEnd w:id="101377"/>
            <w:bookmarkEnd w:id="101378"/>
            <w:bookmarkEnd w:id="101379"/>
            <w:bookmarkEnd w:id="10138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381" w:author="lusonghe" w:date="2020-03-05T16:30:00Z"/>
                <w:color w:val="000000"/>
                <w:sz w:val="18"/>
                <w:szCs w:val="18"/>
              </w:rPr>
              <w:pPrChange w:id="10138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38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1384" w:name="_Toc34397864"/>
              <w:bookmarkStart w:id="101385" w:name="_Toc34407271"/>
              <w:bookmarkStart w:id="101386" w:name="_Toc34414511"/>
              <w:bookmarkStart w:id="101387" w:name="_Toc34843659"/>
              <w:bookmarkStart w:id="101388" w:name="_Toc34849056"/>
              <w:bookmarkStart w:id="101389" w:name="_Toc34854453"/>
              <w:bookmarkStart w:id="101390" w:name="_Toc36825146"/>
              <w:bookmarkStart w:id="101391" w:name="_Toc36830647"/>
              <w:bookmarkStart w:id="101392" w:name="_Toc36836148"/>
              <w:bookmarkStart w:id="101393" w:name="_Toc36841649"/>
              <w:bookmarkStart w:id="101394" w:name="_Toc36847150"/>
              <w:bookmarkStart w:id="101395" w:name="_Toc36852202"/>
              <w:bookmarkStart w:id="101396" w:name="_Toc37233156"/>
              <w:bookmarkStart w:id="101397" w:name="_Toc37340067"/>
              <w:bookmarkStart w:id="101398" w:name="_Toc37427738"/>
              <w:bookmarkStart w:id="101399" w:name="_Toc37433281"/>
              <w:bookmarkEnd w:id="101384"/>
              <w:bookmarkEnd w:id="101385"/>
              <w:bookmarkEnd w:id="101386"/>
              <w:bookmarkEnd w:id="101387"/>
              <w:bookmarkEnd w:id="101388"/>
              <w:bookmarkEnd w:id="101389"/>
              <w:bookmarkEnd w:id="101390"/>
              <w:bookmarkEnd w:id="101391"/>
              <w:bookmarkEnd w:id="101392"/>
              <w:bookmarkEnd w:id="101393"/>
              <w:bookmarkEnd w:id="101394"/>
              <w:bookmarkEnd w:id="101395"/>
              <w:bookmarkEnd w:id="101396"/>
              <w:bookmarkEnd w:id="101397"/>
              <w:bookmarkEnd w:id="101398"/>
              <w:bookmarkEnd w:id="101399"/>
            </w:del>
          </w:p>
        </w:tc>
        <w:bookmarkStart w:id="101400" w:name="_Toc34397865"/>
        <w:bookmarkStart w:id="101401" w:name="_Toc34407272"/>
        <w:bookmarkStart w:id="101402" w:name="_Toc34414512"/>
        <w:bookmarkStart w:id="101403" w:name="_Toc34843660"/>
        <w:bookmarkStart w:id="101404" w:name="_Toc34849057"/>
        <w:bookmarkStart w:id="101405" w:name="_Toc34854454"/>
        <w:bookmarkStart w:id="101406" w:name="_Toc36825147"/>
        <w:bookmarkStart w:id="101407" w:name="_Toc36830648"/>
        <w:bookmarkStart w:id="101408" w:name="_Toc36836149"/>
        <w:bookmarkStart w:id="101409" w:name="_Toc36841650"/>
        <w:bookmarkStart w:id="101410" w:name="_Toc36847151"/>
        <w:bookmarkStart w:id="101411" w:name="_Toc36852203"/>
        <w:bookmarkStart w:id="101412" w:name="_Toc37233157"/>
        <w:bookmarkStart w:id="101413" w:name="_Toc37340068"/>
        <w:bookmarkStart w:id="101414" w:name="_Toc37427739"/>
        <w:bookmarkStart w:id="101415" w:name="_Toc37433282"/>
        <w:bookmarkEnd w:id="101400"/>
        <w:bookmarkEnd w:id="101401"/>
        <w:bookmarkEnd w:id="101402"/>
        <w:bookmarkEnd w:id="101403"/>
        <w:bookmarkEnd w:id="101404"/>
        <w:bookmarkEnd w:id="101405"/>
        <w:bookmarkEnd w:id="101406"/>
        <w:bookmarkEnd w:id="101407"/>
        <w:bookmarkEnd w:id="101408"/>
        <w:bookmarkEnd w:id="101409"/>
        <w:bookmarkEnd w:id="101410"/>
        <w:bookmarkEnd w:id="101411"/>
        <w:bookmarkEnd w:id="101412"/>
        <w:bookmarkEnd w:id="101413"/>
        <w:bookmarkEnd w:id="101414"/>
        <w:bookmarkEnd w:id="101415"/>
      </w:tr>
      <w:tr w:rsidR="00BF4111" w:rsidDel="00F67CA7" w:rsidTr="002E6C45">
        <w:trPr>
          <w:trHeight w:val="271"/>
          <w:del w:id="10141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417" w:author="lusonghe" w:date="2020-03-05T16:30:00Z"/>
                <w:color w:val="000000"/>
                <w:sz w:val="18"/>
                <w:szCs w:val="18"/>
              </w:rPr>
              <w:pPrChange w:id="1014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41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HS_DET  </w:delText>
              </w:r>
              <w:bookmarkStart w:id="101420" w:name="_Toc34397866"/>
              <w:bookmarkStart w:id="101421" w:name="_Toc34407273"/>
              <w:bookmarkStart w:id="101422" w:name="_Toc34414513"/>
              <w:bookmarkStart w:id="101423" w:name="_Toc34843661"/>
              <w:bookmarkStart w:id="101424" w:name="_Toc34849058"/>
              <w:bookmarkStart w:id="101425" w:name="_Toc34854455"/>
              <w:bookmarkStart w:id="101426" w:name="_Toc36825148"/>
              <w:bookmarkStart w:id="101427" w:name="_Toc36830649"/>
              <w:bookmarkStart w:id="101428" w:name="_Toc36836150"/>
              <w:bookmarkStart w:id="101429" w:name="_Toc36841651"/>
              <w:bookmarkStart w:id="101430" w:name="_Toc36847152"/>
              <w:bookmarkStart w:id="101431" w:name="_Toc36852204"/>
              <w:bookmarkStart w:id="101432" w:name="_Toc37233158"/>
              <w:bookmarkStart w:id="101433" w:name="_Toc37340069"/>
              <w:bookmarkStart w:id="101434" w:name="_Toc37427740"/>
              <w:bookmarkStart w:id="101435" w:name="_Toc37433283"/>
              <w:bookmarkEnd w:id="101420"/>
              <w:bookmarkEnd w:id="101421"/>
              <w:bookmarkEnd w:id="101422"/>
              <w:bookmarkEnd w:id="101423"/>
              <w:bookmarkEnd w:id="101424"/>
              <w:bookmarkEnd w:id="101425"/>
              <w:bookmarkEnd w:id="101426"/>
              <w:bookmarkEnd w:id="101427"/>
              <w:bookmarkEnd w:id="101428"/>
              <w:bookmarkEnd w:id="101429"/>
              <w:bookmarkEnd w:id="101430"/>
              <w:bookmarkEnd w:id="101431"/>
              <w:bookmarkEnd w:id="101432"/>
              <w:bookmarkEnd w:id="101433"/>
              <w:bookmarkEnd w:id="101434"/>
              <w:bookmarkEnd w:id="10143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436" w:author="lusonghe" w:date="2020-03-05T16:30:00Z"/>
                <w:color w:val="000000"/>
                <w:sz w:val="18"/>
                <w:szCs w:val="18"/>
              </w:rPr>
              <w:pPrChange w:id="10143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43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24 </w:delText>
              </w:r>
              <w:bookmarkStart w:id="101439" w:name="_Toc34397867"/>
              <w:bookmarkStart w:id="101440" w:name="_Toc34407274"/>
              <w:bookmarkStart w:id="101441" w:name="_Toc34414514"/>
              <w:bookmarkStart w:id="101442" w:name="_Toc34843662"/>
              <w:bookmarkStart w:id="101443" w:name="_Toc34849059"/>
              <w:bookmarkStart w:id="101444" w:name="_Toc34854456"/>
              <w:bookmarkStart w:id="101445" w:name="_Toc36825149"/>
              <w:bookmarkStart w:id="101446" w:name="_Toc36830650"/>
              <w:bookmarkStart w:id="101447" w:name="_Toc36836151"/>
              <w:bookmarkStart w:id="101448" w:name="_Toc36841652"/>
              <w:bookmarkStart w:id="101449" w:name="_Toc36847153"/>
              <w:bookmarkStart w:id="101450" w:name="_Toc36852205"/>
              <w:bookmarkStart w:id="101451" w:name="_Toc37233159"/>
              <w:bookmarkStart w:id="101452" w:name="_Toc37340070"/>
              <w:bookmarkStart w:id="101453" w:name="_Toc37427741"/>
              <w:bookmarkStart w:id="101454" w:name="_Toc37433284"/>
              <w:bookmarkEnd w:id="101439"/>
              <w:bookmarkEnd w:id="101440"/>
              <w:bookmarkEnd w:id="101441"/>
              <w:bookmarkEnd w:id="101442"/>
              <w:bookmarkEnd w:id="101443"/>
              <w:bookmarkEnd w:id="101444"/>
              <w:bookmarkEnd w:id="101445"/>
              <w:bookmarkEnd w:id="101446"/>
              <w:bookmarkEnd w:id="101447"/>
              <w:bookmarkEnd w:id="101448"/>
              <w:bookmarkEnd w:id="101449"/>
              <w:bookmarkEnd w:id="101450"/>
              <w:bookmarkEnd w:id="101451"/>
              <w:bookmarkEnd w:id="101452"/>
              <w:bookmarkEnd w:id="101453"/>
              <w:bookmarkEnd w:id="10145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455" w:author="lusonghe" w:date="2020-03-05T16:30:00Z"/>
                <w:color w:val="000000"/>
                <w:sz w:val="18"/>
                <w:szCs w:val="18"/>
              </w:rPr>
              <w:pPrChange w:id="1014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45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1458" w:name="_Toc34397868"/>
              <w:bookmarkStart w:id="101459" w:name="_Toc34407275"/>
              <w:bookmarkStart w:id="101460" w:name="_Toc34414515"/>
              <w:bookmarkStart w:id="101461" w:name="_Toc34843663"/>
              <w:bookmarkStart w:id="101462" w:name="_Toc34849060"/>
              <w:bookmarkStart w:id="101463" w:name="_Toc34854457"/>
              <w:bookmarkStart w:id="101464" w:name="_Toc36825150"/>
              <w:bookmarkStart w:id="101465" w:name="_Toc36830651"/>
              <w:bookmarkStart w:id="101466" w:name="_Toc36836152"/>
              <w:bookmarkStart w:id="101467" w:name="_Toc36841653"/>
              <w:bookmarkStart w:id="101468" w:name="_Toc36847154"/>
              <w:bookmarkStart w:id="101469" w:name="_Toc36852206"/>
              <w:bookmarkStart w:id="101470" w:name="_Toc37233160"/>
              <w:bookmarkStart w:id="101471" w:name="_Toc37340071"/>
              <w:bookmarkStart w:id="101472" w:name="_Toc37427742"/>
              <w:bookmarkStart w:id="101473" w:name="_Toc37433285"/>
              <w:bookmarkEnd w:id="101458"/>
              <w:bookmarkEnd w:id="101459"/>
              <w:bookmarkEnd w:id="101460"/>
              <w:bookmarkEnd w:id="101461"/>
              <w:bookmarkEnd w:id="101462"/>
              <w:bookmarkEnd w:id="101463"/>
              <w:bookmarkEnd w:id="101464"/>
              <w:bookmarkEnd w:id="101465"/>
              <w:bookmarkEnd w:id="101466"/>
              <w:bookmarkEnd w:id="101467"/>
              <w:bookmarkEnd w:id="101468"/>
              <w:bookmarkEnd w:id="101469"/>
              <w:bookmarkEnd w:id="101470"/>
              <w:bookmarkEnd w:id="101471"/>
              <w:bookmarkEnd w:id="101472"/>
              <w:bookmarkEnd w:id="10147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474" w:author="lusonghe" w:date="2020-03-05T16:30:00Z"/>
                <w:color w:val="000000"/>
                <w:sz w:val="18"/>
                <w:szCs w:val="18"/>
              </w:rPr>
              <w:pPrChange w:id="10147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47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耳机插入检测</w:delText>
              </w:r>
              <w:bookmarkStart w:id="101477" w:name="_Toc34397869"/>
              <w:bookmarkStart w:id="101478" w:name="_Toc34407276"/>
              <w:bookmarkStart w:id="101479" w:name="_Toc34414516"/>
              <w:bookmarkStart w:id="101480" w:name="_Toc34843664"/>
              <w:bookmarkStart w:id="101481" w:name="_Toc34849061"/>
              <w:bookmarkStart w:id="101482" w:name="_Toc34854458"/>
              <w:bookmarkStart w:id="101483" w:name="_Toc36825151"/>
              <w:bookmarkStart w:id="101484" w:name="_Toc36830652"/>
              <w:bookmarkStart w:id="101485" w:name="_Toc36836153"/>
              <w:bookmarkStart w:id="101486" w:name="_Toc36841654"/>
              <w:bookmarkStart w:id="101487" w:name="_Toc36847155"/>
              <w:bookmarkStart w:id="101488" w:name="_Toc36852207"/>
              <w:bookmarkStart w:id="101489" w:name="_Toc37233161"/>
              <w:bookmarkStart w:id="101490" w:name="_Toc37340072"/>
              <w:bookmarkStart w:id="101491" w:name="_Toc37427743"/>
              <w:bookmarkStart w:id="101492" w:name="_Toc37433286"/>
              <w:bookmarkEnd w:id="101477"/>
              <w:bookmarkEnd w:id="101478"/>
              <w:bookmarkEnd w:id="101479"/>
              <w:bookmarkEnd w:id="101480"/>
              <w:bookmarkEnd w:id="101481"/>
              <w:bookmarkEnd w:id="101482"/>
              <w:bookmarkEnd w:id="101483"/>
              <w:bookmarkEnd w:id="101484"/>
              <w:bookmarkEnd w:id="101485"/>
              <w:bookmarkEnd w:id="101486"/>
              <w:bookmarkEnd w:id="101487"/>
              <w:bookmarkEnd w:id="101488"/>
              <w:bookmarkEnd w:id="101489"/>
              <w:bookmarkEnd w:id="101490"/>
              <w:bookmarkEnd w:id="101491"/>
              <w:bookmarkEnd w:id="10149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493" w:author="lusonghe" w:date="2020-03-05T16:30:00Z"/>
                <w:color w:val="000000"/>
                <w:sz w:val="18"/>
                <w:szCs w:val="18"/>
              </w:rPr>
              <w:pPrChange w:id="1014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495" w:name="_Toc34397870"/>
            <w:bookmarkStart w:id="101496" w:name="_Toc34407277"/>
            <w:bookmarkStart w:id="101497" w:name="_Toc34414517"/>
            <w:bookmarkStart w:id="101498" w:name="_Toc34843665"/>
            <w:bookmarkStart w:id="101499" w:name="_Toc34849062"/>
            <w:bookmarkStart w:id="101500" w:name="_Toc34854459"/>
            <w:bookmarkStart w:id="101501" w:name="_Toc36825152"/>
            <w:bookmarkStart w:id="101502" w:name="_Toc36830653"/>
            <w:bookmarkStart w:id="101503" w:name="_Toc36836154"/>
            <w:bookmarkStart w:id="101504" w:name="_Toc36841655"/>
            <w:bookmarkStart w:id="101505" w:name="_Toc36847156"/>
            <w:bookmarkStart w:id="101506" w:name="_Toc36852208"/>
            <w:bookmarkStart w:id="101507" w:name="_Toc37233162"/>
            <w:bookmarkStart w:id="101508" w:name="_Toc37340073"/>
            <w:bookmarkStart w:id="101509" w:name="_Toc37427744"/>
            <w:bookmarkStart w:id="101510" w:name="_Toc37433287"/>
            <w:bookmarkEnd w:id="101495"/>
            <w:bookmarkEnd w:id="101496"/>
            <w:bookmarkEnd w:id="101497"/>
            <w:bookmarkEnd w:id="101498"/>
            <w:bookmarkEnd w:id="101499"/>
            <w:bookmarkEnd w:id="101500"/>
            <w:bookmarkEnd w:id="101501"/>
            <w:bookmarkEnd w:id="101502"/>
            <w:bookmarkEnd w:id="101503"/>
            <w:bookmarkEnd w:id="101504"/>
            <w:bookmarkEnd w:id="101505"/>
            <w:bookmarkEnd w:id="101506"/>
            <w:bookmarkEnd w:id="101507"/>
            <w:bookmarkEnd w:id="101508"/>
            <w:bookmarkEnd w:id="101509"/>
            <w:bookmarkEnd w:id="10151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511" w:author="lusonghe" w:date="2020-03-05T16:30:00Z"/>
                <w:color w:val="000000"/>
                <w:sz w:val="18"/>
                <w:szCs w:val="18"/>
              </w:rPr>
              <w:pPrChange w:id="1015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5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1514" w:name="_Toc34397871"/>
              <w:bookmarkStart w:id="101515" w:name="_Toc34407278"/>
              <w:bookmarkStart w:id="101516" w:name="_Toc34414518"/>
              <w:bookmarkStart w:id="101517" w:name="_Toc34843666"/>
              <w:bookmarkStart w:id="101518" w:name="_Toc34849063"/>
              <w:bookmarkStart w:id="101519" w:name="_Toc34854460"/>
              <w:bookmarkStart w:id="101520" w:name="_Toc36825153"/>
              <w:bookmarkStart w:id="101521" w:name="_Toc36830654"/>
              <w:bookmarkStart w:id="101522" w:name="_Toc36836155"/>
              <w:bookmarkStart w:id="101523" w:name="_Toc36841656"/>
              <w:bookmarkStart w:id="101524" w:name="_Toc36847157"/>
              <w:bookmarkStart w:id="101525" w:name="_Toc36852209"/>
              <w:bookmarkStart w:id="101526" w:name="_Toc37233163"/>
              <w:bookmarkStart w:id="101527" w:name="_Toc37340074"/>
              <w:bookmarkStart w:id="101528" w:name="_Toc37427745"/>
              <w:bookmarkStart w:id="101529" w:name="_Toc37433288"/>
              <w:bookmarkEnd w:id="101514"/>
              <w:bookmarkEnd w:id="101515"/>
              <w:bookmarkEnd w:id="101516"/>
              <w:bookmarkEnd w:id="101517"/>
              <w:bookmarkEnd w:id="101518"/>
              <w:bookmarkEnd w:id="101519"/>
              <w:bookmarkEnd w:id="101520"/>
              <w:bookmarkEnd w:id="101521"/>
              <w:bookmarkEnd w:id="101522"/>
              <w:bookmarkEnd w:id="101523"/>
              <w:bookmarkEnd w:id="101524"/>
              <w:bookmarkEnd w:id="101525"/>
              <w:bookmarkEnd w:id="101526"/>
              <w:bookmarkEnd w:id="101527"/>
              <w:bookmarkEnd w:id="101528"/>
              <w:bookmarkEnd w:id="101529"/>
            </w:del>
          </w:p>
        </w:tc>
        <w:bookmarkStart w:id="101530" w:name="_Toc34397872"/>
        <w:bookmarkStart w:id="101531" w:name="_Toc34407279"/>
        <w:bookmarkStart w:id="101532" w:name="_Toc34414519"/>
        <w:bookmarkStart w:id="101533" w:name="_Toc34843667"/>
        <w:bookmarkStart w:id="101534" w:name="_Toc34849064"/>
        <w:bookmarkStart w:id="101535" w:name="_Toc34854461"/>
        <w:bookmarkStart w:id="101536" w:name="_Toc36825154"/>
        <w:bookmarkStart w:id="101537" w:name="_Toc36830655"/>
        <w:bookmarkStart w:id="101538" w:name="_Toc36836156"/>
        <w:bookmarkStart w:id="101539" w:name="_Toc36841657"/>
        <w:bookmarkStart w:id="101540" w:name="_Toc36847158"/>
        <w:bookmarkStart w:id="101541" w:name="_Toc36852210"/>
        <w:bookmarkStart w:id="101542" w:name="_Toc37233164"/>
        <w:bookmarkStart w:id="101543" w:name="_Toc37340075"/>
        <w:bookmarkStart w:id="101544" w:name="_Toc37427746"/>
        <w:bookmarkStart w:id="101545" w:name="_Toc37433289"/>
        <w:bookmarkEnd w:id="101530"/>
        <w:bookmarkEnd w:id="101531"/>
        <w:bookmarkEnd w:id="101532"/>
        <w:bookmarkEnd w:id="101533"/>
        <w:bookmarkEnd w:id="101534"/>
        <w:bookmarkEnd w:id="101535"/>
        <w:bookmarkEnd w:id="101536"/>
        <w:bookmarkEnd w:id="101537"/>
        <w:bookmarkEnd w:id="101538"/>
        <w:bookmarkEnd w:id="101539"/>
        <w:bookmarkEnd w:id="101540"/>
        <w:bookmarkEnd w:id="101541"/>
        <w:bookmarkEnd w:id="101542"/>
        <w:bookmarkEnd w:id="101543"/>
        <w:bookmarkEnd w:id="101544"/>
        <w:bookmarkEnd w:id="101545"/>
      </w:tr>
      <w:tr w:rsidR="00BF4111" w:rsidDel="00F67CA7" w:rsidTr="002E6C45">
        <w:trPr>
          <w:trHeight w:val="271"/>
          <w:del w:id="10154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547" w:author="lusonghe" w:date="2020-03-05T16:30:00Z"/>
                <w:color w:val="000000"/>
                <w:sz w:val="18"/>
                <w:szCs w:val="18"/>
              </w:rPr>
              <w:pPrChange w:id="1015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5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LIMbus_DATA</w:delText>
              </w:r>
              <w:bookmarkStart w:id="101550" w:name="_Toc34397873"/>
              <w:bookmarkStart w:id="101551" w:name="_Toc34407280"/>
              <w:bookmarkStart w:id="101552" w:name="_Toc34414520"/>
              <w:bookmarkStart w:id="101553" w:name="_Toc34843668"/>
              <w:bookmarkStart w:id="101554" w:name="_Toc34849065"/>
              <w:bookmarkStart w:id="101555" w:name="_Toc34854462"/>
              <w:bookmarkStart w:id="101556" w:name="_Toc36825155"/>
              <w:bookmarkStart w:id="101557" w:name="_Toc36830656"/>
              <w:bookmarkStart w:id="101558" w:name="_Toc36836157"/>
              <w:bookmarkStart w:id="101559" w:name="_Toc36841658"/>
              <w:bookmarkStart w:id="101560" w:name="_Toc36847159"/>
              <w:bookmarkStart w:id="101561" w:name="_Toc36852211"/>
              <w:bookmarkStart w:id="101562" w:name="_Toc37233165"/>
              <w:bookmarkStart w:id="101563" w:name="_Toc37340076"/>
              <w:bookmarkStart w:id="101564" w:name="_Toc37427747"/>
              <w:bookmarkStart w:id="101565" w:name="_Toc37433290"/>
              <w:bookmarkEnd w:id="101550"/>
              <w:bookmarkEnd w:id="101551"/>
              <w:bookmarkEnd w:id="101552"/>
              <w:bookmarkEnd w:id="101553"/>
              <w:bookmarkEnd w:id="101554"/>
              <w:bookmarkEnd w:id="101555"/>
              <w:bookmarkEnd w:id="101556"/>
              <w:bookmarkEnd w:id="101557"/>
              <w:bookmarkEnd w:id="101558"/>
              <w:bookmarkEnd w:id="101559"/>
              <w:bookmarkEnd w:id="101560"/>
              <w:bookmarkEnd w:id="101561"/>
              <w:bookmarkEnd w:id="101562"/>
              <w:bookmarkEnd w:id="101563"/>
              <w:bookmarkEnd w:id="101564"/>
              <w:bookmarkEnd w:id="10156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566" w:author="lusonghe" w:date="2020-03-05T16:30:00Z"/>
                <w:color w:val="000000"/>
                <w:sz w:val="18"/>
                <w:szCs w:val="18"/>
              </w:rPr>
              <w:pPrChange w:id="1015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5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2</w:delText>
              </w:r>
              <w:bookmarkStart w:id="101569" w:name="_Toc34397874"/>
              <w:bookmarkStart w:id="101570" w:name="_Toc34407281"/>
              <w:bookmarkStart w:id="101571" w:name="_Toc34414521"/>
              <w:bookmarkStart w:id="101572" w:name="_Toc34843669"/>
              <w:bookmarkStart w:id="101573" w:name="_Toc34849066"/>
              <w:bookmarkStart w:id="101574" w:name="_Toc34854463"/>
              <w:bookmarkStart w:id="101575" w:name="_Toc36825156"/>
              <w:bookmarkStart w:id="101576" w:name="_Toc36830657"/>
              <w:bookmarkStart w:id="101577" w:name="_Toc36836158"/>
              <w:bookmarkStart w:id="101578" w:name="_Toc36841659"/>
              <w:bookmarkStart w:id="101579" w:name="_Toc36847160"/>
              <w:bookmarkStart w:id="101580" w:name="_Toc36852212"/>
              <w:bookmarkStart w:id="101581" w:name="_Toc37233166"/>
              <w:bookmarkStart w:id="101582" w:name="_Toc37340077"/>
              <w:bookmarkStart w:id="101583" w:name="_Toc37427748"/>
              <w:bookmarkStart w:id="101584" w:name="_Toc37433291"/>
              <w:bookmarkEnd w:id="101569"/>
              <w:bookmarkEnd w:id="101570"/>
              <w:bookmarkEnd w:id="101571"/>
              <w:bookmarkEnd w:id="101572"/>
              <w:bookmarkEnd w:id="101573"/>
              <w:bookmarkEnd w:id="101574"/>
              <w:bookmarkEnd w:id="101575"/>
              <w:bookmarkEnd w:id="101576"/>
              <w:bookmarkEnd w:id="101577"/>
              <w:bookmarkEnd w:id="101578"/>
              <w:bookmarkEnd w:id="101579"/>
              <w:bookmarkEnd w:id="101580"/>
              <w:bookmarkEnd w:id="101581"/>
              <w:bookmarkEnd w:id="101582"/>
              <w:bookmarkEnd w:id="101583"/>
              <w:bookmarkEnd w:id="10158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585" w:author="lusonghe" w:date="2020-03-05T16:30:00Z"/>
                <w:color w:val="000000"/>
                <w:sz w:val="18"/>
                <w:szCs w:val="18"/>
              </w:rPr>
              <w:pPrChange w:id="10158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58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101588" w:name="_Toc34397875"/>
              <w:bookmarkStart w:id="101589" w:name="_Toc34407282"/>
              <w:bookmarkStart w:id="101590" w:name="_Toc34414522"/>
              <w:bookmarkStart w:id="101591" w:name="_Toc34843670"/>
              <w:bookmarkStart w:id="101592" w:name="_Toc34849067"/>
              <w:bookmarkStart w:id="101593" w:name="_Toc34854464"/>
              <w:bookmarkStart w:id="101594" w:name="_Toc36825157"/>
              <w:bookmarkStart w:id="101595" w:name="_Toc36830658"/>
              <w:bookmarkStart w:id="101596" w:name="_Toc36836159"/>
              <w:bookmarkStart w:id="101597" w:name="_Toc36841660"/>
              <w:bookmarkStart w:id="101598" w:name="_Toc36847161"/>
              <w:bookmarkStart w:id="101599" w:name="_Toc36852213"/>
              <w:bookmarkStart w:id="101600" w:name="_Toc37233167"/>
              <w:bookmarkStart w:id="101601" w:name="_Toc37340078"/>
              <w:bookmarkStart w:id="101602" w:name="_Toc37427749"/>
              <w:bookmarkStart w:id="101603" w:name="_Toc37433292"/>
              <w:bookmarkEnd w:id="101588"/>
              <w:bookmarkEnd w:id="101589"/>
              <w:bookmarkEnd w:id="101590"/>
              <w:bookmarkEnd w:id="101591"/>
              <w:bookmarkEnd w:id="101592"/>
              <w:bookmarkEnd w:id="101593"/>
              <w:bookmarkEnd w:id="101594"/>
              <w:bookmarkEnd w:id="101595"/>
              <w:bookmarkEnd w:id="101596"/>
              <w:bookmarkEnd w:id="101597"/>
              <w:bookmarkEnd w:id="101598"/>
              <w:bookmarkEnd w:id="101599"/>
              <w:bookmarkEnd w:id="101600"/>
              <w:bookmarkEnd w:id="101601"/>
              <w:bookmarkEnd w:id="101602"/>
              <w:bookmarkEnd w:id="10160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604" w:author="lusonghe" w:date="2020-03-05T16:30:00Z"/>
                <w:color w:val="000000"/>
                <w:sz w:val="18"/>
                <w:szCs w:val="18"/>
              </w:rPr>
              <w:pPrChange w:id="1016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6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LIMbus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据输入输出</w:delText>
              </w:r>
              <w:bookmarkStart w:id="101607" w:name="_Toc34397876"/>
              <w:bookmarkStart w:id="101608" w:name="_Toc34407283"/>
              <w:bookmarkStart w:id="101609" w:name="_Toc34414523"/>
              <w:bookmarkStart w:id="101610" w:name="_Toc34843671"/>
              <w:bookmarkStart w:id="101611" w:name="_Toc34849068"/>
              <w:bookmarkStart w:id="101612" w:name="_Toc34854465"/>
              <w:bookmarkStart w:id="101613" w:name="_Toc36825158"/>
              <w:bookmarkStart w:id="101614" w:name="_Toc36830659"/>
              <w:bookmarkStart w:id="101615" w:name="_Toc36836160"/>
              <w:bookmarkStart w:id="101616" w:name="_Toc36841661"/>
              <w:bookmarkStart w:id="101617" w:name="_Toc36847162"/>
              <w:bookmarkStart w:id="101618" w:name="_Toc36852214"/>
              <w:bookmarkStart w:id="101619" w:name="_Toc37233168"/>
              <w:bookmarkStart w:id="101620" w:name="_Toc37340079"/>
              <w:bookmarkStart w:id="101621" w:name="_Toc37427750"/>
              <w:bookmarkStart w:id="101622" w:name="_Toc37433293"/>
              <w:bookmarkEnd w:id="101607"/>
              <w:bookmarkEnd w:id="101608"/>
              <w:bookmarkEnd w:id="101609"/>
              <w:bookmarkEnd w:id="101610"/>
              <w:bookmarkEnd w:id="101611"/>
              <w:bookmarkEnd w:id="101612"/>
              <w:bookmarkEnd w:id="101613"/>
              <w:bookmarkEnd w:id="101614"/>
              <w:bookmarkEnd w:id="101615"/>
              <w:bookmarkEnd w:id="101616"/>
              <w:bookmarkEnd w:id="101617"/>
              <w:bookmarkEnd w:id="101618"/>
              <w:bookmarkEnd w:id="101619"/>
              <w:bookmarkEnd w:id="101620"/>
              <w:bookmarkEnd w:id="101621"/>
              <w:bookmarkEnd w:id="10162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623" w:author="lusonghe" w:date="2020-03-05T16:30:00Z"/>
                <w:color w:val="000000"/>
                <w:sz w:val="18"/>
                <w:szCs w:val="18"/>
              </w:rPr>
              <w:pPrChange w:id="1016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625" w:name="_Toc34397877"/>
            <w:bookmarkStart w:id="101626" w:name="_Toc34407284"/>
            <w:bookmarkStart w:id="101627" w:name="_Toc34414524"/>
            <w:bookmarkStart w:id="101628" w:name="_Toc34843672"/>
            <w:bookmarkStart w:id="101629" w:name="_Toc34849069"/>
            <w:bookmarkStart w:id="101630" w:name="_Toc34854466"/>
            <w:bookmarkStart w:id="101631" w:name="_Toc36825159"/>
            <w:bookmarkStart w:id="101632" w:name="_Toc36830660"/>
            <w:bookmarkStart w:id="101633" w:name="_Toc36836161"/>
            <w:bookmarkStart w:id="101634" w:name="_Toc36841662"/>
            <w:bookmarkStart w:id="101635" w:name="_Toc36847163"/>
            <w:bookmarkStart w:id="101636" w:name="_Toc36852215"/>
            <w:bookmarkStart w:id="101637" w:name="_Toc37233169"/>
            <w:bookmarkStart w:id="101638" w:name="_Toc37340080"/>
            <w:bookmarkStart w:id="101639" w:name="_Toc37427751"/>
            <w:bookmarkStart w:id="101640" w:name="_Toc37433294"/>
            <w:bookmarkEnd w:id="101625"/>
            <w:bookmarkEnd w:id="101626"/>
            <w:bookmarkEnd w:id="101627"/>
            <w:bookmarkEnd w:id="101628"/>
            <w:bookmarkEnd w:id="101629"/>
            <w:bookmarkEnd w:id="101630"/>
            <w:bookmarkEnd w:id="101631"/>
            <w:bookmarkEnd w:id="101632"/>
            <w:bookmarkEnd w:id="101633"/>
            <w:bookmarkEnd w:id="101634"/>
            <w:bookmarkEnd w:id="101635"/>
            <w:bookmarkEnd w:id="101636"/>
            <w:bookmarkEnd w:id="101637"/>
            <w:bookmarkEnd w:id="101638"/>
            <w:bookmarkEnd w:id="101639"/>
            <w:bookmarkEnd w:id="10164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641" w:author="lusonghe" w:date="2020-03-05T16:30:00Z"/>
                <w:color w:val="000000"/>
                <w:sz w:val="18"/>
                <w:szCs w:val="18"/>
              </w:rPr>
              <w:pPrChange w:id="1016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64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1644" w:name="_Toc34397878"/>
              <w:bookmarkStart w:id="101645" w:name="_Toc34407285"/>
              <w:bookmarkStart w:id="101646" w:name="_Toc34414525"/>
              <w:bookmarkStart w:id="101647" w:name="_Toc34843673"/>
              <w:bookmarkStart w:id="101648" w:name="_Toc34849070"/>
              <w:bookmarkStart w:id="101649" w:name="_Toc34854467"/>
              <w:bookmarkStart w:id="101650" w:name="_Toc36825160"/>
              <w:bookmarkStart w:id="101651" w:name="_Toc36830661"/>
              <w:bookmarkStart w:id="101652" w:name="_Toc36836162"/>
              <w:bookmarkStart w:id="101653" w:name="_Toc36841663"/>
              <w:bookmarkStart w:id="101654" w:name="_Toc36847164"/>
              <w:bookmarkStart w:id="101655" w:name="_Toc36852216"/>
              <w:bookmarkStart w:id="101656" w:name="_Toc37233170"/>
              <w:bookmarkStart w:id="101657" w:name="_Toc37340081"/>
              <w:bookmarkStart w:id="101658" w:name="_Toc37427752"/>
              <w:bookmarkStart w:id="101659" w:name="_Toc37433295"/>
              <w:bookmarkEnd w:id="101644"/>
              <w:bookmarkEnd w:id="101645"/>
              <w:bookmarkEnd w:id="101646"/>
              <w:bookmarkEnd w:id="101647"/>
              <w:bookmarkEnd w:id="101648"/>
              <w:bookmarkEnd w:id="101649"/>
              <w:bookmarkEnd w:id="101650"/>
              <w:bookmarkEnd w:id="101651"/>
              <w:bookmarkEnd w:id="101652"/>
              <w:bookmarkEnd w:id="101653"/>
              <w:bookmarkEnd w:id="101654"/>
              <w:bookmarkEnd w:id="101655"/>
              <w:bookmarkEnd w:id="101656"/>
              <w:bookmarkEnd w:id="101657"/>
              <w:bookmarkEnd w:id="101658"/>
              <w:bookmarkEnd w:id="101659"/>
            </w:del>
          </w:p>
        </w:tc>
        <w:bookmarkStart w:id="101660" w:name="_Toc34397879"/>
        <w:bookmarkStart w:id="101661" w:name="_Toc34407286"/>
        <w:bookmarkStart w:id="101662" w:name="_Toc34414526"/>
        <w:bookmarkStart w:id="101663" w:name="_Toc34843674"/>
        <w:bookmarkStart w:id="101664" w:name="_Toc34849071"/>
        <w:bookmarkStart w:id="101665" w:name="_Toc34854468"/>
        <w:bookmarkStart w:id="101666" w:name="_Toc36825161"/>
        <w:bookmarkStart w:id="101667" w:name="_Toc36830662"/>
        <w:bookmarkStart w:id="101668" w:name="_Toc36836163"/>
        <w:bookmarkStart w:id="101669" w:name="_Toc36841664"/>
        <w:bookmarkStart w:id="101670" w:name="_Toc36847165"/>
        <w:bookmarkStart w:id="101671" w:name="_Toc36852217"/>
        <w:bookmarkStart w:id="101672" w:name="_Toc37233171"/>
        <w:bookmarkStart w:id="101673" w:name="_Toc37340082"/>
        <w:bookmarkStart w:id="101674" w:name="_Toc37427753"/>
        <w:bookmarkStart w:id="101675" w:name="_Toc37433296"/>
        <w:bookmarkEnd w:id="101660"/>
        <w:bookmarkEnd w:id="101661"/>
        <w:bookmarkEnd w:id="101662"/>
        <w:bookmarkEnd w:id="101663"/>
        <w:bookmarkEnd w:id="101664"/>
        <w:bookmarkEnd w:id="101665"/>
        <w:bookmarkEnd w:id="101666"/>
        <w:bookmarkEnd w:id="101667"/>
        <w:bookmarkEnd w:id="101668"/>
        <w:bookmarkEnd w:id="101669"/>
        <w:bookmarkEnd w:id="101670"/>
        <w:bookmarkEnd w:id="101671"/>
        <w:bookmarkEnd w:id="101672"/>
        <w:bookmarkEnd w:id="101673"/>
        <w:bookmarkEnd w:id="101674"/>
        <w:bookmarkEnd w:id="101675"/>
      </w:tr>
      <w:tr w:rsidR="00BF4111" w:rsidDel="00F67CA7" w:rsidTr="002E6C45">
        <w:trPr>
          <w:trHeight w:val="271"/>
          <w:del w:id="101676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677" w:author="lusonghe" w:date="2020-03-05T16:30:00Z"/>
                <w:color w:val="000000"/>
                <w:sz w:val="18"/>
                <w:szCs w:val="18"/>
              </w:rPr>
              <w:pPrChange w:id="1016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6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SLIMbus_CLK</w:delText>
              </w:r>
              <w:bookmarkStart w:id="101680" w:name="_Toc34397880"/>
              <w:bookmarkStart w:id="101681" w:name="_Toc34407287"/>
              <w:bookmarkStart w:id="101682" w:name="_Toc34414527"/>
              <w:bookmarkStart w:id="101683" w:name="_Toc34843675"/>
              <w:bookmarkStart w:id="101684" w:name="_Toc34849072"/>
              <w:bookmarkStart w:id="101685" w:name="_Toc34854469"/>
              <w:bookmarkStart w:id="101686" w:name="_Toc36825162"/>
              <w:bookmarkStart w:id="101687" w:name="_Toc36830663"/>
              <w:bookmarkStart w:id="101688" w:name="_Toc36836164"/>
              <w:bookmarkStart w:id="101689" w:name="_Toc36841665"/>
              <w:bookmarkStart w:id="101690" w:name="_Toc36847166"/>
              <w:bookmarkStart w:id="101691" w:name="_Toc36852218"/>
              <w:bookmarkStart w:id="101692" w:name="_Toc37233172"/>
              <w:bookmarkStart w:id="101693" w:name="_Toc37340083"/>
              <w:bookmarkStart w:id="101694" w:name="_Toc37427754"/>
              <w:bookmarkStart w:id="101695" w:name="_Toc37433297"/>
              <w:bookmarkEnd w:id="101680"/>
              <w:bookmarkEnd w:id="101681"/>
              <w:bookmarkEnd w:id="101682"/>
              <w:bookmarkEnd w:id="101683"/>
              <w:bookmarkEnd w:id="101684"/>
              <w:bookmarkEnd w:id="101685"/>
              <w:bookmarkEnd w:id="101686"/>
              <w:bookmarkEnd w:id="101687"/>
              <w:bookmarkEnd w:id="101688"/>
              <w:bookmarkEnd w:id="101689"/>
              <w:bookmarkEnd w:id="101690"/>
              <w:bookmarkEnd w:id="101691"/>
              <w:bookmarkEnd w:id="101692"/>
              <w:bookmarkEnd w:id="101693"/>
              <w:bookmarkEnd w:id="101694"/>
              <w:bookmarkEnd w:id="101695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696" w:author="lusonghe" w:date="2020-03-05T16:30:00Z"/>
                <w:color w:val="000000"/>
                <w:sz w:val="18"/>
                <w:szCs w:val="18"/>
              </w:rPr>
              <w:pPrChange w:id="10169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69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63</w:delText>
              </w:r>
              <w:bookmarkStart w:id="101699" w:name="_Toc34397881"/>
              <w:bookmarkStart w:id="101700" w:name="_Toc34407288"/>
              <w:bookmarkStart w:id="101701" w:name="_Toc34414528"/>
              <w:bookmarkStart w:id="101702" w:name="_Toc34843676"/>
              <w:bookmarkStart w:id="101703" w:name="_Toc34849073"/>
              <w:bookmarkStart w:id="101704" w:name="_Toc34854470"/>
              <w:bookmarkStart w:id="101705" w:name="_Toc36825163"/>
              <w:bookmarkStart w:id="101706" w:name="_Toc36830664"/>
              <w:bookmarkStart w:id="101707" w:name="_Toc36836165"/>
              <w:bookmarkStart w:id="101708" w:name="_Toc36841666"/>
              <w:bookmarkStart w:id="101709" w:name="_Toc36847167"/>
              <w:bookmarkStart w:id="101710" w:name="_Toc36852219"/>
              <w:bookmarkStart w:id="101711" w:name="_Toc37233173"/>
              <w:bookmarkStart w:id="101712" w:name="_Toc37340084"/>
              <w:bookmarkStart w:id="101713" w:name="_Toc37427755"/>
              <w:bookmarkStart w:id="101714" w:name="_Toc37433298"/>
              <w:bookmarkEnd w:id="101699"/>
              <w:bookmarkEnd w:id="101700"/>
              <w:bookmarkEnd w:id="101701"/>
              <w:bookmarkEnd w:id="101702"/>
              <w:bookmarkEnd w:id="101703"/>
              <w:bookmarkEnd w:id="101704"/>
              <w:bookmarkEnd w:id="101705"/>
              <w:bookmarkEnd w:id="101706"/>
              <w:bookmarkEnd w:id="101707"/>
              <w:bookmarkEnd w:id="101708"/>
              <w:bookmarkEnd w:id="101709"/>
              <w:bookmarkEnd w:id="101710"/>
              <w:bookmarkEnd w:id="101711"/>
              <w:bookmarkEnd w:id="101712"/>
              <w:bookmarkEnd w:id="101713"/>
              <w:bookmarkEnd w:id="101714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715" w:author="lusonghe" w:date="2020-03-05T16:30:00Z"/>
                <w:color w:val="000000"/>
                <w:sz w:val="18"/>
                <w:szCs w:val="18"/>
              </w:rPr>
              <w:pPrChange w:id="10171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71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101718" w:name="_Toc34397882"/>
              <w:bookmarkStart w:id="101719" w:name="_Toc34407289"/>
              <w:bookmarkStart w:id="101720" w:name="_Toc34414529"/>
              <w:bookmarkStart w:id="101721" w:name="_Toc34843677"/>
              <w:bookmarkStart w:id="101722" w:name="_Toc34849074"/>
              <w:bookmarkStart w:id="101723" w:name="_Toc34854471"/>
              <w:bookmarkStart w:id="101724" w:name="_Toc36825164"/>
              <w:bookmarkStart w:id="101725" w:name="_Toc36830665"/>
              <w:bookmarkStart w:id="101726" w:name="_Toc36836166"/>
              <w:bookmarkStart w:id="101727" w:name="_Toc36841667"/>
              <w:bookmarkStart w:id="101728" w:name="_Toc36847168"/>
              <w:bookmarkStart w:id="101729" w:name="_Toc36852220"/>
              <w:bookmarkStart w:id="101730" w:name="_Toc37233174"/>
              <w:bookmarkStart w:id="101731" w:name="_Toc37340085"/>
              <w:bookmarkStart w:id="101732" w:name="_Toc37427756"/>
              <w:bookmarkStart w:id="101733" w:name="_Toc37433299"/>
              <w:bookmarkEnd w:id="101718"/>
              <w:bookmarkEnd w:id="101719"/>
              <w:bookmarkEnd w:id="101720"/>
              <w:bookmarkEnd w:id="101721"/>
              <w:bookmarkEnd w:id="101722"/>
              <w:bookmarkEnd w:id="101723"/>
              <w:bookmarkEnd w:id="101724"/>
              <w:bookmarkEnd w:id="101725"/>
              <w:bookmarkEnd w:id="101726"/>
              <w:bookmarkEnd w:id="101727"/>
              <w:bookmarkEnd w:id="101728"/>
              <w:bookmarkEnd w:id="101729"/>
              <w:bookmarkEnd w:id="101730"/>
              <w:bookmarkEnd w:id="101731"/>
              <w:bookmarkEnd w:id="101732"/>
              <w:bookmarkEnd w:id="101733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734" w:author="lusonghe" w:date="2020-03-05T16:30:00Z"/>
                <w:color w:val="000000"/>
                <w:sz w:val="18"/>
                <w:szCs w:val="18"/>
              </w:rPr>
              <w:pPrChange w:id="10173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73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SLIMbus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时钟输出</w:delText>
              </w:r>
              <w:bookmarkStart w:id="101737" w:name="_Toc34397883"/>
              <w:bookmarkStart w:id="101738" w:name="_Toc34407290"/>
              <w:bookmarkStart w:id="101739" w:name="_Toc34414530"/>
              <w:bookmarkStart w:id="101740" w:name="_Toc34843678"/>
              <w:bookmarkStart w:id="101741" w:name="_Toc34849075"/>
              <w:bookmarkStart w:id="101742" w:name="_Toc34854472"/>
              <w:bookmarkStart w:id="101743" w:name="_Toc36825165"/>
              <w:bookmarkStart w:id="101744" w:name="_Toc36830666"/>
              <w:bookmarkStart w:id="101745" w:name="_Toc36836167"/>
              <w:bookmarkStart w:id="101746" w:name="_Toc36841668"/>
              <w:bookmarkStart w:id="101747" w:name="_Toc36847169"/>
              <w:bookmarkStart w:id="101748" w:name="_Toc36852221"/>
              <w:bookmarkStart w:id="101749" w:name="_Toc37233175"/>
              <w:bookmarkStart w:id="101750" w:name="_Toc37340086"/>
              <w:bookmarkStart w:id="101751" w:name="_Toc37427757"/>
              <w:bookmarkStart w:id="101752" w:name="_Toc37433300"/>
              <w:bookmarkEnd w:id="101737"/>
              <w:bookmarkEnd w:id="101738"/>
              <w:bookmarkEnd w:id="101739"/>
              <w:bookmarkEnd w:id="101740"/>
              <w:bookmarkEnd w:id="101741"/>
              <w:bookmarkEnd w:id="101742"/>
              <w:bookmarkEnd w:id="101743"/>
              <w:bookmarkEnd w:id="101744"/>
              <w:bookmarkEnd w:id="101745"/>
              <w:bookmarkEnd w:id="101746"/>
              <w:bookmarkEnd w:id="101747"/>
              <w:bookmarkEnd w:id="101748"/>
              <w:bookmarkEnd w:id="101749"/>
              <w:bookmarkEnd w:id="101750"/>
              <w:bookmarkEnd w:id="101751"/>
              <w:bookmarkEnd w:id="101752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753" w:author="lusonghe" w:date="2020-03-05T16:30:00Z"/>
                <w:color w:val="000000"/>
                <w:sz w:val="18"/>
                <w:szCs w:val="18"/>
              </w:rPr>
              <w:pPrChange w:id="1017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755" w:name="_Toc34397884"/>
            <w:bookmarkStart w:id="101756" w:name="_Toc34407291"/>
            <w:bookmarkStart w:id="101757" w:name="_Toc34414531"/>
            <w:bookmarkStart w:id="101758" w:name="_Toc34843679"/>
            <w:bookmarkStart w:id="101759" w:name="_Toc34849076"/>
            <w:bookmarkStart w:id="101760" w:name="_Toc34854473"/>
            <w:bookmarkStart w:id="101761" w:name="_Toc36825166"/>
            <w:bookmarkStart w:id="101762" w:name="_Toc36830667"/>
            <w:bookmarkStart w:id="101763" w:name="_Toc36836168"/>
            <w:bookmarkStart w:id="101764" w:name="_Toc36841669"/>
            <w:bookmarkStart w:id="101765" w:name="_Toc36847170"/>
            <w:bookmarkStart w:id="101766" w:name="_Toc36852222"/>
            <w:bookmarkStart w:id="101767" w:name="_Toc37233176"/>
            <w:bookmarkStart w:id="101768" w:name="_Toc37340087"/>
            <w:bookmarkStart w:id="101769" w:name="_Toc37427758"/>
            <w:bookmarkStart w:id="101770" w:name="_Toc37433301"/>
            <w:bookmarkEnd w:id="101755"/>
            <w:bookmarkEnd w:id="101756"/>
            <w:bookmarkEnd w:id="101757"/>
            <w:bookmarkEnd w:id="101758"/>
            <w:bookmarkEnd w:id="101759"/>
            <w:bookmarkEnd w:id="101760"/>
            <w:bookmarkEnd w:id="101761"/>
            <w:bookmarkEnd w:id="101762"/>
            <w:bookmarkEnd w:id="101763"/>
            <w:bookmarkEnd w:id="101764"/>
            <w:bookmarkEnd w:id="101765"/>
            <w:bookmarkEnd w:id="101766"/>
            <w:bookmarkEnd w:id="101767"/>
            <w:bookmarkEnd w:id="101768"/>
            <w:bookmarkEnd w:id="101769"/>
            <w:bookmarkEnd w:id="101770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771" w:author="lusonghe" w:date="2020-03-05T16:30:00Z"/>
                <w:color w:val="000000"/>
                <w:sz w:val="18"/>
                <w:szCs w:val="18"/>
              </w:rPr>
              <w:pPrChange w:id="1017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7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1774" w:name="_Toc34397885"/>
              <w:bookmarkStart w:id="101775" w:name="_Toc34407292"/>
              <w:bookmarkStart w:id="101776" w:name="_Toc34414532"/>
              <w:bookmarkStart w:id="101777" w:name="_Toc34843680"/>
              <w:bookmarkStart w:id="101778" w:name="_Toc34849077"/>
              <w:bookmarkStart w:id="101779" w:name="_Toc34854474"/>
              <w:bookmarkStart w:id="101780" w:name="_Toc36825167"/>
              <w:bookmarkStart w:id="101781" w:name="_Toc36830668"/>
              <w:bookmarkStart w:id="101782" w:name="_Toc36836169"/>
              <w:bookmarkStart w:id="101783" w:name="_Toc36841670"/>
              <w:bookmarkStart w:id="101784" w:name="_Toc36847171"/>
              <w:bookmarkStart w:id="101785" w:name="_Toc36852223"/>
              <w:bookmarkStart w:id="101786" w:name="_Toc37233177"/>
              <w:bookmarkStart w:id="101787" w:name="_Toc37340088"/>
              <w:bookmarkStart w:id="101788" w:name="_Toc37427759"/>
              <w:bookmarkStart w:id="101789" w:name="_Toc37433302"/>
              <w:bookmarkEnd w:id="101774"/>
              <w:bookmarkEnd w:id="101775"/>
              <w:bookmarkEnd w:id="101776"/>
              <w:bookmarkEnd w:id="101777"/>
              <w:bookmarkEnd w:id="101778"/>
              <w:bookmarkEnd w:id="101779"/>
              <w:bookmarkEnd w:id="101780"/>
              <w:bookmarkEnd w:id="101781"/>
              <w:bookmarkEnd w:id="101782"/>
              <w:bookmarkEnd w:id="101783"/>
              <w:bookmarkEnd w:id="101784"/>
              <w:bookmarkEnd w:id="101785"/>
              <w:bookmarkEnd w:id="101786"/>
              <w:bookmarkEnd w:id="101787"/>
              <w:bookmarkEnd w:id="101788"/>
              <w:bookmarkEnd w:id="101789"/>
            </w:del>
          </w:p>
        </w:tc>
        <w:bookmarkStart w:id="101790" w:name="_Toc34397886"/>
        <w:bookmarkStart w:id="101791" w:name="_Toc34407293"/>
        <w:bookmarkStart w:id="101792" w:name="_Toc34414533"/>
        <w:bookmarkStart w:id="101793" w:name="_Toc34843681"/>
        <w:bookmarkStart w:id="101794" w:name="_Toc34849078"/>
        <w:bookmarkStart w:id="101795" w:name="_Toc34854475"/>
        <w:bookmarkStart w:id="101796" w:name="_Toc36825168"/>
        <w:bookmarkStart w:id="101797" w:name="_Toc36830669"/>
        <w:bookmarkStart w:id="101798" w:name="_Toc36836170"/>
        <w:bookmarkStart w:id="101799" w:name="_Toc36841671"/>
        <w:bookmarkStart w:id="101800" w:name="_Toc36847172"/>
        <w:bookmarkStart w:id="101801" w:name="_Toc36852224"/>
        <w:bookmarkStart w:id="101802" w:name="_Toc37233178"/>
        <w:bookmarkStart w:id="101803" w:name="_Toc37340089"/>
        <w:bookmarkStart w:id="101804" w:name="_Toc37427760"/>
        <w:bookmarkStart w:id="101805" w:name="_Toc37433303"/>
        <w:bookmarkEnd w:id="101790"/>
        <w:bookmarkEnd w:id="101791"/>
        <w:bookmarkEnd w:id="101792"/>
        <w:bookmarkEnd w:id="101793"/>
        <w:bookmarkEnd w:id="101794"/>
        <w:bookmarkEnd w:id="101795"/>
        <w:bookmarkEnd w:id="101796"/>
        <w:bookmarkEnd w:id="101797"/>
        <w:bookmarkEnd w:id="101798"/>
        <w:bookmarkEnd w:id="101799"/>
        <w:bookmarkEnd w:id="101800"/>
        <w:bookmarkEnd w:id="101801"/>
        <w:bookmarkEnd w:id="101802"/>
        <w:bookmarkEnd w:id="101803"/>
        <w:bookmarkEnd w:id="101804"/>
        <w:bookmarkEnd w:id="101805"/>
      </w:tr>
      <w:bookmarkEnd w:id="101028"/>
      <w:tr w:rsidR="00BF4111" w:rsidDel="00F67CA7" w:rsidTr="002E6C45">
        <w:trPr>
          <w:trHeight w:val="271"/>
          <w:del w:id="101806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1807" w:author="lusonghe" w:date="2020-03-05T16:30:00Z"/>
                <w:color w:val="000000"/>
                <w:sz w:val="18"/>
                <w:szCs w:val="18"/>
              </w:rPr>
              <w:pPrChange w:id="101808" w:author="lusonghe" w:date="2020-04-02T16:10:00Z">
                <w:pPr>
                  <w:widowControl/>
                  <w:textAlignment w:val="center"/>
                </w:pPr>
              </w:pPrChange>
            </w:pPr>
            <w:del w:id="101809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射频接口</w:delText>
              </w:r>
              <w:bookmarkStart w:id="101810" w:name="_Toc34397887"/>
              <w:bookmarkStart w:id="101811" w:name="_Toc34407294"/>
              <w:bookmarkStart w:id="101812" w:name="_Toc34414534"/>
              <w:bookmarkStart w:id="101813" w:name="_Toc34843682"/>
              <w:bookmarkStart w:id="101814" w:name="_Toc34849079"/>
              <w:bookmarkStart w:id="101815" w:name="_Toc34854476"/>
              <w:bookmarkStart w:id="101816" w:name="_Toc36825169"/>
              <w:bookmarkStart w:id="101817" w:name="_Toc36830670"/>
              <w:bookmarkStart w:id="101818" w:name="_Toc36836171"/>
              <w:bookmarkStart w:id="101819" w:name="_Toc36841672"/>
              <w:bookmarkStart w:id="101820" w:name="_Toc36847173"/>
              <w:bookmarkStart w:id="101821" w:name="_Toc36852225"/>
              <w:bookmarkStart w:id="101822" w:name="_Toc37233179"/>
              <w:bookmarkStart w:id="101823" w:name="_Toc37340090"/>
              <w:bookmarkStart w:id="101824" w:name="_Toc37427761"/>
              <w:bookmarkStart w:id="101825" w:name="_Toc37433304"/>
              <w:bookmarkEnd w:id="101810"/>
              <w:bookmarkEnd w:id="101811"/>
              <w:bookmarkEnd w:id="101812"/>
              <w:bookmarkEnd w:id="101813"/>
              <w:bookmarkEnd w:id="101814"/>
              <w:bookmarkEnd w:id="101815"/>
              <w:bookmarkEnd w:id="101816"/>
              <w:bookmarkEnd w:id="101817"/>
              <w:bookmarkEnd w:id="101818"/>
              <w:bookmarkEnd w:id="101819"/>
              <w:bookmarkEnd w:id="101820"/>
              <w:bookmarkEnd w:id="101821"/>
              <w:bookmarkEnd w:id="101822"/>
              <w:bookmarkEnd w:id="101823"/>
              <w:bookmarkEnd w:id="101824"/>
              <w:bookmarkEnd w:id="101825"/>
            </w:del>
          </w:p>
        </w:tc>
        <w:bookmarkStart w:id="101826" w:name="_Toc34397888"/>
        <w:bookmarkStart w:id="101827" w:name="_Toc34407295"/>
        <w:bookmarkStart w:id="101828" w:name="_Toc34414535"/>
        <w:bookmarkStart w:id="101829" w:name="_Toc34843683"/>
        <w:bookmarkStart w:id="101830" w:name="_Toc34849080"/>
        <w:bookmarkStart w:id="101831" w:name="_Toc34854477"/>
        <w:bookmarkStart w:id="101832" w:name="_Toc36825170"/>
        <w:bookmarkStart w:id="101833" w:name="_Toc36830671"/>
        <w:bookmarkStart w:id="101834" w:name="_Toc36836172"/>
        <w:bookmarkStart w:id="101835" w:name="_Toc36841673"/>
        <w:bookmarkStart w:id="101836" w:name="_Toc36847174"/>
        <w:bookmarkStart w:id="101837" w:name="_Toc36852226"/>
        <w:bookmarkStart w:id="101838" w:name="_Toc37233180"/>
        <w:bookmarkStart w:id="101839" w:name="_Toc37340091"/>
        <w:bookmarkStart w:id="101840" w:name="_Toc37427762"/>
        <w:bookmarkStart w:id="101841" w:name="_Toc37433305"/>
        <w:bookmarkEnd w:id="101826"/>
        <w:bookmarkEnd w:id="101827"/>
        <w:bookmarkEnd w:id="101828"/>
        <w:bookmarkEnd w:id="101829"/>
        <w:bookmarkEnd w:id="101830"/>
        <w:bookmarkEnd w:id="101831"/>
        <w:bookmarkEnd w:id="101832"/>
        <w:bookmarkEnd w:id="101833"/>
        <w:bookmarkEnd w:id="101834"/>
        <w:bookmarkEnd w:id="101835"/>
        <w:bookmarkEnd w:id="101836"/>
        <w:bookmarkEnd w:id="101837"/>
        <w:bookmarkEnd w:id="101838"/>
        <w:bookmarkEnd w:id="101839"/>
        <w:bookmarkEnd w:id="101840"/>
        <w:bookmarkEnd w:id="101841"/>
      </w:tr>
      <w:tr w:rsidR="00BF4111" w:rsidDel="00F67CA7" w:rsidTr="002E6C45">
        <w:trPr>
          <w:trHeight w:val="271"/>
          <w:del w:id="10184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1843" w:author="lusonghe" w:date="2020-03-05T16:30:00Z"/>
                <w:color w:val="000000"/>
                <w:sz w:val="18"/>
                <w:szCs w:val="18"/>
              </w:rPr>
              <w:pPrChange w:id="10184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84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0</w:delText>
              </w:r>
              <w:bookmarkStart w:id="101846" w:name="_Toc34397889"/>
              <w:bookmarkStart w:id="101847" w:name="_Toc34407296"/>
              <w:bookmarkStart w:id="101848" w:name="_Toc34414536"/>
              <w:bookmarkStart w:id="101849" w:name="_Toc34843684"/>
              <w:bookmarkStart w:id="101850" w:name="_Toc34849081"/>
              <w:bookmarkStart w:id="101851" w:name="_Toc34854478"/>
              <w:bookmarkStart w:id="101852" w:name="_Toc36825171"/>
              <w:bookmarkStart w:id="101853" w:name="_Toc36830672"/>
              <w:bookmarkStart w:id="101854" w:name="_Toc36836173"/>
              <w:bookmarkStart w:id="101855" w:name="_Toc36841674"/>
              <w:bookmarkStart w:id="101856" w:name="_Toc36847175"/>
              <w:bookmarkStart w:id="101857" w:name="_Toc36852227"/>
              <w:bookmarkStart w:id="101858" w:name="_Toc37233181"/>
              <w:bookmarkStart w:id="101859" w:name="_Toc37340092"/>
              <w:bookmarkStart w:id="101860" w:name="_Toc37427763"/>
              <w:bookmarkStart w:id="101861" w:name="_Toc37433306"/>
              <w:bookmarkEnd w:id="101846"/>
              <w:bookmarkEnd w:id="101847"/>
              <w:bookmarkEnd w:id="101848"/>
              <w:bookmarkEnd w:id="101849"/>
              <w:bookmarkEnd w:id="101850"/>
              <w:bookmarkEnd w:id="101851"/>
              <w:bookmarkEnd w:id="101852"/>
              <w:bookmarkEnd w:id="101853"/>
              <w:bookmarkEnd w:id="101854"/>
              <w:bookmarkEnd w:id="101855"/>
              <w:bookmarkEnd w:id="101856"/>
              <w:bookmarkEnd w:id="101857"/>
              <w:bookmarkEnd w:id="101858"/>
              <w:bookmarkEnd w:id="101859"/>
              <w:bookmarkEnd w:id="101860"/>
              <w:bookmarkEnd w:id="10186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862" w:author="lusonghe" w:date="2020-03-05T16:30:00Z"/>
                <w:color w:val="000000"/>
                <w:sz w:val="18"/>
                <w:szCs w:val="18"/>
              </w:rPr>
              <w:pPrChange w:id="10186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86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38</w:delText>
              </w:r>
              <w:bookmarkStart w:id="101865" w:name="_Toc34397890"/>
              <w:bookmarkStart w:id="101866" w:name="_Toc34407297"/>
              <w:bookmarkStart w:id="101867" w:name="_Toc34414537"/>
              <w:bookmarkStart w:id="101868" w:name="_Toc34843685"/>
              <w:bookmarkStart w:id="101869" w:name="_Toc34849082"/>
              <w:bookmarkStart w:id="101870" w:name="_Toc34854479"/>
              <w:bookmarkStart w:id="101871" w:name="_Toc36825172"/>
              <w:bookmarkStart w:id="101872" w:name="_Toc36830673"/>
              <w:bookmarkStart w:id="101873" w:name="_Toc36836174"/>
              <w:bookmarkStart w:id="101874" w:name="_Toc36841675"/>
              <w:bookmarkStart w:id="101875" w:name="_Toc36847176"/>
              <w:bookmarkStart w:id="101876" w:name="_Toc36852228"/>
              <w:bookmarkStart w:id="101877" w:name="_Toc37233182"/>
              <w:bookmarkStart w:id="101878" w:name="_Toc37340093"/>
              <w:bookmarkStart w:id="101879" w:name="_Toc37427764"/>
              <w:bookmarkStart w:id="101880" w:name="_Toc37433307"/>
              <w:bookmarkEnd w:id="101865"/>
              <w:bookmarkEnd w:id="101866"/>
              <w:bookmarkEnd w:id="101867"/>
              <w:bookmarkEnd w:id="101868"/>
              <w:bookmarkEnd w:id="101869"/>
              <w:bookmarkEnd w:id="101870"/>
              <w:bookmarkEnd w:id="101871"/>
              <w:bookmarkEnd w:id="101872"/>
              <w:bookmarkEnd w:id="101873"/>
              <w:bookmarkEnd w:id="101874"/>
              <w:bookmarkEnd w:id="101875"/>
              <w:bookmarkEnd w:id="101876"/>
              <w:bookmarkEnd w:id="101877"/>
              <w:bookmarkEnd w:id="101878"/>
              <w:bookmarkEnd w:id="101879"/>
              <w:bookmarkEnd w:id="10188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881" w:author="lusonghe" w:date="2020-03-05T16:30:00Z"/>
                <w:color w:val="000000"/>
                <w:sz w:val="18"/>
                <w:szCs w:val="18"/>
              </w:rPr>
              <w:pPrChange w:id="10188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88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1884" w:name="_Toc34397891"/>
              <w:bookmarkStart w:id="101885" w:name="_Toc34407298"/>
              <w:bookmarkStart w:id="101886" w:name="_Toc34414538"/>
              <w:bookmarkStart w:id="101887" w:name="_Toc34843686"/>
              <w:bookmarkStart w:id="101888" w:name="_Toc34849083"/>
              <w:bookmarkStart w:id="101889" w:name="_Toc34854480"/>
              <w:bookmarkStart w:id="101890" w:name="_Toc36825173"/>
              <w:bookmarkStart w:id="101891" w:name="_Toc36830674"/>
              <w:bookmarkStart w:id="101892" w:name="_Toc36836175"/>
              <w:bookmarkStart w:id="101893" w:name="_Toc36841676"/>
              <w:bookmarkStart w:id="101894" w:name="_Toc36847177"/>
              <w:bookmarkStart w:id="101895" w:name="_Toc36852229"/>
              <w:bookmarkStart w:id="101896" w:name="_Toc37233183"/>
              <w:bookmarkStart w:id="101897" w:name="_Toc37340094"/>
              <w:bookmarkStart w:id="101898" w:name="_Toc37427765"/>
              <w:bookmarkStart w:id="101899" w:name="_Toc37433308"/>
              <w:bookmarkEnd w:id="101884"/>
              <w:bookmarkEnd w:id="101885"/>
              <w:bookmarkEnd w:id="101886"/>
              <w:bookmarkEnd w:id="101887"/>
              <w:bookmarkEnd w:id="101888"/>
              <w:bookmarkEnd w:id="101889"/>
              <w:bookmarkEnd w:id="101890"/>
              <w:bookmarkEnd w:id="101891"/>
              <w:bookmarkEnd w:id="101892"/>
              <w:bookmarkEnd w:id="101893"/>
              <w:bookmarkEnd w:id="101894"/>
              <w:bookmarkEnd w:id="101895"/>
              <w:bookmarkEnd w:id="101896"/>
              <w:bookmarkEnd w:id="101897"/>
              <w:bookmarkEnd w:id="101898"/>
              <w:bookmarkEnd w:id="10189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1900" w:author="lusonghe" w:date="2020-03-05T16:30:00Z"/>
                <w:color w:val="000000"/>
                <w:sz w:val="18"/>
                <w:szCs w:val="18"/>
              </w:rPr>
              <w:pPrChange w:id="10190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90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G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天线</w:delText>
              </w:r>
              <w:bookmarkStart w:id="101903" w:name="_Toc34397892"/>
              <w:bookmarkStart w:id="101904" w:name="_Toc34407299"/>
              <w:bookmarkStart w:id="101905" w:name="_Toc34414539"/>
              <w:bookmarkStart w:id="101906" w:name="_Toc34843687"/>
              <w:bookmarkStart w:id="101907" w:name="_Toc34849084"/>
              <w:bookmarkStart w:id="101908" w:name="_Toc34854481"/>
              <w:bookmarkStart w:id="101909" w:name="_Toc36825174"/>
              <w:bookmarkStart w:id="101910" w:name="_Toc36830675"/>
              <w:bookmarkStart w:id="101911" w:name="_Toc36836176"/>
              <w:bookmarkStart w:id="101912" w:name="_Toc36841677"/>
              <w:bookmarkStart w:id="101913" w:name="_Toc36847178"/>
              <w:bookmarkStart w:id="101914" w:name="_Toc36852230"/>
              <w:bookmarkStart w:id="101915" w:name="_Toc37233184"/>
              <w:bookmarkStart w:id="101916" w:name="_Toc37340095"/>
              <w:bookmarkStart w:id="101917" w:name="_Toc37427766"/>
              <w:bookmarkStart w:id="101918" w:name="_Toc37433309"/>
              <w:bookmarkEnd w:id="101903"/>
              <w:bookmarkEnd w:id="101904"/>
              <w:bookmarkEnd w:id="101905"/>
              <w:bookmarkEnd w:id="101906"/>
              <w:bookmarkEnd w:id="101907"/>
              <w:bookmarkEnd w:id="101908"/>
              <w:bookmarkEnd w:id="101909"/>
              <w:bookmarkEnd w:id="101910"/>
              <w:bookmarkEnd w:id="101911"/>
              <w:bookmarkEnd w:id="101912"/>
              <w:bookmarkEnd w:id="101913"/>
              <w:bookmarkEnd w:id="101914"/>
              <w:bookmarkEnd w:id="101915"/>
              <w:bookmarkEnd w:id="101916"/>
              <w:bookmarkEnd w:id="101917"/>
              <w:bookmarkEnd w:id="10191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1919" w:author="lusonghe" w:date="2020-03-05T16:30:00Z"/>
                <w:color w:val="000000"/>
                <w:sz w:val="18"/>
                <w:szCs w:val="18"/>
              </w:rPr>
              <w:pPrChange w:id="10192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1921" w:name="_Toc34397893"/>
            <w:bookmarkStart w:id="101922" w:name="_Toc34407300"/>
            <w:bookmarkStart w:id="101923" w:name="_Toc34414540"/>
            <w:bookmarkStart w:id="101924" w:name="_Toc34843688"/>
            <w:bookmarkStart w:id="101925" w:name="_Toc34849085"/>
            <w:bookmarkStart w:id="101926" w:name="_Toc34854482"/>
            <w:bookmarkStart w:id="101927" w:name="_Toc36825175"/>
            <w:bookmarkStart w:id="101928" w:name="_Toc36830676"/>
            <w:bookmarkStart w:id="101929" w:name="_Toc36836177"/>
            <w:bookmarkStart w:id="101930" w:name="_Toc36841678"/>
            <w:bookmarkStart w:id="101931" w:name="_Toc36847179"/>
            <w:bookmarkStart w:id="101932" w:name="_Toc36852231"/>
            <w:bookmarkStart w:id="101933" w:name="_Toc37233185"/>
            <w:bookmarkStart w:id="101934" w:name="_Toc37340096"/>
            <w:bookmarkStart w:id="101935" w:name="_Toc37427767"/>
            <w:bookmarkStart w:id="101936" w:name="_Toc37433310"/>
            <w:bookmarkEnd w:id="101921"/>
            <w:bookmarkEnd w:id="101922"/>
            <w:bookmarkEnd w:id="101923"/>
            <w:bookmarkEnd w:id="101924"/>
            <w:bookmarkEnd w:id="101925"/>
            <w:bookmarkEnd w:id="101926"/>
            <w:bookmarkEnd w:id="101927"/>
            <w:bookmarkEnd w:id="101928"/>
            <w:bookmarkEnd w:id="101929"/>
            <w:bookmarkEnd w:id="101930"/>
            <w:bookmarkEnd w:id="101931"/>
            <w:bookmarkEnd w:id="101932"/>
            <w:bookmarkEnd w:id="101933"/>
            <w:bookmarkEnd w:id="101934"/>
            <w:bookmarkEnd w:id="101935"/>
            <w:bookmarkEnd w:id="10193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937" w:author="lusonghe" w:date="2020-03-05T16:30:00Z"/>
                <w:color w:val="000000"/>
                <w:sz w:val="18"/>
                <w:szCs w:val="18"/>
              </w:rPr>
              <w:pPrChange w:id="1019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9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1940" w:name="_Toc34397894"/>
              <w:bookmarkStart w:id="101941" w:name="_Toc34407301"/>
              <w:bookmarkStart w:id="101942" w:name="_Toc34414541"/>
              <w:bookmarkStart w:id="101943" w:name="_Toc34843689"/>
              <w:bookmarkStart w:id="101944" w:name="_Toc34849086"/>
              <w:bookmarkStart w:id="101945" w:name="_Toc34854483"/>
              <w:bookmarkStart w:id="101946" w:name="_Toc36825176"/>
              <w:bookmarkStart w:id="101947" w:name="_Toc36830677"/>
              <w:bookmarkStart w:id="101948" w:name="_Toc36836178"/>
              <w:bookmarkStart w:id="101949" w:name="_Toc36841679"/>
              <w:bookmarkStart w:id="101950" w:name="_Toc36847180"/>
              <w:bookmarkStart w:id="101951" w:name="_Toc36852232"/>
              <w:bookmarkStart w:id="101952" w:name="_Toc37233186"/>
              <w:bookmarkStart w:id="101953" w:name="_Toc37340097"/>
              <w:bookmarkStart w:id="101954" w:name="_Toc37427768"/>
              <w:bookmarkStart w:id="101955" w:name="_Toc37433311"/>
              <w:bookmarkEnd w:id="101940"/>
              <w:bookmarkEnd w:id="101941"/>
              <w:bookmarkEnd w:id="101942"/>
              <w:bookmarkEnd w:id="101943"/>
              <w:bookmarkEnd w:id="101944"/>
              <w:bookmarkEnd w:id="101945"/>
              <w:bookmarkEnd w:id="101946"/>
              <w:bookmarkEnd w:id="101947"/>
              <w:bookmarkEnd w:id="101948"/>
              <w:bookmarkEnd w:id="101949"/>
              <w:bookmarkEnd w:id="101950"/>
              <w:bookmarkEnd w:id="101951"/>
              <w:bookmarkEnd w:id="101952"/>
              <w:bookmarkEnd w:id="101953"/>
              <w:bookmarkEnd w:id="101954"/>
              <w:bookmarkEnd w:id="101955"/>
            </w:del>
          </w:p>
        </w:tc>
        <w:bookmarkStart w:id="101956" w:name="_Toc34397895"/>
        <w:bookmarkStart w:id="101957" w:name="_Toc34407302"/>
        <w:bookmarkStart w:id="101958" w:name="_Toc34414542"/>
        <w:bookmarkStart w:id="101959" w:name="_Toc34843690"/>
        <w:bookmarkStart w:id="101960" w:name="_Toc34849087"/>
        <w:bookmarkStart w:id="101961" w:name="_Toc34854484"/>
        <w:bookmarkStart w:id="101962" w:name="_Toc36825177"/>
        <w:bookmarkStart w:id="101963" w:name="_Toc36830678"/>
        <w:bookmarkStart w:id="101964" w:name="_Toc36836179"/>
        <w:bookmarkStart w:id="101965" w:name="_Toc36841680"/>
        <w:bookmarkStart w:id="101966" w:name="_Toc36847181"/>
        <w:bookmarkStart w:id="101967" w:name="_Toc36852233"/>
        <w:bookmarkStart w:id="101968" w:name="_Toc37233187"/>
        <w:bookmarkStart w:id="101969" w:name="_Toc37340098"/>
        <w:bookmarkStart w:id="101970" w:name="_Toc37427769"/>
        <w:bookmarkStart w:id="101971" w:name="_Toc37433312"/>
        <w:bookmarkEnd w:id="101956"/>
        <w:bookmarkEnd w:id="101957"/>
        <w:bookmarkEnd w:id="101958"/>
        <w:bookmarkEnd w:id="101959"/>
        <w:bookmarkEnd w:id="101960"/>
        <w:bookmarkEnd w:id="101961"/>
        <w:bookmarkEnd w:id="101962"/>
        <w:bookmarkEnd w:id="101963"/>
        <w:bookmarkEnd w:id="101964"/>
        <w:bookmarkEnd w:id="101965"/>
        <w:bookmarkEnd w:id="101966"/>
        <w:bookmarkEnd w:id="101967"/>
        <w:bookmarkEnd w:id="101968"/>
        <w:bookmarkEnd w:id="101969"/>
        <w:bookmarkEnd w:id="101970"/>
        <w:bookmarkEnd w:id="101971"/>
      </w:tr>
      <w:tr w:rsidR="00BF4111" w:rsidDel="00F67CA7" w:rsidTr="002E6C45">
        <w:trPr>
          <w:trHeight w:val="271"/>
          <w:del w:id="10197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1973" w:author="lusonghe" w:date="2020-03-05T16:30:00Z"/>
                <w:color w:val="000000"/>
                <w:sz w:val="18"/>
                <w:szCs w:val="18"/>
              </w:rPr>
              <w:pPrChange w:id="1019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9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1</w:delText>
              </w:r>
              <w:bookmarkStart w:id="101976" w:name="_Toc34397896"/>
              <w:bookmarkStart w:id="101977" w:name="_Toc34407303"/>
              <w:bookmarkStart w:id="101978" w:name="_Toc34414543"/>
              <w:bookmarkStart w:id="101979" w:name="_Toc34843691"/>
              <w:bookmarkStart w:id="101980" w:name="_Toc34849088"/>
              <w:bookmarkStart w:id="101981" w:name="_Toc34854485"/>
              <w:bookmarkStart w:id="101982" w:name="_Toc36825178"/>
              <w:bookmarkStart w:id="101983" w:name="_Toc36830679"/>
              <w:bookmarkStart w:id="101984" w:name="_Toc36836180"/>
              <w:bookmarkStart w:id="101985" w:name="_Toc36841681"/>
              <w:bookmarkStart w:id="101986" w:name="_Toc36847182"/>
              <w:bookmarkStart w:id="101987" w:name="_Toc36852234"/>
              <w:bookmarkStart w:id="101988" w:name="_Toc37233188"/>
              <w:bookmarkStart w:id="101989" w:name="_Toc37340099"/>
              <w:bookmarkStart w:id="101990" w:name="_Toc37427770"/>
              <w:bookmarkStart w:id="101991" w:name="_Toc37433313"/>
              <w:bookmarkEnd w:id="101976"/>
              <w:bookmarkEnd w:id="101977"/>
              <w:bookmarkEnd w:id="101978"/>
              <w:bookmarkEnd w:id="101979"/>
              <w:bookmarkEnd w:id="101980"/>
              <w:bookmarkEnd w:id="101981"/>
              <w:bookmarkEnd w:id="101982"/>
              <w:bookmarkEnd w:id="101983"/>
              <w:bookmarkEnd w:id="101984"/>
              <w:bookmarkEnd w:id="101985"/>
              <w:bookmarkEnd w:id="101986"/>
              <w:bookmarkEnd w:id="101987"/>
              <w:bookmarkEnd w:id="101988"/>
              <w:bookmarkEnd w:id="101989"/>
              <w:bookmarkEnd w:id="101990"/>
              <w:bookmarkEnd w:id="10199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1992" w:author="lusonghe" w:date="2020-03-05T16:30:00Z"/>
                <w:color w:val="000000"/>
                <w:sz w:val="18"/>
                <w:szCs w:val="18"/>
              </w:rPr>
              <w:pPrChange w:id="1019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19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37</w:delText>
              </w:r>
              <w:bookmarkStart w:id="101995" w:name="_Toc34397897"/>
              <w:bookmarkStart w:id="101996" w:name="_Toc34407304"/>
              <w:bookmarkStart w:id="101997" w:name="_Toc34414544"/>
              <w:bookmarkStart w:id="101998" w:name="_Toc34843692"/>
              <w:bookmarkStart w:id="101999" w:name="_Toc34849089"/>
              <w:bookmarkStart w:id="102000" w:name="_Toc34854486"/>
              <w:bookmarkStart w:id="102001" w:name="_Toc36825179"/>
              <w:bookmarkStart w:id="102002" w:name="_Toc36830680"/>
              <w:bookmarkStart w:id="102003" w:name="_Toc36836181"/>
              <w:bookmarkStart w:id="102004" w:name="_Toc36841682"/>
              <w:bookmarkStart w:id="102005" w:name="_Toc36847183"/>
              <w:bookmarkStart w:id="102006" w:name="_Toc36852235"/>
              <w:bookmarkStart w:id="102007" w:name="_Toc37233189"/>
              <w:bookmarkStart w:id="102008" w:name="_Toc37340100"/>
              <w:bookmarkStart w:id="102009" w:name="_Toc37427771"/>
              <w:bookmarkStart w:id="102010" w:name="_Toc37433314"/>
              <w:bookmarkEnd w:id="101995"/>
              <w:bookmarkEnd w:id="101996"/>
              <w:bookmarkEnd w:id="101997"/>
              <w:bookmarkEnd w:id="101998"/>
              <w:bookmarkEnd w:id="101999"/>
              <w:bookmarkEnd w:id="102000"/>
              <w:bookmarkEnd w:id="102001"/>
              <w:bookmarkEnd w:id="102002"/>
              <w:bookmarkEnd w:id="102003"/>
              <w:bookmarkEnd w:id="102004"/>
              <w:bookmarkEnd w:id="102005"/>
              <w:bookmarkEnd w:id="102006"/>
              <w:bookmarkEnd w:id="102007"/>
              <w:bookmarkEnd w:id="102008"/>
              <w:bookmarkEnd w:id="102009"/>
              <w:bookmarkEnd w:id="10201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011" w:author="lusonghe" w:date="2020-03-05T16:30:00Z"/>
                <w:color w:val="000000"/>
                <w:sz w:val="18"/>
                <w:szCs w:val="18"/>
              </w:rPr>
              <w:pPrChange w:id="1020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0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2014" w:name="_Toc34397898"/>
              <w:bookmarkStart w:id="102015" w:name="_Toc34407305"/>
              <w:bookmarkStart w:id="102016" w:name="_Toc34414545"/>
              <w:bookmarkStart w:id="102017" w:name="_Toc34843693"/>
              <w:bookmarkStart w:id="102018" w:name="_Toc34849090"/>
              <w:bookmarkStart w:id="102019" w:name="_Toc34854487"/>
              <w:bookmarkStart w:id="102020" w:name="_Toc36825180"/>
              <w:bookmarkStart w:id="102021" w:name="_Toc36830681"/>
              <w:bookmarkStart w:id="102022" w:name="_Toc36836182"/>
              <w:bookmarkStart w:id="102023" w:name="_Toc36841683"/>
              <w:bookmarkStart w:id="102024" w:name="_Toc36847184"/>
              <w:bookmarkStart w:id="102025" w:name="_Toc36852236"/>
              <w:bookmarkStart w:id="102026" w:name="_Toc37233190"/>
              <w:bookmarkStart w:id="102027" w:name="_Toc37340101"/>
              <w:bookmarkStart w:id="102028" w:name="_Toc37427772"/>
              <w:bookmarkStart w:id="102029" w:name="_Toc37433315"/>
              <w:bookmarkEnd w:id="102014"/>
              <w:bookmarkEnd w:id="102015"/>
              <w:bookmarkEnd w:id="102016"/>
              <w:bookmarkEnd w:id="102017"/>
              <w:bookmarkEnd w:id="102018"/>
              <w:bookmarkEnd w:id="102019"/>
              <w:bookmarkEnd w:id="102020"/>
              <w:bookmarkEnd w:id="102021"/>
              <w:bookmarkEnd w:id="102022"/>
              <w:bookmarkEnd w:id="102023"/>
              <w:bookmarkEnd w:id="102024"/>
              <w:bookmarkEnd w:id="102025"/>
              <w:bookmarkEnd w:id="102026"/>
              <w:bookmarkEnd w:id="102027"/>
              <w:bookmarkEnd w:id="102028"/>
              <w:bookmarkEnd w:id="10202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030" w:author="lusonghe" w:date="2020-03-05T16:30:00Z"/>
                <w:color w:val="000000"/>
                <w:sz w:val="18"/>
                <w:szCs w:val="18"/>
              </w:rPr>
              <w:pPrChange w:id="1020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0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G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辅天线</w:delText>
              </w:r>
              <w:bookmarkStart w:id="102033" w:name="_Toc34397899"/>
              <w:bookmarkStart w:id="102034" w:name="_Toc34407306"/>
              <w:bookmarkStart w:id="102035" w:name="_Toc34414546"/>
              <w:bookmarkStart w:id="102036" w:name="_Toc34843694"/>
              <w:bookmarkStart w:id="102037" w:name="_Toc34849091"/>
              <w:bookmarkStart w:id="102038" w:name="_Toc34854488"/>
              <w:bookmarkStart w:id="102039" w:name="_Toc36825181"/>
              <w:bookmarkStart w:id="102040" w:name="_Toc36830682"/>
              <w:bookmarkStart w:id="102041" w:name="_Toc36836183"/>
              <w:bookmarkStart w:id="102042" w:name="_Toc36841684"/>
              <w:bookmarkStart w:id="102043" w:name="_Toc36847185"/>
              <w:bookmarkStart w:id="102044" w:name="_Toc36852237"/>
              <w:bookmarkStart w:id="102045" w:name="_Toc37233191"/>
              <w:bookmarkStart w:id="102046" w:name="_Toc37340102"/>
              <w:bookmarkStart w:id="102047" w:name="_Toc37427773"/>
              <w:bookmarkStart w:id="102048" w:name="_Toc37433316"/>
              <w:bookmarkEnd w:id="102033"/>
              <w:bookmarkEnd w:id="102034"/>
              <w:bookmarkEnd w:id="102035"/>
              <w:bookmarkEnd w:id="102036"/>
              <w:bookmarkEnd w:id="102037"/>
              <w:bookmarkEnd w:id="102038"/>
              <w:bookmarkEnd w:id="102039"/>
              <w:bookmarkEnd w:id="102040"/>
              <w:bookmarkEnd w:id="102041"/>
              <w:bookmarkEnd w:id="102042"/>
              <w:bookmarkEnd w:id="102043"/>
              <w:bookmarkEnd w:id="102044"/>
              <w:bookmarkEnd w:id="102045"/>
              <w:bookmarkEnd w:id="102046"/>
              <w:bookmarkEnd w:id="102047"/>
              <w:bookmarkEnd w:id="10204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049" w:author="lusonghe" w:date="2020-03-05T16:30:00Z"/>
                <w:color w:val="000000"/>
                <w:sz w:val="18"/>
                <w:szCs w:val="18"/>
              </w:rPr>
              <w:pPrChange w:id="1020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051" w:name="_Toc34397900"/>
            <w:bookmarkStart w:id="102052" w:name="_Toc34407307"/>
            <w:bookmarkStart w:id="102053" w:name="_Toc34414547"/>
            <w:bookmarkStart w:id="102054" w:name="_Toc34843695"/>
            <w:bookmarkStart w:id="102055" w:name="_Toc34849092"/>
            <w:bookmarkStart w:id="102056" w:name="_Toc34854489"/>
            <w:bookmarkStart w:id="102057" w:name="_Toc36825182"/>
            <w:bookmarkStart w:id="102058" w:name="_Toc36830683"/>
            <w:bookmarkStart w:id="102059" w:name="_Toc36836184"/>
            <w:bookmarkStart w:id="102060" w:name="_Toc36841685"/>
            <w:bookmarkStart w:id="102061" w:name="_Toc36847186"/>
            <w:bookmarkStart w:id="102062" w:name="_Toc36852238"/>
            <w:bookmarkStart w:id="102063" w:name="_Toc37233192"/>
            <w:bookmarkStart w:id="102064" w:name="_Toc37340103"/>
            <w:bookmarkStart w:id="102065" w:name="_Toc37427774"/>
            <w:bookmarkStart w:id="102066" w:name="_Toc37433317"/>
            <w:bookmarkEnd w:id="102051"/>
            <w:bookmarkEnd w:id="102052"/>
            <w:bookmarkEnd w:id="102053"/>
            <w:bookmarkEnd w:id="102054"/>
            <w:bookmarkEnd w:id="102055"/>
            <w:bookmarkEnd w:id="102056"/>
            <w:bookmarkEnd w:id="102057"/>
            <w:bookmarkEnd w:id="102058"/>
            <w:bookmarkEnd w:id="102059"/>
            <w:bookmarkEnd w:id="102060"/>
            <w:bookmarkEnd w:id="102061"/>
            <w:bookmarkEnd w:id="102062"/>
            <w:bookmarkEnd w:id="102063"/>
            <w:bookmarkEnd w:id="102064"/>
            <w:bookmarkEnd w:id="102065"/>
            <w:bookmarkEnd w:id="10206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067" w:author="lusonghe" w:date="2020-03-05T16:30:00Z"/>
                <w:color w:val="000000"/>
                <w:sz w:val="18"/>
                <w:szCs w:val="18"/>
              </w:rPr>
              <w:pPrChange w:id="10206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06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070" w:name="_Toc34397901"/>
              <w:bookmarkStart w:id="102071" w:name="_Toc34407308"/>
              <w:bookmarkStart w:id="102072" w:name="_Toc34414548"/>
              <w:bookmarkStart w:id="102073" w:name="_Toc34843696"/>
              <w:bookmarkStart w:id="102074" w:name="_Toc34849093"/>
              <w:bookmarkStart w:id="102075" w:name="_Toc34854490"/>
              <w:bookmarkStart w:id="102076" w:name="_Toc36825183"/>
              <w:bookmarkStart w:id="102077" w:name="_Toc36830684"/>
              <w:bookmarkStart w:id="102078" w:name="_Toc36836185"/>
              <w:bookmarkStart w:id="102079" w:name="_Toc36841686"/>
              <w:bookmarkStart w:id="102080" w:name="_Toc36847187"/>
              <w:bookmarkStart w:id="102081" w:name="_Toc36852239"/>
              <w:bookmarkStart w:id="102082" w:name="_Toc37233193"/>
              <w:bookmarkStart w:id="102083" w:name="_Toc37340104"/>
              <w:bookmarkStart w:id="102084" w:name="_Toc37427775"/>
              <w:bookmarkStart w:id="102085" w:name="_Toc37433318"/>
              <w:bookmarkEnd w:id="102070"/>
              <w:bookmarkEnd w:id="102071"/>
              <w:bookmarkEnd w:id="102072"/>
              <w:bookmarkEnd w:id="102073"/>
              <w:bookmarkEnd w:id="102074"/>
              <w:bookmarkEnd w:id="102075"/>
              <w:bookmarkEnd w:id="102076"/>
              <w:bookmarkEnd w:id="102077"/>
              <w:bookmarkEnd w:id="102078"/>
              <w:bookmarkEnd w:id="102079"/>
              <w:bookmarkEnd w:id="102080"/>
              <w:bookmarkEnd w:id="102081"/>
              <w:bookmarkEnd w:id="102082"/>
              <w:bookmarkEnd w:id="102083"/>
              <w:bookmarkEnd w:id="102084"/>
              <w:bookmarkEnd w:id="102085"/>
            </w:del>
          </w:p>
        </w:tc>
        <w:bookmarkStart w:id="102086" w:name="_Toc34397902"/>
        <w:bookmarkStart w:id="102087" w:name="_Toc34407309"/>
        <w:bookmarkStart w:id="102088" w:name="_Toc34414549"/>
        <w:bookmarkStart w:id="102089" w:name="_Toc34843697"/>
        <w:bookmarkStart w:id="102090" w:name="_Toc34849094"/>
        <w:bookmarkStart w:id="102091" w:name="_Toc34854491"/>
        <w:bookmarkStart w:id="102092" w:name="_Toc36825184"/>
        <w:bookmarkStart w:id="102093" w:name="_Toc36830685"/>
        <w:bookmarkStart w:id="102094" w:name="_Toc36836186"/>
        <w:bookmarkStart w:id="102095" w:name="_Toc36841687"/>
        <w:bookmarkStart w:id="102096" w:name="_Toc36847188"/>
        <w:bookmarkStart w:id="102097" w:name="_Toc36852240"/>
        <w:bookmarkStart w:id="102098" w:name="_Toc37233194"/>
        <w:bookmarkStart w:id="102099" w:name="_Toc37340105"/>
        <w:bookmarkStart w:id="102100" w:name="_Toc37427776"/>
        <w:bookmarkStart w:id="102101" w:name="_Toc37433319"/>
        <w:bookmarkEnd w:id="102086"/>
        <w:bookmarkEnd w:id="102087"/>
        <w:bookmarkEnd w:id="102088"/>
        <w:bookmarkEnd w:id="102089"/>
        <w:bookmarkEnd w:id="102090"/>
        <w:bookmarkEnd w:id="102091"/>
        <w:bookmarkEnd w:id="102092"/>
        <w:bookmarkEnd w:id="102093"/>
        <w:bookmarkEnd w:id="102094"/>
        <w:bookmarkEnd w:id="102095"/>
        <w:bookmarkEnd w:id="102096"/>
        <w:bookmarkEnd w:id="102097"/>
        <w:bookmarkEnd w:id="102098"/>
        <w:bookmarkEnd w:id="102099"/>
        <w:bookmarkEnd w:id="102100"/>
        <w:bookmarkEnd w:id="102101"/>
      </w:tr>
      <w:tr w:rsidR="00BF4111" w:rsidDel="00F67CA7" w:rsidTr="002E6C45">
        <w:trPr>
          <w:trHeight w:val="271"/>
          <w:del w:id="10210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103" w:author="lusonghe" w:date="2020-03-05T16:30:00Z"/>
                <w:color w:val="000000"/>
                <w:sz w:val="18"/>
                <w:szCs w:val="18"/>
              </w:rPr>
              <w:pPrChange w:id="10210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10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2</w:delText>
              </w:r>
              <w:bookmarkStart w:id="102106" w:name="_Toc34397903"/>
              <w:bookmarkStart w:id="102107" w:name="_Toc34407310"/>
              <w:bookmarkStart w:id="102108" w:name="_Toc34414550"/>
              <w:bookmarkStart w:id="102109" w:name="_Toc34843698"/>
              <w:bookmarkStart w:id="102110" w:name="_Toc34849095"/>
              <w:bookmarkStart w:id="102111" w:name="_Toc34854492"/>
              <w:bookmarkStart w:id="102112" w:name="_Toc36825185"/>
              <w:bookmarkStart w:id="102113" w:name="_Toc36830686"/>
              <w:bookmarkStart w:id="102114" w:name="_Toc36836187"/>
              <w:bookmarkStart w:id="102115" w:name="_Toc36841688"/>
              <w:bookmarkStart w:id="102116" w:name="_Toc36847189"/>
              <w:bookmarkStart w:id="102117" w:name="_Toc36852241"/>
              <w:bookmarkStart w:id="102118" w:name="_Toc37233195"/>
              <w:bookmarkStart w:id="102119" w:name="_Toc37340106"/>
              <w:bookmarkStart w:id="102120" w:name="_Toc37427777"/>
              <w:bookmarkStart w:id="102121" w:name="_Toc37433320"/>
              <w:bookmarkEnd w:id="102106"/>
              <w:bookmarkEnd w:id="102107"/>
              <w:bookmarkEnd w:id="102108"/>
              <w:bookmarkEnd w:id="102109"/>
              <w:bookmarkEnd w:id="102110"/>
              <w:bookmarkEnd w:id="102111"/>
              <w:bookmarkEnd w:id="102112"/>
              <w:bookmarkEnd w:id="102113"/>
              <w:bookmarkEnd w:id="102114"/>
              <w:bookmarkEnd w:id="102115"/>
              <w:bookmarkEnd w:id="102116"/>
              <w:bookmarkEnd w:id="102117"/>
              <w:bookmarkEnd w:id="102118"/>
              <w:bookmarkEnd w:id="102119"/>
              <w:bookmarkEnd w:id="102120"/>
              <w:bookmarkEnd w:id="10212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122" w:author="lusonghe" w:date="2020-03-05T16:30:00Z"/>
                <w:color w:val="000000"/>
                <w:sz w:val="18"/>
                <w:szCs w:val="18"/>
              </w:rPr>
              <w:pPrChange w:id="10212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12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32</w:delText>
              </w:r>
              <w:bookmarkStart w:id="102125" w:name="_Toc34397904"/>
              <w:bookmarkStart w:id="102126" w:name="_Toc34407311"/>
              <w:bookmarkStart w:id="102127" w:name="_Toc34414551"/>
              <w:bookmarkStart w:id="102128" w:name="_Toc34843699"/>
              <w:bookmarkStart w:id="102129" w:name="_Toc34849096"/>
              <w:bookmarkStart w:id="102130" w:name="_Toc34854493"/>
              <w:bookmarkStart w:id="102131" w:name="_Toc36825186"/>
              <w:bookmarkStart w:id="102132" w:name="_Toc36830687"/>
              <w:bookmarkStart w:id="102133" w:name="_Toc36836188"/>
              <w:bookmarkStart w:id="102134" w:name="_Toc36841689"/>
              <w:bookmarkStart w:id="102135" w:name="_Toc36847190"/>
              <w:bookmarkStart w:id="102136" w:name="_Toc36852242"/>
              <w:bookmarkStart w:id="102137" w:name="_Toc37233196"/>
              <w:bookmarkStart w:id="102138" w:name="_Toc37340107"/>
              <w:bookmarkStart w:id="102139" w:name="_Toc37427778"/>
              <w:bookmarkStart w:id="102140" w:name="_Toc37433321"/>
              <w:bookmarkEnd w:id="102125"/>
              <w:bookmarkEnd w:id="102126"/>
              <w:bookmarkEnd w:id="102127"/>
              <w:bookmarkEnd w:id="102128"/>
              <w:bookmarkEnd w:id="102129"/>
              <w:bookmarkEnd w:id="102130"/>
              <w:bookmarkEnd w:id="102131"/>
              <w:bookmarkEnd w:id="102132"/>
              <w:bookmarkEnd w:id="102133"/>
              <w:bookmarkEnd w:id="102134"/>
              <w:bookmarkEnd w:id="102135"/>
              <w:bookmarkEnd w:id="102136"/>
              <w:bookmarkEnd w:id="102137"/>
              <w:bookmarkEnd w:id="102138"/>
              <w:bookmarkEnd w:id="102139"/>
              <w:bookmarkEnd w:id="10214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141" w:author="lusonghe" w:date="2020-03-05T16:30:00Z"/>
                <w:color w:val="000000"/>
                <w:sz w:val="18"/>
                <w:szCs w:val="18"/>
              </w:rPr>
              <w:pPrChange w:id="10214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14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2144" w:name="_Toc34397905"/>
              <w:bookmarkStart w:id="102145" w:name="_Toc34407312"/>
              <w:bookmarkStart w:id="102146" w:name="_Toc34414552"/>
              <w:bookmarkStart w:id="102147" w:name="_Toc34843700"/>
              <w:bookmarkStart w:id="102148" w:name="_Toc34849097"/>
              <w:bookmarkStart w:id="102149" w:name="_Toc34854494"/>
              <w:bookmarkStart w:id="102150" w:name="_Toc36825187"/>
              <w:bookmarkStart w:id="102151" w:name="_Toc36830688"/>
              <w:bookmarkStart w:id="102152" w:name="_Toc36836189"/>
              <w:bookmarkStart w:id="102153" w:name="_Toc36841690"/>
              <w:bookmarkStart w:id="102154" w:name="_Toc36847191"/>
              <w:bookmarkStart w:id="102155" w:name="_Toc36852243"/>
              <w:bookmarkStart w:id="102156" w:name="_Toc37233197"/>
              <w:bookmarkStart w:id="102157" w:name="_Toc37340108"/>
              <w:bookmarkStart w:id="102158" w:name="_Toc37427779"/>
              <w:bookmarkStart w:id="102159" w:name="_Toc37433322"/>
              <w:bookmarkEnd w:id="102144"/>
              <w:bookmarkEnd w:id="102145"/>
              <w:bookmarkEnd w:id="102146"/>
              <w:bookmarkEnd w:id="102147"/>
              <w:bookmarkEnd w:id="102148"/>
              <w:bookmarkEnd w:id="102149"/>
              <w:bookmarkEnd w:id="102150"/>
              <w:bookmarkEnd w:id="102151"/>
              <w:bookmarkEnd w:id="102152"/>
              <w:bookmarkEnd w:id="102153"/>
              <w:bookmarkEnd w:id="102154"/>
              <w:bookmarkEnd w:id="102155"/>
              <w:bookmarkEnd w:id="102156"/>
              <w:bookmarkEnd w:id="102157"/>
              <w:bookmarkEnd w:id="102158"/>
              <w:bookmarkEnd w:id="10215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160" w:author="lusonghe" w:date="2020-03-05T16:30:00Z"/>
                <w:color w:val="000000"/>
                <w:sz w:val="18"/>
                <w:szCs w:val="18"/>
              </w:rPr>
              <w:pPrChange w:id="10216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16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G MIM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天线</w:delText>
              </w:r>
              <w:bookmarkStart w:id="102163" w:name="_Toc34397906"/>
              <w:bookmarkStart w:id="102164" w:name="_Toc34407313"/>
              <w:bookmarkStart w:id="102165" w:name="_Toc34414553"/>
              <w:bookmarkStart w:id="102166" w:name="_Toc34843701"/>
              <w:bookmarkStart w:id="102167" w:name="_Toc34849098"/>
              <w:bookmarkStart w:id="102168" w:name="_Toc34854495"/>
              <w:bookmarkStart w:id="102169" w:name="_Toc36825188"/>
              <w:bookmarkStart w:id="102170" w:name="_Toc36830689"/>
              <w:bookmarkStart w:id="102171" w:name="_Toc36836190"/>
              <w:bookmarkStart w:id="102172" w:name="_Toc36841691"/>
              <w:bookmarkStart w:id="102173" w:name="_Toc36847192"/>
              <w:bookmarkStart w:id="102174" w:name="_Toc36852244"/>
              <w:bookmarkStart w:id="102175" w:name="_Toc37233198"/>
              <w:bookmarkStart w:id="102176" w:name="_Toc37340109"/>
              <w:bookmarkStart w:id="102177" w:name="_Toc37427780"/>
              <w:bookmarkStart w:id="102178" w:name="_Toc37433323"/>
              <w:bookmarkEnd w:id="102163"/>
              <w:bookmarkEnd w:id="102164"/>
              <w:bookmarkEnd w:id="102165"/>
              <w:bookmarkEnd w:id="102166"/>
              <w:bookmarkEnd w:id="102167"/>
              <w:bookmarkEnd w:id="102168"/>
              <w:bookmarkEnd w:id="102169"/>
              <w:bookmarkEnd w:id="102170"/>
              <w:bookmarkEnd w:id="102171"/>
              <w:bookmarkEnd w:id="102172"/>
              <w:bookmarkEnd w:id="102173"/>
              <w:bookmarkEnd w:id="102174"/>
              <w:bookmarkEnd w:id="102175"/>
              <w:bookmarkEnd w:id="102176"/>
              <w:bookmarkEnd w:id="102177"/>
              <w:bookmarkEnd w:id="10217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179" w:author="lusonghe" w:date="2020-03-05T16:30:00Z"/>
                <w:color w:val="000000"/>
                <w:sz w:val="18"/>
                <w:szCs w:val="18"/>
              </w:rPr>
              <w:pPrChange w:id="10218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181" w:name="_Toc34397907"/>
            <w:bookmarkStart w:id="102182" w:name="_Toc34407314"/>
            <w:bookmarkStart w:id="102183" w:name="_Toc34414554"/>
            <w:bookmarkStart w:id="102184" w:name="_Toc34843702"/>
            <w:bookmarkStart w:id="102185" w:name="_Toc34849099"/>
            <w:bookmarkStart w:id="102186" w:name="_Toc34854496"/>
            <w:bookmarkStart w:id="102187" w:name="_Toc36825189"/>
            <w:bookmarkStart w:id="102188" w:name="_Toc36830690"/>
            <w:bookmarkStart w:id="102189" w:name="_Toc36836191"/>
            <w:bookmarkStart w:id="102190" w:name="_Toc36841692"/>
            <w:bookmarkStart w:id="102191" w:name="_Toc36847193"/>
            <w:bookmarkStart w:id="102192" w:name="_Toc36852245"/>
            <w:bookmarkStart w:id="102193" w:name="_Toc37233199"/>
            <w:bookmarkStart w:id="102194" w:name="_Toc37340110"/>
            <w:bookmarkStart w:id="102195" w:name="_Toc37427781"/>
            <w:bookmarkStart w:id="102196" w:name="_Toc37433324"/>
            <w:bookmarkEnd w:id="102181"/>
            <w:bookmarkEnd w:id="102182"/>
            <w:bookmarkEnd w:id="102183"/>
            <w:bookmarkEnd w:id="102184"/>
            <w:bookmarkEnd w:id="102185"/>
            <w:bookmarkEnd w:id="102186"/>
            <w:bookmarkEnd w:id="102187"/>
            <w:bookmarkEnd w:id="102188"/>
            <w:bookmarkEnd w:id="102189"/>
            <w:bookmarkEnd w:id="102190"/>
            <w:bookmarkEnd w:id="102191"/>
            <w:bookmarkEnd w:id="102192"/>
            <w:bookmarkEnd w:id="102193"/>
            <w:bookmarkEnd w:id="102194"/>
            <w:bookmarkEnd w:id="102195"/>
            <w:bookmarkEnd w:id="10219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197" w:author="lusonghe" w:date="2020-03-05T16:30:00Z"/>
                <w:color w:val="000000"/>
                <w:sz w:val="18"/>
                <w:szCs w:val="18"/>
              </w:rPr>
              <w:pPrChange w:id="1021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1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200" w:name="_Toc34397908"/>
              <w:bookmarkStart w:id="102201" w:name="_Toc34407315"/>
              <w:bookmarkStart w:id="102202" w:name="_Toc34414555"/>
              <w:bookmarkStart w:id="102203" w:name="_Toc34843703"/>
              <w:bookmarkStart w:id="102204" w:name="_Toc34849100"/>
              <w:bookmarkStart w:id="102205" w:name="_Toc34854497"/>
              <w:bookmarkStart w:id="102206" w:name="_Toc36825190"/>
              <w:bookmarkStart w:id="102207" w:name="_Toc36830691"/>
              <w:bookmarkStart w:id="102208" w:name="_Toc36836192"/>
              <w:bookmarkStart w:id="102209" w:name="_Toc36841693"/>
              <w:bookmarkStart w:id="102210" w:name="_Toc36847194"/>
              <w:bookmarkStart w:id="102211" w:name="_Toc36852246"/>
              <w:bookmarkStart w:id="102212" w:name="_Toc37233200"/>
              <w:bookmarkStart w:id="102213" w:name="_Toc37340111"/>
              <w:bookmarkStart w:id="102214" w:name="_Toc37427782"/>
              <w:bookmarkStart w:id="102215" w:name="_Toc37433325"/>
              <w:bookmarkEnd w:id="102200"/>
              <w:bookmarkEnd w:id="102201"/>
              <w:bookmarkEnd w:id="102202"/>
              <w:bookmarkEnd w:id="102203"/>
              <w:bookmarkEnd w:id="102204"/>
              <w:bookmarkEnd w:id="102205"/>
              <w:bookmarkEnd w:id="102206"/>
              <w:bookmarkEnd w:id="102207"/>
              <w:bookmarkEnd w:id="102208"/>
              <w:bookmarkEnd w:id="102209"/>
              <w:bookmarkEnd w:id="102210"/>
              <w:bookmarkEnd w:id="102211"/>
              <w:bookmarkEnd w:id="102212"/>
              <w:bookmarkEnd w:id="102213"/>
              <w:bookmarkEnd w:id="102214"/>
              <w:bookmarkEnd w:id="102215"/>
            </w:del>
          </w:p>
        </w:tc>
        <w:bookmarkStart w:id="102216" w:name="_Toc34397909"/>
        <w:bookmarkStart w:id="102217" w:name="_Toc34407316"/>
        <w:bookmarkStart w:id="102218" w:name="_Toc34414556"/>
        <w:bookmarkStart w:id="102219" w:name="_Toc34843704"/>
        <w:bookmarkStart w:id="102220" w:name="_Toc34849101"/>
        <w:bookmarkStart w:id="102221" w:name="_Toc34854498"/>
        <w:bookmarkStart w:id="102222" w:name="_Toc36825191"/>
        <w:bookmarkStart w:id="102223" w:name="_Toc36830692"/>
        <w:bookmarkStart w:id="102224" w:name="_Toc36836193"/>
        <w:bookmarkStart w:id="102225" w:name="_Toc36841694"/>
        <w:bookmarkStart w:id="102226" w:name="_Toc36847195"/>
        <w:bookmarkStart w:id="102227" w:name="_Toc36852247"/>
        <w:bookmarkStart w:id="102228" w:name="_Toc37233201"/>
        <w:bookmarkStart w:id="102229" w:name="_Toc37340112"/>
        <w:bookmarkStart w:id="102230" w:name="_Toc37427783"/>
        <w:bookmarkStart w:id="102231" w:name="_Toc37433326"/>
        <w:bookmarkEnd w:id="102216"/>
        <w:bookmarkEnd w:id="102217"/>
        <w:bookmarkEnd w:id="102218"/>
        <w:bookmarkEnd w:id="102219"/>
        <w:bookmarkEnd w:id="102220"/>
        <w:bookmarkEnd w:id="102221"/>
        <w:bookmarkEnd w:id="102222"/>
        <w:bookmarkEnd w:id="102223"/>
        <w:bookmarkEnd w:id="102224"/>
        <w:bookmarkEnd w:id="102225"/>
        <w:bookmarkEnd w:id="102226"/>
        <w:bookmarkEnd w:id="102227"/>
        <w:bookmarkEnd w:id="102228"/>
        <w:bookmarkEnd w:id="102229"/>
        <w:bookmarkEnd w:id="102230"/>
        <w:bookmarkEnd w:id="102231"/>
      </w:tr>
      <w:tr w:rsidR="00BF4111" w:rsidDel="00F67CA7" w:rsidTr="002E6C45">
        <w:trPr>
          <w:trHeight w:val="271"/>
          <w:del w:id="10223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233" w:author="lusonghe" w:date="2020-03-05T16:30:00Z"/>
                <w:color w:val="000000"/>
                <w:sz w:val="18"/>
                <w:szCs w:val="18"/>
              </w:rPr>
              <w:pPrChange w:id="10223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23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3</w:delText>
              </w:r>
              <w:bookmarkStart w:id="102236" w:name="_Toc34397910"/>
              <w:bookmarkStart w:id="102237" w:name="_Toc34407317"/>
              <w:bookmarkStart w:id="102238" w:name="_Toc34414557"/>
              <w:bookmarkStart w:id="102239" w:name="_Toc34843705"/>
              <w:bookmarkStart w:id="102240" w:name="_Toc34849102"/>
              <w:bookmarkStart w:id="102241" w:name="_Toc34854499"/>
              <w:bookmarkStart w:id="102242" w:name="_Toc36825192"/>
              <w:bookmarkStart w:id="102243" w:name="_Toc36830693"/>
              <w:bookmarkStart w:id="102244" w:name="_Toc36836194"/>
              <w:bookmarkStart w:id="102245" w:name="_Toc36841695"/>
              <w:bookmarkStart w:id="102246" w:name="_Toc36847196"/>
              <w:bookmarkStart w:id="102247" w:name="_Toc36852248"/>
              <w:bookmarkStart w:id="102248" w:name="_Toc37233202"/>
              <w:bookmarkStart w:id="102249" w:name="_Toc37340113"/>
              <w:bookmarkStart w:id="102250" w:name="_Toc37427784"/>
              <w:bookmarkStart w:id="102251" w:name="_Toc37433327"/>
              <w:bookmarkEnd w:id="102236"/>
              <w:bookmarkEnd w:id="102237"/>
              <w:bookmarkEnd w:id="102238"/>
              <w:bookmarkEnd w:id="102239"/>
              <w:bookmarkEnd w:id="102240"/>
              <w:bookmarkEnd w:id="102241"/>
              <w:bookmarkEnd w:id="102242"/>
              <w:bookmarkEnd w:id="102243"/>
              <w:bookmarkEnd w:id="102244"/>
              <w:bookmarkEnd w:id="102245"/>
              <w:bookmarkEnd w:id="102246"/>
              <w:bookmarkEnd w:id="102247"/>
              <w:bookmarkEnd w:id="102248"/>
              <w:bookmarkEnd w:id="102249"/>
              <w:bookmarkEnd w:id="102250"/>
              <w:bookmarkEnd w:id="10225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252" w:author="lusonghe" w:date="2020-03-05T16:30:00Z"/>
                <w:color w:val="000000"/>
                <w:sz w:val="18"/>
                <w:szCs w:val="18"/>
              </w:rPr>
              <w:pPrChange w:id="10225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25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1</w:delText>
              </w:r>
              <w:bookmarkStart w:id="102255" w:name="_Toc34397911"/>
              <w:bookmarkStart w:id="102256" w:name="_Toc34407318"/>
              <w:bookmarkStart w:id="102257" w:name="_Toc34414558"/>
              <w:bookmarkStart w:id="102258" w:name="_Toc34843706"/>
              <w:bookmarkStart w:id="102259" w:name="_Toc34849103"/>
              <w:bookmarkStart w:id="102260" w:name="_Toc34854500"/>
              <w:bookmarkStart w:id="102261" w:name="_Toc36825193"/>
              <w:bookmarkStart w:id="102262" w:name="_Toc36830694"/>
              <w:bookmarkStart w:id="102263" w:name="_Toc36836195"/>
              <w:bookmarkStart w:id="102264" w:name="_Toc36841696"/>
              <w:bookmarkStart w:id="102265" w:name="_Toc36847197"/>
              <w:bookmarkStart w:id="102266" w:name="_Toc36852249"/>
              <w:bookmarkStart w:id="102267" w:name="_Toc37233203"/>
              <w:bookmarkStart w:id="102268" w:name="_Toc37340114"/>
              <w:bookmarkStart w:id="102269" w:name="_Toc37427785"/>
              <w:bookmarkStart w:id="102270" w:name="_Toc37433328"/>
              <w:bookmarkEnd w:id="102255"/>
              <w:bookmarkEnd w:id="102256"/>
              <w:bookmarkEnd w:id="102257"/>
              <w:bookmarkEnd w:id="102258"/>
              <w:bookmarkEnd w:id="102259"/>
              <w:bookmarkEnd w:id="102260"/>
              <w:bookmarkEnd w:id="102261"/>
              <w:bookmarkEnd w:id="102262"/>
              <w:bookmarkEnd w:id="102263"/>
              <w:bookmarkEnd w:id="102264"/>
              <w:bookmarkEnd w:id="102265"/>
              <w:bookmarkEnd w:id="102266"/>
              <w:bookmarkEnd w:id="102267"/>
              <w:bookmarkEnd w:id="102268"/>
              <w:bookmarkEnd w:id="102269"/>
              <w:bookmarkEnd w:id="10227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271" w:author="lusonghe" w:date="2020-03-05T16:30:00Z"/>
                <w:color w:val="000000"/>
                <w:sz w:val="18"/>
                <w:szCs w:val="18"/>
              </w:rPr>
              <w:pPrChange w:id="1022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2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2274" w:name="_Toc34397912"/>
              <w:bookmarkStart w:id="102275" w:name="_Toc34407319"/>
              <w:bookmarkStart w:id="102276" w:name="_Toc34414559"/>
              <w:bookmarkStart w:id="102277" w:name="_Toc34843707"/>
              <w:bookmarkStart w:id="102278" w:name="_Toc34849104"/>
              <w:bookmarkStart w:id="102279" w:name="_Toc34854501"/>
              <w:bookmarkStart w:id="102280" w:name="_Toc36825194"/>
              <w:bookmarkStart w:id="102281" w:name="_Toc36830695"/>
              <w:bookmarkStart w:id="102282" w:name="_Toc36836196"/>
              <w:bookmarkStart w:id="102283" w:name="_Toc36841697"/>
              <w:bookmarkStart w:id="102284" w:name="_Toc36847198"/>
              <w:bookmarkStart w:id="102285" w:name="_Toc36852250"/>
              <w:bookmarkStart w:id="102286" w:name="_Toc37233204"/>
              <w:bookmarkStart w:id="102287" w:name="_Toc37340115"/>
              <w:bookmarkStart w:id="102288" w:name="_Toc37427786"/>
              <w:bookmarkStart w:id="102289" w:name="_Toc37433329"/>
              <w:bookmarkEnd w:id="102274"/>
              <w:bookmarkEnd w:id="102275"/>
              <w:bookmarkEnd w:id="102276"/>
              <w:bookmarkEnd w:id="102277"/>
              <w:bookmarkEnd w:id="102278"/>
              <w:bookmarkEnd w:id="102279"/>
              <w:bookmarkEnd w:id="102280"/>
              <w:bookmarkEnd w:id="102281"/>
              <w:bookmarkEnd w:id="102282"/>
              <w:bookmarkEnd w:id="102283"/>
              <w:bookmarkEnd w:id="102284"/>
              <w:bookmarkEnd w:id="102285"/>
              <w:bookmarkEnd w:id="102286"/>
              <w:bookmarkEnd w:id="102287"/>
              <w:bookmarkEnd w:id="102288"/>
              <w:bookmarkEnd w:id="10228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290" w:author="lusonghe" w:date="2020-03-05T16:30:00Z"/>
                <w:color w:val="000000"/>
                <w:sz w:val="18"/>
                <w:szCs w:val="18"/>
              </w:rPr>
              <w:pPrChange w:id="10229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29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G MIMO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天线</w:delText>
              </w:r>
              <w:bookmarkStart w:id="102293" w:name="_Toc34397913"/>
              <w:bookmarkStart w:id="102294" w:name="_Toc34407320"/>
              <w:bookmarkStart w:id="102295" w:name="_Toc34414560"/>
              <w:bookmarkStart w:id="102296" w:name="_Toc34843708"/>
              <w:bookmarkStart w:id="102297" w:name="_Toc34849105"/>
              <w:bookmarkStart w:id="102298" w:name="_Toc34854502"/>
              <w:bookmarkStart w:id="102299" w:name="_Toc36825195"/>
              <w:bookmarkStart w:id="102300" w:name="_Toc36830696"/>
              <w:bookmarkStart w:id="102301" w:name="_Toc36836197"/>
              <w:bookmarkStart w:id="102302" w:name="_Toc36841698"/>
              <w:bookmarkStart w:id="102303" w:name="_Toc36847199"/>
              <w:bookmarkStart w:id="102304" w:name="_Toc36852251"/>
              <w:bookmarkStart w:id="102305" w:name="_Toc37233205"/>
              <w:bookmarkStart w:id="102306" w:name="_Toc37340116"/>
              <w:bookmarkStart w:id="102307" w:name="_Toc37427787"/>
              <w:bookmarkStart w:id="102308" w:name="_Toc37433330"/>
              <w:bookmarkEnd w:id="102293"/>
              <w:bookmarkEnd w:id="102294"/>
              <w:bookmarkEnd w:id="102295"/>
              <w:bookmarkEnd w:id="102296"/>
              <w:bookmarkEnd w:id="102297"/>
              <w:bookmarkEnd w:id="102298"/>
              <w:bookmarkEnd w:id="102299"/>
              <w:bookmarkEnd w:id="102300"/>
              <w:bookmarkEnd w:id="102301"/>
              <w:bookmarkEnd w:id="102302"/>
              <w:bookmarkEnd w:id="102303"/>
              <w:bookmarkEnd w:id="102304"/>
              <w:bookmarkEnd w:id="102305"/>
              <w:bookmarkEnd w:id="102306"/>
              <w:bookmarkEnd w:id="102307"/>
              <w:bookmarkEnd w:id="10230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309" w:author="lusonghe" w:date="2020-03-05T16:30:00Z"/>
                <w:color w:val="000000"/>
                <w:sz w:val="18"/>
                <w:szCs w:val="18"/>
              </w:rPr>
              <w:pPrChange w:id="10231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311" w:name="_Toc34397914"/>
            <w:bookmarkStart w:id="102312" w:name="_Toc34407321"/>
            <w:bookmarkStart w:id="102313" w:name="_Toc34414561"/>
            <w:bookmarkStart w:id="102314" w:name="_Toc34843709"/>
            <w:bookmarkStart w:id="102315" w:name="_Toc34849106"/>
            <w:bookmarkStart w:id="102316" w:name="_Toc34854503"/>
            <w:bookmarkStart w:id="102317" w:name="_Toc36825196"/>
            <w:bookmarkStart w:id="102318" w:name="_Toc36830697"/>
            <w:bookmarkStart w:id="102319" w:name="_Toc36836198"/>
            <w:bookmarkStart w:id="102320" w:name="_Toc36841699"/>
            <w:bookmarkStart w:id="102321" w:name="_Toc36847200"/>
            <w:bookmarkStart w:id="102322" w:name="_Toc36852252"/>
            <w:bookmarkStart w:id="102323" w:name="_Toc37233206"/>
            <w:bookmarkStart w:id="102324" w:name="_Toc37340117"/>
            <w:bookmarkStart w:id="102325" w:name="_Toc37427788"/>
            <w:bookmarkStart w:id="102326" w:name="_Toc37433331"/>
            <w:bookmarkEnd w:id="102311"/>
            <w:bookmarkEnd w:id="102312"/>
            <w:bookmarkEnd w:id="102313"/>
            <w:bookmarkEnd w:id="102314"/>
            <w:bookmarkEnd w:id="102315"/>
            <w:bookmarkEnd w:id="102316"/>
            <w:bookmarkEnd w:id="102317"/>
            <w:bookmarkEnd w:id="102318"/>
            <w:bookmarkEnd w:id="102319"/>
            <w:bookmarkEnd w:id="102320"/>
            <w:bookmarkEnd w:id="102321"/>
            <w:bookmarkEnd w:id="102322"/>
            <w:bookmarkEnd w:id="102323"/>
            <w:bookmarkEnd w:id="102324"/>
            <w:bookmarkEnd w:id="102325"/>
            <w:bookmarkEnd w:id="10232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327" w:author="lusonghe" w:date="2020-03-05T16:30:00Z"/>
                <w:color w:val="000000"/>
                <w:sz w:val="18"/>
                <w:szCs w:val="18"/>
              </w:rPr>
              <w:pPrChange w:id="10232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32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330" w:name="_Toc34397915"/>
              <w:bookmarkStart w:id="102331" w:name="_Toc34407322"/>
              <w:bookmarkStart w:id="102332" w:name="_Toc34414562"/>
              <w:bookmarkStart w:id="102333" w:name="_Toc34843710"/>
              <w:bookmarkStart w:id="102334" w:name="_Toc34849107"/>
              <w:bookmarkStart w:id="102335" w:name="_Toc34854504"/>
              <w:bookmarkStart w:id="102336" w:name="_Toc36825197"/>
              <w:bookmarkStart w:id="102337" w:name="_Toc36830698"/>
              <w:bookmarkStart w:id="102338" w:name="_Toc36836199"/>
              <w:bookmarkStart w:id="102339" w:name="_Toc36841700"/>
              <w:bookmarkStart w:id="102340" w:name="_Toc36847201"/>
              <w:bookmarkStart w:id="102341" w:name="_Toc36852253"/>
              <w:bookmarkStart w:id="102342" w:name="_Toc37233207"/>
              <w:bookmarkStart w:id="102343" w:name="_Toc37340118"/>
              <w:bookmarkStart w:id="102344" w:name="_Toc37427789"/>
              <w:bookmarkStart w:id="102345" w:name="_Toc37433332"/>
              <w:bookmarkEnd w:id="102330"/>
              <w:bookmarkEnd w:id="102331"/>
              <w:bookmarkEnd w:id="102332"/>
              <w:bookmarkEnd w:id="102333"/>
              <w:bookmarkEnd w:id="102334"/>
              <w:bookmarkEnd w:id="102335"/>
              <w:bookmarkEnd w:id="102336"/>
              <w:bookmarkEnd w:id="102337"/>
              <w:bookmarkEnd w:id="102338"/>
              <w:bookmarkEnd w:id="102339"/>
              <w:bookmarkEnd w:id="102340"/>
              <w:bookmarkEnd w:id="102341"/>
              <w:bookmarkEnd w:id="102342"/>
              <w:bookmarkEnd w:id="102343"/>
              <w:bookmarkEnd w:id="102344"/>
              <w:bookmarkEnd w:id="102345"/>
            </w:del>
          </w:p>
        </w:tc>
        <w:bookmarkStart w:id="102346" w:name="_Toc34397916"/>
        <w:bookmarkStart w:id="102347" w:name="_Toc34407323"/>
        <w:bookmarkStart w:id="102348" w:name="_Toc34414563"/>
        <w:bookmarkStart w:id="102349" w:name="_Toc34843711"/>
        <w:bookmarkStart w:id="102350" w:name="_Toc34849108"/>
        <w:bookmarkStart w:id="102351" w:name="_Toc34854505"/>
        <w:bookmarkStart w:id="102352" w:name="_Toc36825198"/>
        <w:bookmarkStart w:id="102353" w:name="_Toc36830699"/>
        <w:bookmarkStart w:id="102354" w:name="_Toc36836200"/>
        <w:bookmarkStart w:id="102355" w:name="_Toc36841701"/>
        <w:bookmarkStart w:id="102356" w:name="_Toc36847202"/>
        <w:bookmarkStart w:id="102357" w:name="_Toc36852254"/>
        <w:bookmarkStart w:id="102358" w:name="_Toc37233208"/>
        <w:bookmarkStart w:id="102359" w:name="_Toc37340119"/>
        <w:bookmarkStart w:id="102360" w:name="_Toc37427790"/>
        <w:bookmarkStart w:id="102361" w:name="_Toc37433333"/>
        <w:bookmarkEnd w:id="102346"/>
        <w:bookmarkEnd w:id="102347"/>
        <w:bookmarkEnd w:id="102348"/>
        <w:bookmarkEnd w:id="102349"/>
        <w:bookmarkEnd w:id="102350"/>
        <w:bookmarkEnd w:id="102351"/>
        <w:bookmarkEnd w:id="102352"/>
        <w:bookmarkEnd w:id="102353"/>
        <w:bookmarkEnd w:id="102354"/>
        <w:bookmarkEnd w:id="102355"/>
        <w:bookmarkEnd w:id="102356"/>
        <w:bookmarkEnd w:id="102357"/>
        <w:bookmarkEnd w:id="102358"/>
        <w:bookmarkEnd w:id="102359"/>
        <w:bookmarkEnd w:id="102360"/>
        <w:bookmarkEnd w:id="102361"/>
      </w:tr>
      <w:tr w:rsidR="00BF4111" w:rsidDel="00F67CA7" w:rsidTr="002E6C45">
        <w:trPr>
          <w:trHeight w:val="271"/>
          <w:del w:id="10236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363" w:author="lusonghe" w:date="2020-03-05T16:30:00Z"/>
                <w:color w:val="000000"/>
                <w:sz w:val="18"/>
                <w:szCs w:val="18"/>
              </w:rPr>
              <w:pPrChange w:id="10236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36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4</w:delText>
              </w:r>
              <w:bookmarkStart w:id="102366" w:name="_Toc34397917"/>
              <w:bookmarkStart w:id="102367" w:name="_Toc34407324"/>
              <w:bookmarkStart w:id="102368" w:name="_Toc34414564"/>
              <w:bookmarkStart w:id="102369" w:name="_Toc34843712"/>
              <w:bookmarkStart w:id="102370" w:name="_Toc34849109"/>
              <w:bookmarkStart w:id="102371" w:name="_Toc34854506"/>
              <w:bookmarkStart w:id="102372" w:name="_Toc36825199"/>
              <w:bookmarkStart w:id="102373" w:name="_Toc36830700"/>
              <w:bookmarkStart w:id="102374" w:name="_Toc36836201"/>
              <w:bookmarkStart w:id="102375" w:name="_Toc36841702"/>
              <w:bookmarkStart w:id="102376" w:name="_Toc36847203"/>
              <w:bookmarkStart w:id="102377" w:name="_Toc36852255"/>
              <w:bookmarkStart w:id="102378" w:name="_Toc37233209"/>
              <w:bookmarkStart w:id="102379" w:name="_Toc37340120"/>
              <w:bookmarkStart w:id="102380" w:name="_Toc37427791"/>
              <w:bookmarkStart w:id="102381" w:name="_Toc37433334"/>
              <w:bookmarkEnd w:id="102366"/>
              <w:bookmarkEnd w:id="102367"/>
              <w:bookmarkEnd w:id="102368"/>
              <w:bookmarkEnd w:id="102369"/>
              <w:bookmarkEnd w:id="102370"/>
              <w:bookmarkEnd w:id="102371"/>
              <w:bookmarkEnd w:id="102372"/>
              <w:bookmarkEnd w:id="102373"/>
              <w:bookmarkEnd w:id="102374"/>
              <w:bookmarkEnd w:id="102375"/>
              <w:bookmarkEnd w:id="102376"/>
              <w:bookmarkEnd w:id="102377"/>
              <w:bookmarkEnd w:id="102378"/>
              <w:bookmarkEnd w:id="102379"/>
              <w:bookmarkEnd w:id="102380"/>
              <w:bookmarkEnd w:id="10238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382" w:author="lusonghe" w:date="2020-03-05T16:30:00Z"/>
                <w:color w:val="000000"/>
                <w:sz w:val="18"/>
                <w:szCs w:val="18"/>
              </w:rPr>
              <w:pPrChange w:id="10238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38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5</w:delText>
              </w:r>
              <w:bookmarkStart w:id="102385" w:name="_Toc34397918"/>
              <w:bookmarkStart w:id="102386" w:name="_Toc34407325"/>
              <w:bookmarkStart w:id="102387" w:name="_Toc34414565"/>
              <w:bookmarkStart w:id="102388" w:name="_Toc34843713"/>
              <w:bookmarkStart w:id="102389" w:name="_Toc34849110"/>
              <w:bookmarkStart w:id="102390" w:name="_Toc34854507"/>
              <w:bookmarkStart w:id="102391" w:name="_Toc36825200"/>
              <w:bookmarkStart w:id="102392" w:name="_Toc36830701"/>
              <w:bookmarkStart w:id="102393" w:name="_Toc36836202"/>
              <w:bookmarkStart w:id="102394" w:name="_Toc36841703"/>
              <w:bookmarkStart w:id="102395" w:name="_Toc36847204"/>
              <w:bookmarkStart w:id="102396" w:name="_Toc36852256"/>
              <w:bookmarkStart w:id="102397" w:name="_Toc37233210"/>
              <w:bookmarkStart w:id="102398" w:name="_Toc37340121"/>
              <w:bookmarkStart w:id="102399" w:name="_Toc37427792"/>
              <w:bookmarkStart w:id="102400" w:name="_Toc37433335"/>
              <w:bookmarkEnd w:id="102385"/>
              <w:bookmarkEnd w:id="102386"/>
              <w:bookmarkEnd w:id="102387"/>
              <w:bookmarkEnd w:id="102388"/>
              <w:bookmarkEnd w:id="102389"/>
              <w:bookmarkEnd w:id="102390"/>
              <w:bookmarkEnd w:id="102391"/>
              <w:bookmarkEnd w:id="102392"/>
              <w:bookmarkEnd w:id="102393"/>
              <w:bookmarkEnd w:id="102394"/>
              <w:bookmarkEnd w:id="102395"/>
              <w:bookmarkEnd w:id="102396"/>
              <w:bookmarkEnd w:id="102397"/>
              <w:bookmarkEnd w:id="102398"/>
              <w:bookmarkEnd w:id="102399"/>
              <w:bookmarkEnd w:id="10240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401" w:author="lusonghe" w:date="2020-03-05T16:30:00Z"/>
                <w:color w:val="000000"/>
                <w:sz w:val="18"/>
                <w:szCs w:val="18"/>
              </w:rPr>
              <w:pPrChange w:id="10240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40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2404" w:name="_Toc34397919"/>
              <w:bookmarkStart w:id="102405" w:name="_Toc34407326"/>
              <w:bookmarkStart w:id="102406" w:name="_Toc34414566"/>
              <w:bookmarkStart w:id="102407" w:name="_Toc34843714"/>
              <w:bookmarkStart w:id="102408" w:name="_Toc34849111"/>
              <w:bookmarkStart w:id="102409" w:name="_Toc34854508"/>
              <w:bookmarkStart w:id="102410" w:name="_Toc36825201"/>
              <w:bookmarkStart w:id="102411" w:name="_Toc36830702"/>
              <w:bookmarkStart w:id="102412" w:name="_Toc36836203"/>
              <w:bookmarkStart w:id="102413" w:name="_Toc36841704"/>
              <w:bookmarkStart w:id="102414" w:name="_Toc36847205"/>
              <w:bookmarkStart w:id="102415" w:name="_Toc36852257"/>
              <w:bookmarkStart w:id="102416" w:name="_Toc37233211"/>
              <w:bookmarkStart w:id="102417" w:name="_Toc37340122"/>
              <w:bookmarkStart w:id="102418" w:name="_Toc37427793"/>
              <w:bookmarkStart w:id="102419" w:name="_Toc37433336"/>
              <w:bookmarkEnd w:id="102404"/>
              <w:bookmarkEnd w:id="102405"/>
              <w:bookmarkEnd w:id="102406"/>
              <w:bookmarkEnd w:id="102407"/>
              <w:bookmarkEnd w:id="102408"/>
              <w:bookmarkEnd w:id="102409"/>
              <w:bookmarkEnd w:id="102410"/>
              <w:bookmarkEnd w:id="102411"/>
              <w:bookmarkEnd w:id="102412"/>
              <w:bookmarkEnd w:id="102413"/>
              <w:bookmarkEnd w:id="102414"/>
              <w:bookmarkEnd w:id="102415"/>
              <w:bookmarkEnd w:id="102416"/>
              <w:bookmarkEnd w:id="102417"/>
              <w:bookmarkEnd w:id="102418"/>
              <w:bookmarkEnd w:id="10241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420" w:author="lusonghe" w:date="2020-03-05T16:30:00Z"/>
                <w:color w:val="000000"/>
                <w:sz w:val="18"/>
                <w:szCs w:val="18"/>
              </w:rPr>
              <w:pPrChange w:id="10242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42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G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主天线</w:delText>
              </w:r>
              <w:bookmarkStart w:id="102423" w:name="_Toc34397920"/>
              <w:bookmarkStart w:id="102424" w:name="_Toc34407327"/>
              <w:bookmarkStart w:id="102425" w:name="_Toc34414567"/>
              <w:bookmarkStart w:id="102426" w:name="_Toc34843715"/>
              <w:bookmarkStart w:id="102427" w:name="_Toc34849112"/>
              <w:bookmarkStart w:id="102428" w:name="_Toc34854509"/>
              <w:bookmarkStart w:id="102429" w:name="_Toc36825202"/>
              <w:bookmarkStart w:id="102430" w:name="_Toc36830703"/>
              <w:bookmarkStart w:id="102431" w:name="_Toc36836204"/>
              <w:bookmarkStart w:id="102432" w:name="_Toc36841705"/>
              <w:bookmarkStart w:id="102433" w:name="_Toc36847206"/>
              <w:bookmarkStart w:id="102434" w:name="_Toc36852258"/>
              <w:bookmarkStart w:id="102435" w:name="_Toc37233212"/>
              <w:bookmarkStart w:id="102436" w:name="_Toc37340123"/>
              <w:bookmarkStart w:id="102437" w:name="_Toc37427794"/>
              <w:bookmarkStart w:id="102438" w:name="_Toc37433337"/>
              <w:bookmarkEnd w:id="102423"/>
              <w:bookmarkEnd w:id="102424"/>
              <w:bookmarkEnd w:id="102425"/>
              <w:bookmarkEnd w:id="102426"/>
              <w:bookmarkEnd w:id="102427"/>
              <w:bookmarkEnd w:id="102428"/>
              <w:bookmarkEnd w:id="102429"/>
              <w:bookmarkEnd w:id="102430"/>
              <w:bookmarkEnd w:id="102431"/>
              <w:bookmarkEnd w:id="102432"/>
              <w:bookmarkEnd w:id="102433"/>
              <w:bookmarkEnd w:id="102434"/>
              <w:bookmarkEnd w:id="102435"/>
              <w:bookmarkEnd w:id="102436"/>
              <w:bookmarkEnd w:id="102437"/>
              <w:bookmarkEnd w:id="10243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439" w:author="lusonghe" w:date="2020-03-05T16:30:00Z"/>
                <w:color w:val="000000"/>
                <w:sz w:val="18"/>
                <w:szCs w:val="18"/>
              </w:rPr>
              <w:pPrChange w:id="10244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441" w:name="_Toc34397921"/>
            <w:bookmarkStart w:id="102442" w:name="_Toc34407328"/>
            <w:bookmarkStart w:id="102443" w:name="_Toc34414568"/>
            <w:bookmarkStart w:id="102444" w:name="_Toc34843716"/>
            <w:bookmarkStart w:id="102445" w:name="_Toc34849113"/>
            <w:bookmarkStart w:id="102446" w:name="_Toc34854510"/>
            <w:bookmarkStart w:id="102447" w:name="_Toc36825203"/>
            <w:bookmarkStart w:id="102448" w:name="_Toc36830704"/>
            <w:bookmarkStart w:id="102449" w:name="_Toc36836205"/>
            <w:bookmarkStart w:id="102450" w:name="_Toc36841706"/>
            <w:bookmarkStart w:id="102451" w:name="_Toc36847207"/>
            <w:bookmarkStart w:id="102452" w:name="_Toc36852259"/>
            <w:bookmarkStart w:id="102453" w:name="_Toc37233213"/>
            <w:bookmarkStart w:id="102454" w:name="_Toc37340124"/>
            <w:bookmarkStart w:id="102455" w:name="_Toc37427795"/>
            <w:bookmarkStart w:id="102456" w:name="_Toc37433338"/>
            <w:bookmarkEnd w:id="102441"/>
            <w:bookmarkEnd w:id="102442"/>
            <w:bookmarkEnd w:id="102443"/>
            <w:bookmarkEnd w:id="102444"/>
            <w:bookmarkEnd w:id="102445"/>
            <w:bookmarkEnd w:id="102446"/>
            <w:bookmarkEnd w:id="102447"/>
            <w:bookmarkEnd w:id="102448"/>
            <w:bookmarkEnd w:id="102449"/>
            <w:bookmarkEnd w:id="102450"/>
            <w:bookmarkEnd w:id="102451"/>
            <w:bookmarkEnd w:id="102452"/>
            <w:bookmarkEnd w:id="102453"/>
            <w:bookmarkEnd w:id="102454"/>
            <w:bookmarkEnd w:id="102455"/>
            <w:bookmarkEnd w:id="10245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457" w:author="lusonghe" w:date="2020-03-05T16:30:00Z"/>
                <w:color w:val="000000"/>
                <w:sz w:val="18"/>
                <w:szCs w:val="18"/>
              </w:rPr>
              <w:pPrChange w:id="1024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4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460" w:name="_Toc34397922"/>
              <w:bookmarkStart w:id="102461" w:name="_Toc34407329"/>
              <w:bookmarkStart w:id="102462" w:name="_Toc34414569"/>
              <w:bookmarkStart w:id="102463" w:name="_Toc34843717"/>
              <w:bookmarkStart w:id="102464" w:name="_Toc34849114"/>
              <w:bookmarkStart w:id="102465" w:name="_Toc34854511"/>
              <w:bookmarkStart w:id="102466" w:name="_Toc36825204"/>
              <w:bookmarkStart w:id="102467" w:name="_Toc36830705"/>
              <w:bookmarkStart w:id="102468" w:name="_Toc36836206"/>
              <w:bookmarkStart w:id="102469" w:name="_Toc36841707"/>
              <w:bookmarkStart w:id="102470" w:name="_Toc36847208"/>
              <w:bookmarkStart w:id="102471" w:name="_Toc36852260"/>
              <w:bookmarkStart w:id="102472" w:name="_Toc37233214"/>
              <w:bookmarkStart w:id="102473" w:name="_Toc37340125"/>
              <w:bookmarkStart w:id="102474" w:name="_Toc37427796"/>
              <w:bookmarkStart w:id="102475" w:name="_Toc37433339"/>
              <w:bookmarkEnd w:id="102460"/>
              <w:bookmarkEnd w:id="102461"/>
              <w:bookmarkEnd w:id="102462"/>
              <w:bookmarkEnd w:id="102463"/>
              <w:bookmarkEnd w:id="102464"/>
              <w:bookmarkEnd w:id="102465"/>
              <w:bookmarkEnd w:id="102466"/>
              <w:bookmarkEnd w:id="102467"/>
              <w:bookmarkEnd w:id="102468"/>
              <w:bookmarkEnd w:id="102469"/>
              <w:bookmarkEnd w:id="102470"/>
              <w:bookmarkEnd w:id="102471"/>
              <w:bookmarkEnd w:id="102472"/>
              <w:bookmarkEnd w:id="102473"/>
              <w:bookmarkEnd w:id="102474"/>
              <w:bookmarkEnd w:id="102475"/>
            </w:del>
          </w:p>
        </w:tc>
        <w:bookmarkStart w:id="102476" w:name="_Toc34397923"/>
        <w:bookmarkStart w:id="102477" w:name="_Toc34407330"/>
        <w:bookmarkStart w:id="102478" w:name="_Toc34414570"/>
        <w:bookmarkStart w:id="102479" w:name="_Toc34843718"/>
        <w:bookmarkStart w:id="102480" w:name="_Toc34849115"/>
        <w:bookmarkStart w:id="102481" w:name="_Toc34854512"/>
        <w:bookmarkStart w:id="102482" w:name="_Toc36825205"/>
        <w:bookmarkStart w:id="102483" w:name="_Toc36830706"/>
        <w:bookmarkStart w:id="102484" w:name="_Toc36836207"/>
        <w:bookmarkStart w:id="102485" w:name="_Toc36841708"/>
        <w:bookmarkStart w:id="102486" w:name="_Toc36847209"/>
        <w:bookmarkStart w:id="102487" w:name="_Toc36852261"/>
        <w:bookmarkStart w:id="102488" w:name="_Toc37233215"/>
        <w:bookmarkStart w:id="102489" w:name="_Toc37340126"/>
        <w:bookmarkStart w:id="102490" w:name="_Toc37427797"/>
        <w:bookmarkStart w:id="102491" w:name="_Toc37433340"/>
        <w:bookmarkEnd w:id="102476"/>
        <w:bookmarkEnd w:id="102477"/>
        <w:bookmarkEnd w:id="102478"/>
        <w:bookmarkEnd w:id="102479"/>
        <w:bookmarkEnd w:id="102480"/>
        <w:bookmarkEnd w:id="102481"/>
        <w:bookmarkEnd w:id="102482"/>
        <w:bookmarkEnd w:id="102483"/>
        <w:bookmarkEnd w:id="102484"/>
        <w:bookmarkEnd w:id="102485"/>
        <w:bookmarkEnd w:id="102486"/>
        <w:bookmarkEnd w:id="102487"/>
        <w:bookmarkEnd w:id="102488"/>
        <w:bookmarkEnd w:id="102489"/>
        <w:bookmarkEnd w:id="102490"/>
        <w:bookmarkEnd w:id="102491"/>
      </w:tr>
      <w:tr w:rsidR="00BF4111" w:rsidDel="00F67CA7" w:rsidTr="002E6C45">
        <w:trPr>
          <w:trHeight w:val="271"/>
          <w:del w:id="10249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493" w:author="lusonghe" w:date="2020-03-05T16:30:00Z"/>
                <w:color w:val="000000"/>
                <w:sz w:val="18"/>
                <w:szCs w:val="18"/>
              </w:rPr>
              <w:pPrChange w:id="10249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49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5</w:delText>
              </w:r>
              <w:bookmarkStart w:id="102496" w:name="_Toc34397924"/>
              <w:bookmarkStart w:id="102497" w:name="_Toc34407331"/>
              <w:bookmarkStart w:id="102498" w:name="_Toc34414571"/>
              <w:bookmarkStart w:id="102499" w:name="_Toc34843719"/>
              <w:bookmarkStart w:id="102500" w:name="_Toc34849116"/>
              <w:bookmarkStart w:id="102501" w:name="_Toc34854513"/>
              <w:bookmarkStart w:id="102502" w:name="_Toc36825206"/>
              <w:bookmarkStart w:id="102503" w:name="_Toc36830707"/>
              <w:bookmarkStart w:id="102504" w:name="_Toc36836208"/>
              <w:bookmarkStart w:id="102505" w:name="_Toc36841709"/>
              <w:bookmarkStart w:id="102506" w:name="_Toc36847210"/>
              <w:bookmarkStart w:id="102507" w:name="_Toc36852262"/>
              <w:bookmarkStart w:id="102508" w:name="_Toc37233216"/>
              <w:bookmarkStart w:id="102509" w:name="_Toc37340127"/>
              <w:bookmarkStart w:id="102510" w:name="_Toc37427798"/>
              <w:bookmarkStart w:id="102511" w:name="_Toc37433341"/>
              <w:bookmarkEnd w:id="102496"/>
              <w:bookmarkEnd w:id="102497"/>
              <w:bookmarkEnd w:id="102498"/>
              <w:bookmarkEnd w:id="102499"/>
              <w:bookmarkEnd w:id="102500"/>
              <w:bookmarkEnd w:id="102501"/>
              <w:bookmarkEnd w:id="102502"/>
              <w:bookmarkEnd w:id="102503"/>
              <w:bookmarkEnd w:id="102504"/>
              <w:bookmarkEnd w:id="102505"/>
              <w:bookmarkEnd w:id="102506"/>
              <w:bookmarkEnd w:id="102507"/>
              <w:bookmarkEnd w:id="102508"/>
              <w:bookmarkEnd w:id="102509"/>
              <w:bookmarkEnd w:id="102510"/>
              <w:bookmarkEnd w:id="10251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512" w:author="lusonghe" w:date="2020-03-05T16:30:00Z"/>
                <w:color w:val="000000"/>
                <w:sz w:val="18"/>
                <w:szCs w:val="18"/>
              </w:rPr>
              <w:pPrChange w:id="10251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51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1</w:delText>
              </w:r>
              <w:bookmarkStart w:id="102515" w:name="_Toc34397925"/>
              <w:bookmarkStart w:id="102516" w:name="_Toc34407332"/>
              <w:bookmarkStart w:id="102517" w:name="_Toc34414572"/>
              <w:bookmarkStart w:id="102518" w:name="_Toc34843720"/>
              <w:bookmarkStart w:id="102519" w:name="_Toc34849117"/>
              <w:bookmarkStart w:id="102520" w:name="_Toc34854514"/>
              <w:bookmarkStart w:id="102521" w:name="_Toc36825207"/>
              <w:bookmarkStart w:id="102522" w:name="_Toc36830708"/>
              <w:bookmarkStart w:id="102523" w:name="_Toc36836209"/>
              <w:bookmarkStart w:id="102524" w:name="_Toc36841710"/>
              <w:bookmarkStart w:id="102525" w:name="_Toc36847211"/>
              <w:bookmarkStart w:id="102526" w:name="_Toc36852263"/>
              <w:bookmarkStart w:id="102527" w:name="_Toc37233217"/>
              <w:bookmarkStart w:id="102528" w:name="_Toc37340128"/>
              <w:bookmarkStart w:id="102529" w:name="_Toc37427799"/>
              <w:bookmarkStart w:id="102530" w:name="_Toc37433342"/>
              <w:bookmarkEnd w:id="102515"/>
              <w:bookmarkEnd w:id="102516"/>
              <w:bookmarkEnd w:id="102517"/>
              <w:bookmarkEnd w:id="102518"/>
              <w:bookmarkEnd w:id="102519"/>
              <w:bookmarkEnd w:id="102520"/>
              <w:bookmarkEnd w:id="102521"/>
              <w:bookmarkEnd w:id="102522"/>
              <w:bookmarkEnd w:id="102523"/>
              <w:bookmarkEnd w:id="102524"/>
              <w:bookmarkEnd w:id="102525"/>
              <w:bookmarkEnd w:id="102526"/>
              <w:bookmarkEnd w:id="102527"/>
              <w:bookmarkEnd w:id="102528"/>
              <w:bookmarkEnd w:id="102529"/>
              <w:bookmarkEnd w:id="10253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531" w:author="lusonghe" w:date="2020-03-05T16:30:00Z"/>
                <w:color w:val="000000"/>
                <w:sz w:val="18"/>
                <w:szCs w:val="18"/>
              </w:rPr>
              <w:pPrChange w:id="1025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53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2534" w:name="_Toc34397926"/>
              <w:bookmarkStart w:id="102535" w:name="_Toc34407333"/>
              <w:bookmarkStart w:id="102536" w:name="_Toc34414573"/>
              <w:bookmarkStart w:id="102537" w:name="_Toc34843721"/>
              <w:bookmarkStart w:id="102538" w:name="_Toc34849118"/>
              <w:bookmarkStart w:id="102539" w:name="_Toc34854515"/>
              <w:bookmarkStart w:id="102540" w:name="_Toc36825208"/>
              <w:bookmarkStart w:id="102541" w:name="_Toc36830709"/>
              <w:bookmarkStart w:id="102542" w:name="_Toc36836210"/>
              <w:bookmarkStart w:id="102543" w:name="_Toc36841711"/>
              <w:bookmarkStart w:id="102544" w:name="_Toc36847212"/>
              <w:bookmarkStart w:id="102545" w:name="_Toc36852264"/>
              <w:bookmarkStart w:id="102546" w:name="_Toc37233218"/>
              <w:bookmarkStart w:id="102547" w:name="_Toc37340129"/>
              <w:bookmarkStart w:id="102548" w:name="_Toc37427800"/>
              <w:bookmarkStart w:id="102549" w:name="_Toc37433343"/>
              <w:bookmarkEnd w:id="102534"/>
              <w:bookmarkEnd w:id="102535"/>
              <w:bookmarkEnd w:id="102536"/>
              <w:bookmarkEnd w:id="102537"/>
              <w:bookmarkEnd w:id="102538"/>
              <w:bookmarkEnd w:id="102539"/>
              <w:bookmarkEnd w:id="102540"/>
              <w:bookmarkEnd w:id="102541"/>
              <w:bookmarkEnd w:id="102542"/>
              <w:bookmarkEnd w:id="102543"/>
              <w:bookmarkEnd w:id="102544"/>
              <w:bookmarkEnd w:id="102545"/>
              <w:bookmarkEnd w:id="102546"/>
              <w:bookmarkEnd w:id="102547"/>
              <w:bookmarkEnd w:id="102548"/>
              <w:bookmarkEnd w:id="10254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550" w:author="lusonghe" w:date="2020-03-05T16:30:00Z"/>
                <w:color w:val="000000"/>
                <w:sz w:val="18"/>
                <w:szCs w:val="18"/>
              </w:rPr>
              <w:pPrChange w:id="1025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55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G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辅天线</w:delText>
              </w:r>
              <w:bookmarkStart w:id="102553" w:name="_Toc34397927"/>
              <w:bookmarkStart w:id="102554" w:name="_Toc34407334"/>
              <w:bookmarkStart w:id="102555" w:name="_Toc34414574"/>
              <w:bookmarkStart w:id="102556" w:name="_Toc34843722"/>
              <w:bookmarkStart w:id="102557" w:name="_Toc34849119"/>
              <w:bookmarkStart w:id="102558" w:name="_Toc34854516"/>
              <w:bookmarkStart w:id="102559" w:name="_Toc36825209"/>
              <w:bookmarkStart w:id="102560" w:name="_Toc36830710"/>
              <w:bookmarkStart w:id="102561" w:name="_Toc36836211"/>
              <w:bookmarkStart w:id="102562" w:name="_Toc36841712"/>
              <w:bookmarkStart w:id="102563" w:name="_Toc36847213"/>
              <w:bookmarkStart w:id="102564" w:name="_Toc36852265"/>
              <w:bookmarkStart w:id="102565" w:name="_Toc37233219"/>
              <w:bookmarkStart w:id="102566" w:name="_Toc37340130"/>
              <w:bookmarkStart w:id="102567" w:name="_Toc37427801"/>
              <w:bookmarkStart w:id="102568" w:name="_Toc37433344"/>
              <w:bookmarkEnd w:id="102553"/>
              <w:bookmarkEnd w:id="102554"/>
              <w:bookmarkEnd w:id="102555"/>
              <w:bookmarkEnd w:id="102556"/>
              <w:bookmarkEnd w:id="102557"/>
              <w:bookmarkEnd w:id="102558"/>
              <w:bookmarkEnd w:id="102559"/>
              <w:bookmarkEnd w:id="102560"/>
              <w:bookmarkEnd w:id="102561"/>
              <w:bookmarkEnd w:id="102562"/>
              <w:bookmarkEnd w:id="102563"/>
              <w:bookmarkEnd w:id="102564"/>
              <w:bookmarkEnd w:id="102565"/>
              <w:bookmarkEnd w:id="102566"/>
              <w:bookmarkEnd w:id="102567"/>
              <w:bookmarkEnd w:id="10256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569" w:author="lusonghe" w:date="2020-03-05T16:30:00Z"/>
                <w:color w:val="000000"/>
                <w:sz w:val="18"/>
                <w:szCs w:val="18"/>
              </w:rPr>
              <w:pPrChange w:id="1025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571" w:name="_Toc34397928"/>
            <w:bookmarkStart w:id="102572" w:name="_Toc34407335"/>
            <w:bookmarkStart w:id="102573" w:name="_Toc34414575"/>
            <w:bookmarkStart w:id="102574" w:name="_Toc34843723"/>
            <w:bookmarkStart w:id="102575" w:name="_Toc34849120"/>
            <w:bookmarkStart w:id="102576" w:name="_Toc34854517"/>
            <w:bookmarkStart w:id="102577" w:name="_Toc36825210"/>
            <w:bookmarkStart w:id="102578" w:name="_Toc36830711"/>
            <w:bookmarkStart w:id="102579" w:name="_Toc36836212"/>
            <w:bookmarkStart w:id="102580" w:name="_Toc36841713"/>
            <w:bookmarkStart w:id="102581" w:name="_Toc36847214"/>
            <w:bookmarkStart w:id="102582" w:name="_Toc36852266"/>
            <w:bookmarkStart w:id="102583" w:name="_Toc37233220"/>
            <w:bookmarkStart w:id="102584" w:name="_Toc37340131"/>
            <w:bookmarkStart w:id="102585" w:name="_Toc37427802"/>
            <w:bookmarkStart w:id="102586" w:name="_Toc37433345"/>
            <w:bookmarkEnd w:id="102571"/>
            <w:bookmarkEnd w:id="102572"/>
            <w:bookmarkEnd w:id="102573"/>
            <w:bookmarkEnd w:id="102574"/>
            <w:bookmarkEnd w:id="102575"/>
            <w:bookmarkEnd w:id="102576"/>
            <w:bookmarkEnd w:id="102577"/>
            <w:bookmarkEnd w:id="102578"/>
            <w:bookmarkEnd w:id="102579"/>
            <w:bookmarkEnd w:id="102580"/>
            <w:bookmarkEnd w:id="102581"/>
            <w:bookmarkEnd w:id="102582"/>
            <w:bookmarkEnd w:id="102583"/>
            <w:bookmarkEnd w:id="102584"/>
            <w:bookmarkEnd w:id="102585"/>
            <w:bookmarkEnd w:id="10258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587" w:author="lusonghe" w:date="2020-03-05T16:30:00Z"/>
                <w:color w:val="000000"/>
                <w:sz w:val="18"/>
                <w:szCs w:val="18"/>
              </w:rPr>
              <w:pPrChange w:id="1025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5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590" w:name="_Toc34397929"/>
              <w:bookmarkStart w:id="102591" w:name="_Toc34407336"/>
              <w:bookmarkStart w:id="102592" w:name="_Toc34414576"/>
              <w:bookmarkStart w:id="102593" w:name="_Toc34843724"/>
              <w:bookmarkStart w:id="102594" w:name="_Toc34849121"/>
              <w:bookmarkStart w:id="102595" w:name="_Toc34854518"/>
              <w:bookmarkStart w:id="102596" w:name="_Toc36825211"/>
              <w:bookmarkStart w:id="102597" w:name="_Toc36830712"/>
              <w:bookmarkStart w:id="102598" w:name="_Toc36836213"/>
              <w:bookmarkStart w:id="102599" w:name="_Toc36841714"/>
              <w:bookmarkStart w:id="102600" w:name="_Toc36847215"/>
              <w:bookmarkStart w:id="102601" w:name="_Toc36852267"/>
              <w:bookmarkStart w:id="102602" w:name="_Toc37233221"/>
              <w:bookmarkStart w:id="102603" w:name="_Toc37340132"/>
              <w:bookmarkStart w:id="102604" w:name="_Toc37427803"/>
              <w:bookmarkStart w:id="102605" w:name="_Toc37433346"/>
              <w:bookmarkEnd w:id="102590"/>
              <w:bookmarkEnd w:id="102591"/>
              <w:bookmarkEnd w:id="102592"/>
              <w:bookmarkEnd w:id="102593"/>
              <w:bookmarkEnd w:id="102594"/>
              <w:bookmarkEnd w:id="102595"/>
              <w:bookmarkEnd w:id="102596"/>
              <w:bookmarkEnd w:id="102597"/>
              <w:bookmarkEnd w:id="102598"/>
              <w:bookmarkEnd w:id="102599"/>
              <w:bookmarkEnd w:id="102600"/>
              <w:bookmarkEnd w:id="102601"/>
              <w:bookmarkEnd w:id="102602"/>
              <w:bookmarkEnd w:id="102603"/>
              <w:bookmarkEnd w:id="102604"/>
              <w:bookmarkEnd w:id="102605"/>
            </w:del>
          </w:p>
        </w:tc>
        <w:bookmarkStart w:id="102606" w:name="_Toc34397930"/>
        <w:bookmarkStart w:id="102607" w:name="_Toc34407337"/>
        <w:bookmarkStart w:id="102608" w:name="_Toc34414577"/>
        <w:bookmarkStart w:id="102609" w:name="_Toc34843725"/>
        <w:bookmarkStart w:id="102610" w:name="_Toc34849122"/>
        <w:bookmarkStart w:id="102611" w:name="_Toc34854519"/>
        <w:bookmarkStart w:id="102612" w:name="_Toc36825212"/>
        <w:bookmarkStart w:id="102613" w:name="_Toc36830713"/>
        <w:bookmarkStart w:id="102614" w:name="_Toc36836214"/>
        <w:bookmarkStart w:id="102615" w:name="_Toc36841715"/>
        <w:bookmarkStart w:id="102616" w:name="_Toc36847216"/>
        <w:bookmarkStart w:id="102617" w:name="_Toc36852268"/>
        <w:bookmarkStart w:id="102618" w:name="_Toc37233222"/>
        <w:bookmarkStart w:id="102619" w:name="_Toc37340133"/>
        <w:bookmarkStart w:id="102620" w:name="_Toc37427804"/>
        <w:bookmarkStart w:id="102621" w:name="_Toc37433347"/>
        <w:bookmarkEnd w:id="102606"/>
        <w:bookmarkEnd w:id="102607"/>
        <w:bookmarkEnd w:id="102608"/>
        <w:bookmarkEnd w:id="102609"/>
        <w:bookmarkEnd w:id="102610"/>
        <w:bookmarkEnd w:id="102611"/>
        <w:bookmarkEnd w:id="102612"/>
        <w:bookmarkEnd w:id="102613"/>
        <w:bookmarkEnd w:id="102614"/>
        <w:bookmarkEnd w:id="102615"/>
        <w:bookmarkEnd w:id="102616"/>
        <w:bookmarkEnd w:id="102617"/>
        <w:bookmarkEnd w:id="102618"/>
        <w:bookmarkEnd w:id="102619"/>
        <w:bookmarkEnd w:id="102620"/>
        <w:bookmarkEnd w:id="102621"/>
      </w:tr>
      <w:tr w:rsidR="00BF4111" w:rsidDel="00F67CA7" w:rsidTr="002E6C45">
        <w:trPr>
          <w:trHeight w:val="29"/>
          <w:del w:id="10262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623" w:author="lusonghe" w:date="2020-03-05T16:30:00Z"/>
                <w:color w:val="000000"/>
                <w:sz w:val="18"/>
                <w:szCs w:val="18"/>
              </w:rPr>
              <w:pPrChange w:id="1026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6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6</w:delText>
              </w:r>
              <w:bookmarkStart w:id="102626" w:name="_Toc34397931"/>
              <w:bookmarkStart w:id="102627" w:name="_Toc34407338"/>
              <w:bookmarkStart w:id="102628" w:name="_Toc34414578"/>
              <w:bookmarkStart w:id="102629" w:name="_Toc34843726"/>
              <w:bookmarkStart w:id="102630" w:name="_Toc34849123"/>
              <w:bookmarkStart w:id="102631" w:name="_Toc34854520"/>
              <w:bookmarkStart w:id="102632" w:name="_Toc36825213"/>
              <w:bookmarkStart w:id="102633" w:name="_Toc36830714"/>
              <w:bookmarkStart w:id="102634" w:name="_Toc36836215"/>
              <w:bookmarkStart w:id="102635" w:name="_Toc36841716"/>
              <w:bookmarkStart w:id="102636" w:name="_Toc36847217"/>
              <w:bookmarkStart w:id="102637" w:name="_Toc36852269"/>
              <w:bookmarkStart w:id="102638" w:name="_Toc37233223"/>
              <w:bookmarkStart w:id="102639" w:name="_Toc37340134"/>
              <w:bookmarkStart w:id="102640" w:name="_Toc37427805"/>
              <w:bookmarkStart w:id="102641" w:name="_Toc37433348"/>
              <w:bookmarkEnd w:id="102626"/>
              <w:bookmarkEnd w:id="102627"/>
              <w:bookmarkEnd w:id="102628"/>
              <w:bookmarkEnd w:id="102629"/>
              <w:bookmarkEnd w:id="102630"/>
              <w:bookmarkEnd w:id="102631"/>
              <w:bookmarkEnd w:id="102632"/>
              <w:bookmarkEnd w:id="102633"/>
              <w:bookmarkEnd w:id="102634"/>
              <w:bookmarkEnd w:id="102635"/>
              <w:bookmarkEnd w:id="102636"/>
              <w:bookmarkEnd w:id="102637"/>
              <w:bookmarkEnd w:id="102638"/>
              <w:bookmarkEnd w:id="102639"/>
              <w:bookmarkEnd w:id="102640"/>
              <w:bookmarkEnd w:id="10264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642" w:author="lusonghe" w:date="2020-03-05T16:30:00Z"/>
                <w:color w:val="000000"/>
                <w:sz w:val="18"/>
                <w:szCs w:val="18"/>
              </w:rPr>
              <w:pPrChange w:id="1026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6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</w:delText>
              </w:r>
              <w:bookmarkStart w:id="102645" w:name="_Toc34397932"/>
              <w:bookmarkStart w:id="102646" w:name="_Toc34407339"/>
              <w:bookmarkStart w:id="102647" w:name="_Toc34414579"/>
              <w:bookmarkStart w:id="102648" w:name="_Toc34843727"/>
              <w:bookmarkStart w:id="102649" w:name="_Toc34849124"/>
              <w:bookmarkStart w:id="102650" w:name="_Toc34854521"/>
              <w:bookmarkStart w:id="102651" w:name="_Toc36825214"/>
              <w:bookmarkStart w:id="102652" w:name="_Toc36830715"/>
              <w:bookmarkStart w:id="102653" w:name="_Toc36836216"/>
              <w:bookmarkStart w:id="102654" w:name="_Toc36841717"/>
              <w:bookmarkStart w:id="102655" w:name="_Toc36847218"/>
              <w:bookmarkStart w:id="102656" w:name="_Toc36852270"/>
              <w:bookmarkStart w:id="102657" w:name="_Toc37233224"/>
              <w:bookmarkStart w:id="102658" w:name="_Toc37340135"/>
              <w:bookmarkStart w:id="102659" w:name="_Toc37427806"/>
              <w:bookmarkStart w:id="102660" w:name="_Toc37433349"/>
              <w:bookmarkEnd w:id="102645"/>
              <w:bookmarkEnd w:id="102646"/>
              <w:bookmarkEnd w:id="102647"/>
              <w:bookmarkEnd w:id="102648"/>
              <w:bookmarkEnd w:id="102649"/>
              <w:bookmarkEnd w:id="102650"/>
              <w:bookmarkEnd w:id="102651"/>
              <w:bookmarkEnd w:id="102652"/>
              <w:bookmarkEnd w:id="102653"/>
              <w:bookmarkEnd w:id="102654"/>
              <w:bookmarkEnd w:id="102655"/>
              <w:bookmarkEnd w:id="102656"/>
              <w:bookmarkEnd w:id="102657"/>
              <w:bookmarkEnd w:id="102658"/>
              <w:bookmarkEnd w:id="102659"/>
              <w:bookmarkEnd w:id="10266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661" w:author="lusonghe" w:date="2020-03-05T16:30:00Z"/>
                <w:color w:val="000000"/>
                <w:sz w:val="18"/>
                <w:szCs w:val="18"/>
              </w:rPr>
              <w:pPrChange w:id="1026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6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2664" w:name="_Toc34397933"/>
              <w:bookmarkStart w:id="102665" w:name="_Toc34407340"/>
              <w:bookmarkStart w:id="102666" w:name="_Toc34414580"/>
              <w:bookmarkStart w:id="102667" w:name="_Toc34843728"/>
              <w:bookmarkStart w:id="102668" w:name="_Toc34849125"/>
              <w:bookmarkStart w:id="102669" w:name="_Toc34854522"/>
              <w:bookmarkStart w:id="102670" w:name="_Toc36825215"/>
              <w:bookmarkStart w:id="102671" w:name="_Toc36830716"/>
              <w:bookmarkStart w:id="102672" w:name="_Toc36836217"/>
              <w:bookmarkStart w:id="102673" w:name="_Toc36841718"/>
              <w:bookmarkStart w:id="102674" w:name="_Toc36847219"/>
              <w:bookmarkStart w:id="102675" w:name="_Toc36852271"/>
              <w:bookmarkStart w:id="102676" w:name="_Toc37233225"/>
              <w:bookmarkStart w:id="102677" w:name="_Toc37340136"/>
              <w:bookmarkStart w:id="102678" w:name="_Toc37427807"/>
              <w:bookmarkStart w:id="102679" w:name="_Toc37433350"/>
              <w:bookmarkEnd w:id="102664"/>
              <w:bookmarkEnd w:id="102665"/>
              <w:bookmarkEnd w:id="102666"/>
              <w:bookmarkEnd w:id="102667"/>
              <w:bookmarkEnd w:id="102668"/>
              <w:bookmarkEnd w:id="102669"/>
              <w:bookmarkEnd w:id="102670"/>
              <w:bookmarkEnd w:id="102671"/>
              <w:bookmarkEnd w:id="102672"/>
              <w:bookmarkEnd w:id="102673"/>
              <w:bookmarkEnd w:id="102674"/>
              <w:bookmarkEnd w:id="102675"/>
              <w:bookmarkEnd w:id="102676"/>
              <w:bookmarkEnd w:id="102677"/>
              <w:bookmarkEnd w:id="102678"/>
              <w:bookmarkEnd w:id="10267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680" w:author="lusonghe" w:date="2020-03-05T16:30:00Z"/>
                <w:color w:val="000000"/>
                <w:sz w:val="18"/>
                <w:szCs w:val="18"/>
              </w:rPr>
              <w:pPrChange w:id="1026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6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Wi-F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天线</w:delText>
              </w:r>
              <w:bookmarkStart w:id="102683" w:name="_Toc34397934"/>
              <w:bookmarkStart w:id="102684" w:name="_Toc34407341"/>
              <w:bookmarkStart w:id="102685" w:name="_Toc34414581"/>
              <w:bookmarkStart w:id="102686" w:name="_Toc34843729"/>
              <w:bookmarkStart w:id="102687" w:name="_Toc34849126"/>
              <w:bookmarkStart w:id="102688" w:name="_Toc34854523"/>
              <w:bookmarkStart w:id="102689" w:name="_Toc36825216"/>
              <w:bookmarkStart w:id="102690" w:name="_Toc36830717"/>
              <w:bookmarkStart w:id="102691" w:name="_Toc36836218"/>
              <w:bookmarkStart w:id="102692" w:name="_Toc36841719"/>
              <w:bookmarkStart w:id="102693" w:name="_Toc36847220"/>
              <w:bookmarkStart w:id="102694" w:name="_Toc36852272"/>
              <w:bookmarkStart w:id="102695" w:name="_Toc37233226"/>
              <w:bookmarkStart w:id="102696" w:name="_Toc37340137"/>
              <w:bookmarkStart w:id="102697" w:name="_Toc37427808"/>
              <w:bookmarkStart w:id="102698" w:name="_Toc37433351"/>
              <w:bookmarkEnd w:id="102683"/>
              <w:bookmarkEnd w:id="102684"/>
              <w:bookmarkEnd w:id="102685"/>
              <w:bookmarkEnd w:id="102686"/>
              <w:bookmarkEnd w:id="102687"/>
              <w:bookmarkEnd w:id="102688"/>
              <w:bookmarkEnd w:id="102689"/>
              <w:bookmarkEnd w:id="102690"/>
              <w:bookmarkEnd w:id="102691"/>
              <w:bookmarkEnd w:id="102692"/>
              <w:bookmarkEnd w:id="102693"/>
              <w:bookmarkEnd w:id="102694"/>
              <w:bookmarkEnd w:id="102695"/>
              <w:bookmarkEnd w:id="102696"/>
              <w:bookmarkEnd w:id="102697"/>
              <w:bookmarkEnd w:id="10269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699" w:author="lusonghe" w:date="2020-03-05T16:30:00Z"/>
                <w:color w:val="000000"/>
                <w:sz w:val="18"/>
                <w:szCs w:val="18"/>
              </w:rPr>
              <w:pPrChange w:id="1027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701" w:name="_Toc34397935"/>
            <w:bookmarkStart w:id="102702" w:name="_Toc34407342"/>
            <w:bookmarkStart w:id="102703" w:name="_Toc34414582"/>
            <w:bookmarkStart w:id="102704" w:name="_Toc34843730"/>
            <w:bookmarkStart w:id="102705" w:name="_Toc34849127"/>
            <w:bookmarkStart w:id="102706" w:name="_Toc34854524"/>
            <w:bookmarkStart w:id="102707" w:name="_Toc36825217"/>
            <w:bookmarkStart w:id="102708" w:name="_Toc36830718"/>
            <w:bookmarkStart w:id="102709" w:name="_Toc36836219"/>
            <w:bookmarkStart w:id="102710" w:name="_Toc36841720"/>
            <w:bookmarkStart w:id="102711" w:name="_Toc36847221"/>
            <w:bookmarkStart w:id="102712" w:name="_Toc36852273"/>
            <w:bookmarkStart w:id="102713" w:name="_Toc37233227"/>
            <w:bookmarkStart w:id="102714" w:name="_Toc37340138"/>
            <w:bookmarkStart w:id="102715" w:name="_Toc37427809"/>
            <w:bookmarkStart w:id="102716" w:name="_Toc37433352"/>
            <w:bookmarkEnd w:id="102701"/>
            <w:bookmarkEnd w:id="102702"/>
            <w:bookmarkEnd w:id="102703"/>
            <w:bookmarkEnd w:id="102704"/>
            <w:bookmarkEnd w:id="102705"/>
            <w:bookmarkEnd w:id="102706"/>
            <w:bookmarkEnd w:id="102707"/>
            <w:bookmarkEnd w:id="102708"/>
            <w:bookmarkEnd w:id="102709"/>
            <w:bookmarkEnd w:id="102710"/>
            <w:bookmarkEnd w:id="102711"/>
            <w:bookmarkEnd w:id="102712"/>
            <w:bookmarkEnd w:id="102713"/>
            <w:bookmarkEnd w:id="102714"/>
            <w:bookmarkEnd w:id="102715"/>
            <w:bookmarkEnd w:id="10271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717" w:author="lusonghe" w:date="2020-03-05T16:30:00Z"/>
                <w:color w:val="000000"/>
                <w:sz w:val="18"/>
                <w:szCs w:val="18"/>
              </w:rPr>
              <w:pPrChange w:id="10271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71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2720" w:name="_Toc34397936"/>
              <w:bookmarkStart w:id="102721" w:name="_Toc34407343"/>
              <w:bookmarkStart w:id="102722" w:name="_Toc34414583"/>
              <w:bookmarkStart w:id="102723" w:name="_Toc34843731"/>
              <w:bookmarkStart w:id="102724" w:name="_Toc34849128"/>
              <w:bookmarkStart w:id="102725" w:name="_Toc34854525"/>
              <w:bookmarkStart w:id="102726" w:name="_Toc36825218"/>
              <w:bookmarkStart w:id="102727" w:name="_Toc36830719"/>
              <w:bookmarkStart w:id="102728" w:name="_Toc36836220"/>
              <w:bookmarkStart w:id="102729" w:name="_Toc36841721"/>
              <w:bookmarkStart w:id="102730" w:name="_Toc36847222"/>
              <w:bookmarkStart w:id="102731" w:name="_Toc36852274"/>
              <w:bookmarkStart w:id="102732" w:name="_Toc37233228"/>
              <w:bookmarkStart w:id="102733" w:name="_Toc37340139"/>
              <w:bookmarkStart w:id="102734" w:name="_Toc37427810"/>
              <w:bookmarkStart w:id="102735" w:name="_Toc37433353"/>
              <w:bookmarkEnd w:id="102720"/>
              <w:bookmarkEnd w:id="102721"/>
              <w:bookmarkEnd w:id="102722"/>
              <w:bookmarkEnd w:id="102723"/>
              <w:bookmarkEnd w:id="102724"/>
              <w:bookmarkEnd w:id="102725"/>
              <w:bookmarkEnd w:id="102726"/>
              <w:bookmarkEnd w:id="102727"/>
              <w:bookmarkEnd w:id="102728"/>
              <w:bookmarkEnd w:id="102729"/>
              <w:bookmarkEnd w:id="102730"/>
              <w:bookmarkEnd w:id="102731"/>
              <w:bookmarkEnd w:id="102732"/>
              <w:bookmarkEnd w:id="102733"/>
              <w:bookmarkEnd w:id="102734"/>
              <w:bookmarkEnd w:id="102735"/>
            </w:del>
          </w:p>
        </w:tc>
        <w:bookmarkStart w:id="102736" w:name="_Toc34397937"/>
        <w:bookmarkStart w:id="102737" w:name="_Toc34407344"/>
        <w:bookmarkStart w:id="102738" w:name="_Toc34414584"/>
        <w:bookmarkStart w:id="102739" w:name="_Toc34843732"/>
        <w:bookmarkStart w:id="102740" w:name="_Toc34849129"/>
        <w:bookmarkStart w:id="102741" w:name="_Toc34854526"/>
        <w:bookmarkStart w:id="102742" w:name="_Toc36825219"/>
        <w:bookmarkStart w:id="102743" w:name="_Toc36830720"/>
        <w:bookmarkStart w:id="102744" w:name="_Toc36836221"/>
        <w:bookmarkStart w:id="102745" w:name="_Toc36841722"/>
        <w:bookmarkStart w:id="102746" w:name="_Toc36847223"/>
        <w:bookmarkStart w:id="102747" w:name="_Toc36852275"/>
        <w:bookmarkStart w:id="102748" w:name="_Toc37233229"/>
        <w:bookmarkStart w:id="102749" w:name="_Toc37340140"/>
        <w:bookmarkStart w:id="102750" w:name="_Toc37427811"/>
        <w:bookmarkStart w:id="102751" w:name="_Toc37433354"/>
        <w:bookmarkEnd w:id="102736"/>
        <w:bookmarkEnd w:id="102737"/>
        <w:bookmarkEnd w:id="102738"/>
        <w:bookmarkEnd w:id="102739"/>
        <w:bookmarkEnd w:id="102740"/>
        <w:bookmarkEnd w:id="102741"/>
        <w:bookmarkEnd w:id="102742"/>
        <w:bookmarkEnd w:id="102743"/>
        <w:bookmarkEnd w:id="102744"/>
        <w:bookmarkEnd w:id="102745"/>
        <w:bookmarkEnd w:id="102746"/>
        <w:bookmarkEnd w:id="102747"/>
        <w:bookmarkEnd w:id="102748"/>
        <w:bookmarkEnd w:id="102749"/>
        <w:bookmarkEnd w:id="102750"/>
        <w:bookmarkEnd w:id="102751"/>
      </w:tr>
      <w:tr w:rsidR="00BF4111" w:rsidDel="00F67CA7" w:rsidTr="002E6C45">
        <w:trPr>
          <w:trHeight w:val="271"/>
          <w:del w:id="102752" w:author="lusonghe" w:date="2020-03-05T16:30:00Z"/>
        </w:trPr>
        <w:tc>
          <w:tcPr>
            <w:tcW w:w="1410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753" w:author="lusonghe" w:date="2020-03-05T16:30:00Z"/>
                <w:color w:val="000000"/>
                <w:sz w:val="18"/>
                <w:szCs w:val="18"/>
              </w:rPr>
              <w:pPrChange w:id="10275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75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7</w:delText>
              </w:r>
              <w:bookmarkStart w:id="102756" w:name="_Toc34397938"/>
              <w:bookmarkStart w:id="102757" w:name="_Toc34407345"/>
              <w:bookmarkStart w:id="102758" w:name="_Toc34414585"/>
              <w:bookmarkStart w:id="102759" w:name="_Toc34843733"/>
              <w:bookmarkStart w:id="102760" w:name="_Toc34849130"/>
              <w:bookmarkStart w:id="102761" w:name="_Toc34854527"/>
              <w:bookmarkStart w:id="102762" w:name="_Toc36825220"/>
              <w:bookmarkStart w:id="102763" w:name="_Toc36830721"/>
              <w:bookmarkStart w:id="102764" w:name="_Toc36836222"/>
              <w:bookmarkStart w:id="102765" w:name="_Toc36841723"/>
              <w:bookmarkStart w:id="102766" w:name="_Toc36847224"/>
              <w:bookmarkStart w:id="102767" w:name="_Toc36852276"/>
              <w:bookmarkStart w:id="102768" w:name="_Toc37233230"/>
              <w:bookmarkStart w:id="102769" w:name="_Toc37340141"/>
              <w:bookmarkStart w:id="102770" w:name="_Toc37427812"/>
              <w:bookmarkStart w:id="102771" w:name="_Toc37433355"/>
              <w:bookmarkEnd w:id="102756"/>
              <w:bookmarkEnd w:id="102757"/>
              <w:bookmarkEnd w:id="102758"/>
              <w:bookmarkEnd w:id="102759"/>
              <w:bookmarkEnd w:id="102760"/>
              <w:bookmarkEnd w:id="102761"/>
              <w:bookmarkEnd w:id="102762"/>
              <w:bookmarkEnd w:id="102763"/>
              <w:bookmarkEnd w:id="102764"/>
              <w:bookmarkEnd w:id="102765"/>
              <w:bookmarkEnd w:id="102766"/>
              <w:bookmarkEnd w:id="102767"/>
              <w:bookmarkEnd w:id="102768"/>
              <w:bookmarkEnd w:id="102769"/>
              <w:bookmarkEnd w:id="102770"/>
              <w:bookmarkEnd w:id="10277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772" w:author="lusonghe" w:date="2020-03-05T16:30:00Z"/>
                <w:color w:val="000000"/>
                <w:sz w:val="18"/>
                <w:szCs w:val="18"/>
              </w:rPr>
              <w:pPrChange w:id="10277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77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5</w:delText>
              </w:r>
              <w:bookmarkStart w:id="102775" w:name="_Toc34397939"/>
              <w:bookmarkStart w:id="102776" w:name="_Toc34407346"/>
              <w:bookmarkStart w:id="102777" w:name="_Toc34414586"/>
              <w:bookmarkStart w:id="102778" w:name="_Toc34843734"/>
              <w:bookmarkStart w:id="102779" w:name="_Toc34849131"/>
              <w:bookmarkStart w:id="102780" w:name="_Toc34854528"/>
              <w:bookmarkStart w:id="102781" w:name="_Toc36825221"/>
              <w:bookmarkStart w:id="102782" w:name="_Toc36830722"/>
              <w:bookmarkStart w:id="102783" w:name="_Toc36836223"/>
              <w:bookmarkStart w:id="102784" w:name="_Toc36841724"/>
              <w:bookmarkStart w:id="102785" w:name="_Toc36847225"/>
              <w:bookmarkStart w:id="102786" w:name="_Toc36852277"/>
              <w:bookmarkStart w:id="102787" w:name="_Toc37233231"/>
              <w:bookmarkStart w:id="102788" w:name="_Toc37340142"/>
              <w:bookmarkStart w:id="102789" w:name="_Toc37427813"/>
              <w:bookmarkStart w:id="102790" w:name="_Toc37433356"/>
              <w:bookmarkEnd w:id="102775"/>
              <w:bookmarkEnd w:id="102776"/>
              <w:bookmarkEnd w:id="102777"/>
              <w:bookmarkEnd w:id="102778"/>
              <w:bookmarkEnd w:id="102779"/>
              <w:bookmarkEnd w:id="102780"/>
              <w:bookmarkEnd w:id="102781"/>
              <w:bookmarkEnd w:id="102782"/>
              <w:bookmarkEnd w:id="102783"/>
              <w:bookmarkEnd w:id="102784"/>
              <w:bookmarkEnd w:id="102785"/>
              <w:bookmarkEnd w:id="102786"/>
              <w:bookmarkEnd w:id="102787"/>
              <w:bookmarkEnd w:id="102788"/>
              <w:bookmarkEnd w:id="102789"/>
              <w:bookmarkEnd w:id="10279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791" w:author="lusonghe" w:date="2020-03-05T16:30:00Z"/>
                <w:color w:val="000000"/>
                <w:sz w:val="18"/>
                <w:szCs w:val="18"/>
              </w:rPr>
              <w:pPrChange w:id="10279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79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输出</w:delText>
              </w:r>
              <w:bookmarkStart w:id="102794" w:name="_Toc34397940"/>
              <w:bookmarkStart w:id="102795" w:name="_Toc34407347"/>
              <w:bookmarkStart w:id="102796" w:name="_Toc34414587"/>
              <w:bookmarkStart w:id="102797" w:name="_Toc34843735"/>
              <w:bookmarkStart w:id="102798" w:name="_Toc34849132"/>
              <w:bookmarkStart w:id="102799" w:name="_Toc34854529"/>
              <w:bookmarkStart w:id="102800" w:name="_Toc36825222"/>
              <w:bookmarkStart w:id="102801" w:name="_Toc36830723"/>
              <w:bookmarkStart w:id="102802" w:name="_Toc36836224"/>
              <w:bookmarkStart w:id="102803" w:name="_Toc36841725"/>
              <w:bookmarkStart w:id="102804" w:name="_Toc36847226"/>
              <w:bookmarkStart w:id="102805" w:name="_Toc36852278"/>
              <w:bookmarkStart w:id="102806" w:name="_Toc37233232"/>
              <w:bookmarkStart w:id="102807" w:name="_Toc37340143"/>
              <w:bookmarkStart w:id="102808" w:name="_Toc37427814"/>
              <w:bookmarkStart w:id="102809" w:name="_Toc37433357"/>
              <w:bookmarkEnd w:id="102794"/>
              <w:bookmarkEnd w:id="102795"/>
              <w:bookmarkEnd w:id="102796"/>
              <w:bookmarkEnd w:id="102797"/>
              <w:bookmarkEnd w:id="102798"/>
              <w:bookmarkEnd w:id="102799"/>
              <w:bookmarkEnd w:id="102800"/>
              <w:bookmarkEnd w:id="102801"/>
              <w:bookmarkEnd w:id="102802"/>
              <w:bookmarkEnd w:id="102803"/>
              <w:bookmarkEnd w:id="102804"/>
              <w:bookmarkEnd w:id="102805"/>
              <w:bookmarkEnd w:id="102806"/>
              <w:bookmarkEnd w:id="102807"/>
              <w:bookmarkEnd w:id="102808"/>
              <w:bookmarkEnd w:id="102809"/>
            </w:del>
          </w:p>
        </w:tc>
        <w:tc>
          <w:tcPr>
            <w:tcW w:w="2537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2810" w:author="lusonghe" w:date="2020-03-05T16:30:00Z"/>
                <w:color w:val="000000"/>
                <w:sz w:val="18"/>
                <w:szCs w:val="18"/>
              </w:rPr>
              <w:pPrChange w:id="10281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81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Wi-Fi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天线</w:delText>
              </w:r>
              <w:bookmarkStart w:id="102813" w:name="_Toc34397941"/>
              <w:bookmarkStart w:id="102814" w:name="_Toc34407348"/>
              <w:bookmarkStart w:id="102815" w:name="_Toc34414588"/>
              <w:bookmarkStart w:id="102816" w:name="_Toc34843736"/>
              <w:bookmarkStart w:id="102817" w:name="_Toc34849133"/>
              <w:bookmarkStart w:id="102818" w:name="_Toc34854530"/>
              <w:bookmarkStart w:id="102819" w:name="_Toc36825223"/>
              <w:bookmarkStart w:id="102820" w:name="_Toc36830724"/>
              <w:bookmarkStart w:id="102821" w:name="_Toc36836225"/>
              <w:bookmarkStart w:id="102822" w:name="_Toc36841726"/>
              <w:bookmarkStart w:id="102823" w:name="_Toc36847227"/>
              <w:bookmarkStart w:id="102824" w:name="_Toc36852279"/>
              <w:bookmarkStart w:id="102825" w:name="_Toc37233233"/>
              <w:bookmarkStart w:id="102826" w:name="_Toc37340144"/>
              <w:bookmarkStart w:id="102827" w:name="_Toc37427815"/>
              <w:bookmarkStart w:id="102828" w:name="_Toc37433358"/>
              <w:bookmarkEnd w:id="102813"/>
              <w:bookmarkEnd w:id="102814"/>
              <w:bookmarkEnd w:id="102815"/>
              <w:bookmarkEnd w:id="102816"/>
              <w:bookmarkEnd w:id="102817"/>
              <w:bookmarkEnd w:id="102818"/>
              <w:bookmarkEnd w:id="102819"/>
              <w:bookmarkEnd w:id="102820"/>
              <w:bookmarkEnd w:id="102821"/>
              <w:bookmarkEnd w:id="102822"/>
              <w:bookmarkEnd w:id="102823"/>
              <w:bookmarkEnd w:id="102824"/>
              <w:bookmarkEnd w:id="102825"/>
              <w:bookmarkEnd w:id="102826"/>
              <w:bookmarkEnd w:id="102827"/>
              <w:bookmarkEnd w:id="10282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829" w:author="lusonghe" w:date="2020-03-05T16:30:00Z"/>
                <w:color w:val="000000"/>
                <w:sz w:val="18"/>
                <w:szCs w:val="18"/>
              </w:rPr>
              <w:pPrChange w:id="10283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831" w:name="_Toc34397942"/>
            <w:bookmarkStart w:id="102832" w:name="_Toc34407349"/>
            <w:bookmarkStart w:id="102833" w:name="_Toc34414589"/>
            <w:bookmarkStart w:id="102834" w:name="_Toc34843737"/>
            <w:bookmarkStart w:id="102835" w:name="_Toc34849134"/>
            <w:bookmarkStart w:id="102836" w:name="_Toc34854531"/>
            <w:bookmarkStart w:id="102837" w:name="_Toc36825224"/>
            <w:bookmarkStart w:id="102838" w:name="_Toc36830725"/>
            <w:bookmarkStart w:id="102839" w:name="_Toc36836226"/>
            <w:bookmarkStart w:id="102840" w:name="_Toc36841727"/>
            <w:bookmarkStart w:id="102841" w:name="_Toc36847228"/>
            <w:bookmarkStart w:id="102842" w:name="_Toc36852280"/>
            <w:bookmarkStart w:id="102843" w:name="_Toc37233234"/>
            <w:bookmarkStart w:id="102844" w:name="_Toc37340145"/>
            <w:bookmarkStart w:id="102845" w:name="_Toc37427816"/>
            <w:bookmarkStart w:id="102846" w:name="_Toc37433359"/>
            <w:bookmarkEnd w:id="102831"/>
            <w:bookmarkEnd w:id="102832"/>
            <w:bookmarkEnd w:id="102833"/>
            <w:bookmarkEnd w:id="102834"/>
            <w:bookmarkEnd w:id="102835"/>
            <w:bookmarkEnd w:id="102836"/>
            <w:bookmarkEnd w:id="102837"/>
            <w:bookmarkEnd w:id="102838"/>
            <w:bookmarkEnd w:id="102839"/>
            <w:bookmarkEnd w:id="102840"/>
            <w:bookmarkEnd w:id="102841"/>
            <w:bookmarkEnd w:id="102842"/>
            <w:bookmarkEnd w:id="102843"/>
            <w:bookmarkEnd w:id="102844"/>
            <w:bookmarkEnd w:id="102845"/>
            <w:bookmarkEnd w:id="10284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847" w:author="lusonghe" w:date="2020-03-05T16:30:00Z"/>
                <w:color w:val="000000"/>
                <w:sz w:val="18"/>
                <w:szCs w:val="18"/>
              </w:rPr>
              <w:pPrChange w:id="1028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8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850" w:name="_Toc34397943"/>
              <w:bookmarkStart w:id="102851" w:name="_Toc34407350"/>
              <w:bookmarkStart w:id="102852" w:name="_Toc34414590"/>
              <w:bookmarkStart w:id="102853" w:name="_Toc34843738"/>
              <w:bookmarkStart w:id="102854" w:name="_Toc34849135"/>
              <w:bookmarkStart w:id="102855" w:name="_Toc34854532"/>
              <w:bookmarkStart w:id="102856" w:name="_Toc36825225"/>
              <w:bookmarkStart w:id="102857" w:name="_Toc36830726"/>
              <w:bookmarkStart w:id="102858" w:name="_Toc36836227"/>
              <w:bookmarkStart w:id="102859" w:name="_Toc36841728"/>
              <w:bookmarkStart w:id="102860" w:name="_Toc36847229"/>
              <w:bookmarkStart w:id="102861" w:name="_Toc36852281"/>
              <w:bookmarkStart w:id="102862" w:name="_Toc37233235"/>
              <w:bookmarkStart w:id="102863" w:name="_Toc37340146"/>
              <w:bookmarkStart w:id="102864" w:name="_Toc37427817"/>
              <w:bookmarkStart w:id="102865" w:name="_Toc37433360"/>
              <w:bookmarkEnd w:id="102850"/>
              <w:bookmarkEnd w:id="102851"/>
              <w:bookmarkEnd w:id="102852"/>
              <w:bookmarkEnd w:id="102853"/>
              <w:bookmarkEnd w:id="102854"/>
              <w:bookmarkEnd w:id="102855"/>
              <w:bookmarkEnd w:id="102856"/>
              <w:bookmarkEnd w:id="102857"/>
              <w:bookmarkEnd w:id="102858"/>
              <w:bookmarkEnd w:id="102859"/>
              <w:bookmarkEnd w:id="102860"/>
              <w:bookmarkEnd w:id="102861"/>
              <w:bookmarkEnd w:id="102862"/>
              <w:bookmarkEnd w:id="102863"/>
              <w:bookmarkEnd w:id="102864"/>
              <w:bookmarkEnd w:id="102865"/>
            </w:del>
          </w:p>
        </w:tc>
        <w:bookmarkStart w:id="102866" w:name="_Toc34397944"/>
        <w:bookmarkStart w:id="102867" w:name="_Toc34407351"/>
        <w:bookmarkStart w:id="102868" w:name="_Toc34414591"/>
        <w:bookmarkStart w:id="102869" w:name="_Toc34843739"/>
        <w:bookmarkStart w:id="102870" w:name="_Toc34849136"/>
        <w:bookmarkStart w:id="102871" w:name="_Toc34854533"/>
        <w:bookmarkStart w:id="102872" w:name="_Toc36825226"/>
        <w:bookmarkStart w:id="102873" w:name="_Toc36830727"/>
        <w:bookmarkStart w:id="102874" w:name="_Toc36836228"/>
        <w:bookmarkStart w:id="102875" w:name="_Toc36841729"/>
        <w:bookmarkStart w:id="102876" w:name="_Toc36847230"/>
        <w:bookmarkStart w:id="102877" w:name="_Toc36852282"/>
        <w:bookmarkStart w:id="102878" w:name="_Toc37233236"/>
        <w:bookmarkStart w:id="102879" w:name="_Toc37340147"/>
        <w:bookmarkStart w:id="102880" w:name="_Toc37427818"/>
        <w:bookmarkStart w:id="102881" w:name="_Toc37433361"/>
        <w:bookmarkEnd w:id="102866"/>
        <w:bookmarkEnd w:id="102867"/>
        <w:bookmarkEnd w:id="102868"/>
        <w:bookmarkEnd w:id="102869"/>
        <w:bookmarkEnd w:id="102870"/>
        <w:bookmarkEnd w:id="102871"/>
        <w:bookmarkEnd w:id="102872"/>
        <w:bookmarkEnd w:id="102873"/>
        <w:bookmarkEnd w:id="102874"/>
        <w:bookmarkEnd w:id="102875"/>
        <w:bookmarkEnd w:id="102876"/>
        <w:bookmarkEnd w:id="102877"/>
        <w:bookmarkEnd w:id="102878"/>
        <w:bookmarkEnd w:id="102879"/>
        <w:bookmarkEnd w:id="102880"/>
        <w:bookmarkEnd w:id="102881"/>
      </w:tr>
      <w:tr w:rsidR="00BF4111" w:rsidDel="00F67CA7" w:rsidTr="002E6C45">
        <w:trPr>
          <w:trHeight w:val="271"/>
          <w:del w:id="10288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883" w:author="lusonghe" w:date="2020-03-05T16:30:00Z"/>
                <w:color w:val="000000"/>
                <w:sz w:val="18"/>
                <w:szCs w:val="18"/>
              </w:rPr>
              <w:pPrChange w:id="10288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88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NT_GNSS</w:delText>
              </w:r>
              <w:bookmarkStart w:id="102886" w:name="_Toc34397945"/>
              <w:bookmarkStart w:id="102887" w:name="_Toc34407352"/>
              <w:bookmarkStart w:id="102888" w:name="_Toc34414592"/>
              <w:bookmarkStart w:id="102889" w:name="_Toc34843740"/>
              <w:bookmarkStart w:id="102890" w:name="_Toc34849137"/>
              <w:bookmarkStart w:id="102891" w:name="_Toc34854534"/>
              <w:bookmarkStart w:id="102892" w:name="_Toc36825227"/>
              <w:bookmarkStart w:id="102893" w:name="_Toc36830728"/>
              <w:bookmarkStart w:id="102894" w:name="_Toc36836229"/>
              <w:bookmarkStart w:id="102895" w:name="_Toc36841730"/>
              <w:bookmarkStart w:id="102896" w:name="_Toc36847231"/>
              <w:bookmarkStart w:id="102897" w:name="_Toc36852283"/>
              <w:bookmarkStart w:id="102898" w:name="_Toc37233237"/>
              <w:bookmarkStart w:id="102899" w:name="_Toc37340148"/>
              <w:bookmarkStart w:id="102900" w:name="_Toc37427819"/>
              <w:bookmarkStart w:id="102901" w:name="_Toc37433362"/>
              <w:bookmarkEnd w:id="102886"/>
              <w:bookmarkEnd w:id="102887"/>
              <w:bookmarkEnd w:id="102888"/>
              <w:bookmarkEnd w:id="102889"/>
              <w:bookmarkEnd w:id="102890"/>
              <w:bookmarkEnd w:id="102891"/>
              <w:bookmarkEnd w:id="102892"/>
              <w:bookmarkEnd w:id="102893"/>
              <w:bookmarkEnd w:id="102894"/>
              <w:bookmarkEnd w:id="102895"/>
              <w:bookmarkEnd w:id="102896"/>
              <w:bookmarkEnd w:id="102897"/>
              <w:bookmarkEnd w:id="102898"/>
              <w:bookmarkEnd w:id="102899"/>
              <w:bookmarkEnd w:id="102900"/>
              <w:bookmarkEnd w:id="10290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902" w:author="lusonghe" w:date="2020-03-05T16:30:00Z"/>
                <w:color w:val="000000"/>
                <w:sz w:val="18"/>
                <w:szCs w:val="18"/>
              </w:rPr>
              <w:pPrChange w:id="1029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9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49</w:delText>
              </w:r>
              <w:bookmarkStart w:id="102905" w:name="_Toc34397946"/>
              <w:bookmarkStart w:id="102906" w:name="_Toc34407353"/>
              <w:bookmarkStart w:id="102907" w:name="_Toc34414593"/>
              <w:bookmarkStart w:id="102908" w:name="_Toc34843741"/>
              <w:bookmarkStart w:id="102909" w:name="_Toc34849138"/>
              <w:bookmarkStart w:id="102910" w:name="_Toc34854535"/>
              <w:bookmarkStart w:id="102911" w:name="_Toc36825228"/>
              <w:bookmarkStart w:id="102912" w:name="_Toc36830729"/>
              <w:bookmarkStart w:id="102913" w:name="_Toc36836230"/>
              <w:bookmarkStart w:id="102914" w:name="_Toc36841731"/>
              <w:bookmarkStart w:id="102915" w:name="_Toc36847232"/>
              <w:bookmarkStart w:id="102916" w:name="_Toc36852284"/>
              <w:bookmarkStart w:id="102917" w:name="_Toc37233238"/>
              <w:bookmarkStart w:id="102918" w:name="_Toc37340149"/>
              <w:bookmarkStart w:id="102919" w:name="_Toc37427820"/>
              <w:bookmarkStart w:id="102920" w:name="_Toc37433363"/>
              <w:bookmarkEnd w:id="102905"/>
              <w:bookmarkEnd w:id="102906"/>
              <w:bookmarkEnd w:id="102907"/>
              <w:bookmarkEnd w:id="102908"/>
              <w:bookmarkEnd w:id="102909"/>
              <w:bookmarkEnd w:id="102910"/>
              <w:bookmarkEnd w:id="102911"/>
              <w:bookmarkEnd w:id="102912"/>
              <w:bookmarkEnd w:id="102913"/>
              <w:bookmarkEnd w:id="102914"/>
              <w:bookmarkEnd w:id="102915"/>
              <w:bookmarkEnd w:id="102916"/>
              <w:bookmarkEnd w:id="102917"/>
              <w:bookmarkEnd w:id="102918"/>
              <w:bookmarkEnd w:id="102919"/>
              <w:bookmarkEnd w:id="10292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921" w:author="lusonghe" w:date="2020-03-05T16:30:00Z"/>
                <w:color w:val="000000"/>
                <w:sz w:val="18"/>
                <w:szCs w:val="18"/>
              </w:rPr>
              <w:pPrChange w:id="1029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9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2924" w:name="_Toc34397947"/>
              <w:bookmarkStart w:id="102925" w:name="_Toc34407354"/>
              <w:bookmarkStart w:id="102926" w:name="_Toc34414594"/>
              <w:bookmarkStart w:id="102927" w:name="_Toc34843742"/>
              <w:bookmarkStart w:id="102928" w:name="_Toc34849139"/>
              <w:bookmarkStart w:id="102929" w:name="_Toc34854536"/>
              <w:bookmarkStart w:id="102930" w:name="_Toc36825229"/>
              <w:bookmarkStart w:id="102931" w:name="_Toc36830730"/>
              <w:bookmarkStart w:id="102932" w:name="_Toc36836231"/>
              <w:bookmarkStart w:id="102933" w:name="_Toc36841732"/>
              <w:bookmarkStart w:id="102934" w:name="_Toc36847233"/>
              <w:bookmarkStart w:id="102935" w:name="_Toc36852285"/>
              <w:bookmarkStart w:id="102936" w:name="_Toc37233239"/>
              <w:bookmarkStart w:id="102937" w:name="_Toc37340150"/>
              <w:bookmarkStart w:id="102938" w:name="_Toc37427821"/>
              <w:bookmarkStart w:id="102939" w:name="_Toc37433364"/>
              <w:bookmarkEnd w:id="102924"/>
              <w:bookmarkEnd w:id="102925"/>
              <w:bookmarkEnd w:id="102926"/>
              <w:bookmarkEnd w:id="102927"/>
              <w:bookmarkEnd w:id="102928"/>
              <w:bookmarkEnd w:id="102929"/>
              <w:bookmarkEnd w:id="102930"/>
              <w:bookmarkEnd w:id="102931"/>
              <w:bookmarkEnd w:id="102932"/>
              <w:bookmarkEnd w:id="102933"/>
              <w:bookmarkEnd w:id="102934"/>
              <w:bookmarkEnd w:id="102935"/>
              <w:bookmarkEnd w:id="102936"/>
              <w:bookmarkEnd w:id="102937"/>
              <w:bookmarkEnd w:id="102938"/>
              <w:bookmarkEnd w:id="10293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940" w:author="lusonghe" w:date="2020-03-05T16:30:00Z"/>
                <w:color w:val="000000"/>
                <w:sz w:val="18"/>
                <w:szCs w:val="18"/>
              </w:rPr>
              <w:pPrChange w:id="1029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942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G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NSS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天线</w:delText>
              </w:r>
              <w:bookmarkStart w:id="102943" w:name="_Toc34397948"/>
              <w:bookmarkStart w:id="102944" w:name="_Toc34407355"/>
              <w:bookmarkStart w:id="102945" w:name="_Toc34414595"/>
              <w:bookmarkStart w:id="102946" w:name="_Toc34843743"/>
              <w:bookmarkStart w:id="102947" w:name="_Toc34849140"/>
              <w:bookmarkStart w:id="102948" w:name="_Toc34854537"/>
              <w:bookmarkStart w:id="102949" w:name="_Toc36825230"/>
              <w:bookmarkStart w:id="102950" w:name="_Toc36830731"/>
              <w:bookmarkStart w:id="102951" w:name="_Toc36836232"/>
              <w:bookmarkStart w:id="102952" w:name="_Toc36841733"/>
              <w:bookmarkStart w:id="102953" w:name="_Toc36847234"/>
              <w:bookmarkStart w:id="102954" w:name="_Toc36852286"/>
              <w:bookmarkStart w:id="102955" w:name="_Toc37233240"/>
              <w:bookmarkStart w:id="102956" w:name="_Toc37340151"/>
              <w:bookmarkStart w:id="102957" w:name="_Toc37427822"/>
              <w:bookmarkStart w:id="102958" w:name="_Toc37433365"/>
              <w:bookmarkEnd w:id="102943"/>
              <w:bookmarkEnd w:id="102944"/>
              <w:bookmarkEnd w:id="102945"/>
              <w:bookmarkEnd w:id="102946"/>
              <w:bookmarkEnd w:id="102947"/>
              <w:bookmarkEnd w:id="102948"/>
              <w:bookmarkEnd w:id="102949"/>
              <w:bookmarkEnd w:id="102950"/>
              <w:bookmarkEnd w:id="102951"/>
              <w:bookmarkEnd w:id="102952"/>
              <w:bookmarkEnd w:id="102953"/>
              <w:bookmarkEnd w:id="102954"/>
              <w:bookmarkEnd w:id="102955"/>
              <w:bookmarkEnd w:id="102956"/>
              <w:bookmarkEnd w:id="102957"/>
              <w:bookmarkEnd w:id="10295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2959" w:author="lusonghe" w:date="2020-03-05T16:30:00Z"/>
                <w:color w:val="000000"/>
                <w:sz w:val="18"/>
                <w:szCs w:val="18"/>
              </w:rPr>
              <w:pPrChange w:id="1029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2961" w:name="_Toc34397949"/>
            <w:bookmarkStart w:id="102962" w:name="_Toc34407356"/>
            <w:bookmarkStart w:id="102963" w:name="_Toc34414596"/>
            <w:bookmarkStart w:id="102964" w:name="_Toc34843744"/>
            <w:bookmarkStart w:id="102965" w:name="_Toc34849141"/>
            <w:bookmarkStart w:id="102966" w:name="_Toc34854538"/>
            <w:bookmarkStart w:id="102967" w:name="_Toc36825231"/>
            <w:bookmarkStart w:id="102968" w:name="_Toc36830732"/>
            <w:bookmarkStart w:id="102969" w:name="_Toc36836233"/>
            <w:bookmarkStart w:id="102970" w:name="_Toc36841734"/>
            <w:bookmarkStart w:id="102971" w:name="_Toc36847235"/>
            <w:bookmarkStart w:id="102972" w:name="_Toc36852287"/>
            <w:bookmarkStart w:id="102973" w:name="_Toc37233241"/>
            <w:bookmarkStart w:id="102974" w:name="_Toc37340152"/>
            <w:bookmarkStart w:id="102975" w:name="_Toc37427823"/>
            <w:bookmarkStart w:id="102976" w:name="_Toc37433366"/>
            <w:bookmarkEnd w:id="102961"/>
            <w:bookmarkEnd w:id="102962"/>
            <w:bookmarkEnd w:id="102963"/>
            <w:bookmarkEnd w:id="102964"/>
            <w:bookmarkEnd w:id="102965"/>
            <w:bookmarkEnd w:id="102966"/>
            <w:bookmarkEnd w:id="102967"/>
            <w:bookmarkEnd w:id="102968"/>
            <w:bookmarkEnd w:id="102969"/>
            <w:bookmarkEnd w:id="102970"/>
            <w:bookmarkEnd w:id="102971"/>
            <w:bookmarkEnd w:id="102972"/>
            <w:bookmarkEnd w:id="102973"/>
            <w:bookmarkEnd w:id="102974"/>
            <w:bookmarkEnd w:id="102975"/>
            <w:bookmarkEnd w:id="102976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2977" w:author="lusonghe" w:date="2020-03-05T16:30:00Z"/>
                <w:color w:val="000000"/>
                <w:sz w:val="18"/>
                <w:szCs w:val="18"/>
              </w:rPr>
              <w:pPrChange w:id="10297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297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2980" w:name="_Toc34397950"/>
              <w:bookmarkStart w:id="102981" w:name="_Toc34407357"/>
              <w:bookmarkStart w:id="102982" w:name="_Toc34414597"/>
              <w:bookmarkStart w:id="102983" w:name="_Toc34843745"/>
              <w:bookmarkStart w:id="102984" w:name="_Toc34849142"/>
              <w:bookmarkStart w:id="102985" w:name="_Toc34854539"/>
              <w:bookmarkStart w:id="102986" w:name="_Toc36825232"/>
              <w:bookmarkStart w:id="102987" w:name="_Toc36830733"/>
              <w:bookmarkStart w:id="102988" w:name="_Toc36836234"/>
              <w:bookmarkStart w:id="102989" w:name="_Toc36841735"/>
              <w:bookmarkStart w:id="102990" w:name="_Toc36847236"/>
              <w:bookmarkStart w:id="102991" w:name="_Toc36852288"/>
              <w:bookmarkStart w:id="102992" w:name="_Toc37233242"/>
              <w:bookmarkStart w:id="102993" w:name="_Toc37340153"/>
              <w:bookmarkStart w:id="102994" w:name="_Toc37427824"/>
              <w:bookmarkStart w:id="102995" w:name="_Toc37433367"/>
              <w:bookmarkEnd w:id="102980"/>
              <w:bookmarkEnd w:id="102981"/>
              <w:bookmarkEnd w:id="102982"/>
              <w:bookmarkEnd w:id="102983"/>
              <w:bookmarkEnd w:id="102984"/>
              <w:bookmarkEnd w:id="102985"/>
              <w:bookmarkEnd w:id="102986"/>
              <w:bookmarkEnd w:id="102987"/>
              <w:bookmarkEnd w:id="102988"/>
              <w:bookmarkEnd w:id="102989"/>
              <w:bookmarkEnd w:id="102990"/>
              <w:bookmarkEnd w:id="102991"/>
              <w:bookmarkEnd w:id="102992"/>
              <w:bookmarkEnd w:id="102993"/>
              <w:bookmarkEnd w:id="102994"/>
              <w:bookmarkEnd w:id="102995"/>
            </w:del>
          </w:p>
        </w:tc>
        <w:bookmarkStart w:id="102996" w:name="_Toc34397951"/>
        <w:bookmarkStart w:id="102997" w:name="_Toc34407358"/>
        <w:bookmarkStart w:id="102998" w:name="_Toc34414598"/>
        <w:bookmarkStart w:id="102999" w:name="_Toc34843746"/>
        <w:bookmarkStart w:id="103000" w:name="_Toc34849143"/>
        <w:bookmarkStart w:id="103001" w:name="_Toc34854540"/>
        <w:bookmarkStart w:id="103002" w:name="_Toc36825233"/>
        <w:bookmarkStart w:id="103003" w:name="_Toc36830734"/>
        <w:bookmarkStart w:id="103004" w:name="_Toc36836235"/>
        <w:bookmarkStart w:id="103005" w:name="_Toc36841736"/>
        <w:bookmarkStart w:id="103006" w:name="_Toc36847237"/>
        <w:bookmarkStart w:id="103007" w:name="_Toc36852289"/>
        <w:bookmarkStart w:id="103008" w:name="_Toc37233243"/>
        <w:bookmarkStart w:id="103009" w:name="_Toc37340154"/>
        <w:bookmarkStart w:id="103010" w:name="_Toc37427825"/>
        <w:bookmarkStart w:id="103011" w:name="_Toc37433368"/>
        <w:bookmarkEnd w:id="102996"/>
        <w:bookmarkEnd w:id="102997"/>
        <w:bookmarkEnd w:id="102998"/>
        <w:bookmarkEnd w:id="102999"/>
        <w:bookmarkEnd w:id="103000"/>
        <w:bookmarkEnd w:id="103001"/>
        <w:bookmarkEnd w:id="103002"/>
        <w:bookmarkEnd w:id="103003"/>
        <w:bookmarkEnd w:id="103004"/>
        <w:bookmarkEnd w:id="103005"/>
        <w:bookmarkEnd w:id="103006"/>
        <w:bookmarkEnd w:id="103007"/>
        <w:bookmarkEnd w:id="103008"/>
        <w:bookmarkEnd w:id="103009"/>
        <w:bookmarkEnd w:id="103010"/>
        <w:bookmarkEnd w:id="103011"/>
      </w:tr>
      <w:tr w:rsidR="00BF4111" w:rsidDel="00F67CA7" w:rsidTr="002E6C45">
        <w:trPr>
          <w:trHeight w:val="271"/>
          <w:del w:id="103012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013" w:author="lusonghe" w:date="2020-03-05T16:30:00Z"/>
                <w:color w:val="000000"/>
                <w:sz w:val="18"/>
                <w:szCs w:val="18"/>
              </w:rPr>
              <w:pPrChange w:id="103014" w:author="lusonghe" w:date="2020-04-02T16:10:00Z">
                <w:pPr>
                  <w:widowControl/>
                  <w:textAlignment w:val="center"/>
                </w:pPr>
              </w:pPrChange>
            </w:pPr>
            <w:del w:id="103015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UART</w:delText>
              </w:r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接口</w:delText>
              </w:r>
              <w:bookmarkStart w:id="103016" w:name="_Toc34397952"/>
              <w:bookmarkStart w:id="103017" w:name="_Toc34407359"/>
              <w:bookmarkStart w:id="103018" w:name="_Toc34414599"/>
              <w:bookmarkStart w:id="103019" w:name="_Toc34843747"/>
              <w:bookmarkStart w:id="103020" w:name="_Toc34849144"/>
              <w:bookmarkStart w:id="103021" w:name="_Toc34854541"/>
              <w:bookmarkStart w:id="103022" w:name="_Toc36825234"/>
              <w:bookmarkStart w:id="103023" w:name="_Toc36830735"/>
              <w:bookmarkStart w:id="103024" w:name="_Toc36836236"/>
              <w:bookmarkStart w:id="103025" w:name="_Toc36841737"/>
              <w:bookmarkStart w:id="103026" w:name="_Toc36847238"/>
              <w:bookmarkStart w:id="103027" w:name="_Toc36852290"/>
              <w:bookmarkStart w:id="103028" w:name="_Toc37233244"/>
              <w:bookmarkStart w:id="103029" w:name="_Toc37340155"/>
              <w:bookmarkStart w:id="103030" w:name="_Toc37427826"/>
              <w:bookmarkStart w:id="103031" w:name="_Toc37433369"/>
              <w:bookmarkEnd w:id="103016"/>
              <w:bookmarkEnd w:id="103017"/>
              <w:bookmarkEnd w:id="103018"/>
              <w:bookmarkEnd w:id="103019"/>
              <w:bookmarkEnd w:id="103020"/>
              <w:bookmarkEnd w:id="103021"/>
              <w:bookmarkEnd w:id="103022"/>
              <w:bookmarkEnd w:id="103023"/>
              <w:bookmarkEnd w:id="103024"/>
              <w:bookmarkEnd w:id="103025"/>
              <w:bookmarkEnd w:id="103026"/>
              <w:bookmarkEnd w:id="103027"/>
              <w:bookmarkEnd w:id="103028"/>
              <w:bookmarkEnd w:id="103029"/>
              <w:bookmarkEnd w:id="103030"/>
              <w:bookmarkEnd w:id="103031"/>
            </w:del>
          </w:p>
        </w:tc>
        <w:bookmarkStart w:id="103032" w:name="_Toc34397953"/>
        <w:bookmarkStart w:id="103033" w:name="_Toc34407360"/>
        <w:bookmarkStart w:id="103034" w:name="_Toc34414600"/>
        <w:bookmarkStart w:id="103035" w:name="_Toc34843748"/>
        <w:bookmarkStart w:id="103036" w:name="_Toc34849145"/>
        <w:bookmarkStart w:id="103037" w:name="_Toc34854542"/>
        <w:bookmarkStart w:id="103038" w:name="_Toc36825235"/>
        <w:bookmarkStart w:id="103039" w:name="_Toc36830736"/>
        <w:bookmarkStart w:id="103040" w:name="_Toc36836237"/>
        <w:bookmarkStart w:id="103041" w:name="_Toc36841738"/>
        <w:bookmarkStart w:id="103042" w:name="_Toc36847239"/>
        <w:bookmarkStart w:id="103043" w:name="_Toc36852291"/>
        <w:bookmarkStart w:id="103044" w:name="_Toc37233245"/>
        <w:bookmarkStart w:id="103045" w:name="_Toc37340156"/>
        <w:bookmarkStart w:id="103046" w:name="_Toc37427827"/>
        <w:bookmarkStart w:id="103047" w:name="_Toc37433370"/>
        <w:bookmarkEnd w:id="103032"/>
        <w:bookmarkEnd w:id="103033"/>
        <w:bookmarkEnd w:id="103034"/>
        <w:bookmarkEnd w:id="103035"/>
        <w:bookmarkEnd w:id="103036"/>
        <w:bookmarkEnd w:id="103037"/>
        <w:bookmarkEnd w:id="103038"/>
        <w:bookmarkEnd w:id="103039"/>
        <w:bookmarkEnd w:id="103040"/>
        <w:bookmarkEnd w:id="103041"/>
        <w:bookmarkEnd w:id="103042"/>
        <w:bookmarkEnd w:id="103043"/>
        <w:bookmarkEnd w:id="103044"/>
        <w:bookmarkEnd w:id="103045"/>
        <w:bookmarkEnd w:id="103046"/>
        <w:bookmarkEnd w:id="103047"/>
      </w:tr>
      <w:tr w:rsidR="00BF4111" w:rsidDel="00F67CA7" w:rsidTr="002E6C45">
        <w:trPr>
          <w:trHeight w:val="271"/>
          <w:del w:id="10304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049" w:author="lusonghe" w:date="2020-03-05T16:30:00Z"/>
                <w:color w:val="000000"/>
                <w:sz w:val="18"/>
                <w:szCs w:val="18"/>
              </w:rPr>
              <w:pPrChange w:id="1030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0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ART1_RX  </w:delText>
              </w:r>
              <w:bookmarkStart w:id="103052" w:name="_Toc34397954"/>
              <w:bookmarkStart w:id="103053" w:name="_Toc34407361"/>
              <w:bookmarkStart w:id="103054" w:name="_Toc34414601"/>
              <w:bookmarkStart w:id="103055" w:name="_Toc34843749"/>
              <w:bookmarkStart w:id="103056" w:name="_Toc34849146"/>
              <w:bookmarkStart w:id="103057" w:name="_Toc34854543"/>
              <w:bookmarkStart w:id="103058" w:name="_Toc36825236"/>
              <w:bookmarkStart w:id="103059" w:name="_Toc36830737"/>
              <w:bookmarkStart w:id="103060" w:name="_Toc36836238"/>
              <w:bookmarkStart w:id="103061" w:name="_Toc36841739"/>
              <w:bookmarkStart w:id="103062" w:name="_Toc36847240"/>
              <w:bookmarkStart w:id="103063" w:name="_Toc36852292"/>
              <w:bookmarkStart w:id="103064" w:name="_Toc37233246"/>
              <w:bookmarkStart w:id="103065" w:name="_Toc37340157"/>
              <w:bookmarkStart w:id="103066" w:name="_Toc37427828"/>
              <w:bookmarkStart w:id="103067" w:name="_Toc37433371"/>
              <w:bookmarkEnd w:id="103052"/>
              <w:bookmarkEnd w:id="103053"/>
              <w:bookmarkEnd w:id="103054"/>
              <w:bookmarkEnd w:id="103055"/>
              <w:bookmarkEnd w:id="103056"/>
              <w:bookmarkEnd w:id="103057"/>
              <w:bookmarkEnd w:id="103058"/>
              <w:bookmarkEnd w:id="103059"/>
              <w:bookmarkEnd w:id="103060"/>
              <w:bookmarkEnd w:id="103061"/>
              <w:bookmarkEnd w:id="103062"/>
              <w:bookmarkEnd w:id="103063"/>
              <w:bookmarkEnd w:id="103064"/>
              <w:bookmarkEnd w:id="103065"/>
              <w:bookmarkEnd w:id="103066"/>
              <w:bookmarkEnd w:id="10306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068" w:author="lusonghe" w:date="2020-03-05T16:30:00Z"/>
                <w:color w:val="000000"/>
                <w:sz w:val="18"/>
                <w:szCs w:val="18"/>
              </w:rPr>
              <w:pPrChange w:id="1030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0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6</w:delText>
              </w:r>
              <w:bookmarkStart w:id="103071" w:name="_Toc34397955"/>
              <w:bookmarkStart w:id="103072" w:name="_Toc34407362"/>
              <w:bookmarkStart w:id="103073" w:name="_Toc34414602"/>
              <w:bookmarkStart w:id="103074" w:name="_Toc34843750"/>
              <w:bookmarkStart w:id="103075" w:name="_Toc34849147"/>
              <w:bookmarkStart w:id="103076" w:name="_Toc34854544"/>
              <w:bookmarkStart w:id="103077" w:name="_Toc36825237"/>
              <w:bookmarkStart w:id="103078" w:name="_Toc36830738"/>
              <w:bookmarkStart w:id="103079" w:name="_Toc36836239"/>
              <w:bookmarkStart w:id="103080" w:name="_Toc36841740"/>
              <w:bookmarkStart w:id="103081" w:name="_Toc36847241"/>
              <w:bookmarkStart w:id="103082" w:name="_Toc36852293"/>
              <w:bookmarkStart w:id="103083" w:name="_Toc37233247"/>
              <w:bookmarkStart w:id="103084" w:name="_Toc37340158"/>
              <w:bookmarkStart w:id="103085" w:name="_Toc37427829"/>
              <w:bookmarkStart w:id="103086" w:name="_Toc37433372"/>
              <w:bookmarkEnd w:id="103071"/>
              <w:bookmarkEnd w:id="103072"/>
              <w:bookmarkEnd w:id="103073"/>
              <w:bookmarkEnd w:id="103074"/>
              <w:bookmarkEnd w:id="103075"/>
              <w:bookmarkEnd w:id="103076"/>
              <w:bookmarkEnd w:id="103077"/>
              <w:bookmarkEnd w:id="103078"/>
              <w:bookmarkEnd w:id="103079"/>
              <w:bookmarkEnd w:id="103080"/>
              <w:bookmarkEnd w:id="103081"/>
              <w:bookmarkEnd w:id="103082"/>
              <w:bookmarkEnd w:id="103083"/>
              <w:bookmarkEnd w:id="103084"/>
              <w:bookmarkEnd w:id="103085"/>
              <w:bookmarkEnd w:id="10308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087" w:author="lusonghe" w:date="2020-03-05T16:30:00Z"/>
                <w:color w:val="000000"/>
                <w:sz w:val="18"/>
                <w:szCs w:val="18"/>
              </w:rPr>
              <w:pPrChange w:id="1030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0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3090" w:name="_Toc34397956"/>
              <w:bookmarkStart w:id="103091" w:name="_Toc34407363"/>
              <w:bookmarkStart w:id="103092" w:name="_Toc34414603"/>
              <w:bookmarkStart w:id="103093" w:name="_Toc34843751"/>
              <w:bookmarkStart w:id="103094" w:name="_Toc34849148"/>
              <w:bookmarkStart w:id="103095" w:name="_Toc34854545"/>
              <w:bookmarkStart w:id="103096" w:name="_Toc36825238"/>
              <w:bookmarkStart w:id="103097" w:name="_Toc36830739"/>
              <w:bookmarkStart w:id="103098" w:name="_Toc36836240"/>
              <w:bookmarkStart w:id="103099" w:name="_Toc36841741"/>
              <w:bookmarkStart w:id="103100" w:name="_Toc36847242"/>
              <w:bookmarkStart w:id="103101" w:name="_Toc36852294"/>
              <w:bookmarkStart w:id="103102" w:name="_Toc37233248"/>
              <w:bookmarkStart w:id="103103" w:name="_Toc37340159"/>
              <w:bookmarkStart w:id="103104" w:name="_Toc37427830"/>
              <w:bookmarkStart w:id="103105" w:name="_Toc37433373"/>
              <w:bookmarkEnd w:id="103090"/>
              <w:bookmarkEnd w:id="103091"/>
              <w:bookmarkEnd w:id="103092"/>
              <w:bookmarkEnd w:id="103093"/>
              <w:bookmarkEnd w:id="103094"/>
              <w:bookmarkEnd w:id="103095"/>
              <w:bookmarkEnd w:id="103096"/>
              <w:bookmarkEnd w:id="103097"/>
              <w:bookmarkEnd w:id="103098"/>
              <w:bookmarkEnd w:id="103099"/>
              <w:bookmarkEnd w:id="103100"/>
              <w:bookmarkEnd w:id="103101"/>
              <w:bookmarkEnd w:id="103102"/>
              <w:bookmarkEnd w:id="103103"/>
              <w:bookmarkEnd w:id="103104"/>
              <w:bookmarkEnd w:id="10310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106" w:author="lusonghe" w:date="2020-03-05T16:30:00Z"/>
                <w:color w:val="000000"/>
                <w:sz w:val="18"/>
                <w:szCs w:val="18"/>
              </w:rPr>
              <w:pPrChange w:id="103107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1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数据接收</w:delText>
              </w:r>
              <w:bookmarkStart w:id="103109" w:name="_Toc34397957"/>
              <w:bookmarkStart w:id="103110" w:name="_Toc34407364"/>
              <w:bookmarkStart w:id="103111" w:name="_Toc34414604"/>
              <w:bookmarkStart w:id="103112" w:name="_Toc34843752"/>
              <w:bookmarkStart w:id="103113" w:name="_Toc34849149"/>
              <w:bookmarkStart w:id="103114" w:name="_Toc34854546"/>
              <w:bookmarkStart w:id="103115" w:name="_Toc36825239"/>
              <w:bookmarkStart w:id="103116" w:name="_Toc36830740"/>
              <w:bookmarkStart w:id="103117" w:name="_Toc36836241"/>
              <w:bookmarkStart w:id="103118" w:name="_Toc36841742"/>
              <w:bookmarkStart w:id="103119" w:name="_Toc36847243"/>
              <w:bookmarkStart w:id="103120" w:name="_Toc36852295"/>
              <w:bookmarkStart w:id="103121" w:name="_Toc37233249"/>
              <w:bookmarkStart w:id="103122" w:name="_Toc37340160"/>
              <w:bookmarkStart w:id="103123" w:name="_Toc37427831"/>
              <w:bookmarkStart w:id="103124" w:name="_Toc37433374"/>
              <w:bookmarkEnd w:id="103109"/>
              <w:bookmarkEnd w:id="103110"/>
              <w:bookmarkEnd w:id="103111"/>
              <w:bookmarkEnd w:id="103112"/>
              <w:bookmarkEnd w:id="103113"/>
              <w:bookmarkEnd w:id="103114"/>
              <w:bookmarkEnd w:id="103115"/>
              <w:bookmarkEnd w:id="103116"/>
              <w:bookmarkEnd w:id="103117"/>
              <w:bookmarkEnd w:id="103118"/>
              <w:bookmarkEnd w:id="103119"/>
              <w:bookmarkEnd w:id="103120"/>
              <w:bookmarkEnd w:id="103121"/>
              <w:bookmarkEnd w:id="103122"/>
              <w:bookmarkEnd w:id="103123"/>
              <w:bookmarkEnd w:id="10312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125" w:author="lusonghe" w:date="2020-03-05T16:30:00Z"/>
                <w:color w:val="000000"/>
                <w:sz w:val="18"/>
                <w:szCs w:val="18"/>
              </w:rPr>
              <w:pPrChange w:id="1031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1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128" w:name="_Toc34397958"/>
              <w:bookmarkStart w:id="103129" w:name="_Toc34407365"/>
              <w:bookmarkStart w:id="103130" w:name="_Toc34414605"/>
              <w:bookmarkStart w:id="103131" w:name="_Toc34843753"/>
              <w:bookmarkStart w:id="103132" w:name="_Toc34849150"/>
              <w:bookmarkStart w:id="103133" w:name="_Toc34854547"/>
              <w:bookmarkStart w:id="103134" w:name="_Toc36825240"/>
              <w:bookmarkStart w:id="103135" w:name="_Toc36830741"/>
              <w:bookmarkStart w:id="103136" w:name="_Toc36836242"/>
              <w:bookmarkStart w:id="103137" w:name="_Toc36841743"/>
              <w:bookmarkStart w:id="103138" w:name="_Toc36847244"/>
              <w:bookmarkStart w:id="103139" w:name="_Toc36852296"/>
              <w:bookmarkStart w:id="103140" w:name="_Toc37233250"/>
              <w:bookmarkStart w:id="103141" w:name="_Toc37340161"/>
              <w:bookmarkStart w:id="103142" w:name="_Toc37427832"/>
              <w:bookmarkStart w:id="103143" w:name="_Toc37433375"/>
              <w:bookmarkEnd w:id="103128"/>
              <w:bookmarkEnd w:id="103129"/>
              <w:bookmarkEnd w:id="103130"/>
              <w:bookmarkEnd w:id="103131"/>
              <w:bookmarkEnd w:id="103132"/>
              <w:bookmarkEnd w:id="103133"/>
              <w:bookmarkEnd w:id="103134"/>
              <w:bookmarkEnd w:id="103135"/>
              <w:bookmarkEnd w:id="103136"/>
              <w:bookmarkEnd w:id="103137"/>
              <w:bookmarkEnd w:id="103138"/>
              <w:bookmarkEnd w:id="103139"/>
              <w:bookmarkEnd w:id="103140"/>
              <w:bookmarkEnd w:id="103141"/>
              <w:bookmarkEnd w:id="103142"/>
              <w:bookmarkEnd w:id="10314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144" w:author="lusonghe" w:date="2020-03-05T16:30:00Z"/>
                <w:color w:val="000000"/>
                <w:sz w:val="18"/>
                <w:szCs w:val="18"/>
              </w:rPr>
              <w:pPrChange w:id="10314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14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147" w:name="_Toc34397959"/>
              <w:bookmarkStart w:id="103148" w:name="_Toc34407366"/>
              <w:bookmarkStart w:id="103149" w:name="_Toc34414606"/>
              <w:bookmarkStart w:id="103150" w:name="_Toc34843754"/>
              <w:bookmarkStart w:id="103151" w:name="_Toc34849151"/>
              <w:bookmarkStart w:id="103152" w:name="_Toc34854548"/>
              <w:bookmarkStart w:id="103153" w:name="_Toc36825241"/>
              <w:bookmarkStart w:id="103154" w:name="_Toc36830742"/>
              <w:bookmarkStart w:id="103155" w:name="_Toc36836243"/>
              <w:bookmarkStart w:id="103156" w:name="_Toc36841744"/>
              <w:bookmarkStart w:id="103157" w:name="_Toc36847245"/>
              <w:bookmarkStart w:id="103158" w:name="_Toc36852297"/>
              <w:bookmarkStart w:id="103159" w:name="_Toc37233251"/>
              <w:bookmarkStart w:id="103160" w:name="_Toc37340162"/>
              <w:bookmarkStart w:id="103161" w:name="_Toc37427833"/>
              <w:bookmarkStart w:id="103162" w:name="_Toc37433376"/>
              <w:bookmarkEnd w:id="103147"/>
              <w:bookmarkEnd w:id="103148"/>
              <w:bookmarkEnd w:id="103149"/>
              <w:bookmarkEnd w:id="103150"/>
              <w:bookmarkEnd w:id="103151"/>
              <w:bookmarkEnd w:id="103152"/>
              <w:bookmarkEnd w:id="103153"/>
              <w:bookmarkEnd w:id="103154"/>
              <w:bookmarkEnd w:id="103155"/>
              <w:bookmarkEnd w:id="103156"/>
              <w:bookmarkEnd w:id="103157"/>
              <w:bookmarkEnd w:id="103158"/>
              <w:bookmarkEnd w:id="103159"/>
              <w:bookmarkEnd w:id="103160"/>
              <w:bookmarkEnd w:id="103161"/>
              <w:bookmarkEnd w:id="103162"/>
            </w:del>
          </w:p>
        </w:tc>
        <w:bookmarkStart w:id="103163" w:name="_Toc34397960"/>
        <w:bookmarkStart w:id="103164" w:name="_Toc34407367"/>
        <w:bookmarkStart w:id="103165" w:name="_Toc34414607"/>
        <w:bookmarkStart w:id="103166" w:name="_Toc34843755"/>
        <w:bookmarkStart w:id="103167" w:name="_Toc34849152"/>
        <w:bookmarkStart w:id="103168" w:name="_Toc34854549"/>
        <w:bookmarkStart w:id="103169" w:name="_Toc36825242"/>
        <w:bookmarkStart w:id="103170" w:name="_Toc36830743"/>
        <w:bookmarkStart w:id="103171" w:name="_Toc36836244"/>
        <w:bookmarkStart w:id="103172" w:name="_Toc36841745"/>
        <w:bookmarkStart w:id="103173" w:name="_Toc36847246"/>
        <w:bookmarkStart w:id="103174" w:name="_Toc36852298"/>
        <w:bookmarkStart w:id="103175" w:name="_Toc37233252"/>
        <w:bookmarkStart w:id="103176" w:name="_Toc37340163"/>
        <w:bookmarkStart w:id="103177" w:name="_Toc37427834"/>
        <w:bookmarkStart w:id="103178" w:name="_Toc37433377"/>
        <w:bookmarkEnd w:id="103163"/>
        <w:bookmarkEnd w:id="103164"/>
        <w:bookmarkEnd w:id="103165"/>
        <w:bookmarkEnd w:id="103166"/>
        <w:bookmarkEnd w:id="103167"/>
        <w:bookmarkEnd w:id="103168"/>
        <w:bookmarkEnd w:id="103169"/>
        <w:bookmarkEnd w:id="103170"/>
        <w:bookmarkEnd w:id="103171"/>
        <w:bookmarkEnd w:id="103172"/>
        <w:bookmarkEnd w:id="103173"/>
        <w:bookmarkEnd w:id="103174"/>
        <w:bookmarkEnd w:id="103175"/>
        <w:bookmarkEnd w:id="103176"/>
        <w:bookmarkEnd w:id="103177"/>
        <w:bookmarkEnd w:id="103178"/>
      </w:tr>
      <w:tr w:rsidR="00BF4111" w:rsidDel="00F67CA7" w:rsidTr="002E6C45">
        <w:trPr>
          <w:trHeight w:val="271"/>
          <w:del w:id="10317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180" w:author="lusonghe" w:date="2020-03-05T16:30:00Z"/>
                <w:color w:val="000000"/>
                <w:sz w:val="18"/>
                <w:szCs w:val="18"/>
              </w:rPr>
              <w:pPrChange w:id="1031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1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ART1_TX  </w:delText>
              </w:r>
              <w:bookmarkStart w:id="103183" w:name="_Toc34397961"/>
              <w:bookmarkStart w:id="103184" w:name="_Toc34407368"/>
              <w:bookmarkStart w:id="103185" w:name="_Toc34414608"/>
              <w:bookmarkStart w:id="103186" w:name="_Toc34843756"/>
              <w:bookmarkStart w:id="103187" w:name="_Toc34849153"/>
              <w:bookmarkStart w:id="103188" w:name="_Toc34854550"/>
              <w:bookmarkStart w:id="103189" w:name="_Toc36825243"/>
              <w:bookmarkStart w:id="103190" w:name="_Toc36830744"/>
              <w:bookmarkStart w:id="103191" w:name="_Toc36836245"/>
              <w:bookmarkStart w:id="103192" w:name="_Toc36841746"/>
              <w:bookmarkStart w:id="103193" w:name="_Toc36847247"/>
              <w:bookmarkStart w:id="103194" w:name="_Toc36852299"/>
              <w:bookmarkStart w:id="103195" w:name="_Toc37233253"/>
              <w:bookmarkStart w:id="103196" w:name="_Toc37340164"/>
              <w:bookmarkStart w:id="103197" w:name="_Toc37427835"/>
              <w:bookmarkStart w:id="103198" w:name="_Toc37433378"/>
              <w:bookmarkEnd w:id="103183"/>
              <w:bookmarkEnd w:id="103184"/>
              <w:bookmarkEnd w:id="103185"/>
              <w:bookmarkEnd w:id="103186"/>
              <w:bookmarkEnd w:id="103187"/>
              <w:bookmarkEnd w:id="103188"/>
              <w:bookmarkEnd w:id="103189"/>
              <w:bookmarkEnd w:id="103190"/>
              <w:bookmarkEnd w:id="103191"/>
              <w:bookmarkEnd w:id="103192"/>
              <w:bookmarkEnd w:id="103193"/>
              <w:bookmarkEnd w:id="103194"/>
              <w:bookmarkEnd w:id="103195"/>
              <w:bookmarkEnd w:id="103196"/>
              <w:bookmarkEnd w:id="103197"/>
              <w:bookmarkEnd w:id="10319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199" w:author="lusonghe" w:date="2020-03-05T16:30:00Z"/>
                <w:color w:val="000000"/>
                <w:sz w:val="18"/>
                <w:szCs w:val="18"/>
              </w:rPr>
              <w:pPrChange w:id="1032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2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7</w:delText>
              </w:r>
              <w:bookmarkStart w:id="103202" w:name="_Toc34397962"/>
              <w:bookmarkStart w:id="103203" w:name="_Toc34407369"/>
              <w:bookmarkStart w:id="103204" w:name="_Toc34414609"/>
              <w:bookmarkStart w:id="103205" w:name="_Toc34843757"/>
              <w:bookmarkStart w:id="103206" w:name="_Toc34849154"/>
              <w:bookmarkStart w:id="103207" w:name="_Toc34854551"/>
              <w:bookmarkStart w:id="103208" w:name="_Toc36825244"/>
              <w:bookmarkStart w:id="103209" w:name="_Toc36830745"/>
              <w:bookmarkStart w:id="103210" w:name="_Toc36836246"/>
              <w:bookmarkStart w:id="103211" w:name="_Toc36841747"/>
              <w:bookmarkStart w:id="103212" w:name="_Toc36847248"/>
              <w:bookmarkStart w:id="103213" w:name="_Toc36852300"/>
              <w:bookmarkStart w:id="103214" w:name="_Toc37233254"/>
              <w:bookmarkStart w:id="103215" w:name="_Toc37340165"/>
              <w:bookmarkStart w:id="103216" w:name="_Toc37427836"/>
              <w:bookmarkStart w:id="103217" w:name="_Toc37433379"/>
              <w:bookmarkEnd w:id="103202"/>
              <w:bookmarkEnd w:id="103203"/>
              <w:bookmarkEnd w:id="103204"/>
              <w:bookmarkEnd w:id="103205"/>
              <w:bookmarkEnd w:id="103206"/>
              <w:bookmarkEnd w:id="103207"/>
              <w:bookmarkEnd w:id="103208"/>
              <w:bookmarkEnd w:id="103209"/>
              <w:bookmarkEnd w:id="103210"/>
              <w:bookmarkEnd w:id="103211"/>
              <w:bookmarkEnd w:id="103212"/>
              <w:bookmarkEnd w:id="103213"/>
              <w:bookmarkEnd w:id="103214"/>
              <w:bookmarkEnd w:id="103215"/>
              <w:bookmarkEnd w:id="103216"/>
              <w:bookmarkEnd w:id="10321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218" w:author="lusonghe" w:date="2020-03-05T16:30:00Z"/>
                <w:color w:val="000000"/>
                <w:sz w:val="18"/>
                <w:szCs w:val="18"/>
              </w:rPr>
              <w:pPrChange w:id="1032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2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103221" w:name="_Toc34397963"/>
              <w:bookmarkStart w:id="103222" w:name="_Toc34407370"/>
              <w:bookmarkStart w:id="103223" w:name="_Toc34414610"/>
              <w:bookmarkStart w:id="103224" w:name="_Toc34843758"/>
              <w:bookmarkStart w:id="103225" w:name="_Toc34849155"/>
              <w:bookmarkStart w:id="103226" w:name="_Toc34854552"/>
              <w:bookmarkStart w:id="103227" w:name="_Toc36825245"/>
              <w:bookmarkStart w:id="103228" w:name="_Toc36830746"/>
              <w:bookmarkStart w:id="103229" w:name="_Toc36836247"/>
              <w:bookmarkStart w:id="103230" w:name="_Toc36841748"/>
              <w:bookmarkStart w:id="103231" w:name="_Toc36847249"/>
              <w:bookmarkStart w:id="103232" w:name="_Toc36852301"/>
              <w:bookmarkStart w:id="103233" w:name="_Toc37233255"/>
              <w:bookmarkStart w:id="103234" w:name="_Toc37340166"/>
              <w:bookmarkStart w:id="103235" w:name="_Toc37427837"/>
              <w:bookmarkStart w:id="103236" w:name="_Toc37433380"/>
              <w:bookmarkEnd w:id="103221"/>
              <w:bookmarkEnd w:id="103222"/>
              <w:bookmarkEnd w:id="103223"/>
              <w:bookmarkEnd w:id="103224"/>
              <w:bookmarkEnd w:id="103225"/>
              <w:bookmarkEnd w:id="103226"/>
              <w:bookmarkEnd w:id="103227"/>
              <w:bookmarkEnd w:id="103228"/>
              <w:bookmarkEnd w:id="103229"/>
              <w:bookmarkEnd w:id="103230"/>
              <w:bookmarkEnd w:id="103231"/>
              <w:bookmarkEnd w:id="103232"/>
              <w:bookmarkEnd w:id="103233"/>
              <w:bookmarkEnd w:id="103234"/>
              <w:bookmarkEnd w:id="103235"/>
              <w:bookmarkEnd w:id="103236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237" w:author="lusonghe" w:date="2020-03-05T16:30:00Z"/>
                <w:color w:val="000000"/>
                <w:sz w:val="18"/>
                <w:szCs w:val="18"/>
              </w:rPr>
              <w:pPrChange w:id="103238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2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1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数据发送</w:delText>
              </w:r>
              <w:bookmarkStart w:id="103240" w:name="_Toc34397964"/>
              <w:bookmarkStart w:id="103241" w:name="_Toc34407371"/>
              <w:bookmarkStart w:id="103242" w:name="_Toc34414611"/>
              <w:bookmarkStart w:id="103243" w:name="_Toc34843759"/>
              <w:bookmarkStart w:id="103244" w:name="_Toc34849156"/>
              <w:bookmarkStart w:id="103245" w:name="_Toc34854553"/>
              <w:bookmarkStart w:id="103246" w:name="_Toc36825246"/>
              <w:bookmarkStart w:id="103247" w:name="_Toc36830747"/>
              <w:bookmarkStart w:id="103248" w:name="_Toc36836248"/>
              <w:bookmarkStart w:id="103249" w:name="_Toc36841749"/>
              <w:bookmarkStart w:id="103250" w:name="_Toc36847250"/>
              <w:bookmarkStart w:id="103251" w:name="_Toc36852302"/>
              <w:bookmarkStart w:id="103252" w:name="_Toc37233256"/>
              <w:bookmarkStart w:id="103253" w:name="_Toc37340167"/>
              <w:bookmarkStart w:id="103254" w:name="_Toc37427838"/>
              <w:bookmarkStart w:id="103255" w:name="_Toc37433381"/>
              <w:bookmarkEnd w:id="103240"/>
              <w:bookmarkEnd w:id="103241"/>
              <w:bookmarkEnd w:id="103242"/>
              <w:bookmarkEnd w:id="103243"/>
              <w:bookmarkEnd w:id="103244"/>
              <w:bookmarkEnd w:id="103245"/>
              <w:bookmarkEnd w:id="103246"/>
              <w:bookmarkEnd w:id="103247"/>
              <w:bookmarkEnd w:id="103248"/>
              <w:bookmarkEnd w:id="103249"/>
              <w:bookmarkEnd w:id="103250"/>
              <w:bookmarkEnd w:id="103251"/>
              <w:bookmarkEnd w:id="103252"/>
              <w:bookmarkEnd w:id="103253"/>
              <w:bookmarkEnd w:id="103254"/>
              <w:bookmarkEnd w:id="103255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256" w:author="lusonghe" w:date="2020-03-05T16:30:00Z"/>
                <w:color w:val="000000"/>
                <w:sz w:val="18"/>
                <w:szCs w:val="18"/>
              </w:rPr>
              <w:pPrChange w:id="10325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25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259" w:name="_Toc34397965"/>
              <w:bookmarkStart w:id="103260" w:name="_Toc34407372"/>
              <w:bookmarkStart w:id="103261" w:name="_Toc34414612"/>
              <w:bookmarkStart w:id="103262" w:name="_Toc34843760"/>
              <w:bookmarkStart w:id="103263" w:name="_Toc34849157"/>
              <w:bookmarkStart w:id="103264" w:name="_Toc34854554"/>
              <w:bookmarkStart w:id="103265" w:name="_Toc36825247"/>
              <w:bookmarkStart w:id="103266" w:name="_Toc36830748"/>
              <w:bookmarkStart w:id="103267" w:name="_Toc36836249"/>
              <w:bookmarkStart w:id="103268" w:name="_Toc36841750"/>
              <w:bookmarkStart w:id="103269" w:name="_Toc36847251"/>
              <w:bookmarkStart w:id="103270" w:name="_Toc36852303"/>
              <w:bookmarkStart w:id="103271" w:name="_Toc37233257"/>
              <w:bookmarkStart w:id="103272" w:name="_Toc37340168"/>
              <w:bookmarkStart w:id="103273" w:name="_Toc37427839"/>
              <w:bookmarkStart w:id="103274" w:name="_Toc37433382"/>
              <w:bookmarkEnd w:id="103259"/>
              <w:bookmarkEnd w:id="103260"/>
              <w:bookmarkEnd w:id="103261"/>
              <w:bookmarkEnd w:id="103262"/>
              <w:bookmarkEnd w:id="103263"/>
              <w:bookmarkEnd w:id="103264"/>
              <w:bookmarkEnd w:id="103265"/>
              <w:bookmarkEnd w:id="103266"/>
              <w:bookmarkEnd w:id="103267"/>
              <w:bookmarkEnd w:id="103268"/>
              <w:bookmarkEnd w:id="103269"/>
              <w:bookmarkEnd w:id="103270"/>
              <w:bookmarkEnd w:id="103271"/>
              <w:bookmarkEnd w:id="103272"/>
              <w:bookmarkEnd w:id="103273"/>
              <w:bookmarkEnd w:id="103274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275" w:author="lusonghe" w:date="2020-03-05T16:30:00Z"/>
                <w:color w:val="000000"/>
                <w:sz w:val="18"/>
                <w:szCs w:val="18"/>
              </w:rPr>
              <w:pPrChange w:id="10327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27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278" w:name="_Toc34397966"/>
              <w:bookmarkStart w:id="103279" w:name="_Toc34407373"/>
              <w:bookmarkStart w:id="103280" w:name="_Toc34414613"/>
              <w:bookmarkStart w:id="103281" w:name="_Toc34843761"/>
              <w:bookmarkStart w:id="103282" w:name="_Toc34849158"/>
              <w:bookmarkStart w:id="103283" w:name="_Toc34854555"/>
              <w:bookmarkStart w:id="103284" w:name="_Toc36825248"/>
              <w:bookmarkStart w:id="103285" w:name="_Toc36830749"/>
              <w:bookmarkStart w:id="103286" w:name="_Toc36836250"/>
              <w:bookmarkStart w:id="103287" w:name="_Toc36841751"/>
              <w:bookmarkStart w:id="103288" w:name="_Toc36847252"/>
              <w:bookmarkStart w:id="103289" w:name="_Toc36852304"/>
              <w:bookmarkStart w:id="103290" w:name="_Toc37233258"/>
              <w:bookmarkStart w:id="103291" w:name="_Toc37340169"/>
              <w:bookmarkStart w:id="103292" w:name="_Toc37427840"/>
              <w:bookmarkStart w:id="103293" w:name="_Toc37433383"/>
              <w:bookmarkEnd w:id="103278"/>
              <w:bookmarkEnd w:id="103279"/>
              <w:bookmarkEnd w:id="103280"/>
              <w:bookmarkEnd w:id="103281"/>
              <w:bookmarkEnd w:id="103282"/>
              <w:bookmarkEnd w:id="103283"/>
              <w:bookmarkEnd w:id="103284"/>
              <w:bookmarkEnd w:id="103285"/>
              <w:bookmarkEnd w:id="103286"/>
              <w:bookmarkEnd w:id="103287"/>
              <w:bookmarkEnd w:id="103288"/>
              <w:bookmarkEnd w:id="103289"/>
              <w:bookmarkEnd w:id="103290"/>
              <w:bookmarkEnd w:id="103291"/>
              <w:bookmarkEnd w:id="103292"/>
              <w:bookmarkEnd w:id="103293"/>
            </w:del>
          </w:p>
        </w:tc>
        <w:bookmarkStart w:id="103294" w:name="_Toc34397967"/>
        <w:bookmarkStart w:id="103295" w:name="_Toc34407374"/>
        <w:bookmarkStart w:id="103296" w:name="_Toc34414614"/>
        <w:bookmarkStart w:id="103297" w:name="_Toc34843762"/>
        <w:bookmarkStart w:id="103298" w:name="_Toc34849159"/>
        <w:bookmarkStart w:id="103299" w:name="_Toc34854556"/>
        <w:bookmarkStart w:id="103300" w:name="_Toc36825249"/>
        <w:bookmarkStart w:id="103301" w:name="_Toc36830750"/>
        <w:bookmarkStart w:id="103302" w:name="_Toc36836251"/>
        <w:bookmarkStart w:id="103303" w:name="_Toc36841752"/>
        <w:bookmarkStart w:id="103304" w:name="_Toc36847253"/>
        <w:bookmarkStart w:id="103305" w:name="_Toc36852305"/>
        <w:bookmarkStart w:id="103306" w:name="_Toc37233259"/>
        <w:bookmarkStart w:id="103307" w:name="_Toc37340170"/>
        <w:bookmarkStart w:id="103308" w:name="_Toc37427841"/>
        <w:bookmarkStart w:id="103309" w:name="_Toc37433384"/>
        <w:bookmarkEnd w:id="103294"/>
        <w:bookmarkEnd w:id="103295"/>
        <w:bookmarkEnd w:id="103296"/>
        <w:bookmarkEnd w:id="103297"/>
        <w:bookmarkEnd w:id="103298"/>
        <w:bookmarkEnd w:id="103299"/>
        <w:bookmarkEnd w:id="103300"/>
        <w:bookmarkEnd w:id="103301"/>
        <w:bookmarkEnd w:id="103302"/>
        <w:bookmarkEnd w:id="103303"/>
        <w:bookmarkEnd w:id="103304"/>
        <w:bookmarkEnd w:id="103305"/>
        <w:bookmarkEnd w:id="103306"/>
        <w:bookmarkEnd w:id="103307"/>
        <w:bookmarkEnd w:id="103308"/>
        <w:bookmarkEnd w:id="103309"/>
      </w:tr>
      <w:tr w:rsidR="00BF4111" w:rsidDel="00F67CA7" w:rsidTr="002E6C45">
        <w:trPr>
          <w:trHeight w:val="271"/>
          <w:del w:id="10331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311" w:author="lusonghe" w:date="2020-03-05T16:30:00Z"/>
                <w:color w:val="000000"/>
                <w:sz w:val="18"/>
                <w:szCs w:val="18"/>
              </w:rPr>
              <w:pPrChange w:id="1033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3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ART1_RTS  </w:delText>
              </w:r>
              <w:bookmarkStart w:id="103314" w:name="_Toc34397968"/>
              <w:bookmarkStart w:id="103315" w:name="_Toc34407375"/>
              <w:bookmarkStart w:id="103316" w:name="_Toc34414615"/>
              <w:bookmarkStart w:id="103317" w:name="_Toc34843763"/>
              <w:bookmarkStart w:id="103318" w:name="_Toc34849160"/>
              <w:bookmarkStart w:id="103319" w:name="_Toc34854557"/>
              <w:bookmarkStart w:id="103320" w:name="_Toc36825250"/>
              <w:bookmarkStart w:id="103321" w:name="_Toc36830751"/>
              <w:bookmarkStart w:id="103322" w:name="_Toc36836252"/>
              <w:bookmarkStart w:id="103323" w:name="_Toc36841753"/>
              <w:bookmarkStart w:id="103324" w:name="_Toc36847254"/>
              <w:bookmarkStart w:id="103325" w:name="_Toc36852306"/>
              <w:bookmarkStart w:id="103326" w:name="_Toc37233260"/>
              <w:bookmarkStart w:id="103327" w:name="_Toc37340171"/>
              <w:bookmarkStart w:id="103328" w:name="_Toc37427842"/>
              <w:bookmarkStart w:id="103329" w:name="_Toc37433385"/>
              <w:bookmarkEnd w:id="103314"/>
              <w:bookmarkEnd w:id="103315"/>
              <w:bookmarkEnd w:id="103316"/>
              <w:bookmarkEnd w:id="103317"/>
              <w:bookmarkEnd w:id="103318"/>
              <w:bookmarkEnd w:id="103319"/>
              <w:bookmarkEnd w:id="103320"/>
              <w:bookmarkEnd w:id="103321"/>
              <w:bookmarkEnd w:id="103322"/>
              <w:bookmarkEnd w:id="103323"/>
              <w:bookmarkEnd w:id="103324"/>
              <w:bookmarkEnd w:id="103325"/>
              <w:bookmarkEnd w:id="103326"/>
              <w:bookmarkEnd w:id="103327"/>
              <w:bookmarkEnd w:id="103328"/>
              <w:bookmarkEnd w:id="10332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330" w:author="lusonghe" w:date="2020-03-05T16:30:00Z"/>
                <w:color w:val="000000"/>
                <w:sz w:val="18"/>
                <w:szCs w:val="18"/>
              </w:rPr>
              <w:pPrChange w:id="10333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3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8</w:delText>
              </w:r>
              <w:bookmarkStart w:id="103333" w:name="_Toc34397969"/>
              <w:bookmarkStart w:id="103334" w:name="_Toc34407376"/>
              <w:bookmarkStart w:id="103335" w:name="_Toc34414616"/>
              <w:bookmarkStart w:id="103336" w:name="_Toc34843764"/>
              <w:bookmarkStart w:id="103337" w:name="_Toc34849161"/>
              <w:bookmarkStart w:id="103338" w:name="_Toc34854558"/>
              <w:bookmarkStart w:id="103339" w:name="_Toc36825251"/>
              <w:bookmarkStart w:id="103340" w:name="_Toc36830752"/>
              <w:bookmarkStart w:id="103341" w:name="_Toc36836253"/>
              <w:bookmarkStart w:id="103342" w:name="_Toc36841754"/>
              <w:bookmarkStart w:id="103343" w:name="_Toc36847255"/>
              <w:bookmarkStart w:id="103344" w:name="_Toc36852307"/>
              <w:bookmarkStart w:id="103345" w:name="_Toc37233261"/>
              <w:bookmarkStart w:id="103346" w:name="_Toc37340172"/>
              <w:bookmarkStart w:id="103347" w:name="_Toc37427843"/>
              <w:bookmarkStart w:id="103348" w:name="_Toc37433386"/>
              <w:bookmarkEnd w:id="103333"/>
              <w:bookmarkEnd w:id="103334"/>
              <w:bookmarkEnd w:id="103335"/>
              <w:bookmarkEnd w:id="103336"/>
              <w:bookmarkEnd w:id="103337"/>
              <w:bookmarkEnd w:id="103338"/>
              <w:bookmarkEnd w:id="103339"/>
              <w:bookmarkEnd w:id="103340"/>
              <w:bookmarkEnd w:id="103341"/>
              <w:bookmarkEnd w:id="103342"/>
              <w:bookmarkEnd w:id="103343"/>
              <w:bookmarkEnd w:id="103344"/>
              <w:bookmarkEnd w:id="103345"/>
              <w:bookmarkEnd w:id="103346"/>
              <w:bookmarkEnd w:id="103347"/>
              <w:bookmarkEnd w:id="10334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349" w:author="lusonghe" w:date="2020-03-05T16:30:00Z"/>
                <w:color w:val="000000"/>
                <w:sz w:val="18"/>
                <w:szCs w:val="18"/>
              </w:rPr>
              <w:pPrChange w:id="1033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3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103352" w:name="_Toc34397970"/>
              <w:bookmarkStart w:id="103353" w:name="_Toc34407377"/>
              <w:bookmarkStart w:id="103354" w:name="_Toc34414617"/>
              <w:bookmarkStart w:id="103355" w:name="_Toc34843765"/>
              <w:bookmarkStart w:id="103356" w:name="_Toc34849162"/>
              <w:bookmarkStart w:id="103357" w:name="_Toc34854559"/>
              <w:bookmarkStart w:id="103358" w:name="_Toc36825252"/>
              <w:bookmarkStart w:id="103359" w:name="_Toc36830753"/>
              <w:bookmarkStart w:id="103360" w:name="_Toc36836254"/>
              <w:bookmarkStart w:id="103361" w:name="_Toc36841755"/>
              <w:bookmarkStart w:id="103362" w:name="_Toc36847256"/>
              <w:bookmarkStart w:id="103363" w:name="_Toc36852308"/>
              <w:bookmarkStart w:id="103364" w:name="_Toc37233262"/>
              <w:bookmarkStart w:id="103365" w:name="_Toc37340173"/>
              <w:bookmarkStart w:id="103366" w:name="_Toc37427844"/>
              <w:bookmarkStart w:id="103367" w:name="_Toc37433387"/>
              <w:bookmarkEnd w:id="103352"/>
              <w:bookmarkEnd w:id="103353"/>
              <w:bookmarkEnd w:id="103354"/>
              <w:bookmarkEnd w:id="103355"/>
              <w:bookmarkEnd w:id="103356"/>
              <w:bookmarkEnd w:id="103357"/>
              <w:bookmarkEnd w:id="103358"/>
              <w:bookmarkEnd w:id="103359"/>
              <w:bookmarkEnd w:id="103360"/>
              <w:bookmarkEnd w:id="103361"/>
              <w:bookmarkEnd w:id="103362"/>
              <w:bookmarkEnd w:id="103363"/>
              <w:bookmarkEnd w:id="103364"/>
              <w:bookmarkEnd w:id="103365"/>
              <w:bookmarkEnd w:id="103366"/>
              <w:bookmarkEnd w:id="10336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368" w:author="lusonghe" w:date="2020-03-05T16:30:00Z"/>
                <w:color w:val="000000"/>
                <w:sz w:val="18"/>
                <w:szCs w:val="18"/>
              </w:rPr>
              <w:pPrChange w:id="103369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3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请求发送</w:delText>
              </w:r>
              <w:bookmarkStart w:id="103371" w:name="_Toc34397971"/>
              <w:bookmarkStart w:id="103372" w:name="_Toc34407378"/>
              <w:bookmarkStart w:id="103373" w:name="_Toc34414618"/>
              <w:bookmarkStart w:id="103374" w:name="_Toc34843766"/>
              <w:bookmarkStart w:id="103375" w:name="_Toc34849163"/>
              <w:bookmarkStart w:id="103376" w:name="_Toc34854560"/>
              <w:bookmarkStart w:id="103377" w:name="_Toc36825253"/>
              <w:bookmarkStart w:id="103378" w:name="_Toc36830754"/>
              <w:bookmarkStart w:id="103379" w:name="_Toc36836255"/>
              <w:bookmarkStart w:id="103380" w:name="_Toc36841756"/>
              <w:bookmarkStart w:id="103381" w:name="_Toc36847257"/>
              <w:bookmarkStart w:id="103382" w:name="_Toc36852309"/>
              <w:bookmarkStart w:id="103383" w:name="_Toc37233263"/>
              <w:bookmarkStart w:id="103384" w:name="_Toc37340174"/>
              <w:bookmarkStart w:id="103385" w:name="_Toc37427845"/>
              <w:bookmarkStart w:id="103386" w:name="_Toc37433388"/>
              <w:bookmarkEnd w:id="103371"/>
              <w:bookmarkEnd w:id="103372"/>
              <w:bookmarkEnd w:id="103373"/>
              <w:bookmarkEnd w:id="103374"/>
              <w:bookmarkEnd w:id="103375"/>
              <w:bookmarkEnd w:id="103376"/>
              <w:bookmarkEnd w:id="103377"/>
              <w:bookmarkEnd w:id="103378"/>
              <w:bookmarkEnd w:id="103379"/>
              <w:bookmarkEnd w:id="103380"/>
              <w:bookmarkEnd w:id="103381"/>
              <w:bookmarkEnd w:id="103382"/>
              <w:bookmarkEnd w:id="103383"/>
              <w:bookmarkEnd w:id="103384"/>
              <w:bookmarkEnd w:id="103385"/>
              <w:bookmarkEnd w:id="10338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387" w:author="lusonghe" w:date="2020-03-05T16:30:00Z"/>
                <w:color w:val="000000"/>
                <w:sz w:val="18"/>
                <w:szCs w:val="18"/>
              </w:rPr>
              <w:pPrChange w:id="10338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38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390" w:name="_Toc34397972"/>
              <w:bookmarkStart w:id="103391" w:name="_Toc34407379"/>
              <w:bookmarkStart w:id="103392" w:name="_Toc34414619"/>
              <w:bookmarkStart w:id="103393" w:name="_Toc34843767"/>
              <w:bookmarkStart w:id="103394" w:name="_Toc34849164"/>
              <w:bookmarkStart w:id="103395" w:name="_Toc34854561"/>
              <w:bookmarkStart w:id="103396" w:name="_Toc36825254"/>
              <w:bookmarkStart w:id="103397" w:name="_Toc36830755"/>
              <w:bookmarkStart w:id="103398" w:name="_Toc36836256"/>
              <w:bookmarkStart w:id="103399" w:name="_Toc36841757"/>
              <w:bookmarkStart w:id="103400" w:name="_Toc36847258"/>
              <w:bookmarkStart w:id="103401" w:name="_Toc36852310"/>
              <w:bookmarkStart w:id="103402" w:name="_Toc37233264"/>
              <w:bookmarkStart w:id="103403" w:name="_Toc37340175"/>
              <w:bookmarkStart w:id="103404" w:name="_Toc37427846"/>
              <w:bookmarkStart w:id="103405" w:name="_Toc37433389"/>
              <w:bookmarkEnd w:id="103390"/>
              <w:bookmarkEnd w:id="103391"/>
              <w:bookmarkEnd w:id="103392"/>
              <w:bookmarkEnd w:id="103393"/>
              <w:bookmarkEnd w:id="103394"/>
              <w:bookmarkEnd w:id="103395"/>
              <w:bookmarkEnd w:id="103396"/>
              <w:bookmarkEnd w:id="103397"/>
              <w:bookmarkEnd w:id="103398"/>
              <w:bookmarkEnd w:id="103399"/>
              <w:bookmarkEnd w:id="103400"/>
              <w:bookmarkEnd w:id="103401"/>
              <w:bookmarkEnd w:id="103402"/>
              <w:bookmarkEnd w:id="103403"/>
              <w:bookmarkEnd w:id="103404"/>
              <w:bookmarkEnd w:id="103405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406" w:author="lusonghe" w:date="2020-03-05T16:30:00Z"/>
                <w:color w:val="000000"/>
                <w:sz w:val="18"/>
                <w:szCs w:val="18"/>
              </w:rPr>
              <w:pPrChange w:id="10340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40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409" w:name="_Toc34397973"/>
              <w:bookmarkStart w:id="103410" w:name="_Toc34407380"/>
              <w:bookmarkStart w:id="103411" w:name="_Toc34414620"/>
              <w:bookmarkStart w:id="103412" w:name="_Toc34843768"/>
              <w:bookmarkStart w:id="103413" w:name="_Toc34849165"/>
              <w:bookmarkStart w:id="103414" w:name="_Toc34854562"/>
              <w:bookmarkStart w:id="103415" w:name="_Toc36825255"/>
              <w:bookmarkStart w:id="103416" w:name="_Toc36830756"/>
              <w:bookmarkStart w:id="103417" w:name="_Toc36836257"/>
              <w:bookmarkStart w:id="103418" w:name="_Toc36841758"/>
              <w:bookmarkStart w:id="103419" w:name="_Toc36847259"/>
              <w:bookmarkStart w:id="103420" w:name="_Toc36852311"/>
              <w:bookmarkStart w:id="103421" w:name="_Toc37233265"/>
              <w:bookmarkStart w:id="103422" w:name="_Toc37340176"/>
              <w:bookmarkStart w:id="103423" w:name="_Toc37427847"/>
              <w:bookmarkStart w:id="103424" w:name="_Toc37433390"/>
              <w:bookmarkEnd w:id="103409"/>
              <w:bookmarkEnd w:id="103410"/>
              <w:bookmarkEnd w:id="103411"/>
              <w:bookmarkEnd w:id="103412"/>
              <w:bookmarkEnd w:id="103413"/>
              <w:bookmarkEnd w:id="103414"/>
              <w:bookmarkEnd w:id="103415"/>
              <w:bookmarkEnd w:id="103416"/>
              <w:bookmarkEnd w:id="103417"/>
              <w:bookmarkEnd w:id="103418"/>
              <w:bookmarkEnd w:id="103419"/>
              <w:bookmarkEnd w:id="103420"/>
              <w:bookmarkEnd w:id="103421"/>
              <w:bookmarkEnd w:id="103422"/>
              <w:bookmarkEnd w:id="103423"/>
              <w:bookmarkEnd w:id="103424"/>
            </w:del>
          </w:p>
        </w:tc>
        <w:bookmarkStart w:id="103425" w:name="_Toc34397974"/>
        <w:bookmarkStart w:id="103426" w:name="_Toc34407381"/>
        <w:bookmarkStart w:id="103427" w:name="_Toc34414621"/>
        <w:bookmarkStart w:id="103428" w:name="_Toc34843769"/>
        <w:bookmarkStart w:id="103429" w:name="_Toc34849166"/>
        <w:bookmarkStart w:id="103430" w:name="_Toc34854563"/>
        <w:bookmarkStart w:id="103431" w:name="_Toc36825256"/>
        <w:bookmarkStart w:id="103432" w:name="_Toc36830757"/>
        <w:bookmarkStart w:id="103433" w:name="_Toc36836258"/>
        <w:bookmarkStart w:id="103434" w:name="_Toc36841759"/>
        <w:bookmarkStart w:id="103435" w:name="_Toc36847260"/>
        <w:bookmarkStart w:id="103436" w:name="_Toc36852312"/>
        <w:bookmarkStart w:id="103437" w:name="_Toc37233266"/>
        <w:bookmarkStart w:id="103438" w:name="_Toc37340177"/>
        <w:bookmarkStart w:id="103439" w:name="_Toc37427848"/>
        <w:bookmarkStart w:id="103440" w:name="_Toc37433391"/>
        <w:bookmarkEnd w:id="103425"/>
        <w:bookmarkEnd w:id="103426"/>
        <w:bookmarkEnd w:id="103427"/>
        <w:bookmarkEnd w:id="103428"/>
        <w:bookmarkEnd w:id="103429"/>
        <w:bookmarkEnd w:id="103430"/>
        <w:bookmarkEnd w:id="103431"/>
        <w:bookmarkEnd w:id="103432"/>
        <w:bookmarkEnd w:id="103433"/>
        <w:bookmarkEnd w:id="103434"/>
        <w:bookmarkEnd w:id="103435"/>
        <w:bookmarkEnd w:id="103436"/>
        <w:bookmarkEnd w:id="103437"/>
        <w:bookmarkEnd w:id="103438"/>
        <w:bookmarkEnd w:id="103439"/>
        <w:bookmarkEnd w:id="103440"/>
      </w:tr>
      <w:tr w:rsidR="00BF4111" w:rsidDel="00F67CA7" w:rsidTr="002E6C45">
        <w:trPr>
          <w:trHeight w:val="271"/>
          <w:del w:id="10344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442" w:author="lusonghe" w:date="2020-03-05T16:30:00Z"/>
                <w:color w:val="000000"/>
                <w:sz w:val="18"/>
                <w:szCs w:val="18"/>
              </w:rPr>
              <w:pPrChange w:id="1034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4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UART1_CTS  </w:delText>
              </w:r>
              <w:bookmarkStart w:id="103445" w:name="_Toc34397975"/>
              <w:bookmarkStart w:id="103446" w:name="_Toc34407382"/>
              <w:bookmarkStart w:id="103447" w:name="_Toc34414622"/>
              <w:bookmarkStart w:id="103448" w:name="_Toc34843770"/>
              <w:bookmarkStart w:id="103449" w:name="_Toc34849167"/>
              <w:bookmarkStart w:id="103450" w:name="_Toc34854564"/>
              <w:bookmarkStart w:id="103451" w:name="_Toc36825257"/>
              <w:bookmarkStart w:id="103452" w:name="_Toc36830758"/>
              <w:bookmarkStart w:id="103453" w:name="_Toc36836259"/>
              <w:bookmarkStart w:id="103454" w:name="_Toc36841760"/>
              <w:bookmarkStart w:id="103455" w:name="_Toc36847261"/>
              <w:bookmarkStart w:id="103456" w:name="_Toc36852313"/>
              <w:bookmarkStart w:id="103457" w:name="_Toc37233267"/>
              <w:bookmarkStart w:id="103458" w:name="_Toc37340178"/>
              <w:bookmarkStart w:id="103459" w:name="_Toc37427849"/>
              <w:bookmarkStart w:id="103460" w:name="_Toc37433392"/>
              <w:bookmarkEnd w:id="103445"/>
              <w:bookmarkEnd w:id="103446"/>
              <w:bookmarkEnd w:id="103447"/>
              <w:bookmarkEnd w:id="103448"/>
              <w:bookmarkEnd w:id="103449"/>
              <w:bookmarkEnd w:id="103450"/>
              <w:bookmarkEnd w:id="103451"/>
              <w:bookmarkEnd w:id="103452"/>
              <w:bookmarkEnd w:id="103453"/>
              <w:bookmarkEnd w:id="103454"/>
              <w:bookmarkEnd w:id="103455"/>
              <w:bookmarkEnd w:id="103456"/>
              <w:bookmarkEnd w:id="103457"/>
              <w:bookmarkEnd w:id="103458"/>
              <w:bookmarkEnd w:id="103459"/>
              <w:bookmarkEnd w:id="10346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461" w:author="lusonghe" w:date="2020-03-05T16:30:00Z"/>
                <w:color w:val="000000"/>
                <w:sz w:val="18"/>
                <w:szCs w:val="18"/>
              </w:rPr>
              <w:pPrChange w:id="1034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4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9</w:delText>
              </w:r>
              <w:bookmarkStart w:id="103464" w:name="_Toc34397976"/>
              <w:bookmarkStart w:id="103465" w:name="_Toc34407383"/>
              <w:bookmarkStart w:id="103466" w:name="_Toc34414623"/>
              <w:bookmarkStart w:id="103467" w:name="_Toc34843771"/>
              <w:bookmarkStart w:id="103468" w:name="_Toc34849168"/>
              <w:bookmarkStart w:id="103469" w:name="_Toc34854565"/>
              <w:bookmarkStart w:id="103470" w:name="_Toc36825258"/>
              <w:bookmarkStart w:id="103471" w:name="_Toc36830759"/>
              <w:bookmarkStart w:id="103472" w:name="_Toc36836260"/>
              <w:bookmarkStart w:id="103473" w:name="_Toc36841761"/>
              <w:bookmarkStart w:id="103474" w:name="_Toc36847262"/>
              <w:bookmarkStart w:id="103475" w:name="_Toc36852314"/>
              <w:bookmarkStart w:id="103476" w:name="_Toc37233268"/>
              <w:bookmarkStart w:id="103477" w:name="_Toc37340179"/>
              <w:bookmarkStart w:id="103478" w:name="_Toc37427850"/>
              <w:bookmarkStart w:id="103479" w:name="_Toc37433393"/>
              <w:bookmarkEnd w:id="103464"/>
              <w:bookmarkEnd w:id="103465"/>
              <w:bookmarkEnd w:id="103466"/>
              <w:bookmarkEnd w:id="103467"/>
              <w:bookmarkEnd w:id="103468"/>
              <w:bookmarkEnd w:id="103469"/>
              <w:bookmarkEnd w:id="103470"/>
              <w:bookmarkEnd w:id="103471"/>
              <w:bookmarkEnd w:id="103472"/>
              <w:bookmarkEnd w:id="103473"/>
              <w:bookmarkEnd w:id="103474"/>
              <w:bookmarkEnd w:id="103475"/>
              <w:bookmarkEnd w:id="103476"/>
              <w:bookmarkEnd w:id="103477"/>
              <w:bookmarkEnd w:id="103478"/>
              <w:bookmarkEnd w:id="10347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480" w:author="lusonghe" w:date="2020-03-05T16:30:00Z"/>
                <w:color w:val="000000"/>
                <w:sz w:val="18"/>
                <w:szCs w:val="18"/>
              </w:rPr>
              <w:pPrChange w:id="1034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4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3483" w:name="_Toc34397977"/>
              <w:bookmarkStart w:id="103484" w:name="_Toc34407384"/>
              <w:bookmarkStart w:id="103485" w:name="_Toc34414624"/>
              <w:bookmarkStart w:id="103486" w:name="_Toc34843772"/>
              <w:bookmarkStart w:id="103487" w:name="_Toc34849169"/>
              <w:bookmarkStart w:id="103488" w:name="_Toc34854566"/>
              <w:bookmarkStart w:id="103489" w:name="_Toc36825259"/>
              <w:bookmarkStart w:id="103490" w:name="_Toc36830760"/>
              <w:bookmarkStart w:id="103491" w:name="_Toc36836261"/>
              <w:bookmarkStart w:id="103492" w:name="_Toc36841762"/>
              <w:bookmarkStart w:id="103493" w:name="_Toc36847263"/>
              <w:bookmarkStart w:id="103494" w:name="_Toc36852315"/>
              <w:bookmarkStart w:id="103495" w:name="_Toc37233269"/>
              <w:bookmarkStart w:id="103496" w:name="_Toc37340180"/>
              <w:bookmarkStart w:id="103497" w:name="_Toc37427851"/>
              <w:bookmarkStart w:id="103498" w:name="_Toc37433394"/>
              <w:bookmarkEnd w:id="103483"/>
              <w:bookmarkEnd w:id="103484"/>
              <w:bookmarkEnd w:id="103485"/>
              <w:bookmarkEnd w:id="103486"/>
              <w:bookmarkEnd w:id="103487"/>
              <w:bookmarkEnd w:id="103488"/>
              <w:bookmarkEnd w:id="103489"/>
              <w:bookmarkEnd w:id="103490"/>
              <w:bookmarkEnd w:id="103491"/>
              <w:bookmarkEnd w:id="103492"/>
              <w:bookmarkEnd w:id="103493"/>
              <w:bookmarkEnd w:id="103494"/>
              <w:bookmarkEnd w:id="103495"/>
              <w:bookmarkEnd w:id="103496"/>
              <w:bookmarkEnd w:id="103497"/>
              <w:bookmarkEnd w:id="10349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499" w:author="lusonghe" w:date="2020-03-05T16:30:00Z"/>
                <w:color w:val="000000"/>
                <w:sz w:val="18"/>
                <w:szCs w:val="18"/>
              </w:rPr>
              <w:pPrChange w:id="103500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5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1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清除发送</w:delText>
              </w:r>
              <w:bookmarkStart w:id="103502" w:name="_Toc34397978"/>
              <w:bookmarkStart w:id="103503" w:name="_Toc34407385"/>
              <w:bookmarkStart w:id="103504" w:name="_Toc34414625"/>
              <w:bookmarkStart w:id="103505" w:name="_Toc34843773"/>
              <w:bookmarkStart w:id="103506" w:name="_Toc34849170"/>
              <w:bookmarkStart w:id="103507" w:name="_Toc34854567"/>
              <w:bookmarkStart w:id="103508" w:name="_Toc36825260"/>
              <w:bookmarkStart w:id="103509" w:name="_Toc36830761"/>
              <w:bookmarkStart w:id="103510" w:name="_Toc36836262"/>
              <w:bookmarkStart w:id="103511" w:name="_Toc36841763"/>
              <w:bookmarkStart w:id="103512" w:name="_Toc36847264"/>
              <w:bookmarkStart w:id="103513" w:name="_Toc36852316"/>
              <w:bookmarkStart w:id="103514" w:name="_Toc37233270"/>
              <w:bookmarkStart w:id="103515" w:name="_Toc37340181"/>
              <w:bookmarkStart w:id="103516" w:name="_Toc37427852"/>
              <w:bookmarkStart w:id="103517" w:name="_Toc37433395"/>
              <w:bookmarkEnd w:id="103502"/>
              <w:bookmarkEnd w:id="103503"/>
              <w:bookmarkEnd w:id="103504"/>
              <w:bookmarkEnd w:id="103505"/>
              <w:bookmarkEnd w:id="103506"/>
              <w:bookmarkEnd w:id="103507"/>
              <w:bookmarkEnd w:id="103508"/>
              <w:bookmarkEnd w:id="103509"/>
              <w:bookmarkEnd w:id="103510"/>
              <w:bookmarkEnd w:id="103511"/>
              <w:bookmarkEnd w:id="103512"/>
              <w:bookmarkEnd w:id="103513"/>
              <w:bookmarkEnd w:id="103514"/>
              <w:bookmarkEnd w:id="103515"/>
              <w:bookmarkEnd w:id="103516"/>
              <w:bookmarkEnd w:id="10351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518" w:author="lusonghe" w:date="2020-03-05T16:30:00Z"/>
                <w:color w:val="000000"/>
                <w:sz w:val="18"/>
                <w:szCs w:val="18"/>
              </w:rPr>
              <w:pPrChange w:id="1035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5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521" w:name="_Toc34397979"/>
              <w:bookmarkStart w:id="103522" w:name="_Toc34407386"/>
              <w:bookmarkStart w:id="103523" w:name="_Toc34414626"/>
              <w:bookmarkStart w:id="103524" w:name="_Toc34843774"/>
              <w:bookmarkStart w:id="103525" w:name="_Toc34849171"/>
              <w:bookmarkStart w:id="103526" w:name="_Toc34854568"/>
              <w:bookmarkStart w:id="103527" w:name="_Toc36825261"/>
              <w:bookmarkStart w:id="103528" w:name="_Toc36830762"/>
              <w:bookmarkStart w:id="103529" w:name="_Toc36836263"/>
              <w:bookmarkStart w:id="103530" w:name="_Toc36841764"/>
              <w:bookmarkStart w:id="103531" w:name="_Toc36847265"/>
              <w:bookmarkStart w:id="103532" w:name="_Toc36852317"/>
              <w:bookmarkStart w:id="103533" w:name="_Toc37233271"/>
              <w:bookmarkStart w:id="103534" w:name="_Toc37340182"/>
              <w:bookmarkStart w:id="103535" w:name="_Toc37427853"/>
              <w:bookmarkStart w:id="103536" w:name="_Toc37433396"/>
              <w:bookmarkEnd w:id="103521"/>
              <w:bookmarkEnd w:id="103522"/>
              <w:bookmarkEnd w:id="103523"/>
              <w:bookmarkEnd w:id="103524"/>
              <w:bookmarkEnd w:id="103525"/>
              <w:bookmarkEnd w:id="103526"/>
              <w:bookmarkEnd w:id="103527"/>
              <w:bookmarkEnd w:id="103528"/>
              <w:bookmarkEnd w:id="103529"/>
              <w:bookmarkEnd w:id="103530"/>
              <w:bookmarkEnd w:id="103531"/>
              <w:bookmarkEnd w:id="103532"/>
              <w:bookmarkEnd w:id="103533"/>
              <w:bookmarkEnd w:id="103534"/>
              <w:bookmarkEnd w:id="103535"/>
              <w:bookmarkEnd w:id="10353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537" w:author="lusonghe" w:date="2020-03-05T16:30:00Z"/>
                <w:color w:val="000000"/>
                <w:sz w:val="18"/>
                <w:szCs w:val="18"/>
              </w:rPr>
              <w:pPrChange w:id="1035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53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540" w:name="_Toc34397980"/>
              <w:bookmarkStart w:id="103541" w:name="_Toc34407387"/>
              <w:bookmarkStart w:id="103542" w:name="_Toc34414627"/>
              <w:bookmarkStart w:id="103543" w:name="_Toc34843775"/>
              <w:bookmarkStart w:id="103544" w:name="_Toc34849172"/>
              <w:bookmarkStart w:id="103545" w:name="_Toc34854569"/>
              <w:bookmarkStart w:id="103546" w:name="_Toc36825262"/>
              <w:bookmarkStart w:id="103547" w:name="_Toc36830763"/>
              <w:bookmarkStart w:id="103548" w:name="_Toc36836264"/>
              <w:bookmarkStart w:id="103549" w:name="_Toc36841765"/>
              <w:bookmarkStart w:id="103550" w:name="_Toc36847266"/>
              <w:bookmarkStart w:id="103551" w:name="_Toc36852318"/>
              <w:bookmarkStart w:id="103552" w:name="_Toc37233272"/>
              <w:bookmarkStart w:id="103553" w:name="_Toc37340183"/>
              <w:bookmarkStart w:id="103554" w:name="_Toc37427854"/>
              <w:bookmarkStart w:id="103555" w:name="_Toc37433397"/>
              <w:bookmarkEnd w:id="103540"/>
              <w:bookmarkEnd w:id="103541"/>
              <w:bookmarkEnd w:id="103542"/>
              <w:bookmarkEnd w:id="103543"/>
              <w:bookmarkEnd w:id="103544"/>
              <w:bookmarkEnd w:id="103545"/>
              <w:bookmarkEnd w:id="103546"/>
              <w:bookmarkEnd w:id="103547"/>
              <w:bookmarkEnd w:id="103548"/>
              <w:bookmarkEnd w:id="103549"/>
              <w:bookmarkEnd w:id="103550"/>
              <w:bookmarkEnd w:id="103551"/>
              <w:bookmarkEnd w:id="103552"/>
              <w:bookmarkEnd w:id="103553"/>
              <w:bookmarkEnd w:id="103554"/>
              <w:bookmarkEnd w:id="103555"/>
            </w:del>
          </w:p>
        </w:tc>
        <w:bookmarkStart w:id="103556" w:name="_Toc34397981"/>
        <w:bookmarkStart w:id="103557" w:name="_Toc34407388"/>
        <w:bookmarkStart w:id="103558" w:name="_Toc34414628"/>
        <w:bookmarkStart w:id="103559" w:name="_Toc34843776"/>
        <w:bookmarkStart w:id="103560" w:name="_Toc34849173"/>
        <w:bookmarkStart w:id="103561" w:name="_Toc34854570"/>
        <w:bookmarkStart w:id="103562" w:name="_Toc36825263"/>
        <w:bookmarkStart w:id="103563" w:name="_Toc36830764"/>
        <w:bookmarkStart w:id="103564" w:name="_Toc36836265"/>
        <w:bookmarkStart w:id="103565" w:name="_Toc36841766"/>
        <w:bookmarkStart w:id="103566" w:name="_Toc36847267"/>
        <w:bookmarkStart w:id="103567" w:name="_Toc36852319"/>
        <w:bookmarkStart w:id="103568" w:name="_Toc37233273"/>
        <w:bookmarkStart w:id="103569" w:name="_Toc37340184"/>
        <w:bookmarkStart w:id="103570" w:name="_Toc37427855"/>
        <w:bookmarkStart w:id="103571" w:name="_Toc37433398"/>
        <w:bookmarkEnd w:id="103556"/>
        <w:bookmarkEnd w:id="103557"/>
        <w:bookmarkEnd w:id="103558"/>
        <w:bookmarkEnd w:id="103559"/>
        <w:bookmarkEnd w:id="103560"/>
        <w:bookmarkEnd w:id="103561"/>
        <w:bookmarkEnd w:id="103562"/>
        <w:bookmarkEnd w:id="103563"/>
        <w:bookmarkEnd w:id="103564"/>
        <w:bookmarkEnd w:id="103565"/>
        <w:bookmarkEnd w:id="103566"/>
        <w:bookmarkEnd w:id="103567"/>
        <w:bookmarkEnd w:id="103568"/>
        <w:bookmarkEnd w:id="103569"/>
        <w:bookmarkEnd w:id="103570"/>
        <w:bookmarkEnd w:id="103571"/>
      </w:tr>
      <w:tr w:rsidR="00BF4111" w:rsidDel="00F67CA7" w:rsidTr="002E6C45">
        <w:trPr>
          <w:trHeight w:val="271"/>
          <w:del w:id="103572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573" w:author="lusonghe" w:date="2020-03-05T16:30:00Z"/>
                <w:color w:val="000000"/>
                <w:sz w:val="18"/>
                <w:szCs w:val="18"/>
              </w:rPr>
              <w:pPrChange w:id="10357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57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2_RX</w:delText>
              </w:r>
              <w:bookmarkStart w:id="103576" w:name="_Toc34397982"/>
              <w:bookmarkStart w:id="103577" w:name="_Toc34407389"/>
              <w:bookmarkStart w:id="103578" w:name="_Toc34414629"/>
              <w:bookmarkStart w:id="103579" w:name="_Toc34843777"/>
              <w:bookmarkStart w:id="103580" w:name="_Toc34849174"/>
              <w:bookmarkStart w:id="103581" w:name="_Toc34854571"/>
              <w:bookmarkStart w:id="103582" w:name="_Toc36825264"/>
              <w:bookmarkStart w:id="103583" w:name="_Toc36830765"/>
              <w:bookmarkStart w:id="103584" w:name="_Toc36836266"/>
              <w:bookmarkStart w:id="103585" w:name="_Toc36841767"/>
              <w:bookmarkStart w:id="103586" w:name="_Toc36847268"/>
              <w:bookmarkStart w:id="103587" w:name="_Toc36852320"/>
              <w:bookmarkStart w:id="103588" w:name="_Toc37233274"/>
              <w:bookmarkStart w:id="103589" w:name="_Toc37340185"/>
              <w:bookmarkStart w:id="103590" w:name="_Toc37427856"/>
              <w:bookmarkStart w:id="103591" w:name="_Toc37433399"/>
              <w:bookmarkEnd w:id="103576"/>
              <w:bookmarkEnd w:id="103577"/>
              <w:bookmarkEnd w:id="103578"/>
              <w:bookmarkEnd w:id="103579"/>
              <w:bookmarkEnd w:id="103580"/>
              <w:bookmarkEnd w:id="103581"/>
              <w:bookmarkEnd w:id="103582"/>
              <w:bookmarkEnd w:id="103583"/>
              <w:bookmarkEnd w:id="103584"/>
              <w:bookmarkEnd w:id="103585"/>
              <w:bookmarkEnd w:id="103586"/>
              <w:bookmarkEnd w:id="103587"/>
              <w:bookmarkEnd w:id="103588"/>
              <w:bookmarkEnd w:id="103589"/>
              <w:bookmarkEnd w:id="103590"/>
              <w:bookmarkEnd w:id="103591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592" w:author="lusonghe" w:date="2020-03-05T16:30:00Z"/>
                <w:color w:val="000000"/>
                <w:sz w:val="18"/>
                <w:szCs w:val="18"/>
              </w:rPr>
              <w:pPrChange w:id="10359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59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4</w:delText>
              </w:r>
              <w:bookmarkStart w:id="103595" w:name="_Toc34397983"/>
              <w:bookmarkStart w:id="103596" w:name="_Toc34407390"/>
              <w:bookmarkStart w:id="103597" w:name="_Toc34414630"/>
              <w:bookmarkStart w:id="103598" w:name="_Toc34843778"/>
              <w:bookmarkStart w:id="103599" w:name="_Toc34849175"/>
              <w:bookmarkStart w:id="103600" w:name="_Toc34854572"/>
              <w:bookmarkStart w:id="103601" w:name="_Toc36825265"/>
              <w:bookmarkStart w:id="103602" w:name="_Toc36830766"/>
              <w:bookmarkStart w:id="103603" w:name="_Toc36836267"/>
              <w:bookmarkStart w:id="103604" w:name="_Toc36841768"/>
              <w:bookmarkStart w:id="103605" w:name="_Toc36847269"/>
              <w:bookmarkStart w:id="103606" w:name="_Toc36852321"/>
              <w:bookmarkStart w:id="103607" w:name="_Toc37233275"/>
              <w:bookmarkStart w:id="103608" w:name="_Toc37340186"/>
              <w:bookmarkStart w:id="103609" w:name="_Toc37427857"/>
              <w:bookmarkStart w:id="103610" w:name="_Toc37433400"/>
              <w:bookmarkEnd w:id="103595"/>
              <w:bookmarkEnd w:id="103596"/>
              <w:bookmarkEnd w:id="103597"/>
              <w:bookmarkEnd w:id="103598"/>
              <w:bookmarkEnd w:id="103599"/>
              <w:bookmarkEnd w:id="103600"/>
              <w:bookmarkEnd w:id="103601"/>
              <w:bookmarkEnd w:id="103602"/>
              <w:bookmarkEnd w:id="103603"/>
              <w:bookmarkEnd w:id="103604"/>
              <w:bookmarkEnd w:id="103605"/>
              <w:bookmarkEnd w:id="103606"/>
              <w:bookmarkEnd w:id="103607"/>
              <w:bookmarkEnd w:id="103608"/>
              <w:bookmarkEnd w:id="103609"/>
              <w:bookmarkEnd w:id="103610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611" w:author="lusonghe" w:date="2020-03-05T16:30:00Z"/>
                <w:color w:val="000000"/>
                <w:sz w:val="18"/>
                <w:szCs w:val="18"/>
              </w:rPr>
              <w:pPrChange w:id="10361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61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3614" w:name="_Toc34397984"/>
              <w:bookmarkStart w:id="103615" w:name="_Toc34407391"/>
              <w:bookmarkStart w:id="103616" w:name="_Toc34414631"/>
              <w:bookmarkStart w:id="103617" w:name="_Toc34843779"/>
              <w:bookmarkStart w:id="103618" w:name="_Toc34849176"/>
              <w:bookmarkStart w:id="103619" w:name="_Toc34854573"/>
              <w:bookmarkStart w:id="103620" w:name="_Toc36825266"/>
              <w:bookmarkStart w:id="103621" w:name="_Toc36830767"/>
              <w:bookmarkStart w:id="103622" w:name="_Toc36836268"/>
              <w:bookmarkStart w:id="103623" w:name="_Toc36841769"/>
              <w:bookmarkStart w:id="103624" w:name="_Toc36847270"/>
              <w:bookmarkStart w:id="103625" w:name="_Toc36852322"/>
              <w:bookmarkStart w:id="103626" w:name="_Toc37233276"/>
              <w:bookmarkStart w:id="103627" w:name="_Toc37340187"/>
              <w:bookmarkStart w:id="103628" w:name="_Toc37427858"/>
              <w:bookmarkStart w:id="103629" w:name="_Toc37433401"/>
              <w:bookmarkEnd w:id="103614"/>
              <w:bookmarkEnd w:id="103615"/>
              <w:bookmarkEnd w:id="103616"/>
              <w:bookmarkEnd w:id="103617"/>
              <w:bookmarkEnd w:id="103618"/>
              <w:bookmarkEnd w:id="103619"/>
              <w:bookmarkEnd w:id="103620"/>
              <w:bookmarkEnd w:id="103621"/>
              <w:bookmarkEnd w:id="103622"/>
              <w:bookmarkEnd w:id="103623"/>
              <w:bookmarkEnd w:id="103624"/>
              <w:bookmarkEnd w:id="103625"/>
              <w:bookmarkEnd w:id="103626"/>
              <w:bookmarkEnd w:id="103627"/>
              <w:bookmarkEnd w:id="103628"/>
              <w:bookmarkEnd w:id="103629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630" w:author="lusonghe" w:date="2020-03-05T16:30:00Z"/>
                <w:color w:val="000000"/>
                <w:sz w:val="18"/>
                <w:szCs w:val="18"/>
              </w:rPr>
              <w:pPrChange w:id="103631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63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2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数据接收</w:delText>
              </w:r>
              <w:bookmarkStart w:id="103633" w:name="_Toc34397985"/>
              <w:bookmarkStart w:id="103634" w:name="_Toc34407392"/>
              <w:bookmarkStart w:id="103635" w:name="_Toc34414632"/>
              <w:bookmarkStart w:id="103636" w:name="_Toc34843780"/>
              <w:bookmarkStart w:id="103637" w:name="_Toc34849177"/>
              <w:bookmarkStart w:id="103638" w:name="_Toc34854574"/>
              <w:bookmarkStart w:id="103639" w:name="_Toc36825267"/>
              <w:bookmarkStart w:id="103640" w:name="_Toc36830768"/>
              <w:bookmarkStart w:id="103641" w:name="_Toc36836269"/>
              <w:bookmarkStart w:id="103642" w:name="_Toc36841770"/>
              <w:bookmarkStart w:id="103643" w:name="_Toc36847271"/>
              <w:bookmarkStart w:id="103644" w:name="_Toc36852323"/>
              <w:bookmarkStart w:id="103645" w:name="_Toc37233277"/>
              <w:bookmarkStart w:id="103646" w:name="_Toc37340188"/>
              <w:bookmarkStart w:id="103647" w:name="_Toc37427859"/>
              <w:bookmarkStart w:id="103648" w:name="_Toc37433402"/>
              <w:bookmarkEnd w:id="103633"/>
              <w:bookmarkEnd w:id="103634"/>
              <w:bookmarkEnd w:id="103635"/>
              <w:bookmarkEnd w:id="103636"/>
              <w:bookmarkEnd w:id="103637"/>
              <w:bookmarkEnd w:id="103638"/>
              <w:bookmarkEnd w:id="103639"/>
              <w:bookmarkEnd w:id="103640"/>
              <w:bookmarkEnd w:id="103641"/>
              <w:bookmarkEnd w:id="103642"/>
              <w:bookmarkEnd w:id="103643"/>
              <w:bookmarkEnd w:id="103644"/>
              <w:bookmarkEnd w:id="103645"/>
              <w:bookmarkEnd w:id="103646"/>
              <w:bookmarkEnd w:id="103647"/>
              <w:bookmarkEnd w:id="103648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649" w:author="lusonghe" w:date="2020-03-05T16:30:00Z"/>
                <w:color w:val="000000"/>
                <w:sz w:val="18"/>
                <w:szCs w:val="18"/>
              </w:rPr>
              <w:pPrChange w:id="10365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65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652" w:name="_Toc34397986"/>
              <w:bookmarkStart w:id="103653" w:name="_Toc34407393"/>
              <w:bookmarkStart w:id="103654" w:name="_Toc34414633"/>
              <w:bookmarkStart w:id="103655" w:name="_Toc34843781"/>
              <w:bookmarkStart w:id="103656" w:name="_Toc34849178"/>
              <w:bookmarkStart w:id="103657" w:name="_Toc34854575"/>
              <w:bookmarkStart w:id="103658" w:name="_Toc36825268"/>
              <w:bookmarkStart w:id="103659" w:name="_Toc36830769"/>
              <w:bookmarkStart w:id="103660" w:name="_Toc36836270"/>
              <w:bookmarkStart w:id="103661" w:name="_Toc36841771"/>
              <w:bookmarkStart w:id="103662" w:name="_Toc36847272"/>
              <w:bookmarkStart w:id="103663" w:name="_Toc36852324"/>
              <w:bookmarkStart w:id="103664" w:name="_Toc37233278"/>
              <w:bookmarkStart w:id="103665" w:name="_Toc37340189"/>
              <w:bookmarkStart w:id="103666" w:name="_Toc37427860"/>
              <w:bookmarkStart w:id="103667" w:name="_Toc37433403"/>
              <w:bookmarkEnd w:id="103652"/>
              <w:bookmarkEnd w:id="103653"/>
              <w:bookmarkEnd w:id="103654"/>
              <w:bookmarkEnd w:id="103655"/>
              <w:bookmarkEnd w:id="103656"/>
              <w:bookmarkEnd w:id="103657"/>
              <w:bookmarkEnd w:id="103658"/>
              <w:bookmarkEnd w:id="103659"/>
              <w:bookmarkEnd w:id="103660"/>
              <w:bookmarkEnd w:id="103661"/>
              <w:bookmarkEnd w:id="103662"/>
              <w:bookmarkEnd w:id="103663"/>
              <w:bookmarkEnd w:id="103664"/>
              <w:bookmarkEnd w:id="103665"/>
              <w:bookmarkEnd w:id="103666"/>
              <w:bookmarkEnd w:id="103667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668" w:author="lusonghe" w:date="2020-03-05T16:30:00Z"/>
                <w:color w:val="000000"/>
                <w:sz w:val="18"/>
                <w:szCs w:val="18"/>
              </w:rPr>
              <w:pPrChange w:id="10366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67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671" w:name="_Toc34397987"/>
              <w:bookmarkStart w:id="103672" w:name="_Toc34407394"/>
              <w:bookmarkStart w:id="103673" w:name="_Toc34414634"/>
              <w:bookmarkStart w:id="103674" w:name="_Toc34843782"/>
              <w:bookmarkStart w:id="103675" w:name="_Toc34849179"/>
              <w:bookmarkStart w:id="103676" w:name="_Toc34854576"/>
              <w:bookmarkStart w:id="103677" w:name="_Toc36825269"/>
              <w:bookmarkStart w:id="103678" w:name="_Toc36830770"/>
              <w:bookmarkStart w:id="103679" w:name="_Toc36836271"/>
              <w:bookmarkStart w:id="103680" w:name="_Toc36841772"/>
              <w:bookmarkStart w:id="103681" w:name="_Toc36847273"/>
              <w:bookmarkStart w:id="103682" w:name="_Toc36852325"/>
              <w:bookmarkStart w:id="103683" w:name="_Toc37233279"/>
              <w:bookmarkStart w:id="103684" w:name="_Toc37340190"/>
              <w:bookmarkStart w:id="103685" w:name="_Toc37427861"/>
              <w:bookmarkStart w:id="103686" w:name="_Toc37433404"/>
              <w:bookmarkEnd w:id="103671"/>
              <w:bookmarkEnd w:id="103672"/>
              <w:bookmarkEnd w:id="103673"/>
              <w:bookmarkEnd w:id="103674"/>
              <w:bookmarkEnd w:id="103675"/>
              <w:bookmarkEnd w:id="103676"/>
              <w:bookmarkEnd w:id="103677"/>
              <w:bookmarkEnd w:id="103678"/>
              <w:bookmarkEnd w:id="103679"/>
              <w:bookmarkEnd w:id="103680"/>
              <w:bookmarkEnd w:id="103681"/>
              <w:bookmarkEnd w:id="103682"/>
              <w:bookmarkEnd w:id="103683"/>
              <w:bookmarkEnd w:id="103684"/>
              <w:bookmarkEnd w:id="103685"/>
              <w:bookmarkEnd w:id="103686"/>
            </w:del>
          </w:p>
        </w:tc>
        <w:bookmarkStart w:id="103687" w:name="_Toc34397988"/>
        <w:bookmarkStart w:id="103688" w:name="_Toc34407395"/>
        <w:bookmarkStart w:id="103689" w:name="_Toc34414635"/>
        <w:bookmarkStart w:id="103690" w:name="_Toc34843783"/>
        <w:bookmarkStart w:id="103691" w:name="_Toc34849180"/>
        <w:bookmarkStart w:id="103692" w:name="_Toc34854577"/>
        <w:bookmarkStart w:id="103693" w:name="_Toc36825270"/>
        <w:bookmarkStart w:id="103694" w:name="_Toc36830771"/>
        <w:bookmarkStart w:id="103695" w:name="_Toc36836272"/>
        <w:bookmarkStart w:id="103696" w:name="_Toc36841773"/>
        <w:bookmarkStart w:id="103697" w:name="_Toc36847274"/>
        <w:bookmarkStart w:id="103698" w:name="_Toc36852326"/>
        <w:bookmarkStart w:id="103699" w:name="_Toc37233280"/>
        <w:bookmarkStart w:id="103700" w:name="_Toc37340191"/>
        <w:bookmarkStart w:id="103701" w:name="_Toc37427862"/>
        <w:bookmarkStart w:id="103702" w:name="_Toc37433405"/>
        <w:bookmarkEnd w:id="103687"/>
        <w:bookmarkEnd w:id="103688"/>
        <w:bookmarkEnd w:id="103689"/>
        <w:bookmarkEnd w:id="103690"/>
        <w:bookmarkEnd w:id="103691"/>
        <w:bookmarkEnd w:id="103692"/>
        <w:bookmarkEnd w:id="103693"/>
        <w:bookmarkEnd w:id="103694"/>
        <w:bookmarkEnd w:id="103695"/>
        <w:bookmarkEnd w:id="103696"/>
        <w:bookmarkEnd w:id="103697"/>
        <w:bookmarkEnd w:id="103698"/>
        <w:bookmarkEnd w:id="103699"/>
        <w:bookmarkEnd w:id="103700"/>
        <w:bookmarkEnd w:id="103701"/>
        <w:bookmarkEnd w:id="103702"/>
      </w:tr>
      <w:tr w:rsidR="00BF4111" w:rsidDel="00F67CA7" w:rsidTr="002E6C45">
        <w:trPr>
          <w:trHeight w:val="271"/>
          <w:del w:id="103703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04" w:author="lusonghe" w:date="2020-03-05T16:30:00Z"/>
                <w:color w:val="000000"/>
                <w:sz w:val="18"/>
                <w:szCs w:val="18"/>
              </w:rPr>
              <w:pPrChange w:id="10370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70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2_TX</w:delText>
              </w:r>
              <w:bookmarkStart w:id="103707" w:name="_Toc34397989"/>
              <w:bookmarkStart w:id="103708" w:name="_Toc34407396"/>
              <w:bookmarkStart w:id="103709" w:name="_Toc34414636"/>
              <w:bookmarkStart w:id="103710" w:name="_Toc34843784"/>
              <w:bookmarkStart w:id="103711" w:name="_Toc34849181"/>
              <w:bookmarkStart w:id="103712" w:name="_Toc34854578"/>
              <w:bookmarkStart w:id="103713" w:name="_Toc36825271"/>
              <w:bookmarkStart w:id="103714" w:name="_Toc36830772"/>
              <w:bookmarkStart w:id="103715" w:name="_Toc36836273"/>
              <w:bookmarkStart w:id="103716" w:name="_Toc36841774"/>
              <w:bookmarkStart w:id="103717" w:name="_Toc36847275"/>
              <w:bookmarkStart w:id="103718" w:name="_Toc36852327"/>
              <w:bookmarkStart w:id="103719" w:name="_Toc37233281"/>
              <w:bookmarkStart w:id="103720" w:name="_Toc37340192"/>
              <w:bookmarkStart w:id="103721" w:name="_Toc37427863"/>
              <w:bookmarkStart w:id="103722" w:name="_Toc37433406"/>
              <w:bookmarkEnd w:id="103707"/>
              <w:bookmarkEnd w:id="103708"/>
              <w:bookmarkEnd w:id="103709"/>
              <w:bookmarkEnd w:id="103710"/>
              <w:bookmarkEnd w:id="103711"/>
              <w:bookmarkEnd w:id="103712"/>
              <w:bookmarkEnd w:id="103713"/>
              <w:bookmarkEnd w:id="103714"/>
              <w:bookmarkEnd w:id="103715"/>
              <w:bookmarkEnd w:id="103716"/>
              <w:bookmarkEnd w:id="103717"/>
              <w:bookmarkEnd w:id="103718"/>
              <w:bookmarkEnd w:id="103719"/>
              <w:bookmarkEnd w:id="103720"/>
              <w:bookmarkEnd w:id="103721"/>
              <w:bookmarkEnd w:id="103722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23" w:author="lusonghe" w:date="2020-03-05T16:30:00Z"/>
                <w:color w:val="000000"/>
                <w:sz w:val="18"/>
                <w:szCs w:val="18"/>
              </w:rPr>
              <w:pPrChange w:id="103724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725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5</w:delText>
              </w:r>
              <w:bookmarkStart w:id="103726" w:name="_Toc34397990"/>
              <w:bookmarkStart w:id="103727" w:name="_Toc34407397"/>
              <w:bookmarkStart w:id="103728" w:name="_Toc34414637"/>
              <w:bookmarkStart w:id="103729" w:name="_Toc34843785"/>
              <w:bookmarkStart w:id="103730" w:name="_Toc34849182"/>
              <w:bookmarkStart w:id="103731" w:name="_Toc34854579"/>
              <w:bookmarkStart w:id="103732" w:name="_Toc36825272"/>
              <w:bookmarkStart w:id="103733" w:name="_Toc36830773"/>
              <w:bookmarkStart w:id="103734" w:name="_Toc36836274"/>
              <w:bookmarkStart w:id="103735" w:name="_Toc36841775"/>
              <w:bookmarkStart w:id="103736" w:name="_Toc36847276"/>
              <w:bookmarkStart w:id="103737" w:name="_Toc36852328"/>
              <w:bookmarkStart w:id="103738" w:name="_Toc37233282"/>
              <w:bookmarkStart w:id="103739" w:name="_Toc37340193"/>
              <w:bookmarkStart w:id="103740" w:name="_Toc37427864"/>
              <w:bookmarkStart w:id="103741" w:name="_Toc37433407"/>
              <w:bookmarkEnd w:id="103726"/>
              <w:bookmarkEnd w:id="103727"/>
              <w:bookmarkEnd w:id="103728"/>
              <w:bookmarkEnd w:id="103729"/>
              <w:bookmarkEnd w:id="103730"/>
              <w:bookmarkEnd w:id="103731"/>
              <w:bookmarkEnd w:id="103732"/>
              <w:bookmarkEnd w:id="103733"/>
              <w:bookmarkEnd w:id="103734"/>
              <w:bookmarkEnd w:id="103735"/>
              <w:bookmarkEnd w:id="103736"/>
              <w:bookmarkEnd w:id="103737"/>
              <w:bookmarkEnd w:id="103738"/>
              <w:bookmarkEnd w:id="103739"/>
              <w:bookmarkEnd w:id="103740"/>
              <w:bookmarkEnd w:id="103741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42" w:author="lusonghe" w:date="2020-03-05T16:30:00Z"/>
                <w:color w:val="000000"/>
                <w:sz w:val="18"/>
                <w:szCs w:val="18"/>
              </w:rPr>
              <w:pPrChange w:id="10374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74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103745" w:name="_Toc34397991"/>
              <w:bookmarkStart w:id="103746" w:name="_Toc34407398"/>
              <w:bookmarkStart w:id="103747" w:name="_Toc34414638"/>
              <w:bookmarkStart w:id="103748" w:name="_Toc34843786"/>
              <w:bookmarkStart w:id="103749" w:name="_Toc34849183"/>
              <w:bookmarkStart w:id="103750" w:name="_Toc34854580"/>
              <w:bookmarkStart w:id="103751" w:name="_Toc36825273"/>
              <w:bookmarkStart w:id="103752" w:name="_Toc36830774"/>
              <w:bookmarkStart w:id="103753" w:name="_Toc36836275"/>
              <w:bookmarkStart w:id="103754" w:name="_Toc36841776"/>
              <w:bookmarkStart w:id="103755" w:name="_Toc36847277"/>
              <w:bookmarkStart w:id="103756" w:name="_Toc36852329"/>
              <w:bookmarkStart w:id="103757" w:name="_Toc37233283"/>
              <w:bookmarkStart w:id="103758" w:name="_Toc37340194"/>
              <w:bookmarkStart w:id="103759" w:name="_Toc37427865"/>
              <w:bookmarkStart w:id="103760" w:name="_Toc37433408"/>
              <w:bookmarkEnd w:id="103745"/>
              <w:bookmarkEnd w:id="103746"/>
              <w:bookmarkEnd w:id="103747"/>
              <w:bookmarkEnd w:id="103748"/>
              <w:bookmarkEnd w:id="103749"/>
              <w:bookmarkEnd w:id="103750"/>
              <w:bookmarkEnd w:id="103751"/>
              <w:bookmarkEnd w:id="103752"/>
              <w:bookmarkEnd w:id="103753"/>
              <w:bookmarkEnd w:id="103754"/>
              <w:bookmarkEnd w:id="103755"/>
              <w:bookmarkEnd w:id="103756"/>
              <w:bookmarkEnd w:id="103757"/>
              <w:bookmarkEnd w:id="103758"/>
              <w:bookmarkEnd w:id="103759"/>
              <w:bookmarkEnd w:id="103760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61" w:author="lusonghe" w:date="2020-03-05T16:30:00Z"/>
                <w:color w:val="000000"/>
                <w:sz w:val="18"/>
                <w:szCs w:val="18"/>
              </w:rPr>
              <w:pPrChange w:id="103762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37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UART2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数据发送</w:delText>
              </w:r>
              <w:bookmarkStart w:id="103764" w:name="_Toc34397992"/>
              <w:bookmarkStart w:id="103765" w:name="_Toc34407399"/>
              <w:bookmarkStart w:id="103766" w:name="_Toc34414639"/>
              <w:bookmarkStart w:id="103767" w:name="_Toc34843787"/>
              <w:bookmarkStart w:id="103768" w:name="_Toc34849184"/>
              <w:bookmarkStart w:id="103769" w:name="_Toc34854581"/>
              <w:bookmarkStart w:id="103770" w:name="_Toc36825274"/>
              <w:bookmarkStart w:id="103771" w:name="_Toc36830775"/>
              <w:bookmarkStart w:id="103772" w:name="_Toc36836276"/>
              <w:bookmarkStart w:id="103773" w:name="_Toc36841777"/>
              <w:bookmarkStart w:id="103774" w:name="_Toc36847278"/>
              <w:bookmarkStart w:id="103775" w:name="_Toc36852330"/>
              <w:bookmarkStart w:id="103776" w:name="_Toc37233284"/>
              <w:bookmarkStart w:id="103777" w:name="_Toc37340195"/>
              <w:bookmarkStart w:id="103778" w:name="_Toc37427866"/>
              <w:bookmarkStart w:id="103779" w:name="_Toc37433409"/>
              <w:bookmarkEnd w:id="103764"/>
              <w:bookmarkEnd w:id="103765"/>
              <w:bookmarkEnd w:id="103766"/>
              <w:bookmarkEnd w:id="103767"/>
              <w:bookmarkEnd w:id="103768"/>
              <w:bookmarkEnd w:id="103769"/>
              <w:bookmarkEnd w:id="103770"/>
              <w:bookmarkEnd w:id="103771"/>
              <w:bookmarkEnd w:id="103772"/>
              <w:bookmarkEnd w:id="103773"/>
              <w:bookmarkEnd w:id="103774"/>
              <w:bookmarkEnd w:id="103775"/>
              <w:bookmarkEnd w:id="103776"/>
              <w:bookmarkEnd w:id="103777"/>
              <w:bookmarkEnd w:id="103778"/>
              <w:bookmarkEnd w:id="103779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780" w:author="lusonghe" w:date="2020-03-05T16:30:00Z"/>
                <w:color w:val="000000"/>
                <w:sz w:val="18"/>
                <w:szCs w:val="18"/>
              </w:rPr>
              <w:pPrChange w:id="1037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7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783" w:name="_Toc34397993"/>
              <w:bookmarkStart w:id="103784" w:name="_Toc34407400"/>
              <w:bookmarkStart w:id="103785" w:name="_Toc34414640"/>
              <w:bookmarkStart w:id="103786" w:name="_Toc34843788"/>
              <w:bookmarkStart w:id="103787" w:name="_Toc34849185"/>
              <w:bookmarkStart w:id="103788" w:name="_Toc34854582"/>
              <w:bookmarkStart w:id="103789" w:name="_Toc36825275"/>
              <w:bookmarkStart w:id="103790" w:name="_Toc36830776"/>
              <w:bookmarkStart w:id="103791" w:name="_Toc36836277"/>
              <w:bookmarkStart w:id="103792" w:name="_Toc36841778"/>
              <w:bookmarkStart w:id="103793" w:name="_Toc36847279"/>
              <w:bookmarkStart w:id="103794" w:name="_Toc36852331"/>
              <w:bookmarkStart w:id="103795" w:name="_Toc37233285"/>
              <w:bookmarkStart w:id="103796" w:name="_Toc37340196"/>
              <w:bookmarkStart w:id="103797" w:name="_Toc37427867"/>
              <w:bookmarkStart w:id="103798" w:name="_Toc37433410"/>
              <w:bookmarkEnd w:id="103783"/>
              <w:bookmarkEnd w:id="103784"/>
              <w:bookmarkEnd w:id="103785"/>
              <w:bookmarkEnd w:id="103786"/>
              <w:bookmarkEnd w:id="103787"/>
              <w:bookmarkEnd w:id="103788"/>
              <w:bookmarkEnd w:id="103789"/>
              <w:bookmarkEnd w:id="103790"/>
              <w:bookmarkEnd w:id="103791"/>
              <w:bookmarkEnd w:id="103792"/>
              <w:bookmarkEnd w:id="103793"/>
              <w:bookmarkEnd w:id="103794"/>
              <w:bookmarkEnd w:id="103795"/>
              <w:bookmarkEnd w:id="103796"/>
              <w:bookmarkEnd w:id="103797"/>
              <w:bookmarkEnd w:id="103798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799" w:author="lusonghe" w:date="2020-03-05T16:30:00Z"/>
                <w:color w:val="000000"/>
                <w:sz w:val="18"/>
                <w:szCs w:val="18"/>
              </w:rPr>
              <w:pPrChange w:id="1038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8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802" w:name="_Toc34397994"/>
              <w:bookmarkStart w:id="103803" w:name="_Toc34407401"/>
              <w:bookmarkStart w:id="103804" w:name="_Toc34414641"/>
              <w:bookmarkStart w:id="103805" w:name="_Toc34843789"/>
              <w:bookmarkStart w:id="103806" w:name="_Toc34849186"/>
              <w:bookmarkStart w:id="103807" w:name="_Toc34854583"/>
              <w:bookmarkStart w:id="103808" w:name="_Toc36825276"/>
              <w:bookmarkStart w:id="103809" w:name="_Toc36830777"/>
              <w:bookmarkStart w:id="103810" w:name="_Toc36836278"/>
              <w:bookmarkStart w:id="103811" w:name="_Toc36841779"/>
              <w:bookmarkStart w:id="103812" w:name="_Toc36847280"/>
              <w:bookmarkStart w:id="103813" w:name="_Toc36852332"/>
              <w:bookmarkStart w:id="103814" w:name="_Toc37233286"/>
              <w:bookmarkStart w:id="103815" w:name="_Toc37340197"/>
              <w:bookmarkStart w:id="103816" w:name="_Toc37427868"/>
              <w:bookmarkStart w:id="103817" w:name="_Toc37433411"/>
              <w:bookmarkEnd w:id="103802"/>
              <w:bookmarkEnd w:id="103803"/>
              <w:bookmarkEnd w:id="103804"/>
              <w:bookmarkEnd w:id="103805"/>
              <w:bookmarkEnd w:id="103806"/>
              <w:bookmarkEnd w:id="103807"/>
              <w:bookmarkEnd w:id="103808"/>
              <w:bookmarkEnd w:id="103809"/>
              <w:bookmarkEnd w:id="103810"/>
              <w:bookmarkEnd w:id="103811"/>
              <w:bookmarkEnd w:id="103812"/>
              <w:bookmarkEnd w:id="103813"/>
              <w:bookmarkEnd w:id="103814"/>
              <w:bookmarkEnd w:id="103815"/>
              <w:bookmarkEnd w:id="103816"/>
              <w:bookmarkEnd w:id="103817"/>
            </w:del>
          </w:p>
        </w:tc>
        <w:bookmarkStart w:id="103818" w:name="_Toc34397995"/>
        <w:bookmarkStart w:id="103819" w:name="_Toc34407402"/>
        <w:bookmarkStart w:id="103820" w:name="_Toc34414642"/>
        <w:bookmarkStart w:id="103821" w:name="_Toc34843790"/>
        <w:bookmarkStart w:id="103822" w:name="_Toc34849187"/>
        <w:bookmarkStart w:id="103823" w:name="_Toc34854584"/>
        <w:bookmarkStart w:id="103824" w:name="_Toc36825277"/>
        <w:bookmarkStart w:id="103825" w:name="_Toc36830778"/>
        <w:bookmarkStart w:id="103826" w:name="_Toc36836279"/>
        <w:bookmarkStart w:id="103827" w:name="_Toc36841780"/>
        <w:bookmarkStart w:id="103828" w:name="_Toc36847281"/>
        <w:bookmarkStart w:id="103829" w:name="_Toc36852333"/>
        <w:bookmarkStart w:id="103830" w:name="_Toc37233287"/>
        <w:bookmarkStart w:id="103831" w:name="_Toc37340198"/>
        <w:bookmarkStart w:id="103832" w:name="_Toc37427869"/>
        <w:bookmarkStart w:id="103833" w:name="_Toc37433412"/>
        <w:bookmarkEnd w:id="103818"/>
        <w:bookmarkEnd w:id="103819"/>
        <w:bookmarkEnd w:id="103820"/>
        <w:bookmarkEnd w:id="103821"/>
        <w:bookmarkEnd w:id="103822"/>
        <w:bookmarkEnd w:id="103823"/>
        <w:bookmarkEnd w:id="103824"/>
        <w:bookmarkEnd w:id="103825"/>
        <w:bookmarkEnd w:id="103826"/>
        <w:bookmarkEnd w:id="103827"/>
        <w:bookmarkEnd w:id="103828"/>
        <w:bookmarkEnd w:id="103829"/>
        <w:bookmarkEnd w:id="103830"/>
        <w:bookmarkEnd w:id="103831"/>
        <w:bookmarkEnd w:id="103832"/>
        <w:bookmarkEnd w:id="103833"/>
      </w:tr>
      <w:tr w:rsidR="00BF4111" w:rsidDel="00F67CA7" w:rsidTr="002E6C45">
        <w:trPr>
          <w:trHeight w:val="271"/>
          <w:del w:id="103834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835" w:author="lusonghe" w:date="2020-03-05T16:30:00Z"/>
                <w:color w:val="000000"/>
                <w:sz w:val="18"/>
                <w:szCs w:val="18"/>
              </w:rPr>
              <w:pPrChange w:id="103836" w:author="lusonghe" w:date="2020-04-02T16:10:00Z">
                <w:pPr>
                  <w:widowControl/>
                  <w:textAlignment w:val="center"/>
                </w:pPr>
              </w:pPrChange>
            </w:pPr>
            <w:del w:id="103837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通用输入输出</w:delText>
              </w:r>
              <w:bookmarkStart w:id="103838" w:name="_Toc34397996"/>
              <w:bookmarkStart w:id="103839" w:name="_Toc34407403"/>
              <w:bookmarkStart w:id="103840" w:name="_Toc34414643"/>
              <w:bookmarkStart w:id="103841" w:name="_Toc34843791"/>
              <w:bookmarkStart w:id="103842" w:name="_Toc34849188"/>
              <w:bookmarkStart w:id="103843" w:name="_Toc34854585"/>
              <w:bookmarkStart w:id="103844" w:name="_Toc36825278"/>
              <w:bookmarkStart w:id="103845" w:name="_Toc36830779"/>
              <w:bookmarkStart w:id="103846" w:name="_Toc36836280"/>
              <w:bookmarkStart w:id="103847" w:name="_Toc36841781"/>
              <w:bookmarkStart w:id="103848" w:name="_Toc36847282"/>
              <w:bookmarkStart w:id="103849" w:name="_Toc36852334"/>
              <w:bookmarkStart w:id="103850" w:name="_Toc37233288"/>
              <w:bookmarkStart w:id="103851" w:name="_Toc37340199"/>
              <w:bookmarkStart w:id="103852" w:name="_Toc37427870"/>
              <w:bookmarkStart w:id="103853" w:name="_Toc37433413"/>
              <w:bookmarkEnd w:id="103838"/>
              <w:bookmarkEnd w:id="103839"/>
              <w:bookmarkEnd w:id="103840"/>
              <w:bookmarkEnd w:id="103841"/>
              <w:bookmarkEnd w:id="103842"/>
              <w:bookmarkEnd w:id="103843"/>
              <w:bookmarkEnd w:id="103844"/>
              <w:bookmarkEnd w:id="103845"/>
              <w:bookmarkEnd w:id="103846"/>
              <w:bookmarkEnd w:id="103847"/>
              <w:bookmarkEnd w:id="103848"/>
              <w:bookmarkEnd w:id="103849"/>
              <w:bookmarkEnd w:id="103850"/>
              <w:bookmarkEnd w:id="103851"/>
              <w:bookmarkEnd w:id="103852"/>
              <w:bookmarkEnd w:id="103853"/>
            </w:del>
          </w:p>
        </w:tc>
        <w:bookmarkStart w:id="103854" w:name="_Toc34397997"/>
        <w:bookmarkStart w:id="103855" w:name="_Toc34407404"/>
        <w:bookmarkStart w:id="103856" w:name="_Toc34414644"/>
        <w:bookmarkStart w:id="103857" w:name="_Toc34843792"/>
        <w:bookmarkStart w:id="103858" w:name="_Toc34849189"/>
        <w:bookmarkStart w:id="103859" w:name="_Toc34854586"/>
        <w:bookmarkStart w:id="103860" w:name="_Toc36825279"/>
        <w:bookmarkStart w:id="103861" w:name="_Toc36830780"/>
        <w:bookmarkStart w:id="103862" w:name="_Toc36836281"/>
        <w:bookmarkStart w:id="103863" w:name="_Toc36841782"/>
        <w:bookmarkStart w:id="103864" w:name="_Toc36847283"/>
        <w:bookmarkStart w:id="103865" w:name="_Toc36852335"/>
        <w:bookmarkStart w:id="103866" w:name="_Toc37233289"/>
        <w:bookmarkStart w:id="103867" w:name="_Toc37340200"/>
        <w:bookmarkStart w:id="103868" w:name="_Toc37427871"/>
        <w:bookmarkStart w:id="103869" w:name="_Toc37433414"/>
        <w:bookmarkEnd w:id="103854"/>
        <w:bookmarkEnd w:id="103855"/>
        <w:bookmarkEnd w:id="103856"/>
        <w:bookmarkEnd w:id="103857"/>
        <w:bookmarkEnd w:id="103858"/>
        <w:bookmarkEnd w:id="103859"/>
        <w:bookmarkEnd w:id="103860"/>
        <w:bookmarkEnd w:id="103861"/>
        <w:bookmarkEnd w:id="103862"/>
        <w:bookmarkEnd w:id="103863"/>
        <w:bookmarkEnd w:id="103864"/>
        <w:bookmarkEnd w:id="103865"/>
        <w:bookmarkEnd w:id="103866"/>
        <w:bookmarkEnd w:id="103867"/>
        <w:bookmarkEnd w:id="103868"/>
        <w:bookmarkEnd w:id="103869"/>
      </w:tr>
      <w:tr w:rsidR="00BF4111" w:rsidDel="00F67CA7" w:rsidTr="002E6C45">
        <w:trPr>
          <w:trHeight w:val="271"/>
          <w:del w:id="10387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871" w:author="lusonghe" w:date="2020-03-05T16:30:00Z"/>
                <w:color w:val="000000"/>
                <w:sz w:val="18"/>
                <w:szCs w:val="18"/>
              </w:rPr>
              <w:pPrChange w:id="10387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87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GPIO </w:delText>
              </w:r>
              <w:bookmarkStart w:id="103874" w:name="_Toc34397998"/>
              <w:bookmarkStart w:id="103875" w:name="_Toc34407405"/>
              <w:bookmarkStart w:id="103876" w:name="_Toc34414645"/>
              <w:bookmarkStart w:id="103877" w:name="_Toc34843793"/>
              <w:bookmarkStart w:id="103878" w:name="_Toc34849190"/>
              <w:bookmarkStart w:id="103879" w:name="_Toc34854587"/>
              <w:bookmarkStart w:id="103880" w:name="_Toc36825280"/>
              <w:bookmarkStart w:id="103881" w:name="_Toc36830781"/>
              <w:bookmarkStart w:id="103882" w:name="_Toc36836282"/>
              <w:bookmarkStart w:id="103883" w:name="_Toc36841783"/>
              <w:bookmarkStart w:id="103884" w:name="_Toc36847284"/>
              <w:bookmarkStart w:id="103885" w:name="_Toc36852336"/>
              <w:bookmarkStart w:id="103886" w:name="_Toc37233290"/>
              <w:bookmarkStart w:id="103887" w:name="_Toc37340201"/>
              <w:bookmarkStart w:id="103888" w:name="_Toc37427872"/>
              <w:bookmarkStart w:id="103889" w:name="_Toc37433415"/>
              <w:bookmarkEnd w:id="103874"/>
              <w:bookmarkEnd w:id="103875"/>
              <w:bookmarkEnd w:id="103876"/>
              <w:bookmarkEnd w:id="103877"/>
              <w:bookmarkEnd w:id="103878"/>
              <w:bookmarkEnd w:id="103879"/>
              <w:bookmarkEnd w:id="103880"/>
              <w:bookmarkEnd w:id="103881"/>
              <w:bookmarkEnd w:id="103882"/>
              <w:bookmarkEnd w:id="103883"/>
              <w:bookmarkEnd w:id="103884"/>
              <w:bookmarkEnd w:id="103885"/>
              <w:bookmarkEnd w:id="103886"/>
              <w:bookmarkEnd w:id="103887"/>
              <w:bookmarkEnd w:id="103888"/>
              <w:bookmarkEnd w:id="10388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890" w:author="lusonghe" w:date="2020-03-05T16:30:00Z"/>
                <w:color w:val="000000"/>
                <w:sz w:val="18"/>
                <w:szCs w:val="18"/>
              </w:rPr>
              <w:pPrChange w:id="10389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89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47 </w:delText>
              </w:r>
              <w:bookmarkStart w:id="103893" w:name="_Toc34397999"/>
              <w:bookmarkStart w:id="103894" w:name="_Toc34407406"/>
              <w:bookmarkStart w:id="103895" w:name="_Toc34414646"/>
              <w:bookmarkStart w:id="103896" w:name="_Toc34843794"/>
              <w:bookmarkStart w:id="103897" w:name="_Toc34849191"/>
              <w:bookmarkStart w:id="103898" w:name="_Toc34854588"/>
              <w:bookmarkStart w:id="103899" w:name="_Toc36825281"/>
              <w:bookmarkStart w:id="103900" w:name="_Toc36830782"/>
              <w:bookmarkStart w:id="103901" w:name="_Toc36836283"/>
              <w:bookmarkStart w:id="103902" w:name="_Toc36841784"/>
              <w:bookmarkStart w:id="103903" w:name="_Toc36847285"/>
              <w:bookmarkStart w:id="103904" w:name="_Toc36852337"/>
              <w:bookmarkStart w:id="103905" w:name="_Toc37233291"/>
              <w:bookmarkStart w:id="103906" w:name="_Toc37340202"/>
              <w:bookmarkStart w:id="103907" w:name="_Toc37427873"/>
              <w:bookmarkStart w:id="103908" w:name="_Toc37433416"/>
              <w:bookmarkEnd w:id="103893"/>
              <w:bookmarkEnd w:id="103894"/>
              <w:bookmarkEnd w:id="103895"/>
              <w:bookmarkEnd w:id="103896"/>
              <w:bookmarkEnd w:id="103897"/>
              <w:bookmarkEnd w:id="103898"/>
              <w:bookmarkEnd w:id="103899"/>
              <w:bookmarkEnd w:id="103900"/>
              <w:bookmarkEnd w:id="103901"/>
              <w:bookmarkEnd w:id="103902"/>
              <w:bookmarkEnd w:id="103903"/>
              <w:bookmarkEnd w:id="103904"/>
              <w:bookmarkEnd w:id="103905"/>
              <w:bookmarkEnd w:id="103906"/>
              <w:bookmarkEnd w:id="103907"/>
              <w:bookmarkEnd w:id="10390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909" w:author="lusonghe" w:date="2020-03-05T16:30:00Z"/>
                <w:color w:val="000000"/>
                <w:sz w:val="18"/>
                <w:szCs w:val="18"/>
              </w:rPr>
              <w:pPrChange w:id="10391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91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103912" w:name="_Toc34398000"/>
              <w:bookmarkStart w:id="103913" w:name="_Toc34407407"/>
              <w:bookmarkStart w:id="103914" w:name="_Toc34414647"/>
              <w:bookmarkStart w:id="103915" w:name="_Toc34843795"/>
              <w:bookmarkStart w:id="103916" w:name="_Toc34849192"/>
              <w:bookmarkStart w:id="103917" w:name="_Toc34854589"/>
              <w:bookmarkStart w:id="103918" w:name="_Toc36825282"/>
              <w:bookmarkStart w:id="103919" w:name="_Toc36830783"/>
              <w:bookmarkStart w:id="103920" w:name="_Toc36836284"/>
              <w:bookmarkStart w:id="103921" w:name="_Toc36841785"/>
              <w:bookmarkStart w:id="103922" w:name="_Toc36847286"/>
              <w:bookmarkStart w:id="103923" w:name="_Toc36852338"/>
              <w:bookmarkStart w:id="103924" w:name="_Toc37233292"/>
              <w:bookmarkStart w:id="103925" w:name="_Toc37340203"/>
              <w:bookmarkStart w:id="103926" w:name="_Toc37427874"/>
              <w:bookmarkStart w:id="103927" w:name="_Toc37433417"/>
              <w:bookmarkEnd w:id="103912"/>
              <w:bookmarkEnd w:id="103913"/>
              <w:bookmarkEnd w:id="103914"/>
              <w:bookmarkEnd w:id="103915"/>
              <w:bookmarkEnd w:id="103916"/>
              <w:bookmarkEnd w:id="103917"/>
              <w:bookmarkEnd w:id="103918"/>
              <w:bookmarkEnd w:id="103919"/>
              <w:bookmarkEnd w:id="103920"/>
              <w:bookmarkEnd w:id="103921"/>
              <w:bookmarkEnd w:id="103922"/>
              <w:bookmarkEnd w:id="103923"/>
              <w:bookmarkEnd w:id="103924"/>
              <w:bookmarkEnd w:id="103925"/>
              <w:bookmarkEnd w:id="103926"/>
              <w:bookmarkEnd w:id="10392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928" w:author="lusonghe" w:date="2020-03-05T16:30:00Z"/>
                <w:color w:val="000000"/>
                <w:sz w:val="18"/>
                <w:szCs w:val="18"/>
              </w:rPr>
              <w:pPrChange w:id="10392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93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通用输入输出</w:delText>
              </w:r>
              <w:bookmarkStart w:id="103931" w:name="_Toc34398001"/>
              <w:bookmarkStart w:id="103932" w:name="_Toc34407408"/>
              <w:bookmarkStart w:id="103933" w:name="_Toc34414648"/>
              <w:bookmarkStart w:id="103934" w:name="_Toc34843796"/>
              <w:bookmarkStart w:id="103935" w:name="_Toc34849193"/>
              <w:bookmarkStart w:id="103936" w:name="_Toc34854590"/>
              <w:bookmarkStart w:id="103937" w:name="_Toc36825283"/>
              <w:bookmarkStart w:id="103938" w:name="_Toc36830784"/>
              <w:bookmarkStart w:id="103939" w:name="_Toc36836285"/>
              <w:bookmarkStart w:id="103940" w:name="_Toc36841786"/>
              <w:bookmarkStart w:id="103941" w:name="_Toc36847287"/>
              <w:bookmarkStart w:id="103942" w:name="_Toc36852339"/>
              <w:bookmarkStart w:id="103943" w:name="_Toc37233293"/>
              <w:bookmarkStart w:id="103944" w:name="_Toc37340204"/>
              <w:bookmarkStart w:id="103945" w:name="_Toc37427875"/>
              <w:bookmarkStart w:id="103946" w:name="_Toc37433418"/>
              <w:bookmarkEnd w:id="103931"/>
              <w:bookmarkEnd w:id="103932"/>
              <w:bookmarkEnd w:id="103933"/>
              <w:bookmarkEnd w:id="103934"/>
              <w:bookmarkEnd w:id="103935"/>
              <w:bookmarkEnd w:id="103936"/>
              <w:bookmarkEnd w:id="103937"/>
              <w:bookmarkEnd w:id="103938"/>
              <w:bookmarkEnd w:id="103939"/>
              <w:bookmarkEnd w:id="103940"/>
              <w:bookmarkEnd w:id="103941"/>
              <w:bookmarkEnd w:id="103942"/>
              <w:bookmarkEnd w:id="103943"/>
              <w:bookmarkEnd w:id="103944"/>
              <w:bookmarkEnd w:id="103945"/>
              <w:bookmarkEnd w:id="10394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3947" w:author="lusonghe" w:date="2020-03-05T16:30:00Z"/>
                <w:color w:val="000000"/>
                <w:sz w:val="18"/>
                <w:szCs w:val="18"/>
              </w:rPr>
              <w:pPrChange w:id="10394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94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3950" w:name="_Toc34398002"/>
              <w:bookmarkStart w:id="103951" w:name="_Toc34407409"/>
              <w:bookmarkStart w:id="103952" w:name="_Toc34414649"/>
              <w:bookmarkStart w:id="103953" w:name="_Toc34843797"/>
              <w:bookmarkStart w:id="103954" w:name="_Toc34849194"/>
              <w:bookmarkStart w:id="103955" w:name="_Toc34854591"/>
              <w:bookmarkStart w:id="103956" w:name="_Toc36825284"/>
              <w:bookmarkStart w:id="103957" w:name="_Toc36830785"/>
              <w:bookmarkStart w:id="103958" w:name="_Toc36836286"/>
              <w:bookmarkStart w:id="103959" w:name="_Toc36841787"/>
              <w:bookmarkStart w:id="103960" w:name="_Toc36847288"/>
              <w:bookmarkStart w:id="103961" w:name="_Toc36852340"/>
              <w:bookmarkStart w:id="103962" w:name="_Toc37233294"/>
              <w:bookmarkStart w:id="103963" w:name="_Toc37340205"/>
              <w:bookmarkStart w:id="103964" w:name="_Toc37427876"/>
              <w:bookmarkStart w:id="103965" w:name="_Toc37433419"/>
              <w:bookmarkEnd w:id="103950"/>
              <w:bookmarkEnd w:id="103951"/>
              <w:bookmarkEnd w:id="103952"/>
              <w:bookmarkEnd w:id="103953"/>
              <w:bookmarkEnd w:id="103954"/>
              <w:bookmarkEnd w:id="103955"/>
              <w:bookmarkEnd w:id="103956"/>
              <w:bookmarkEnd w:id="103957"/>
              <w:bookmarkEnd w:id="103958"/>
              <w:bookmarkEnd w:id="103959"/>
              <w:bookmarkEnd w:id="103960"/>
              <w:bookmarkEnd w:id="103961"/>
              <w:bookmarkEnd w:id="103962"/>
              <w:bookmarkEnd w:id="103963"/>
              <w:bookmarkEnd w:id="103964"/>
              <w:bookmarkEnd w:id="103965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3966" w:author="lusonghe" w:date="2020-03-05T16:30:00Z"/>
                <w:color w:val="000000"/>
                <w:sz w:val="18"/>
                <w:szCs w:val="18"/>
              </w:rPr>
              <w:pPrChange w:id="10396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396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3969" w:name="_Toc34398003"/>
              <w:bookmarkStart w:id="103970" w:name="_Toc34407410"/>
              <w:bookmarkStart w:id="103971" w:name="_Toc34414650"/>
              <w:bookmarkStart w:id="103972" w:name="_Toc34843798"/>
              <w:bookmarkStart w:id="103973" w:name="_Toc34849195"/>
              <w:bookmarkStart w:id="103974" w:name="_Toc34854592"/>
              <w:bookmarkStart w:id="103975" w:name="_Toc36825285"/>
              <w:bookmarkStart w:id="103976" w:name="_Toc36830786"/>
              <w:bookmarkStart w:id="103977" w:name="_Toc36836287"/>
              <w:bookmarkStart w:id="103978" w:name="_Toc36841788"/>
              <w:bookmarkStart w:id="103979" w:name="_Toc36847289"/>
              <w:bookmarkStart w:id="103980" w:name="_Toc36852341"/>
              <w:bookmarkStart w:id="103981" w:name="_Toc37233295"/>
              <w:bookmarkStart w:id="103982" w:name="_Toc37340206"/>
              <w:bookmarkStart w:id="103983" w:name="_Toc37427877"/>
              <w:bookmarkStart w:id="103984" w:name="_Toc37433420"/>
              <w:bookmarkEnd w:id="103969"/>
              <w:bookmarkEnd w:id="103970"/>
              <w:bookmarkEnd w:id="103971"/>
              <w:bookmarkEnd w:id="103972"/>
              <w:bookmarkEnd w:id="103973"/>
              <w:bookmarkEnd w:id="103974"/>
              <w:bookmarkEnd w:id="103975"/>
              <w:bookmarkEnd w:id="103976"/>
              <w:bookmarkEnd w:id="103977"/>
              <w:bookmarkEnd w:id="103978"/>
              <w:bookmarkEnd w:id="103979"/>
              <w:bookmarkEnd w:id="103980"/>
              <w:bookmarkEnd w:id="103981"/>
              <w:bookmarkEnd w:id="103982"/>
              <w:bookmarkEnd w:id="103983"/>
              <w:bookmarkEnd w:id="103984"/>
            </w:del>
          </w:p>
        </w:tc>
        <w:bookmarkStart w:id="103985" w:name="_Toc34398004"/>
        <w:bookmarkStart w:id="103986" w:name="_Toc34407411"/>
        <w:bookmarkStart w:id="103987" w:name="_Toc34414651"/>
        <w:bookmarkStart w:id="103988" w:name="_Toc34843799"/>
        <w:bookmarkStart w:id="103989" w:name="_Toc34849196"/>
        <w:bookmarkStart w:id="103990" w:name="_Toc34854593"/>
        <w:bookmarkStart w:id="103991" w:name="_Toc36825286"/>
        <w:bookmarkStart w:id="103992" w:name="_Toc36830787"/>
        <w:bookmarkStart w:id="103993" w:name="_Toc36836288"/>
        <w:bookmarkStart w:id="103994" w:name="_Toc36841789"/>
        <w:bookmarkStart w:id="103995" w:name="_Toc36847290"/>
        <w:bookmarkStart w:id="103996" w:name="_Toc36852342"/>
        <w:bookmarkStart w:id="103997" w:name="_Toc37233296"/>
        <w:bookmarkStart w:id="103998" w:name="_Toc37340207"/>
        <w:bookmarkStart w:id="103999" w:name="_Toc37427878"/>
        <w:bookmarkStart w:id="104000" w:name="_Toc37433421"/>
        <w:bookmarkEnd w:id="103985"/>
        <w:bookmarkEnd w:id="103986"/>
        <w:bookmarkEnd w:id="103987"/>
        <w:bookmarkEnd w:id="103988"/>
        <w:bookmarkEnd w:id="103989"/>
        <w:bookmarkEnd w:id="103990"/>
        <w:bookmarkEnd w:id="103991"/>
        <w:bookmarkEnd w:id="103992"/>
        <w:bookmarkEnd w:id="103993"/>
        <w:bookmarkEnd w:id="103994"/>
        <w:bookmarkEnd w:id="103995"/>
        <w:bookmarkEnd w:id="103996"/>
        <w:bookmarkEnd w:id="103997"/>
        <w:bookmarkEnd w:id="103998"/>
        <w:bookmarkEnd w:id="103999"/>
        <w:bookmarkEnd w:id="104000"/>
      </w:tr>
      <w:tr w:rsidR="00BF4111" w:rsidDel="00F67CA7" w:rsidTr="002E6C45">
        <w:trPr>
          <w:trHeight w:val="271"/>
          <w:del w:id="104001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002" w:author="lusonghe" w:date="2020-03-05T16:30:00Z"/>
                <w:color w:val="000000"/>
                <w:sz w:val="18"/>
                <w:szCs w:val="18"/>
              </w:rPr>
              <w:pPrChange w:id="104003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04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GPIO</w:delText>
              </w:r>
              <w:bookmarkStart w:id="104005" w:name="_Toc34398005"/>
              <w:bookmarkStart w:id="104006" w:name="_Toc34407412"/>
              <w:bookmarkStart w:id="104007" w:name="_Toc34414652"/>
              <w:bookmarkStart w:id="104008" w:name="_Toc34843800"/>
              <w:bookmarkStart w:id="104009" w:name="_Toc34849197"/>
              <w:bookmarkStart w:id="104010" w:name="_Toc34854594"/>
              <w:bookmarkStart w:id="104011" w:name="_Toc36825287"/>
              <w:bookmarkStart w:id="104012" w:name="_Toc36830788"/>
              <w:bookmarkStart w:id="104013" w:name="_Toc36836289"/>
              <w:bookmarkStart w:id="104014" w:name="_Toc36841790"/>
              <w:bookmarkStart w:id="104015" w:name="_Toc36847291"/>
              <w:bookmarkStart w:id="104016" w:name="_Toc36852343"/>
              <w:bookmarkStart w:id="104017" w:name="_Toc37233297"/>
              <w:bookmarkStart w:id="104018" w:name="_Toc37340208"/>
              <w:bookmarkStart w:id="104019" w:name="_Toc37427879"/>
              <w:bookmarkStart w:id="104020" w:name="_Toc37433422"/>
              <w:bookmarkEnd w:id="104005"/>
              <w:bookmarkEnd w:id="104006"/>
              <w:bookmarkEnd w:id="104007"/>
              <w:bookmarkEnd w:id="104008"/>
              <w:bookmarkEnd w:id="104009"/>
              <w:bookmarkEnd w:id="104010"/>
              <w:bookmarkEnd w:id="104011"/>
              <w:bookmarkEnd w:id="104012"/>
              <w:bookmarkEnd w:id="104013"/>
              <w:bookmarkEnd w:id="104014"/>
              <w:bookmarkEnd w:id="104015"/>
              <w:bookmarkEnd w:id="104016"/>
              <w:bookmarkEnd w:id="104017"/>
              <w:bookmarkEnd w:id="104018"/>
              <w:bookmarkEnd w:id="104019"/>
              <w:bookmarkEnd w:id="104020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021" w:author="lusonghe" w:date="2020-03-05T16:30:00Z"/>
                <w:color w:val="000000"/>
                <w:sz w:val="18"/>
                <w:szCs w:val="18"/>
              </w:rPr>
              <w:pPrChange w:id="10402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2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187 </w:delText>
              </w:r>
              <w:bookmarkStart w:id="104024" w:name="_Toc34398006"/>
              <w:bookmarkStart w:id="104025" w:name="_Toc34407413"/>
              <w:bookmarkStart w:id="104026" w:name="_Toc34414653"/>
              <w:bookmarkStart w:id="104027" w:name="_Toc34843801"/>
              <w:bookmarkStart w:id="104028" w:name="_Toc34849198"/>
              <w:bookmarkStart w:id="104029" w:name="_Toc34854595"/>
              <w:bookmarkStart w:id="104030" w:name="_Toc36825288"/>
              <w:bookmarkStart w:id="104031" w:name="_Toc36830789"/>
              <w:bookmarkStart w:id="104032" w:name="_Toc36836290"/>
              <w:bookmarkStart w:id="104033" w:name="_Toc36841791"/>
              <w:bookmarkStart w:id="104034" w:name="_Toc36847292"/>
              <w:bookmarkStart w:id="104035" w:name="_Toc36852344"/>
              <w:bookmarkStart w:id="104036" w:name="_Toc37233298"/>
              <w:bookmarkStart w:id="104037" w:name="_Toc37340209"/>
              <w:bookmarkStart w:id="104038" w:name="_Toc37427880"/>
              <w:bookmarkStart w:id="104039" w:name="_Toc37433423"/>
              <w:bookmarkEnd w:id="104024"/>
              <w:bookmarkEnd w:id="104025"/>
              <w:bookmarkEnd w:id="104026"/>
              <w:bookmarkEnd w:id="104027"/>
              <w:bookmarkEnd w:id="104028"/>
              <w:bookmarkEnd w:id="104029"/>
              <w:bookmarkEnd w:id="104030"/>
              <w:bookmarkEnd w:id="104031"/>
              <w:bookmarkEnd w:id="104032"/>
              <w:bookmarkEnd w:id="104033"/>
              <w:bookmarkEnd w:id="104034"/>
              <w:bookmarkEnd w:id="104035"/>
              <w:bookmarkEnd w:id="104036"/>
              <w:bookmarkEnd w:id="104037"/>
              <w:bookmarkEnd w:id="104038"/>
              <w:bookmarkEnd w:id="104039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040" w:author="lusonghe" w:date="2020-03-05T16:30:00Z"/>
                <w:color w:val="000000"/>
                <w:sz w:val="18"/>
                <w:szCs w:val="18"/>
              </w:rPr>
              <w:pPrChange w:id="10404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4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输出</w:delText>
              </w:r>
              <w:bookmarkStart w:id="104043" w:name="_Toc34398007"/>
              <w:bookmarkStart w:id="104044" w:name="_Toc34407414"/>
              <w:bookmarkStart w:id="104045" w:name="_Toc34414654"/>
              <w:bookmarkStart w:id="104046" w:name="_Toc34843802"/>
              <w:bookmarkStart w:id="104047" w:name="_Toc34849199"/>
              <w:bookmarkStart w:id="104048" w:name="_Toc34854596"/>
              <w:bookmarkStart w:id="104049" w:name="_Toc36825289"/>
              <w:bookmarkStart w:id="104050" w:name="_Toc36830790"/>
              <w:bookmarkStart w:id="104051" w:name="_Toc36836291"/>
              <w:bookmarkStart w:id="104052" w:name="_Toc36841792"/>
              <w:bookmarkStart w:id="104053" w:name="_Toc36847293"/>
              <w:bookmarkStart w:id="104054" w:name="_Toc36852345"/>
              <w:bookmarkStart w:id="104055" w:name="_Toc37233299"/>
              <w:bookmarkStart w:id="104056" w:name="_Toc37340210"/>
              <w:bookmarkStart w:id="104057" w:name="_Toc37427881"/>
              <w:bookmarkStart w:id="104058" w:name="_Toc37433424"/>
              <w:bookmarkEnd w:id="104043"/>
              <w:bookmarkEnd w:id="104044"/>
              <w:bookmarkEnd w:id="104045"/>
              <w:bookmarkEnd w:id="104046"/>
              <w:bookmarkEnd w:id="104047"/>
              <w:bookmarkEnd w:id="104048"/>
              <w:bookmarkEnd w:id="104049"/>
              <w:bookmarkEnd w:id="104050"/>
              <w:bookmarkEnd w:id="104051"/>
              <w:bookmarkEnd w:id="104052"/>
              <w:bookmarkEnd w:id="104053"/>
              <w:bookmarkEnd w:id="104054"/>
              <w:bookmarkEnd w:id="104055"/>
              <w:bookmarkEnd w:id="104056"/>
              <w:bookmarkEnd w:id="104057"/>
              <w:bookmarkEnd w:id="104058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059" w:author="lusonghe" w:date="2020-03-05T16:30:00Z"/>
                <w:color w:val="000000"/>
                <w:sz w:val="18"/>
                <w:szCs w:val="18"/>
              </w:rPr>
              <w:pPrChange w:id="10406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6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通用输入输出</w:delText>
              </w:r>
              <w:bookmarkStart w:id="104062" w:name="_Toc34398008"/>
              <w:bookmarkStart w:id="104063" w:name="_Toc34407415"/>
              <w:bookmarkStart w:id="104064" w:name="_Toc34414655"/>
              <w:bookmarkStart w:id="104065" w:name="_Toc34843803"/>
              <w:bookmarkStart w:id="104066" w:name="_Toc34849200"/>
              <w:bookmarkStart w:id="104067" w:name="_Toc34854597"/>
              <w:bookmarkStart w:id="104068" w:name="_Toc36825290"/>
              <w:bookmarkStart w:id="104069" w:name="_Toc36830791"/>
              <w:bookmarkStart w:id="104070" w:name="_Toc36836292"/>
              <w:bookmarkStart w:id="104071" w:name="_Toc36841793"/>
              <w:bookmarkStart w:id="104072" w:name="_Toc36847294"/>
              <w:bookmarkStart w:id="104073" w:name="_Toc36852346"/>
              <w:bookmarkStart w:id="104074" w:name="_Toc37233300"/>
              <w:bookmarkStart w:id="104075" w:name="_Toc37340211"/>
              <w:bookmarkStart w:id="104076" w:name="_Toc37427882"/>
              <w:bookmarkStart w:id="104077" w:name="_Toc37433425"/>
              <w:bookmarkEnd w:id="104062"/>
              <w:bookmarkEnd w:id="104063"/>
              <w:bookmarkEnd w:id="104064"/>
              <w:bookmarkEnd w:id="104065"/>
              <w:bookmarkEnd w:id="104066"/>
              <w:bookmarkEnd w:id="104067"/>
              <w:bookmarkEnd w:id="104068"/>
              <w:bookmarkEnd w:id="104069"/>
              <w:bookmarkEnd w:id="104070"/>
              <w:bookmarkEnd w:id="104071"/>
              <w:bookmarkEnd w:id="104072"/>
              <w:bookmarkEnd w:id="104073"/>
              <w:bookmarkEnd w:id="104074"/>
              <w:bookmarkEnd w:id="104075"/>
              <w:bookmarkEnd w:id="104076"/>
              <w:bookmarkEnd w:id="104077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4078" w:author="lusonghe" w:date="2020-03-05T16:30:00Z"/>
                <w:color w:val="000000"/>
                <w:sz w:val="18"/>
                <w:szCs w:val="18"/>
              </w:rPr>
              <w:pPrChange w:id="10407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8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4081" w:name="_Toc34398009"/>
              <w:bookmarkStart w:id="104082" w:name="_Toc34407416"/>
              <w:bookmarkStart w:id="104083" w:name="_Toc34414656"/>
              <w:bookmarkStart w:id="104084" w:name="_Toc34843804"/>
              <w:bookmarkStart w:id="104085" w:name="_Toc34849201"/>
              <w:bookmarkStart w:id="104086" w:name="_Toc34854598"/>
              <w:bookmarkStart w:id="104087" w:name="_Toc36825291"/>
              <w:bookmarkStart w:id="104088" w:name="_Toc36830792"/>
              <w:bookmarkStart w:id="104089" w:name="_Toc36836293"/>
              <w:bookmarkStart w:id="104090" w:name="_Toc36841794"/>
              <w:bookmarkStart w:id="104091" w:name="_Toc36847295"/>
              <w:bookmarkStart w:id="104092" w:name="_Toc36852347"/>
              <w:bookmarkStart w:id="104093" w:name="_Toc37233301"/>
              <w:bookmarkStart w:id="104094" w:name="_Toc37340212"/>
              <w:bookmarkStart w:id="104095" w:name="_Toc37427883"/>
              <w:bookmarkStart w:id="104096" w:name="_Toc37433426"/>
              <w:bookmarkEnd w:id="104081"/>
              <w:bookmarkEnd w:id="104082"/>
              <w:bookmarkEnd w:id="104083"/>
              <w:bookmarkEnd w:id="104084"/>
              <w:bookmarkEnd w:id="104085"/>
              <w:bookmarkEnd w:id="104086"/>
              <w:bookmarkEnd w:id="104087"/>
              <w:bookmarkEnd w:id="104088"/>
              <w:bookmarkEnd w:id="104089"/>
              <w:bookmarkEnd w:id="104090"/>
              <w:bookmarkEnd w:id="104091"/>
              <w:bookmarkEnd w:id="104092"/>
              <w:bookmarkEnd w:id="104093"/>
              <w:bookmarkEnd w:id="104094"/>
              <w:bookmarkEnd w:id="104095"/>
              <w:bookmarkEnd w:id="104096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097" w:author="lusonghe" w:date="2020-03-05T16:30:00Z"/>
                <w:color w:val="000000"/>
                <w:sz w:val="18"/>
                <w:szCs w:val="18"/>
              </w:rPr>
              <w:pPrChange w:id="10409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09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4100" w:name="_Toc34398010"/>
              <w:bookmarkStart w:id="104101" w:name="_Toc34407417"/>
              <w:bookmarkStart w:id="104102" w:name="_Toc34414657"/>
              <w:bookmarkStart w:id="104103" w:name="_Toc34843805"/>
              <w:bookmarkStart w:id="104104" w:name="_Toc34849202"/>
              <w:bookmarkStart w:id="104105" w:name="_Toc34854599"/>
              <w:bookmarkStart w:id="104106" w:name="_Toc36825292"/>
              <w:bookmarkStart w:id="104107" w:name="_Toc36830793"/>
              <w:bookmarkStart w:id="104108" w:name="_Toc36836294"/>
              <w:bookmarkStart w:id="104109" w:name="_Toc36841795"/>
              <w:bookmarkStart w:id="104110" w:name="_Toc36847296"/>
              <w:bookmarkStart w:id="104111" w:name="_Toc36852348"/>
              <w:bookmarkStart w:id="104112" w:name="_Toc37233302"/>
              <w:bookmarkStart w:id="104113" w:name="_Toc37340213"/>
              <w:bookmarkStart w:id="104114" w:name="_Toc37427884"/>
              <w:bookmarkStart w:id="104115" w:name="_Toc37433427"/>
              <w:bookmarkEnd w:id="104100"/>
              <w:bookmarkEnd w:id="104101"/>
              <w:bookmarkEnd w:id="104102"/>
              <w:bookmarkEnd w:id="104103"/>
              <w:bookmarkEnd w:id="104104"/>
              <w:bookmarkEnd w:id="104105"/>
              <w:bookmarkEnd w:id="104106"/>
              <w:bookmarkEnd w:id="104107"/>
              <w:bookmarkEnd w:id="104108"/>
              <w:bookmarkEnd w:id="104109"/>
              <w:bookmarkEnd w:id="104110"/>
              <w:bookmarkEnd w:id="104111"/>
              <w:bookmarkEnd w:id="104112"/>
              <w:bookmarkEnd w:id="104113"/>
              <w:bookmarkEnd w:id="104114"/>
              <w:bookmarkEnd w:id="104115"/>
            </w:del>
          </w:p>
        </w:tc>
        <w:bookmarkStart w:id="104116" w:name="_Toc34398011"/>
        <w:bookmarkStart w:id="104117" w:name="_Toc34407418"/>
        <w:bookmarkStart w:id="104118" w:name="_Toc34414658"/>
        <w:bookmarkStart w:id="104119" w:name="_Toc34843806"/>
        <w:bookmarkStart w:id="104120" w:name="_Toc34849203"/>
        <w:bookmarkStart w:id="104121" w:name="_Toc34854600"/>
        <w:bookmarkStart w:id="104122" w:name="_Toc36825293"/>
        <w:bookmarkStart w:id="104123" w:name="_Toc36830794"/>
        <w:bookmarkStart w:id="104124" w:name="_Toc36836295"/>
        <w:bookmarkStart w:id="104125" w:name="_Toc36841796"/>
        <w:bookmarkStart w:id="104126" w:name="_Toc36847297"/>
        <w:bookmarkStart w:id="104127" w:name="_Toc36852349"/>
        <w:bookmarkStart w:id="104128" w:name="_Toc37233303"/>
        <w:bookmarkStart w:id="104129" w:name="_Toc37340214"/>
        <w:bookmarkStart w:id="104130" w:name="_Toc37427885"/>
        <w:bookmarkStart w:id="104131" w:name="_Toc37433428"/>
        <w:bookmarkEnd w:id="104116"/>
        <w:bookmarkEnd w:id="104117"/>
        <w:bookmarkEnd w:id="104118"/>
        <w:bookmarkEnd w:id="104119"/>
        <w:bookmarkEnd w:id="104120"/>
        <w:bookmarkEnd w:id="104121"/>
        <w:bookmarkEnd w:id="104122"/>
        <w:bookmarkEnd w:id="104123"/>
        <w:bookmarkEnd w:id="104124"/>
        <w:bookmarkEnd w:id="104125"/>
        <w:bookmarkEnd w:id="104126"/>
        <w:bookmarkEnd w:id="104127"/>
        <w:bookmarkEnd w:id="104128"/>
        <w:bookmarkEnd w:id="104129"/>
        <w:bookmarkEnd w:id="104130"/>
        <w:bookmarkEnd w:id="104131"/>
      </w:tr>
      <w:tr w:rsidR="00BF4111" w:rsidDel="00F67CA7" w:rsidTr="002E6C45">
        <w:trPr>
          <w:trHeight w:val="271"/>
          <w:del w:id="104132" w:author="lusonghe" w:date="2020-03-05T16:30:00Z"/>
        </w:trPr>
        <w:tc>
          <w:tcPr>
            <w:tcW w:w="8316" w:type="dxa"/>
            <w:gridSpan w:val="6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4133" w:author="lusonghe" w:date="2020-03-05T16:30:00Z"/>
                <w:color w:val="000000"/>
                <w:sz w:val="18"/>
                <w:szCs w:val="18"/>
              </w:rPr>
              <w:pPrChange w:id="104134" w:author="lusonghe" w:date="2020-04-02T16:10:00Z">
                <w:pPr>
                  <w:widowControl/>
                  <w:textAlignment w:val="center"/>
                </w:pPr>
              </w:pPrChange>
            </w:pPr>
            <w:del w:id="104135" w:author="lusonghe" w:date="2020-03-05T16:30:00Z">
              <w:r w:rsidRPr="006222EB" w:rsidDel="00F67CA7">
                <w:rPr>
                  <w:rFonts w:hint="eastAsia"/>
                  <w:color w:val="000000"/>
                  <w:sz w:val="18"/>
                  <w:szCs w:val="18"/>
                </w:rPr>
                <w:delText>其他接口</w:delText>
              </w:r>
              <w:bookmarkStart w:id="104136" w:name="_Toc34398012"/>
              <w:bookmarkStart w:id="104137" w:name="_Toc34407419"/>
              <w:bookmarkStart w:id="104138" w:name="_Toc34414659"/>
              <w:bookmarkStart w:id="104139" w:name="_Toc34843807"/>
              <w:bookmarkStart w:id="104140" w:name="_Toc34849204"/>
              <w:bookmarkStart w:id="104141" w:name="_Toc34854601"/>
              <w:bookmarkStart w:id="104142" w:name="_Toc36825294"/>
              <w:bookmarkStart w:id="104143" w:name="_Toc36830795"/>
              <w:bookmarkStart w:id="104144" w:name="_Toc36836296"/>
              <w:bookmarkStart w:id="104145" w:name="_Toc36841797"/>
              <w:bookmarkStart w:id="104146" w:name="_Toc36847298"/>
              <w:bookmarkStart w:id="104147" w:name="_Toc36852350"/>
              <w:bookmarkStart w:id="104148" w:name="_Toc37233304"/>
              <w:bookmarkStart w:id="104149" w:name="_Toc37340215"/>
              <w:bookmarkStart w:id="104150" w:name="_Toc37427886"/>
              <w:bookmarkStart w:id="104151" w:name="_Toc37433429"/>
              <w:bookmarkEnd w:id="104136"/>
              <w:bookmarkEnd w:id="104137"/>
              <w:bookmarkEnd w:id="104138"/>
              <w:bookmarkEnd w:id="104139"/>
              <w:bookmarkEnd w:id="104140"/>
              <w:bookmarkEnd w:id="104141"/>
              <w:bookmarkEnd w:id="104142"/>
              <w:bookmarkEnd w:id="104143"/>
              <w:bookmarkEnd w:id="104144"/>
              <w:bookmarkEnd w:id="104145"/>
              <w:bookmarkEnd w:id="104146"/>
              <w:bookmarkEnd w:id="104147"/>
              <w:bookmarkEnd w:id="104148"/>
              <w:bookmarkEnd w:id="104149"/>
              <w:bookmarkEnd w:id="104150"/>
              <w:bookmarkEnd w:id="104151"/>
            </w:del>
          </w:p>
        </w:tc>
        <w:bookmarkStart w:id="104152" w:name="_Toc34398013"/>
        <w:bookmarkStart w:id="104153" w:name="_Toc34407420"/>
        <w:bookmarkStart w:id="104154" w:name="_Toc34414660"/>
        <w:bookmarkStart w:id="104155" w:name="_Toc34843808"/>
        <w:bookmarkStart w:id="104156" w:name="_Toc34849205"/>
        <w:bookmarkStart w:id="104157" w:name="_Toc34854602"/>
        <w:bookmarkStart w:id="104158" w:name="_Toc36825295"/>
        <w:bookmarkStart w:id="104159" w:name="_Toc36830796"/>
        <w:bookmarkStart w:id="104160" w:name="_Toc36836297"/>
        <w:bookmarkStart w:id="104161" w:name="_Toc36841798"/>
        <w:bookmarkStart w:id="104162" w:name="_Toc36847299"/>
        <w:bookmarkStart w:id="104163" w:name="_Toc36852351"/>
        <w:bookmarkStart w:id="104164" w:name="_Toc37233305"/>
        <w:bookmarkStart w:id="104165" w:name="_Toc37340216"/>
        <w:bookmarkStart w:id="104166" w:name="_Toc37427887"/>
        <w:bookmarkStart w:id="104167" w:name="_Toc37433430"/>
        <w:bookmarkEnd w:id="104152"/>
        <w:bookmarkEnd w:id="104153"/>
        <w:bookmarkEnd w:id="104154"/>
        <w:bookmarkEnd w:id="104155"/>
        <w:bookmarkEnd w:id="104156"/>
        <w:bookmarkEnd w:id="104157"/>
        <w:bookmarkEnd w:id="104158"/>
        <w:bookmarkEnd w:id="104159"/>
        <w:bookmarkEnd w:id="104160"/>
        <w:bookmarkEnd w:id="104161"/>
        <w:bookmarkEnd w:id="104162"/>
        <w:bookmarkEnd w:id="104163"/>
        <w:bookmarkEnd w:id="104164"/>
        <w:bookmarkEnd w:id="104165"/>
        <w:bookmarkEnd w:id="104166"/>
        <w:bookmarkEnd w:id="104167"/>
      </w:tr>
      <w:tr w:rsidR="00BF4111" w:rsidDel="00F67CA7" w:rsidTr="002E6C45">
        <w:trPr>
          <w:trHeight w:val="271"/>
          <w:del w:id="104168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169" w:author="lusonghe" w:date="2020-03-05T16:30:00Z"/>
                <w:color w:val="000000"/>
                <w:sz w:val="18"/>
                <w:szCs w:val="18"/>
              </w:rPr>
              <w:pPrChange w:id="1041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171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>FORCE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D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_USB_BOOT</w:delText>
              </w:r>
              <w:bookmarkStart w:id="104172" w:name="_Toc34398014"/>
              <w:bookmarkStart w:id="104173" w:name="_Toc34407421"/>
              <w:bookmarkStart w:id="104174" w:name="_Toc34414661"/>
              <w:bookmarkStart w:id="104175" w:name="_Toc34843809"/>
              <w:bookmarkStart w:id="104176" w:name="_Toc34849206"/>
              <w:bookmarkStart w:id="104177" w:name="_Toc34854603"/>
              <w:bookmarkStart w:id="104178" w:name="_Toc36825296"/>
              <w:bookmarkStart w:id="104179" w:name="_Toc36830797"/>
              <w:bookmarkStart w:id="104180" w:name="_Toc36836298"/>
              <w:bookmarkStart w:id="104181" w:name="_Toc36841799"/>
              <w:bookmarkStart w:id="104182" w:name="_Toc36847300"/>
              <w:bookmarkStart w:id="104183" w:name="_Toc36852352"/>
              <w:bookmarkStart w:id="104184" w:name="_Toc37233306"/>
              <w:bookmarkStart w:id="104185" w:name="_Toc37340217"/>
              <w:bookmarkStart w:id="104186" w:name="_Toc37427888"/>
              <w:bookmarkStart w:id="104187" w:name="_Toc37433431"/>
              <w:bookmarkEnd w:id="104172"/>
              <w:bookmarkEnd w:id="104173"/>
              <w:bookmarkEnd w:id="104174"/>
              <w:bookmarkEnd w:id="104175"/>
              <w:bookmarkEnd w:id="104176"/>
              <w:bookmarkEnd w:id="104177"/>
              <w:bookmarkEnd w:id="104178"/>
              <w:bookmarkEnd w:id="104179"/>
              <w:bookmarkEnd w:id="104180"/>
              <w:bookmarkEnd w:id="104181"/>
              <w:bookmarkEnd w:id="104182"/>
              <w:bookmarkEnd w:id="104183"/>
              <w:bookmarkEnd w:id="104184"/>
              <w:bookmarkEnd w:id="104185"/>
              <w:bookmarkEnd w:id="104186"/>
              <w:bookmarkEnd w:id="104187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188" w:author="lusonghe" w:date="2020-03-05T16:30:00Z"/>
                <w:color w:val="000000"/>
                <w:sz w:val="18"/>
                <w:szCs w:val="18"/>
              </w:rPr>
              <w:pPrChange w:id="1041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1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7</w:delText>
              </w:r>
              <w:bookmarkStart w:id="104191" w:name="_Toc34398015"/>
              <w:bookmarkStart w:id="104192" w:name="_Toc34407422"/>
              <w:bookmarkStart w:id="104193" w:name="_Toc34414662"/>
              <w:bookmarkStart w:id="104194" w:name="_Toc34843810"/>
              <w:bookmarkStart w:id="104195" w:name="_Toc34849207"/>
              <w:bookmarkStart w:id="104196" w:name="_Toc34854604"/>
              <w:bookmarkStart w:id="104197" w:name="_Toc36825297"/>
              <w:bookmarkStart w:id="104198" w:name="_Toc36830798"/>
              <w:bookmarkStart w:id="104199" w:name="_Toc36836299"/>
              <w:bookmarkStart w:id="104200" w:name="_Toc36841800"/>
              <w:bookmarkStart w:id="104201" w:name="_Toc36847301"/>
              <w:bookmarkStart w:id="104202" w:name="_Toc36852353"/>
              <w:bookmarkStart w:id="104203" w:name="_Toc37233307"/>
              <w:bookmarkStart w:id="104204" w:name="_Toc37340218"/>
              <w:bookmarkStart w:id="104205" w:name="_Toc37427889"/>
              <w:bookmarkStart w:id="104206" w:name="_Toc37433432"/>
              <w:bookmarkEnd w:id="104191"/>
              <w:bookmarkEnd w:id="104192"/>
              <w:bookmarkEnd w:id="104193"/>
              <w:bookmarkEnd w:id="104194"/>
              <w:bookmarkEnd w:id="104195"/>
              <w:bookmarkEnd w:id="104196"/>
              <w:bookmarkEnd w:id="104197"/>
              <w:bookmarkEnd w:id="104198"/>
              <w:bookmarkEnd w:id="104199"/>
              <w:bookmarkEnd w:id="104200"/>
              <w:bookmarkEnd w:id="104201"/>
              <w:bookmarkEnd w:id="104202"/>
              <w:bookmarkEnd w:id="104203"/>
              <w:bookmarkEnd w:id="104204"/>
              <w:bookmarkEnd w:id="104205"/>
              <w:bookmarkEnd w:id="104206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207" w:author="lusonghe" w:date="2020-03-05T16:30:00Z"/>
                <w:color w:val="000000"/>
                <w:sz w:val="18"/>
                <w:szCs w:val="18"/>
              </w:rPr>
              <w:pPrChange w:id="1042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20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入</w:delText>
              </w:r>
              <w:bookmarkStart w:id="104210" w:name="_Toc34398016"/>
              <w:bookmarkStart w:id="104211" w:name="_Toc34407423"/>
              <w:bookmarkStart w:id="104212" w:name="_Toc34414663"/>
              <w:bookmarkStart w:id="104213" w:name="_Toc34843811"/>
              <w:bookmarkStart w:id="104214" w:name="_Toc34849208"/>
              <w:bookmarkStart w:id="104215" w:name="_Toc34854605"/>
              <w:bookmarkStart w:id="104216" w:name="_Toc36825298"/>
              <w:bookmarkStart w:id="104217" w:name="_Toc36830799"/>
              <w:bookmarkStart w:id="104218" w:name="_Toc36836300"/>
              <w:bookmarkStart w:id="104219" w:name="_Toc36841801"/>
              <w:bookmarkStart w:id="104220" w:name="_Toc36847302"/>
              <w:bookmarkStart w:id="104221" w:name="_Toc36852354"/>
              <w:bookmarkStart w:id="104222" w:name="_Toc37233308"/>
              <w:bookmarkStart w:id="104223" w:name="_Toc37340219"/>
              <w:bookmarkStart w:id="104224" w:name="_Toc37427890"/>
              <w:bookmarkStart w:id="104225" w:name="_Toc37433433"/>
              <w:bookmarkEnd w:id="104210"/>
              <w:bookmarkEnd w:id="104211"/>
              <w:bookmarkEnd w:id="104212"/>
              <w:bookmarkEnd w:id="104213"/>
              <w:bookmarkEnd w:id="104214"/>
              <w:bookmarkEnd w:id="104215"/>
              <w:bookmarkEnd w:id="104216"/>
              <w:bookmarkEnd w:id="104217"/>
              <w:bookmarkEnd w:id="104218"/>
              <w:bookmarkEnd w:id="104219"/>
              <w:bookmarkEnd w:id="104220"/>
              <w:bookmarkEnd w:id="104221"/>
              <w:bookmarkEnd w:id="104222"/>
              <w:bookmarkEnd w:id="104223"/>
              <w:bookmarkEnd w:id="104224"/>
              <w:bookmarkEnd w:id="104225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226" w:author="lusonghe" w:date="2020-03-05T16:30:00Z"/>
                <w:color w:val="000000"/>
                <w:sz w:val="18"/>
                <w:szCs w:val="18"/>
              </w:rPr>
              <w:pPrChange w:id="104227" w:author="lusonghe" w:date="2020-04-02T16:10:00Z">
                <w:pPr>
                  <w:widowControl/>
                  <w:snapToGrid w:val="0"/>
                  <w:jc w:val="center"/>
                  <w:textAlignment w:val="center"/>
                </w:pPr>
              </w:pPrChange>
            </w:pPr>
            <w:del w:id="104228" w:author="lusonghe" w:date="2020-03-05T16:30:00Z">
              <w:r w:rsidRPr="006C3BDB" w:rsidDel="00F67CA7">
                <w:rPr>
                  <w:color w:val="000000"/>
                  <w:sz w:val="18"/>
                  <w:szCs w:val="18"/>
                </w:rPr>
                <w:delText xml:space="preserve">USB 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强制下载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信号，上电时短接到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 xml:space="preserve"> VREG_L5_1P8 </w:delText>
              </w:r>
              <w:r w:rsidRPr="006C3BDB" w:rsidDel="00F67CA7">
                <w:rPr>
                  <w:color w:val="000000"/>
                  <w:sz w:val="18"/>
                  <w:szCs w:val="18"/>
                </w:rPr>
                <w:delText>可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进入强制下载模式</w:delText>
              </w:r>
              <w:bookmarkStart w:id="104229" w:name="_Toc34398017"/>
              <w:bookmarkStart w:id="104230" w:name="_Toc34407424"/>
              <w:bookmarkStart w:id="104231" w:name="_Toc34414664"/>
              <w:bookmarkStart w:id="104232" w:name="_Toc34843812"/>
              <w:bookmarkStart w:id="104233" w:name="_Toc34849209"/>
              <w:bookmarkStart w:id="104234" w:name="_Toc34854606"/>
              <w:bookmarkStart w:id="104235" w:name="_Toc36825299"/>
              <w:bookmarkStart w:id="104236" w:name="_Toc36830800"/>
              <w:bookmarkStart w:id="104237" w:name="_Toc36836301"/>
              <w:bookmarkStart w:id="104238" w:name="_Toc36841802"/>
              <w:bookmarkStart w:id="104239" w:name="_Toc36847303"/>
              <w:bookmarkStart w:id="104240" w:name="_Toc36852355"/>
              <w:bookmarkStart w:id="104241" w:name="_Toc37233309"/>
              <w:bookmarkStart w:id="104242" w:name="_Toc37340220"/>
              <w:bookmarkStart w:id="104243" w:name="_Toc37427891"/>
              <w:bookmarkStart w:id="104244" w:name="_Toc37433434"/>
              <w:bookmarkEnd w:id="104229"/>
              <w:bookmarkEnd w:id="104230"/>
              <w:bookmarkEnd w:id="104231"/>
              <w:bookmarkEnd w:id="104232"/>
              <w:bookmarkEnd w:id="104233"/>
              <w:bookmarkEnd w:id="104234"/>
              <w:bookmarkEnd w:id="104235"/>
              <w:bookmarkEnd w:id="104236"/>
              <w:bookmarkEnd w:id="104237"/>
              <w:bookmarkEnd w:id="104238"/>
              <w:bookmarkEnd w:id="104239"/>
              <w:bookmarkEnd w:id="104240"/>
              <w:bookmarkEnd w:id="104241"/>
              <w:bookmarkEnd w:id="104242"/>
              <w:bookmarkEnd w:id="104243"/>
              <w:bookmarkEnd w:id="104244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4245" w:author="lusonghe" w:date="2020-03-05T16:30:00Z"/>
                <w:color w:val="000000"/>
                <w:sz w:val="18"/>
                <w:szCs w:val="18"/>
              </w:rPr>
              <w:pPrChange w:id="10424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24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4248" w:name="_Toc34398018"/>
              <w:bookmarkStart w:id="104249" w:name="_Toc34407425"/>
              <w:bookmarkStart w:id="104250" w:name="_Toc34414665"/>
              <w:bookmarkStart w:id="104251" w:name="_Toc34843813"/>
              <w:bookmarkStart w:id="104252" w:name="_Toc34849210"/>
              <w:bookmarkStart w:id="104253" w:name="_Toc34854607"/>
              <w:bookmarkStart w:id="104254" w:name="_Toc36825300"/>
              <w:bookmarkStart w:id="104255" w:name="_Toc36830801"/>
              <w:bookmarkStart w:id="104256" w:name="_Toc36836302"/>
              <w:bookmarkStart w:id="104257" w:name="_Toc36841803"/>
              <w:bookmarkStart w:id="104258" w:name="_Toc36847304"/>
              <w:bookmarkStart w:id="104259" w:name="_Toc36852356"/>
              <w:bookmarkStart w:id="104260" w:name="_Toc37233310"/>
              <w:bookmarkStart w:id="104261" w:name="_Toc37340221"/>
              <w:bookmarkStart w:id="104262" w:name="_Toc37427892"/>
              <w:bookmarkStart w:id="104263" w:name="_Toc37433435"/>
              <w:bookmarkEnd w:id="104248"/>
              <w:bookmarkEnd w:id="104249"/>
              <w:bookmarkEnd w:id="104250"/>
              <w:bookmarkEnd w:id="104251"/>
              <w:bookmarkEnd w:id="104252"/>
              <w:bookmarkEnd w:id="104253"/>
              <w:bookmarkEnd w:id="104254"/>
              <w:bookmarkEnd w:id="104255"/>
              <w:bookmarkEnd w:id="104256"/>
              <w:bookmarkEnd w:id="104257"/>
              <w:bookmarkEnd w:id="104258"/>
              <w:bookmarkEnd w:id="104259"/>
              <w:bookmarkEnd w:id="104260"/>
              <w:bookmarkEnd w:id="104261"/>
              <w:bookmarkEnd w:id="104262"/>
              <w:bookmarkEnd w:id="104263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264" w:author="lusonghe" w:date="2020-03-05T16:30:00Z"/>
                <w:color w:val="000000"/>
                <w:sz w:val="18"/>
                <w:szCs w:val="18"/>
              </w:rPr>
              <w:pPrChange w:id="104265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266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4267" w:name="_Toc34398019"/>
              <w:bookmarkStart w:id="104268" w:name="_Toc34407426"/>
              <w:bookmarkStart w:id="104269" w:name="_Toc34414666"/>
              <w:bookmarkStart w:id="104270" w:name="_Toc34843814"/>
              <w:bookmarkStart w:id="104271" w:name="_Toc34849211"/>
              <w:bookmarkStart w:id="104272" w:name="_Toc34854608"/>
              <w:bookmarkStart w:id="104273" w:name="_Toc36825301"/>
              <w:bookmarkStart w:id="104274" w:name="_Toc36830802"/>
              <w:bookmarkStart w:id="104275" w:name="_Toc36836303"/>
              <w:bookmarkStart w:id="104276" w:name="_Toc36841804"/>
              <w:bookmarkStart w:id="104277" w:name="_Toc36847305"/>
              <w:bookmarkStart w:id="104278" w:name="_Toc36852357"/>
              <w:bookmarkStart w:id="104279" w:name="_Toc37233311"/>
              <w:bookmarkStart w:id="104280" w:name="_Toc37340222"/>
              <w:bookmarkStart w:id="104281" w:name="_Toc37427893"/>
              <w:bookmarkStart w:id="104282" w:name="_Toc37433436"/>
              <w:bookmarkEnd w:id="104267"/>
              <w:bookmarkEnd w:id="104268"/>
              <w:bookmarkEnd w:id="104269"/>
              <w:bookmarkEnd w:id="104270"/>
              <w:bookmarkEnd w:id="104271"/>
              <w:bookmarkEnd w:id="104272"/>
              <w:bookmarkEnd w:id="104273"/>
              <w:bookmarkEnd w:id="104274"/>
              <w:bookmarkEnd w:id="104275"/>
              <w:bookmarkEnd w:id="104276"/>
              <w:bookmarkEnd w:id="104277"/>
              <w:bookmarkEnd w:id="104278"/>
              <w:bookmarkEnd w:id="104279"/>
              <w:bookmarkEnd w:id="104280"/>
              <w:bookmarkEnd w:id="104281"/>
              <w:bookmarkEnd w:id="104282"/>
            </w:del>
          </w:p>
        </w:tc>
        <w:bookmarkStart w:id="104283" w:name="_Toc34398020"/>
        <w:bookmarkStart w:id="104284" w:name="_Toc34407427"/>
        <w:bookmarkStart w:id="104285" w:name="_Toc34414667"/>
        <w:bookmarkStart w:id="104286" w:name="_Toc34843815"/>
        <w:bookmarkStart w:id="104287" w:name="_Toc34849212"/>
        <w:bookmarkStart w:id="104288" w:name="_Toc34854609"/>
        <w:bookmarkStart w:id="104289" w:name="_Toc36825302"/>
        <w:bookmarkStart w:id="104290" w:name="_Toc36830803"/>
        <w:bookmarkStart w:id="104291" w:name="_Toc36836304"/>
        <w:bookmarkStart w:id="104292" w:name="_Toc36841805"/>
        <w:bookmarkStart w:id="104293" w:name="_Toc36847306"/>
        <w:bookmarkStart w:id="104294" w:name="_Toc36852358"/>
        <w:bookmarkStart w:id="104295" w:name="_Toc37233312"/>
        <w:bookmarkStart w:id="104296" w:name="_Toc37340223"/>
        <w:bookmarkStart w:id="104297" w:name="_Toc37427894"/>
        <w:bookmarkStart w:id="104298" w:name="_Toc37433437"/>
        <w:bookmarkEnd w:id="104283"/>
        <w:bookmarkEnd w:id="104284"/>
        <w:bookmarkEnd w:id="104285"/>
        <w:bookmarkEnd w:id="104286"/>
        <w:bookmarkEnd w:id="104287"/>
        <w:bookmarkEnd w:id="104288"/>
        <w:bookmarkEnd w:id="104289"/>
        <w:bookmarkEnd w:id="104290"/>
        <w:bookmarkEnd w:id="104291"/>
        <w:bookmarkEnd w:id="104292"/>
        <w:bookmarkEnd w:id="104293"/>
        <w:bookmarkEnd w:id="104294"/>
        <w:bookmarkEnd w:id="104295"/>
        <w:bookmarkEnd w:id="104296"/>
        <w:bookmarkEnd w:id="104297"/>
        <w:bookmarkEnd w:id="104298"/>
      </w:tr>
      <w:tr w:rsidR="00BF4111" w:rsidDel="00F67CA7" w:rsidTr="002E6C45">
        <w:trPr>
          <w:trHeight w:val="271"/>
          <w:del w:id="104299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00" w:author="lusonghe" w:date="2020-03-05T16:30:00Z"/>
                <w:color w:val="000000"/>
                <w:sz w:val="18"/>
                <w:szCs w:val="18"/>
              </w:rPr>
              <w:pPrChange w:id="10430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0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PWM</w:delText>
              </w:r>
              <w:bookmarkStart w:id="104303" w:name="_Toc34398021"/>
              <w:bookmarkStart w:id="104304" w:name="_Toc34407428"/>
              <w:bookmarkStart w:id="104305" w:name="_Toc34414668"/>
              <w:bookmarkStart w:id="104306" w:name="_Toc34843816"/>
              <w:bookmarkStart w:id="104307" w:name="_Toc34849213"/>
              <w:bookmarkStart w:id="104308" w:name="_Toc34854610"/>
              <w:bookmarkStart w:id="104309" w:name="_Toc36825303"/>
              <w:bookmarkStart w:id="104310" w:name="_Toc36830804"/>
              <w:bookmarkStart w:id="104311" w:name="_Toc36836305"/>
              <w:bookmarkStart w:id="104312" w:name="_Toc36841806"/>
              <w:bookmarkStart w:id="104313" w:name="_Toc36847307"/>
              <w:bookmarkStart w:id="104314" w:name="_Toc36852359"/>
              <w:bookmarkStart w:id="104315" w:name="_Toc37233313"/>
              <w:bookmarkStart w:id="104316" w:name="_Toc37340224"/>
              <w:bookmarkStart w:id="104317" w:name="_Toc37427895"/>
              <w:bookmarkStart w:id="104318" w:name="_Toc37433438"/>
              <w:bookmarkEnd w:id="104303"/>
              <w:bookmarkEnd w:id="104304"/>
              <w:bookmarkEnd w:id="104305"/>
              <w:bookmarkEnd w:id="104306"/>
              <w:bookmarkEnd w:id="104307"/>
              <w:bookmarkEnd w:id="104308"/>
              <w:bookmarkEnd w:id="104309"/>
              <w:bookmarkEnd w:id="104310"/>
              <w:bookmarkEnd w:id="104311"/>
              <w:bookmarkEnd w:id="104312"/>
              <w:bookmarkEnd w:id="104313"/>
              <w:bookmarkEnd w:id="104314"/>
              <w:bookmarkEnd w:id="104315"/>
              <w:bookmarkEnd w:id="104316"/>
              <w:bookmarkEnd w:id="104317"/>
              <w:bookmarkEnd w:id="104318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19" w:author="lusonghe" w:date="2020-03-05T16:30:00Z"/>
                <w:color w:val="000000"/>
                <w:sz w:val="18"/>
                <w:szCs w:val="18"/>
              </w:rPr>
              <w:pPrChange w:id="10432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2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6</w:delText>
              </w:r>
              <w:bookmarkStart w:id="104322" w:name="_Toc34398022"/>
              <w:bookmarkStart w:id="104323" w:name="_Toc34407429"/>
              <w:bookmarkStart w:id="104324" w:name="_Toc34414669"/>
              <w:bookmarkStart w:id="104325" w:name="_Toc34843817"/>
              <w:bookmarkStart w:id="104326" w:name="_Toc34849214"/>
              <w:bookmarkStart w:id="104327" w:name="_Toc34854611"/>
              <w:bookmarkStart w:id="104328" w:name="_Toc36825304"/>
              <w:bookmarkStart w:id="104329" w:name="_Toc36830805"/>
              <w:bookmarkStart w:id="104330" w:name="_Toc36836306"/>
              <w:bookmarkStart w:id="104331" w:name="_Toc36841807"/>
              <w:bookmarkStart w:id="104332" w:name="_Toc36847308"/>
              <w:bookmarkStart w:id="104333" w:name="_Toc36852360"/>
              <w:bookmarkStart w:id="104334" w:name="_Toc37233314"/>
              <w:bookmarkStart w:id="104335" w:name="_Toc37340225"/>
              <w:bookmarkStart w:id="104336" w:name="_Toc37427896"/>
              <w:bookmarkStart w:id="104337" w:name="_Toc37433439"/>
              <w:bookmarkEnd w:id="104322"/>
              <w:bookmarkEnd w:id="104323"/>
              <w:bookmarkEnd w:id="104324"/>
              <w:bookmarkEnd w:id="104325"/>
              <w:bookmarkEnd w:id="104326"/>
              <w:bookmarkEnd w:id="104327"/>
              <w:bookmarkEnd w:id="104328"/>
              <w:bookmarkEnd w:id="104329"/>
              <w:bookmarkEnd w:id="104330"/>
              <w:bookmarkEnd w:id="104331"/>
              <w:bookmarkEnd w:id="104332"/>
              <w:bookmarkEnd w:id="104333"/>
              <w:bookmarkEnd w:id="104334"/>
              <w:bookmarkEnd w:id="104335"/>
              <w:bookmarkEnd w:id="104336"/>
              <w:bookmarkEnd w:id="104337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38" w:author="lusonghe" w:date="2020-03-05T16:30:00Z"/>
                <w:color w:val="000000"/>
                <w:sz w:val="18"/>
                <w:szCs w:val="18"/>
              </w:rPr>
              <w:pPrChange w:id="10433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4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数字输出</w:delText>
              </w:r>
              <w:bookmarkStart w:id="104341" w:name="_Toc34398023"/>
              <w:bookmarkStart w:id="104342" w:name="_Toc34407430"/>
              <w:bookmarkStart w:id="104343" w:name="_Toc34414670"/>
              <w:bookmarkStart w:id="104344" w:name="_Toc34843818"/>
              <w:bookmarkStart w:id="104345" w:name="_Toc34849215"/>
              <w:bookmarkStart w:id="104346" w:name="_Toc34854612"/>
              <w:bookmarkStart w:id="104347" w:name="_Toc36825305"/>
              <w:bookmarkStart w:id="104348" w:name="_Toc36830806"/>
              <w:bookmarkStart w:id="104349" w:name="_Toc36836307"/>
              <w:bookmarkStart w:id="104350" w:name="_Toc36841808"/>
              <w:bookmarkStart w:id="104351" w:name="_Toc36847309"/>
              <w:bookmarkStart w:id="104352" w:name="_Toc36852361"/>
              <w:bookmarkStart w:id="104353" w:name="_Toc37233315"/>
              <w:bookmarkStart w:id="104354" w:name="_Toc37340226"/>
              <w:bookmarkStart w:id="104355" w:name="_Toc37427897"/>
              <w:bookmarkStart w:id="104356" w:name="_Toc37433440"/>
              <w:bookmarkEnd w:id="104341"/>
              <w:bookmarkEnd w:id="104342"/>
              <w:bookmarkEnd w:id="104343"/>
              <w:bookmarkEnd w:id="104344"/>
              <w:bookmarkEnd w:id="104345"/>
              <w:bookmarkEnd w:id="104346"/>
              <w:bookmarkEnd w:id="104347"/>
              <w:bookmarkEnd w:id="104348"/>
              <w:bookmarkEnd w:id="104349"/>
              <w:bookmarkEnd w:id="104350"/>
              <w:bookmarkEnd w:id="104351"/>
              <w:bookmarkEnd w:id="104352"/>
              <w:bookmarkEnd w:id="104353"/>
              <w:bookmarkEnd w:id="104354"/>
              <w:bookmarkEnd w:id="104355"/>
              <w:bookmarkEnd w:id="104356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57" w:author="lusonghe" w:date="2020-03-05T16:30:00Z"/>
                <w:color w:val="000000"/>
                <w:sz w:val="18"/>
                <w:szCs w:val="18"/>
              </w:rPr>
              <w:pPrChange w:id="10435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59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背光亮度调节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 xml:space="preserve"> PWM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控制信号</w:delText>
              </w:r>
              <w:bookmarkStart w:id="104360" w:name="_Toc34398024"/>
              <w:bookmarkStart w:id="104361" w:name="_Toc34407431"/>
              <w:bookmarkStart w:id="104362" w:name="_Toc34414671"/>
              <w:bookmarkStart w:id="104363" w:name="_Toc34843819"/>
              <w:bookmarkStart w:id="104364" w:name="_Toc34849216"/>
              <w:bookmarkStart w:id="104365" w:name="_Toc34854613"/>
              <w:bookmarkStart w:id="104366" w:name="_Toc36825306"/>
              <w:bookmarkStart w:id="104367" w:name="_Toc36830807"/>
              <w:bookmarkStart w:id="104368" w:name="_Toc36836308"/>
              <w:bookmarkStart w:id="104369" w:name="_Toc36841809"/>
              <w:bookmarkStart w:id="104370" w:name="_Toc36847310"/>
              <w:bookmarkStart w:id="104371" w:name="_Toc36852362"/>
              <w:bookmarkStart w:id="104372" w:name="_Toc37233316"/>
              <w:bookmarkStart w:id="104373" w:name="_Toc37340227"/>
              <w:bookmarkStart w:id="104374" w:name="_Toc37427898"/>
              <w:bookmarkStart w:id="104375" w:name="_Toc37433441"/>
              <w:bookmarkEnd w:id="104360"/>
              <w:bookmarkEnd w:id="104361"/>
              <w:bookmarkEnd w:id="104362"/>
              <w:bookmarkEnd w:id="104363"/>
              <w:bookmarkEnd w:id="104364"/>
              <w:bookmarkEnd w:id="104365"/>
              <w:bookmarkEnd w:id="104366"/>
              <w:bookmarkEnd w:id="104367"/>
              <w:bookmarkEnd w:id="104368"/>
              <w:bookmarkEnd w:id="104369"/>
              <w:bookmarkEnd w:id="104370"/>
              <w:bookmarkEnd w:id="104371"/>
              <w:bookmarkEnd w:id="104372"/>
              <w:bookmarkEnd w:id="104373"/>
              <w:bookmarkEnd w:id="104374"/>
              <w:bookmarkEnd w:id="104375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BF4111">
            <w:pPr>
              <w:pStyle w:val="30"/>
              <w:rPr>
                <w:del w:id="104376" w:author="lusonghe" w:date="2020-03-05T16:30:00Z"/>
                <w:color w:val="000000"/>
                <w:sz w:val="18"/>
                <w:szCs w:val="18"/>
              </w:rPr>
              <w:pPrChange w:id="104377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78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B</w:delText>
              </w:r>
              <w:bookmarkStart w:id="104379" w:name="_Toc34398025"/>
              <w:bookmarkStart w:id="104380" w:name="_Toc34407432"/>
              <w:bookmarkStart w:id="104381" w:name="_Toc34414672"/>
              <w:bookmarkStart w:id="104382" w:name="_Toc34843820"/>
              <w:bookmarkStart w:id="104383" w:name="_Toc34849217"/>
              <w:bookmarkStart w:id="104384" w:name="_Toc34854614"/>
              <w:bookmarkStart w:id="104385" w:name="_Toc36825307"/>
              <w:bookmarkStart w:id="104386" w:name="_Toc36830808"/>
              <w:bookmarkStart w:id="104387" w:name="_Toc36836309"/>
              <w:bookmarkStart w:id="104388" w:name="_Toc36841810"/>
              <w:bookmarkStart w:id="104389" w:name="_Toc36847311"/>
              <w:bookmarkStart w:id="104390" w:name="_Toc36852363"/>
              <w:bookmarkStart w:id="104391" w:name="_Toc37233317"/>
              <w:bookmarkStart w:id="104392" w:name="_Toc37340228"/>
              <w:bookmarkStart w:id="104393" w:name="_Toc37427899"/>
              <w:bookmarkStart w:id="104394" w:name="_Toc37433442"/>
              <w:bookmarkEnd w:id="104379"/>
              <w:bookmarkEnd w:id="104380"/>
              <w:bookmarkEnd w:id="104381"/>
              <w:bookmarkEnd w:id="104382"/>
              <w:bookmarkEnd w:id="104383"/>
              <w:bookmarkEnd w:id="104384"/>
              <w:bookmarkEnd w:id="104385"/>
              <w:bookmarkEnd w:id="104386"/>
              <w:bookmarkEnd w:id="104387"/>
              <w:bookmarkEnd w:id="104388"/>
              <w:bookmarkEnd w:id="104389"/>
              <w:bookmarkEnd w:id="104390"/>
              <w:bookmarkEnd w:id="104391"/>
              <w:bookmarkEnd w:id="104392"/>
              <w:bookmarkEnd w:id="104393"/>
              <w:bookmarkEnd w:id="104394"/>
            </w:del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395" w:author="lusonghe" w:date="2020-03-05T16:30:00Z"/>
                <w:color w:val="000000"/>
                <w:sz w:val="18"/>
                <w:szCs w:val="18"/>
              </w:rPr>
              <w:pPrChange w:id="10439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39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必选</w:delText>
              </w:r>
              <w:bookmarkStart w:id="104398" w:name="_Toc34398026"/>
              <w:bookmarkStart w:id="104399" w:name="_Toc34407433"/>
              <w:bookmarkStart w:id="104400" w:name="_Toc34414673"/>
              <w:bookmarkStart w:id="104401" w:name="_Toc34843821"/>
              <w:bookmarkStart w:id="104402" w:name="_Toc34849218"/>
              <w:bookmarkStart w:id="104403" w:name="_Toc34854615"/>
              <w:bookmarkStart w:id="104404" w:name="_Toc36825308"/>
              <w:bookmarkStart w:id="104405" w:name="_Toc36830809"/>
              <w:bookmarkStart w:id="104406" w:name="_Toc36836310"/>
              <w:bookmarkStart w:id="104407" w:name="_Toc36841811"/>
              <w:bookmarkStart w:id="104408" w:name="_Toc36847312"/>
              <w:bookmarkStart w:id="104409" w:name="_Toc36852364"/>
              <w:bookmarkStart w:id="104410" w:name="_Toc37233318"/>
              <w:bookmarkStart w:id="104411" w:name="_Toc37340229"/>
              <w:bookmarkStart w:id="104412" w:name="_Toc37427900"/>
              <w:bookmarkStart w:id="104413" w:name="_Toc37433443"/>
              <w:bookmarkEnd w:id="104398"/>
              <w:bookmarkEnd w:id="104399"/>
              <w:bookmarkEnd w:id="104400"/>
              <w:bookmarkEnd w:id="104401"/>
              <w:bookmarkEnd w:id="104402"/>
              <w:bookmarkEnd w:id="104403"/>
              <w:bookmarkEnd w:id="104404"/>
              <w:bookmarkEnd w:id="104405"/>
              <w:bookmarkEnd w:id="104406"/>
              <w:bookmarkEnd w:id="104407"/>
              <w:bookmarkEnd w:id="104408"/>
              <w:bookmarkEnd w:id="104409"/>
              <w:bookmarkEnd w:id="104410"/>
              <w:bookmarkEnd w:id="104411"/>
              <w:bookmarkEnd w:id="104412"/>
              <w:bookmarkEnd w:id="104413"/>
            </w:del>
          </w:p>
        </w:tc>
        <w:bookmarkStart w:id="104414" w:name="_Toc34398027"/>
        <w:bookmarkStart w:id="104415" w:name="_Toc34407434"/>
        <w:bookmarkStart w:id="104416" w:name="_Toc34414674"/>
        <w:bookmarkStart w:id="104417" w:name="_Toc34843822"/>
        <w:bookmarkStart w:id="104418" w:name="_Toc34849219"/>
        <w:bookmarkStart w:id="104419" w:name="_Toc34854616"/>
        <w:bookmarkStart w:id="104420" w:name="_Toc36825309"/>
        <w:bookmarkStart w:id="104421" w:name="_Toc36830810"/>
        <w:bookmarkStart w:id="104422" w:name="_Toc36836311"/>
        <w:bookmarkStart w:id="104423" w:name="_Toc36841812"/>
        <w:bookmarkStart w:id="104424" w:name="_Toc36847313"/>
        <w:bookmarkStart w:id="104425" w:name="_Toc36852365"/>
        <w:bookmarkStart w:id="104426" w:name="_Toc37233319"/>
        <w:bookmarkStart w:id="104427" w:name="_Toc37340230"/>
        <w:bookmarkStart w:id="104428" w:name="_Toc37427901"/>
        <w:bookmarkStart w:id="104429" w:name="_Toc37433444"/>
        <w:bookmarkEnd w:id="104414"/>
        <w:bookmarkEnd w:id="104415"/>
        <w:bookmarkEnd w:id="104416"/>
        <w:bookmarkEnd w:id="104417"/>
        <w:bookmarkEnd w:id="104418"/>
        <w:bookmarkEnd w:id="104419"/>
        <w:bookmarkEnd w:id="104420"/>
        <w:bookmarkEnd w:id="104421"/>
        <w:bookmarkEnd w:id="104422"/>
        <w:bookmarkEnd w:id="104423"/>
        <w:bookmarkEnd w:id="104424"/>
        <w:bookmarkEnd w:id="104425"/>
        <w:bookmarkEnd w:id="104426"/>
        <w:bookmarkEnd w:id="104427"/>
        <w:bookmarkEnd w:id="104428"/>
        <w:bookmarkEnd w:id="104429"/>
      </w:tr>
      <w:tr w:rsidR="00BF4111" w:rsidDel="00F67CA7" w:rsidTr="002E6C45">
        <w:trPr>
          <w:trHeight w:val="271"/>
          <w:del w:id="10443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431" w:author="lusonghe" w:date="2020-03-05T16:30:00Z"/>
                <w:color w:val="000000"/>
                <w:sz w:val="18"/>
                <w:szCs w:val="18"/>
              </w:rPr>
              <w:pPrChange w:id="10443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43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DC0</w:delText>
              </w:r>
              <w:bookmarkStart w:id="104434" w:name="_Toc34398028"/>
              <w:bookmarkStart w:id="104435" w:name="_Toc34407435"/>
              <w:bookmarkStart w:id="104436" w:name="_Toc34414675"/>
              <w:bookmarkStart w:id="104437" w:name="_Toc34843823"/>
              <w:bookmarkStart w:id="104438" w:name="_Toc34849220"/>
              <w:bookmarkStart w:id="104439" w:name="_Toc34854617"/>
              <w:bookmarkStart w:id="104440" w:name="_Toc36825310"/>
              <w:bookmarkStart w:id="104441" w:name="_Toc36830811"/>
              <w:bookmarkStart w:id="104442" w:name="_Toc36836312"/>
              <w:bookmarkStart w:id="104443" w:name="_Toc36841813"/>
              <w:bookmarkStart w:id="104444" w:name="_Toc36847314"/>
              <w:bookmarkStart w:id="104445" w:name="_Toc36852366"/>
              <w:bookmarkStart w:id="104446" w:name="_Toc37233320"/>
              <w:bookmarkStart w:id="104447" w:name="_Toc37340231"/>
              <w:bookmarkStart w:id="104448" w:name="_Toc37427902"/>
              <w:bookmarkStart w:id="104449" w:name="_Toc37433445"/>
              <w:bookmarkEnd w:id="104434"/>
              <w:bookmarkEnd w:id="104435"/>
              <w:bookmarkEnd w:id="104436"/>
              <w:bookmarkEnd w:id="104437"/>
              <w:bookmarkEnd w:id="104438"/>
              <w:bookmarkEnd w:id="104439"/>
              <w:bookmarkEnd w:id="104440"/>
              <w:bookmarkEnd w:id="104441"/>
              <w:bookmarkEnd w:id="104442"/>
              <w:bookmarkEnd w:id="104443"/>
              <w:bookmarkEnd w:id="104444"/>
              <w:bookmarkEnd w:id="104445"/>
              <w:bookmarkEnd w:id="104446"/>
              <w:bookmarkEnd w:id="104447"/>
              <w:bookmarkEnd w:id="104448"/>
              <w:bookmarkEnd w:id="10444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450" w:author="lusonghe" w:date="2020-03-05T16:30:00Z"/>
                <w:color w:val="000000"/>
                <w:sz w:val="18"/>
                <w:szCs w:val="18"/>
              </w:rPr>
              <w:pPrChange w:id="10445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45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9</w:delText>
              </w:r>
              <w:bookmarkStart w:id="104453" w:name="_Toc34398029"/>
              <w:bookmarkStart w:id="104454" w:name="_Toc34407436"/>
              <w:bookmarkStart w:id="104455" w:name="_Toc34414676"/>
              <w:bookmarkStart w:id="104456" w:name="_Toc34843824"/>
              <w:bookmarkStart w:id="104457" w:name="_Toc34849221"/>
              <w:bookmarkStart w:id="104458" w:name="_Toc34854618"/>
              <w:bookmarkStart w:id="104459" w:name="_Toc36825311"/>
              <w:bookmarkStart w:id="104460" w:name="_Toc36830812"/>
              <w:bookmarkStart w:id="104461" w:name="_Toc36836313"/>
              <w:bookmarkStart w:id="104462" w:name="_Toc36841814"/>
              <w:bookmarkStart w:id="104463" w:name="_Toc36847315"/>
              <w:bookmarkStart w:id="104464" w:name="_Toc36852367"/>
              <w:bookmarkStart w:id="104465" w:name="_Toc37233321"/>
              <w:bookmarkStart w:id="104466" w:name="_Toc37340232"/>
              <w:bookmarkStart w:id="104467" w:name="_Toc37427903"/>
              <w:bookmarkStart w:id="104468" w:name="_Toc37433446"/>
              <w:bookmarkEnd w:id="104453"/>
              <w:bookmarkEnd w:id="104454"/>
              <w:bookmarkEnd w:id="104455"/>
              <w:bookmarkEnd w:id="104456"/>
              <w:bookmarkEnd w:id="104457"/>
              <w:bookmarkEnd w:id="104458"/>
              <w:bookmarkEnd w:id="104459"/>
              <w:bookmarkEnd w:id="104460"/>
              <w:bookmarkEnd w:id="104461"/>
              <w:bookmarkEnd w:id="104462"/>
              <w:bookmarkEnd w:id="104463"/>
              <w:bookmarkEnd w:id="104464"/>
              <w:bookmarkEnd w:id="104465"/>
              <w:bookmarkEnd w:id="104466"/>
              <w:bookmarkEnd w:id="104467"/>
              <w:bookmarkEnd w:id="10446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469" w:author="lusonghe" w:date="2020-03-05T16:30:00Z"/>
                <w:color w:val="000000"/>
                <w:sz w:val="18"/>
                <w:szCs w:val="18"/>
              </w:rPr>
              <w:pPrChange w:id="10447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47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4472" w:name="_Toc34398030"/>
              <w:bookmarkStart w:id="104473" w:name="_Toc34407437"/>
              <w:bookmarkStart w:id="104474" w:name="_Toc34414677"/>
              <w:bookmarkStart w:id="104475" w:name="_Toc34843825"/>
              <w:bookmarkStart w:id="104476" w:name="_Toc34849222"/>
              <w:bookmarkStart w:id="104477" w:name="_Toc34854619"/>
              <w:bookmarkStart w:id="104478" w:name="_Toc36825312"/>
              <w:bookmarkStart w:id="104479" w:name="_Toc36830813"/>
              <w:bookmarkStart w:id="104480" w:name="_Toc36836314"/>
              <w:bookmarkStart w:id="104481" w:name="_Toc36841815"/>
              <w:bookmarkStart w:id="104482" w:name="_Toc36847316"/>
              <w:bookmarkStart w:id="104483" w:name="_Toc36852368"/>
              <w:bookmarkStart w:id="104484" w:name="_Toc37233322"/>
              <w:bookmarkStart w:id="104485" w:name="_Toc37340233"/>
              <w:bookmarkStart w:id="104486" w:name="_Toc37427904"/>
              <w:bookmarkStart w:id="104487" w:name="_Toc37433447"/>
              <w:bookmarkEnd w:id="104472"/>
              <w:bookmarkEnd w:id="104473"/>
              <w:bookmarkEnd w:id="104474"/>
              <w:bookmarkEnd w:id="104475"/>
              <w:bookmarkEnd w:id="104476"/>
              <w:bookmarkEnd w:id="104477"/>
              <w:bookmarkEnd w:id="104478"/>
              <w:bookmarkEnd w:id="104479"/>
              <w:bookmarkEnd w:id="104480"/>
              <w:bookmarkEnd w:id="104481"/>
              <w:bookmarkEnd w:id="104482"/>
              <w:bookmarkEnd w:id="104483"/>
              <w:bookmarkEnd w:id="104484"/>
              <w:bookmarkEnd w:id="104485"/>
              <w:bookmarkEnd w:id="104486"/>
              <w:bookmarkEnd w:id="10448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488" w:author="lusonghe" w:date="2020-03-05T16:30:00Z"/>
                <w:color w:val="000000"/>
                <w:sz w:val="18"/>
                <w:szCs w:val="18"/>
              </w:rPr>
              <w:pPrChange w:id="10448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49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数装换接口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0</w:delText>
              </w:r>
              <w:bookmarkStart w:id="104491" w:name="_Toc34398031"/>
              <w:bookmarkStart w:id="104492" w:name="_Toc34407438"/>
              <w:bookmarkStart w:id="104493" w:name="_Toc34414678"/>
              <w:bookmarkStart w:id="104494" w:name="_Toc34843826"/>
              <w:bookmarkStart w:id="104495" w:name="_Toc34849223"/>
              <w:bookmarkStart w:id="104496" w:name="_Toc34854620"/>
              <w:bookmarkStart w:id="104497" w:name="_Toc36825313"/>
              <w:bookmarkStart w:id="104498" w:name="_Toc36830814"/>
              <w:bookmarkStart w:id="104499" w:name="_Toc36836315"/>
              <w:bookmarkStart w:id="104500" w:name="_Toc36841816"/>
              <w:bookmarkStart w:id="104501" w:name="_Toc36847317"/>
              <w:bookmarkStart w:id="104502" w:name="_Toc36852369"/>
              <w:bookmarkStart w:id="104503" w:name="_Toc37233323"/>
              <w:bookmarkStart w:id="104504" w:name="_Toc37340234"/>
              <w:bookmarkStart w:id="104505" w:name="_Toc37427905"/>
              <w:bookmarkStart w:id="104506" w:name="_Toc37433448"/>
              <w:bookmarkEnd w:id="104491"/>
              <w:bookmarkEnd w:id="104492"/>
              <w:bookmarkEnd w:id="104493"/>
              <w:bookmarkEnd w:id="104494"/>
              <w:bookmarkEnd w:id="104495"/>
              <w:bookmarkEnd w:id="104496"/>
              <w:bookmarkEnd w:id="104497"/>
              <w:bookmarkEnd w:id="104498"/>
              <w:bookmarkEnd w:id="104499"/>
              <w:bookmarkEnd w:id="104500"/>
              <w:bookmarkEnd w:id="104501"/>
              <w:bookmarkEnd w:id="104502"/>
              <w:bookmarkEnd w:id="104503"/>
              <w:bookmarkEnd w:id="104504"/>
              <w:bookmarkEnd w:id="104505"/>
              <w:bookmarkEnd w:id="10450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4507" w:author="lusonghe" w:date="2020-03-05T16:30:00Z"/>
                <w:color w:val="000000"/>
                <w:sz w:val="18"/>
                <w:szCs w:val="18"/>
              </w:rPr>
              <w:pPrChange w:id="10450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4509" w:name="_Toc34398032"/>
            <w:bookmarkStart w:id="104510" w:name="_Toc34407439"/>
            <w:bookmarkStart w:id="104511" w:name="_Toc34414679"/>
            <w:bookmarkStart w:id="104512" w:name="_Toc34843827"/>
            <w:bookmarkStart w:id="104513" w:name="_Toc34849224"/>
            <w:bookmarkStart w:id="104514" w:name="_Toc34854621"/>
            <w:bookmarkStart w:id="104515" w:name="_Toc36825314"/>
            <w:bookmarkStart w:id="104516" w:name="_Toc36830815"/>
            <w:bookmarkStart w:id="104517" w:name="_Toc36836316"/>
            <w:bookmarkStart w:id="104518" w:name="_Toc36841817"/>
            <w:bookmarkStart w:id="104519" w:name="_Toc36847318"/>
            <w:bookmarkStart w:id="104520" w:name="_Toc36852370"/>
            <w:bookmarkStart w:id="104521" w:name="_Toc37233324"/>
            <w:bookmarkStart w:id="104522" w:name="_Toc37340235"/>
            <w:bookmarkStart w:id="104523" w:name="_Toc37427906"/>
            <w:bookmarkStart w:id="104524" w:name="_Toc37433449"/>
            <w:bookmarkEnd w:id="104509"/>
            <w:bookmarkEnd w:id="104510"/>
            <w:bookmarkEnd w:id="104511"/>
            <w:bookmarkEnd w:id="104512"/>
            <w:bookmarkEnd w:id="104513"/>
            <w:bookmarkEnd w:id="104514"/>
            <w:bookmarkEnd w:id="104515"/>
            <w:bookmarkEnd w:id="104516"/>
            <w:bookmarkEnd w:id="104517"/>
            <w:bookmarkEnd w:id="104518"/>
            <w:bookmarkEnd w:id="104519"/>
            <w:bookmarkEnd w:id="104520"/>
            <w:bookmarkEnd w:id="104521"/>
            <w:bookmarkEnd w:id="104522"/>
            <w:bookmarkEnd w:id="104523"/>
            <w:bookmarkEnd w:id="104524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525" w:author="lusonghe" w:date="2020-03-05T16:30:00Z"/>
                <w:color w:val="000000"/>
                <w:sz w:val="18"/>
                <w:szCs w:val="18"/>
              </w:rPr>
              <w:pPrChange w:id="10452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52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4528" w:name="_Toc34398033"/>
              <w:bookmarkStart w:id="104529" w:name="_Toc34407440"/>
              <w:bookmarkStart w:id="104530" w:name="_Toc34414680"/>
              <w:bookmarkStart w:id="104531" w:name="_Toc34843828"/>
              <w:bookmarkStart w:id="104532" w:name="_Toc34849225"/>
              <w:bookmarkStart w:id="104533" w:name="_Toc34854622"/>
              <w:bookmarkStart w:id="104534" w:name="_Toc36825315"/>
              <w:bookmarkStart w:id="104535" w:name="_Toc36830816"/>
              <w:bookmarkStart w:id="104536" w:name="_Toc36836317"/>
              <w:bookmarkStart w:id="104537" w:name="_Toc36841818"/>
              <w:bookmarkStart w:id="104538" w:name="_Toc36847319"/>
              <w:bookmarkStart w:id="104539" w:name="_Toc36852371"/>
              <w:bookmarkStart w:id="104540" w:name="_Toc37233325"/>
              <w:bookmarkStart w:id="104541" w:name="_Toc37340236"/>
              <w:bookmarkStart w:id="104542" w:name="_Toc37427907"/>
              <w:bookmarkStart w:id="104543" w:name="_Toc37433450"/>
              <w:bookmarkEnd w:id="104528"/>
              <w:bookmarkEnd w:id="104529"/>
              <w:bookmarkEnd w:id="104530"/>
              <w:bookmarkEnd w:id="104531"/>
              <w:bookmarkEnd w:id="104532"/>
              <w:bookmarkEnd w:id="104533"/>
              <w:bookmarkEnd w:id="104534"/>
              <w:bookmarkEnd w:id="104535"/>
              <w:bookmarkEnd w:id="104536"/>
              <w:bookmarkEnd w:id="104537"/>
              <w:bookmarkEnd w:id="104538"/>
              <w:bookmarkEnd w:id="104539"/>
              <w:bookmarkEnd w:id="104540"/>
              <w:bookmarkEnd w:id="104541"/>
              <w:bookmarkEnd w:id="104542"/>
              <w:bookmarkEnd w:id="104543"/>
            </w:del>
          </w:p>
        </w:tc>
        <w:bookmarkStart w:id="104544" w:name="_Toc34398034"/>
        <w:bookmarkStart w:id="104545" w:name="_Toc34407441"/>
        <w:bookmarkStart w:id="104546" w:name="_Toc34414681"/>
        <w:bookmarkStart w:id="104547" w:name="_Toc34843829"/>
        <w:bookmarkStart w:id="104548" w:name="_Toc34849226"/>
        <w:bookmarkStart w:id="104549" w:name="_Toc34854623"/>
        <w:bookmarkStart w:id="104550" w:name="_Toc36825316"/>
        <w:bookmarkStart w:id="104551" w:name="_Toc36830817"/>
        <w:bookmarkStart w:id="104552" w:name="_Toc36836318"/>
        <w:bookmarkStart w:id="104553" w:name="_Toc36841819"/>
        <w:bookmarkStart w:id="104554" w:name="_Toc36847320"/>
        <w:bookmarkStart w:id="104555" w:name="_Toc36852372"/>
        <w:bookmarkStart w:id="104556" w:name="_Toc37233326"/>
        <w:bookmarkStart w:id="104557" w:name="_Toc37340237"/>
        <w:bookmarkStart w:id="104558" w:name="_Toc37427908"/>
        <w:bookmarkStart w:id="104559" w:name="_Toc37433451"/>
        <w:bookmarkEnd w:id="104544"/>
        <w:bookmarkEnd w:id="104545"/>
        <w:bookmarkEnd w:id="104546"/>
        <w:bookmarkEnd w:id="104547"/>
        <w:bookmarkEnd w:id="104548"/>
        <w:bookmarkEnd w:id="104549"/>
        <w:bookmarkEnd w:id="104550"/>
        <w:bookmarkEnd w:id="104551"/>
        <w:bookmarkEnd w:id="104552"/>
        <w:bookmarkEnd w:id="104553"/>
        <w:bookmarkEnd w:id="104554"/>
        <w:bookmarkEnd w:id="104555"/>
        <w:bookmarkEnd w:id="104556"/>
        <w:bookmarkEnd w:id="104557"/>
        <w:bookmarkEnd w:id="104558"/>
        <w:bookmarkEnd w:id="104559"/>
      </w:tr>
      <w:tr w:rsidR="00BF4111" w:rsidDel="00F67CA7" w:rsidTr="002E6C45">
        <w:trPr>
          <w:trHeight w:val="271"/>
          <w:del w:id="104560" w:author="lusonghe" w:date="2020-03-05T16:30:00Z"/>
        </w:trPr>
        <w:tc>
          <w:tcPr>
            <w:tcW w:w="141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561" w:author="lusonghe" w:date="2020-03-05T16:30:00Z"/>
                <w:color w:val="000000"/>
                <w:sz w:val="18"/>
                <w:szCs w:val="18"/>
              </w:rPr>
              <w:pPrChange w:id="104562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563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ADC1</w:delText>
              </w:r>
              <w:bookmarkStart w:id="104564" w:name="_Toc34398035"/>
              <w:bookmarkStart w:id="104565" w:name="_Toc34407442"/>
              <w:bookmarkStart w:id="104566" w:name="_Toc34414682"/>
              <w:bookmarkStart w:id="104567" w:name="_Toc34843830"/>
              <w:bookmarkStart w:id="104568" w:name="_Toc34849227"/>
              <w:bookmarkStart w:id="104569" w:name="_Toc34854624"/>
              <w:bookmarkStart w:id="104570" w:name="_Toc36825317"/>
              <w:bookmarkStart w:id="104571" w:name="_Toc36830818"/>
              <w:bookmarkStart w:id="104572" w:name="_Toc36836319"/>
              <w:bookmarkStart w:id="104573" w:name="_Toc36841820"/>
              <w:bookmarkStart w:id="104574" w:name="_Toc36847321"/>
              <w:bookmarkStart w:id="104575" w:name="_Toc36852373"/>
              <w:bookmarkStart w:id="104576" w:name="_Toc37233327"/>
              <w:bookmarkStart w:id="104577" w:name="_Toc37340238"/>
              <w:bookmarkStart w:id="104578" w:name="_Toc37427909"/>
              <w:bookmarkStart w:id="104579" w:name="_Toc37433452"/>
              <w:bookmarkEnd w:id="104564"/>
              <w:bookmarkEnd w:id="104565"/>
              <w:bookmarkEnd w:id="104566"/>
              <w:bookmarkEnd w:id="104567"/>
              <w:bookmarkEnd w:id="104568"/>
              <w:bookmarkEnd w:id="104569"/>
              <w:bookmarkEnd w:id="104570"/>
              <w:bookmarkEnd w:id="104571"/>
              <w:bookmarkEnd w:id="104572"/>
              <w:bookmarkEnd w:id="104573"/>
              <w:bookmarkEnd w:id="104574"/>
              <w:bookmarkEnd w:id="104575"/>
              <w:bookmarkEnd w:id="104576"/>
              <w:bookmarkEnd w:id="104577"/>
              <w:bookmarkEnd w:id="104578"/>
              <w:bookmarkEnd w:id="104579"/>
            </w:del>
          </w:p>
        </w:tc>
        <w:tc>
          <w:tcPr>
            <w:tcW w:w="1000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580" w:author="lusonghe" w:date="2020-03-05T16:30:00Z"/>
                <w:color w:val="000000"/>
                <w:sz w:val="18"/>
                <w:szCs w:val="18"/>
              </w:rPr>
              <w:pPrChange w:id="104581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582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28</w:delText>
              </w:r>
              <w:bookmarkStart w:id="104583" w:name="_Toc34398036"/>
              <w:bookmarkStart w:id="104584" w:name="_Toc34407443"/>
              <w:bookmarkStart w:id="104585" w:name="_Toc34414683"/>
              <w:bookmarkStart w:id="104586" w:name="_Toc34843831"/>
              <w:bookmarkStart w:id="104587" w:name="_Toc34849228"/>
              <w:bookmarkStart w:id="104588" w:name="_Toc34854625"/>
              <w:bookmarkStart w:id="104589" w:name="_Toc36825318"/>
              <w:bookmarkStart w:id="104590" w:name="_Toc36830819"/>
              <w:bookmarkStart w:id="104591" w:name="_Toc36836320"/>
              <w:bookmarkStart w:id="104592" w:name="_Toc36841821"/>
              <w:bookmarkStart w:id="104593" w:name="_Toc36847322"/>
              <w:bookmarkStart w:id="104594" w:name="_Toc36852374"/>
              <w:bookmarkStart w:id="104595" w:name="_Toc37233328"/>
              <w:bookmarkStart w:id="104596" w:name="_Toc37340239"/>
              <w:bookmarkStart w:id="104597" w:name="_Toc37427910"/>
              <w:bookmarkStart w:id="104598" w:name="_Toc37433453"/>
              <w:bookmarkEnd w:id="104583"/>
              <w:bookmarkEnd w:id="104584"/>
              <w:bookmarkEnd w:id="104585"/>
              <w:bookmarkEnd w:id="104586"/>
              <w:bookmarkEnd w:id="104587"/>
              <w:bookmarkEnd w:id="104588"/>
              <w:bookmarkEnd w:id="104589"/>
              <w:bookmarkEnd w:id="104590"/>
              <w:bookmarkEnd w:id="104591"/>
              <w:bookmarkEnd w:id="104592"/>
              <w:bookmarkEnd w:id="104593"/>
              <w:bookmarkEnd w:id="104594"/>
              <w:bookmarkEnd w:id="104595"/>
              <w:bookmarkEnd w:id="104596"/>
              <w:bookmarkEnd w:id="104597"/>
              <w:bookmarkEnd w:id="104598"/>
            </w:del>
          </w:p>
        </w:tc>
        <w:tc>
          <w:tcPr>
            <w:tcW w:w="1114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599" w:author="lusonghe" w:date="2020-03-05T16:30:00Z"/>
                <w:color w:val="000000"/>
                <w:sz w:val="18"/>
                <w:szCs w:val="18"/>
              </w:rPr>
              <w:pPrChange w:id="104600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601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拟输入</w:delText>
              </w:r>
              <w:bookmarkStart w:id="104602" w:name="_Toc34398037"/>
              <w:bookmarkStart w:id="104603" w:name="_Toc34407444"/>
              <w:bookmarkStart w:id="104604" w:name="_Toc34414684"/>
              <w:bookmarkStart w:id="104605" w:name="_Toc34843832"/>
              <w:bookmarkStart w:id="104606" w:name="_Toc34849229"/>
              <w:bookmarkStart w:id="104607" w:name="_Toc34854626"/>
              <w:bookmarkStart w:id="104608" w:name="_Toc36825319"/>
              <w:bookmarkStart w:id="104609" w:name="_Toc36830820"/>
              <w:bookmarkStart w:id="104610" w:name="_Toc36836321"/>
              <w:bookmarkStart w:id="104611" w:name="_Toc36841822"/>
              <w:bookmarkStart w:id="104612" w:name="_Toc36847323"/>
              <w:bookmarkStart w:id="104613" w:name="_Toc36852375"/>
              <w:bookmarkStart w:id="104614" w:name="_Toc37233329"/>
              <w:bookmarkStart w:id="104615" w:name="_Toc37340240"/>
              <w:bookmarkStart w:id="104616" w:name="_Toc37427911"/>
              <w:bookmarkStart w:id="104617" w:name="_Toc37433454"/>
              <w:bookmarkEnd w:id="104602"/>
              <w:bookmarkEnd w:id="104603"/>
              <w:bookmarkEnd w:id="104604"/>
              <w:bookmarkEnd w:id="104605"/>
              <w:bookmarkEnd w:id="104606"/>
              <w:bookmarkEnd w:id="104607"/>
              <w:bookmarkEnd w:id="104608"/>
              <w:bookmarkEnd w:id="104609"/>
              <w:bookmarkEnd w:id="104610"/>
              <w:bookmarkEnd w:id="104611"/>
              <w:bookmarkEnd w:id="104612"/>
              <w:bookmarkEnd w:id="104613"/>
              <w:bookmarkEnd w:id="104614"/>
              <w:bookmarkEnd w:id="104615"/>
              <w:bookmarkEnd w:id="104616"/>
              <w:bookmarkEnd w:id="104617"/>
            </w:del>
          </w:p>
        </w:tc>
        <w:tc>
          <w:tcPr>
            <w:tcW w:w="253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618" w:author="lusonghe" w:date="2020-03-05T16:30:00Z"/>
                <w:color w:val="000000"/>
                <w:sz w:val="18"/>
                <w:szCs w:val="18"/>
              </w:rPr>
              <w:pPrChange w:id="104619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620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模数转换接口</w:delText>
              </w:r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1</w:delText>
              </w:r>
              <w:bookmarkStart w:id="104621" w:name="_Toc34398038"/>
              <w:bookmarkStart w:id="104622" w:name="_Toc34407445"/>
              <w:bookmarkStart w:id="104623" w:name="_Toc34414685"/>
              <w:bookmarkStart w:id="104624" w:name="_Toc34843833"/>
              <w:bookmarkStart w:id="104625" w:name="_Toc34849230"/>
              <w:bookmarkStart w:id="104626" w:name="_Toc34854627"/>
              <w:bookmarkStart w:id="104627" w:name="_Toc36825320"/>
              <w:bookmarkStart w:id="104628" w:name="_Toc36830821"/>
              <w:bookmarkStart w:id="104629" w:name="_Toc36836322"/>
              <w:bookmarkStart w:id="104630" w:name="_Toc36841823"/>
              <w:bookmarkStart w:id="104631" w:name="_Toc36847324"/>
              <w:bookmarkStart w:id="104632" w:name="_Toc36852376"/>
              <w:bookmarkStart w:id="104633" w:name="_Toc37233330"/>
              <w:bookmarkStart w:id="104634" w:name="_Toc37340241"/>
              <w:bookmarkStart w:id="104635" w:name="_Toc37427912"/>
              <w:bookmarkStart w:id="104636" w:name="_Toc37433455"/>
              <w:bookmarkEnd w:id="104621"/>
              <w:bookmarkEnd w:id="104622"/>
              <w:bookmarkEnd w:id="104623"/>
              <w:bookmarkEnd w:id="104624"/>
              <w:bookmarkEnd w:id="104625"/>
              <w:bookmarkEnd w:id="104626"/>
              <w:bookmarkEnd w:id="104627"/>
              <w:bookmarkEnd w:id="104628"/>
              <w:bookmarkEnd w:id="104629"/>
              <w:bookmarkEnd w:id="104630"/>
              <w:bookmarkEnd w:id="104631"/>
              <w:bookmarkEnd w:id="104632"/>
              <w:bookmarkEnd w:id="104633"/>
              <w:bookmarkEnd w:id="104634"/>
              <w:bookmarkEnd w:id="104635"/>
              <w:bookmarkEnd w:id="104636"/>
            </w:del>
          </w:p>
        </w:tc>
        <w:tc>
          <w:tcPr>
            <w:tcW w:w="1268" w:type="dxa"/>
            <w:shd w:val="clear" w:color="auto" w:fill="CCE8CF" w:themeFill="background1"/>
          </w:tcPr>
          <w:p w:rsidR="00000000" w:rsidRDefault="0022472C">
            <w:pPr>
              <w:pStyle w:val="30"/>
              <w:rPr>
                <w:del w:id="104637" w:author="lusonghe" w:date="2020-03-05T16:30:00Z"/>
                <w:color w:val="000000"/>
                <w:sz w:val="18"/>
                <w:szCs w:val="18"/>
              </w:rPr>
              <w:pPrChange w:id="104638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bookmarkStart w:id="104639" w:name="_Toc34398039"/>
            <w:bookmarkStart w:id="104640" w:name="_Toc34407446"/>
            <w:bookmarkStart w:id="104641" w:name="_Toc34414686"/>
            <w:bookmarkStart w:id="104642" w:name="_Toc34843834"/>
            <w:bookmarkStart w:id="104643" w:name="_Toc34849231"/>
            <w:bookmarkStart w:id="104644" w:name="_Toc34854628"/>
            <w:bookmarkStart w:id="104645" w:name="_Toc36825321"/>
            <w:bookmarkStart w:id="104646" w:name="_Toc36830822"/>
            <w:bookmarkStart w:id="104647" w:name="_Toc36836323"/>
            <w:bookmarkStart w:id="104648" w:name="_Toc36841824"/>
            <w:bookmarkStart w:id="104649" w:name="_Toc36847325"/>
            <w:bookmarkStart w:id="104650" w:name="_Toc36852377"/>
            <w:bookmarkStart w:id="104651" w:name="_Toc37233331"/>
            <w:bookmarkStart w:id="104652" w:name="_Toc37340242"/>
            <w:bookmarkStart w:id="104653" w:name="_Toc37427913"/>
            <w:bookmarkStart w:id="104654" w:name="_Toc37433456"/>
            <w:bookmarkEnd w:id="104639"/>
            <w:bookmarkEnd w:id="104640"/>
            <w:bookmarkEnd w:id="104641"/>
            <w:bookmarkEnd w:id="104642"/>
            <w:bookmarkEnd w:id="104643"/>
            <w:bookmarkEnd w:id="104644"/>
            <w:bookmarkEnd w:id="104645"/>
            <w:bookmarkEnd w:id="104646"/>
            <w:bookmarkEnd w:id="104647"/>
            <w:bookmarkEnd w:id="104648"/>
            <w:bookmarkEnd w:id="104649"/>
            <w:bookmarkEnd w:id="104650"/>
            <w:bookmarkEnd w:id="104651"/>
            <w:bookmarkEnd w:id="104652"/>
            <w:bookmarkEnd w:id="104653"/>
            <w:bookmarkEnd w:id="104654"/>
          </w:p>
        </w:tc>
        <w:tc>
          <w:tcPr>
            <w:tcW w:w="987" w:type="dxa"/>
            <w:shd w:val="clear" w:color="auto" w:fill="CCE8CF" w:themeFill="background1"/>
            <w:vAlign w:val="center"/>
          </w:tcPr>
          <w:p w:rsidR="00000000" w:rsidRDefault="00BF4111">
            <w:pPr>
              <w:pStyle w:val="30"/>
              <w:rPr>
                <w:del w:id="104655" w:author="lusonghe" w:date="2020-03-05T16:30:00Z"/>
                <w:color w:val="000000"/>
                <w:sz w:val="18"/>
                <w:szCs w:val="18"/>
              </w:rPr>
              <w:pPrChange w:id="104656" w:author="lusonghe" w:date="2020-04-02T16:10:00Z">
                <w:pPr>
                  <w:widowControl/>
                  <w:jc w:val="center"/>
                  <w:textAlignment w:val="center"/>
                </w:pPr>
              </w:pPrChange>
            </w:pPr>
            <w:del w:id="104657" w:author="lusonghe" w:date="2020-03-05T16:30:00Z">
              <w:r w:rsidRPr="006C3BDB" w:rsidDel="00F67CA7">
                <w:rPr>
                  <w:rFonts w:hint="eastAsia"/>
                  <w:color w:val="000000"/>
                  <w:sz w:val="18"/>
                  <w:szCs w:val="18"/>
                </w:rPr>
                <w:delText>可选</w:delText>
              </w:r>
              <w:bookmarkStart w:id="104658" w:name="_Toc34398040"/>
              <w:bookmarkStart w:id="104659" w:name="_Toc34407447"/>
              <w:bookmarkStart w:id="104660" w:name="_Toc34414687"/>
              <w:bookmarkStart w:id="104661" w:name="_Toc34843835"/>
              <w:bookmarkStart w:id="104662" w:name="_Toc34849232"/>
              <w:bookmarkStart w:id="104663" w:name="_Toc34854629"/>
              <w:bookmarkStart w:id="104664" w:name="_Toc36825322"/>
              <w:bookmarkStart w:id="104665" w:name="_Toc36830823"/>
              <w:bookmarkStart w:id="104666" w:name="_Toc36836324"/>
              <w:bookmarkStart w:id="104667" w:name="_Toc36841825"/>
              <w:bookmarkStart w:id="104668" w:name="_Toc36847326"/>
              <w:bookmarkStart w:id="104669" w:name="_Toc36852378"/>
              <w:bookmarkStart w:id="104670" w:name="_Toc37233332"/>
              <w:bookmarkStart w:id="104671" w:name="_Toc37340243"/>
              <w:bookmarkStart w:id="104672" w:name="_Toc37427914"/>
              <w:bookmarkStart w:id="104673" w:name="_Toc37433457"/>
              <w:bookmarkEnd w:id="104658"/>
              <w:bookmarkEnd w:id="104659"/>
              <w:bookmarkEnd w:id="104660"/>
              <w:bookmarkEnd w:id="104661"/>
              <w:bookmarkEnd w:id="104662"/>
              <w:bookmarkEnd w:id="104663"/>
              <w:bookmarkEnd w:id="104664"/>
              <w:bookmarkEnd w:id="104665"/>
              <w:bookmarkEnd w:id="104666"/>
              <w:bookmarkEnd w:id="104667"/>
              <w:bookmarkEnd w:id="104668"/>
              <w:bookmarkEnd w:id="104669"/>
              <w:bookmarkEnd w:id="104670"/>
              <w:bookmarkEnd w:id="104671"/>
              <w:bookmarkEnd w:id="104672"/>
              <w:bookmarkEnd w:id="104673"/>
            </w:del>
          </w:p>
        </w:tc>
        <w:bookmarkStart w:id="104674" w:name="_Toc34398041"/>
        <w:bookmarkStart w:id="104675" w:name="_Toc34407448"/>
        <w:bookmarkStart w:id="104676" w:name="_Toc34414688"/>
        <w:bookmarkStart w:id="104677" w:name="_Toc34843836"/>
        <w:bookmarkStart w:id="104678" w:name="_Toc34849233"/>
        <w:bookmarkStart w:id="104679" w:name="_Toc34854630"/>
        <w:bookmarkStart w:id="104680" w:name="_Toc36825323"/>
        <w:bookmarkStart w:id="104681" w:name="_Toc36830824"/>
        <w:bookmarkStart w:id="104682" w:name="_Toc36836325"/>
        <w:bookmarkStart w:id="104683" w:name="_Toc36841826"/>
        <w:bookmarkStart w:id="104684" w:name="_Toc36847327"/>
        <w:bookmarkStart w:id="104685" w:name="_Toc36852379"/>
        <w:bookmarkStart w:id="104686" w:name="_Toc37233333"/>
        <w:bookmarkStart w:id="104687" w:name="_Toc37340244"/>
        <w:bookmarkStart w:id="104688" w:name="_Toc37427915"/>
        <w:bookmarkStart w:id="104689" w:name="_Toc37433458"/>
        <w:bookmarkEnd w:id="104674"/>
        <w:bookmarkEnd w:id="104675"/>
        <w:bookmarkEnd w:id="104676"/>
        <w:bookmarkEnd w:id="104677"/>
        <w:bookmarkEnd w:id="104678"/>
        <w:bookmarkEnd w:id="104679"/>
        <w:bookmarkEnd w:id="104680"/>
        <w:bookmarkEnd w:id="104681"/>
        <w:bookmarkEnd w:id="104682"/>
        <w:bookmarkEnd w:id="104683"/>
        <w:bookmarkEnd w:id="104684"/>
        <w:bookmarkEnd w:id="104685"/>
        <w:bookmarkEnd w:id="104686"/>
        <w:bookmarkEnd w:id="104687"/>
        <w:bookmarkEnd w:id="104688"/>
        <w:bookmarkEnd w:id="104689"/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4690" w:author="lusonghe" w:date="2020-03-06T16:30:00Z"/>
          <w:rFonts w:ascii="黑体" w:eastAsia="黑体" w:hAnsi="黑体"/>
          <w:szCs w:val="21"/>
          <w:rPrChange w:id="104691" w:author="lusonghe" w:date="2020-04-02T16:15:00Z">
            <w:rPr>
              <w:ins w:id="104692" w:author="lusonghe" w:date="2020-03-06T16:30:00Z"/>
            </w:rPr>
          </w:rPrChange>
        </w:rPr>
        <w:pPrChange w:id="104693" w:author="lusonghe" w:date="2020-04-10T18:00:00Z">
          <w:pPr>
            <w:pStyle w:val="QB3"/>
          </w:pPr>
        </w:pPrChange>
      </w:pPr>
      <w:bookmarkStart w:id="104694" w:name="_Toc37340245"/>
      <w:bookmarkStart w:id="104695" w:name="_Toc37433459"/>
      <w:bookmarkStart w:id="104696" w:name="_Toc18001891"/>
      <w:bookmarkStart w:id="104697" w:name="OLE_LINK2"/>
      <w:bookmarkStart w:id="104698" w:name="OLE_LINK4"/>
      <w:bookmarkStart w:id="104699" w:name="OLE_LINK6"/>
      <w:bookmarkEnd w:id="7447"/>
      <w:bookmarkEnd w:id="82870"/>
      <w:ins w:id="104700" w:author="lusonghe" w:date="2020-03-06T16:30:00Z">
        <w:r w:rsidRPr="000B4D91">
          <w:rPr>
            <w:rFonts w:ascii="黑体" w:eastAsia="黑体" w:hAnsi="黑体"/>
            <w:b w:val="0"/>
            <w:sz w:val="21"/>
            <w:szCs w:val="21"/>
            <w:rPrChange w:id="104701" w:author="lusonghe" w:date="2020-04-02T16:15:00Z">
              <w:rPr>
                <w:b/>
                <w:szCs w:val="21"/>
                <w:lang w:val="es-ES"/>
              </w:rPr>
            </w:rPrChange>
          </w:rPr>
          <w:t>SMB</w:t>
        </w:r>
        <w:bookmarkEnd w:id="104694"/>
        <w:bookmarkEnd w:id="104695"/>
      </w:ins>
    </w:p>
    <w:p w:rsidR="00000000" w:rsidRDefault="000B4D91">
      <w:pPr>
        <w:pStyle w:val="4"/>
        <w:rPr>
          <w:del w:id="104702" w:author="lusonghe" w:date="2020-04-02T16:22:00Z"/>
        </w:rPr>
        <w:pPrChange w:id="104703" w:author="lusonghe" w:date="2020-04-02T16:10:00Z">
          <w:pPr>
            <w:pStyle w:val="QB3"/>
          </w:pPr>
        </w:pPrChange>
      </w:pPr>
      <w:del w:id="104704" w:author="lusonghe" w:date="2020-04-02T16:22:00Z">
        <w:r w:rsidRPr="000B4D91">
          <w:rPr>
            <w:bCs w:val="0"/>
            <w:rPrChange w:id="104705" w:author="lusonghe" w:date="2020-03-06T16:30:00Z">
              <w:rPr>
                <w:bCs w:val="0"/>
                <w:color w:val="0000FF"/>
                <w:szCs w:val="21"/>
                <w:u w:val="single"/>
                <w:lang w:val="es-ES"/>
              </w:rPr>
            </w:rPrChange>
          </w:rPr>
          <w:delText>SMB3052</w:delText>
        </w:r>
        <w:bookmarkEnd w:id="104696"/>
      </w:del>
    </w:p>
    <w:p w:rsidR="00BF4111" w:rsidRDefault="00BF4111" w:rsidP="00BF4111">
      <w:pPr>
        <w:pStyle w:val="QB7"/>
        <w:ind w:firstLine="420"/>
      </w:pPr>
      <w:bookmarkStart w:id="104706" w:name="OLE_LINK5"/>
      <w:bookmarkEnd w:id="104697"/>
      <w:bookmarkEnd w:id="104698"/>
      <w:r>
        <w:rPr>
          <w:rFonts w:hint="eastAsia"/>
          <w:lang w:val="es-ES"/>
        </w:rPr>
        <w:t>SMB</w:t>
      </w:r>
      <w:r>
        <w:t>3052</w:t>
      </w:r>
      <w:r>
        <w:rPr>
          <w:rFonts w:hint="eastAsia"/>
        </w:rPr>
        <w:t>模组各引脚功能定义</w:t>
      </w:r>
      <w:ins w:id="104707" w:author="lusonghe" w:date="2020-04-02T16:40:00Z">
        <w:r w:rsidR="008D6BCE">
          <w:rPr>
            <w:rFonts w:hAnsi="宋体" w:hint="eastAsia"/>
            <w:szCs w:val="21"/>
          </w:rPr>
          <w:t>应</w:t>
        </w:r>
      </w:ins>
      <w:r>
        <w:rPr>
          <w:rFonts w:hint="eastAsia"/>
        </w:rPr>
        <w:t>如表6</w:t>
      </w:r>
      <w:del w:id="104708" w:author="lusonghe" w:date="2020-03-24T15:36:00Z">
        <w:r w:rsidDel="00FD024C">
          <w:rPr>
            <w:rFonts w:hint="eastAsia"/>
          </w:rPr>
          <w:delText>-</w:delText>
        </w:r>
      </w:del>
      <w:del w:id="104709" w:author="lusonghe" w:date="2020-03-06T16:58:00Z">
        <w:r w:rsidDel="00ED0ACA">
          <w:rPr>
            <w:rFonts w:hint="eastAsia"/>
          </w:rPr>
          <w:delText>2</w:delText>
        </w:r>
      </w:del>
      <w:del w:id="104710" w:author="lusonghe" w:date="2020-03-24T15:36:00Z">
        <w:r w:rsidDel="00FD024C">
          <w:rPr>
            <w:rFonts w:hint="eastAsia"/>
          </w:rPr>
          <w:delText>1</w:delText>
        </w:r>
      </w:del>
      <w:r>
        <w:rPr>
          <w:rFonts w:hint="eastAsia"/>
        </w:rPr>
        <w:t>所示。</w:t>
      </w:r>
    </w:p>
    <w:p w:rsidR="00BF4111" w:rsidDel="0081249B" w:rsidRDefault="00BF4111" w:rsidP="00BF4111">
      <w:pPr>
        <w:pStyle w:val="QB7"/>
        <w:ind w:firstLine="420"/>
        <w:rPr>
          <w:del w:id="104711" w:author="lusonghe" w:date="2020-04-02T16:31:00Z"/>
        </w:rPr>
      </w:pPr>
    </w:p>
    <w:p w:rsidR="00000000" w:rsidRDefault="000B4D91" w:rsidP="00B90AC0">
      <w:pPr>
        <w:pStyle w:val="QB7"/>
        <w:spacing w:beforeLines="20" w:afterLines="20"/>
        <w:ind w:firstLine="420"/>
        <w:jc w:val="center"/>
        <w:rPr>
          <w:rFonts w:ascii="Times New Roman" w:eastAsia="黑体"/>
          <w:rPrChange w:id="104712" w:author="lusonghe" w:date="2020-03-24T15:43:00Z">
            <w:rPr/>
          </w:rPrChange>
        </w:rPr>
        <w:pPrChange w:id="104713" w:author="lusonghe" w:date="2020-04-10T18:00:00Z">
          <w:pPr>
            <w:pStyle w:val="QB7"/>
            <w:ind w:firstLine="420"/>
            <w:jc w:val="center"/>
          </w:pPr>
        </w:pPrChange>
      </w:pPr>
      <w:ins w:id="104714" w:author="lusonghe" w:date="2020-03-06T17:21:00Z">
        <w:r w:rsidRPr="000B4D91">
          <w:rPr>
            <w:rFonts w:ascii="Times New Roman" w:eastAsia="黑体" w:hAnsi="黑体" w:hint="eastAsia"/>
            <w:rPrChange w:id="104715" w:author="lusonghe" w:date="2020-03-24T15:4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r w:rsidRPr="000B4D91">
        <w:rPr>
          <w:rFonts w:ascii="Times New Roman" w:eastAsia="黑体"/>
          <w:rPrChange w:id="104716" w:author="lusonghe" w:date="2020-03-24T15:43:00Z">
            <w:rPr>
              <w:rFonts w:asciiTheme="minorEastAsia" w:eastAsiaTheme="minorEastAsia"/>
              <w:bCs/>
              <w:szCs w:val="21"/>
            </w:rPr>
          </w:rPrChange>
        </w:rPr>
        <w:t>6</w:t>
      </w:r>
      <w:del w:id="104717" w:author="lusonghe" w:date="2020-03-24T15:36:00Z">
        <w:r w:rsidRPr="000B4D91">
          <w:rPr>
            <w:rFonts w:ascii="Times New Roman" w:eastAsia="黑体"/>
            <w:rPrChange w:id="104718" w:author="lusonghe" w:date="2020-03-24T15:43:00Z">
              <w:rPr>
                <w:rFonts w:asciiTheme="minorEastAsia" w:eastAsiaTheme="minorEastAsia"/>
                <w:bCs/>
                <w:szCs w:val="21"/>
              </w:rPr>
            </w:rPrChange>
          </w:rPr>
          <w:delText>-</w:delText>
        </w:r>
      </w:del>
      <w:del w:id="104719" w:author="lusonghe" w:date="2020-03-06T16:58:00Z">
        <w:r w:rsidRPr="000B4D91">
          <w:rPr>
            <w:rFonts w:ascii="Times New Roman" w:eastAsia="黑体"/>
            <w:rPrChange w:id="104720" w:author="lusonghe" w:date="2020-03-24T15:43:00Z">
              <w:rPr>
                <w:rFonts w:asciiTheme="minorEastAsia" w:eastAsiaTheme="minorEastAsia"/>
                <w:bCs/>
                <w:szCs w:val="21"/>
              </w:rPr>
            </w:rPrChange>
          </w:rPr>
          <w:delText>2</w:delText>
        </w:r>
      </w:del>
      <w:del w:id="104721" w:author="lusonghe" w:date="2020-03-24T15:36:00Z">
        <w:r w:rsidRPr="000B4D91">
          <w:rPr>
            <w:rFonts w:ascii="Times New Roman" w:eastAsia="黑体"/>
            <w:rPrChange w:id="104722" w:author="lusonghe" w:date="2020-03-24T15:43:00Z">
              <w:rPr>
                <w:rFonts w:asciiTheme="minorEastAsia" w:eastAsiaTheme="minorEastAsia"/>
                <w:bCs/>
                <w:szCs w:val="21"/>
              </w:rPr>
            </w:rPrChange>
          </w:rPr>
          <w:delText>1</w:delText>
        </w:r>
      </w:del>
      <w:r w:rsidRPr="000B4D91">
        <w:rPr>
          <w:rFonts w:ascii="Times New Roman" w:eastAsia="黑体"/>
          <w:rPrChange w:id="104723" w:author="lusonghe" w:date="2020-03-24T15:43:00Z">
            <w:rPr>
              <w:rFonts w:asciiTheme="minorEastAsia" w:eastAsiaTheme="minorEastAsia"/>
              <w:bCs/>
              <w:szCs w:val="21"/>
            </w:rPr>
          </w:rPrChange>
        </w:rPr>
        <w:t xml:space="preserve">  </w:t>
      </w:r>
      <w:r w:rsidRPr="000B4D91">
        <w:rPr>
          <w:rFonts w:ascii="Times New Roman" w:eastAsia="黑体"/>
          <w:lang w:val="es-ES"/>
          <w:rPrChange w:id="104724" w:author="lusonghe" w:date="2020-03-24T15:43:00Z">
            <w:rPr>
              <w:rFonts w:asciiTheme="minorEastAsia" w:eastAsiaTheme="minorEastAsia"/>
              <w:bCs/>
              <w:szCs w:val="21"/>
              <w:lang w:val="es-ES"/>
            </w:rPr>
          </w:rPrChange>
        </w:rPr>
        <w:t>SMB</w:t>
      </w:r>
      <w:r w:rsidRPr="000B4D91">
        <w:rPr>
          <w:rFonts w:ascii="Times New Roman" w:eastAsia="黑体"/>
          <w:rPrChange w:id="104725" w:author="lusonghe" w:date="2020-03-24T15:43:00Z">
            <w:rPr>
              <w:rFonts w:asciiTheme="minorEastAsia" w:eastAsiaTheme="minorEastAsia"/>
              <w:bCs/>
              <w:szCs w:val="21"/>
            </w:rPr>
          </w:rPrChange>
        </w:rPr>
        <w:t>3052</w:t>
      </w:r>
      <w:r w:rsidRPr="000B4D91">
        <w:rPr>
          <w:rFonts w:ascii="Times New Roman" w:eastAsia="黑体" w:hAnsi="黑体" w:hint="eastAsia"/>
          <w:rPrChange w:id="104726" w:author="lusonghe" w:date="2020-03-24T15:43:00Z">
            <w:rPr>
              <w:rFonts w:asciiTheme="minorEastAsia" w:eastAsiaTheme="minorEastAsia" w:hint="eastAsia"/>
              <w:bCs/>
              <w:szCs w:val="21"/>
            </w:rPr>
          </w:rPrChange>
        </w:rPr>
        <w:t>引脚功能定义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  <w:tblPrChange w:id="104727" w:author="lusonghe" w:date="2020-04-02T16:32:00Z">
          <w:tblPr>
            <w:tblW w:w="5000" w:type="pct"/>
            <w:tbl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insideH w:val="single" w:sz="8" w:space="0" w:color="auto"/>
              <w:insideV w:val="single" w:sz="8" w:space="0" w:color="auto"/>
            </w:tblBorders>
            <w:shd w:val="clear" w:color="auto" w:fill="CCE8CF" w:themeFill="background1"/>
            <w:tblLayout w:type="fixed"/>
            <w:tblLook w:val="04A0"/>
          </w:tblPr>
        </w:tblPrChange>
      </w:tblPr>
      <w:tblGrid>
        <w:gridCol w:w="2094"/>
        <w:gridCol w:w="990"/>
        <w:gridCol w:w="1277"/>
        <w:gridCol w:w="1664"/>
        <w:gridCol w:w="1474"/>
        <w:gridCol w:w="1024"/>
        <w:tblGridChange w:id="104728">
          <w:tblGrid>
            <w:gridCol w:w="113"/>
            <w:gridCol w:w="1981"/>
            <w:gridCol w:w="991"/>
            <w:gridCol w:w="1418"/>
            <w:gridCol w:w="1522"/>
            <w:gridCol w:w="1474"/>
            <w:gridCol w:w="689"/>
            <w:gridCol w:w="335"/>
          </w:tblGrid>
        </w:tblGridChange>
      </w:tblGrid>
      <w:tr w:rsidR="00FD024C" w:rsidRPr="00892969" w:rsidTr="0081249B">
        <w:trPr>
          <w:trHeight w:val="20"/>
          <w:trPrChange w:id="104729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730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bookmarkEnd w:id="104699"/>
          <w:bookmarkEnd w:id="104706"/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32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管脚名称</w:t>
            </w:r>
            <w:ins w:id="104733" w:author="lusonghe" w:date="2020-03-20T10:30:00Z">
              <w:r w:rsidRPr="000B4D91">
                <w:rPr>
                  <w:rFonts w:ascii="宋体" w:hAnsi="宋体" w:hint="eastAsia"/>
                  <w:sz w:val="21"/>
                  <w:szCs w:val="21"/>
                  <w:rPrChange w:id="104734" w:author="lusonghe" w:date="2020-04-02T14:42:00Z">
                    <w:rPr>
                      <w:rFonts w:ascii="宋体" w:hint="eastAsia"/>
                      <w:sz w:val="18"/>
                      <w:szCs w:val="18"/>
                    </w:rPr>
                  </w:rPrChange>
                </w:rPr>
                <w:t xml:space="preserve"> A小写上角标</w:t>
              </w:r>
            </w:ins>
          </w:p>
        </w:tc>
        <w:tc>
          <w:tcPr>
            <w:tcW w:w="581" w:type="pct"/>
            <w:shd w:val="clear" w:color="auto" w:fill="CCE8CF" w:themeFill="background1"/>
            <w:vAlign w:val="center"/>
            <w:tcPrChange w:id="10473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37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管脚序号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73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40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输出</w:t>
            </w:r>
            <w:r w:rsidRPr="000B4D91">
              <w:rPr>
                <w:rFonts w:ascii="宋体" w:hAnsi="宋体"/>
                <w:sz w:val="21"/>
                <w:szCs w:val="21"/>
                <w:rPrChange w:id="104741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sz w:val="21"/>
                <w:szCs w:val="21"/>
                <w:rPrChange w:id="104742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74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45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管脚描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74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4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48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类型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74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del w:id="104751" w:author="lusonghe" w:date="2020-03-24T15:39:00Z">
              <w:r w:rsidRPr="000B4D91">
                <w:rPr>
                  <w:rFonts w:ascii="宋体" w:hAnsi="宋体" w:hint="eastAsia"/>
                  <w:sz w:val="21"/>
                  <w:szCs w:val="21"/>
                  <w:rPrChange w:id="104752" w:author="lusonghe" w:date="2020-04-02T14:42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需求等级</w:delText>
              </w:r>
            </w:del>
            <w:ins w:id="104753" w:author="lusonghe" w:date="2020-03-24T15:39:00Z">
              <w:r w:rsidRPr="000B4D91">
                <w:rPr>
                  <w:rFonts w:ascii="宋体" w:hAnsi="宋体" w:hint="eastAsia"/>
                  <w:sz w:val="21"/>
                  <w:szCs w:val="21"/>
                  <w:rPrChange w:id="104754" w:author="lusonghe" w:date="2020-04-02T14:42:00Z">
                    <w:rPr>
                      <w:rFonts w:ascii="宋体" w:hint="eastAsia"/>
                      <w:sz w:val="18"/>
                      <w:szCs w:val="18"/>
                    </w:rPr>
                  </w:rPrChange>
                </w:rPr>
                <w:t>要求</w:t>
              </w:r>
            </w:ins>
          </w:p>
        </w:tc>
      </w:tr>
      <w:tr w:rsidR="00FD024C" w:rsidRPr="00892969" w:rsidTr="0081249B">
        <w:trPr>
          <w:trHeight w:val="20"/>
          <w:trPrChange w:id="104755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756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104758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CONFIG_3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759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6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sz w:val="21"/>
                <w:szCs w:val="21"/>
                <w:rPrChange w:id="104761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762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64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765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67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模块配置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768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69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4770" w:author="lusonghe" w:date="2020-03-11T16:48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771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sz w:val="21"/>
                <w:szCs w:val="21"/>
                <w:rPrChange w:id="10477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sz w:val="21"/>
                <w:szCs w:val="21"/>
                <w:rPrChange w:id="104773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77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77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7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+3.3V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77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78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78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78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78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78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78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78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79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9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79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79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79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7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79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79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7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80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80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0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80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0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80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1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81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81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+3.3V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81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81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2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2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82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2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82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2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82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3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83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83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lastRenderedPageBreak/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83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83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4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84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4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84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4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84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4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85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85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FULL_CARD_POWER_OFF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85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85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5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86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6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6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开关机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863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3.3</w:t>
            </w:r>
            <w:ins w:id="104866" w:author="lusonghe" w:date="2020-04-08T14:17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</w:ins>
            <w:r w:rsidRPr="000B4D91">
              <w:rPr>
                <w:rFonts w:ascii="宋体" w:hAnsi="宋体"/>
                <w:color w:val="000000"/>
                <w:sz w:val="21"/>
                <w:szCs w:val="21"/>
                <w:rPrChange w:id="1048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86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7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87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87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 D+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87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87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8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48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8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88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8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88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8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0.3</w:t>
            </w:r>
            <w:ins w:id="104890" w:author="lusonghe" w:date="2020-04-08T14:17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4891" w:author="lusonghe" w:date="2020-04-08T14:53:00Z">
                    <w:rPr>
                      <w:rFonts w:ascii="宋体" w:hAnsi="宋体" w:hint="eastAsia"/>
                      <w:kern w:val="2"/>
                      <w:sz w:val="21"/>
                      <w:szCs w:val="21"/>
                    </w:rPr>
                  </w:rPrChange>
                </w:rPr>
                <w:t>～</w:t>
              </w:r>
            </w:ins>
            <w:del w:id="104892" w:author="lusonghe" w:date="2020-04-08T14:1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4893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delText>---</w:delText>
              </w:r>
            </w:del>
            <w:r w:rsidRPr="000B4D91">
              <w:rPr>
                <w:rFonts w:ascii="宋体" w:hAnsi="宋体"/>
                <w:color w:val="000000"/>
                <w:sz w:val="21"/>
                <w:szCs w:val="21"/>
                <w:rPrChange w:id="1048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895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8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89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4898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899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W_DISABLE1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902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905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0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908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1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飞行模式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91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1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3.3</w:t>
            </w:r>
            <w:ins w:id="104914" w:author="lusonghe" w:date="2020-04-08T14:17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</w:ins>
            <w:r w:rsidRPr="000B4D91">
              <w:rPr>
                <w:rFonts w:ascii="宋体" w:hAnsi="宋体"/>
                <w:color w:val="000000"/>
                <w:sz w:val="21"/>
                <w:szCs w:val="21"/>
                <w:rPrChange w:id="1049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916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1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919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920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2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 D-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923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2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926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2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2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49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3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93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3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93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0.3</w:t>
            </w:r>
            <w:ins w:id="104938" w:author="lusonghe" w:date="2020-04-08T14:16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</w:ins>
            <w:ins w:id="104939" w:author="lusonghe" w:date="2020-04-08T14:1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4940" w:author="lusonghe" w:date="2020-04-08T14:53:00Z">
                    <w:rPr>
                      <w:rFonts w:ascii="宋体" w:hAnsi="宋体" w:hint="eastAsia"/>
                      <w:kern w:val="2"/>
                      <w:sz w:val="21"/>
                      <w:szCs w:val="21"/>
                    </w:rPr>
                  </w:rPrChange>
                </w:rPr>
                <w:t>～</w:t>
              </w:r>
            </w:ins>
            <w:del w:id="104941" w:author="lusonghe" w:date="2020-04-08T14:1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4942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delText>-</w:delText>
              </w:r>
            </w:del>
            <w:r w:rsidRPr="000B4D91">
              <w:rPr>
                <w:rFonts w:ascii="宋体" w:hAnsi="宋体"/>
                <w:color w:val="000000"/>
                <w:sz w:val="21"/>
                <w:szCs w:val="21"/>
                <w:rPrChange w:id="1049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94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4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494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94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LED1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95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95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5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95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LED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6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网络指示灯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96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6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3.3</w:t>
            </w:r>
            <w:ins w:id="104964" w:author="lusonghe" w:date="2020-04-08T14:17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</w:ins>
            <w:ins w:id="104965" w:author="Windows 用户" w:date="2020-03-13T13:50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4966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/1.8</w:t>
              </w:r>
            </w:ins>
            <w:r w:rsidRPr="000B4D91">
              <w:rPr>
                <w:rFonts w:ascii="宋体" w:hAnsi="宋体"/>
                <w:color w:val="000000"/>
                <w:sz w:val="21"/>
                <w:szCs w:val="21"/>
                <w:rPrChange w:id="1049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96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7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497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97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97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97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8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498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8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498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8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498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498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325"/>
          <w:trPrChange w:id="104990" w:author="lusonghe" w:date="2020-04-02T16:33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4991" w:author="lusonghe" w:date="2020-04-02T16:33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9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4994" w:author="lusonghe" w:date="2020-04-02T16:33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49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4997" w:author="lusonghe" w:date="2020-04-02T16:33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4998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4999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00" w:author="lusonghe" w:date="2020-04-02T16:33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0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03" w:author="lusonghe" w:date="2020-04-02T16:33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04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05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006" w:author="lusonghe" w:date="2020-04-02T16:33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0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009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010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1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013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016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1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18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19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2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2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22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23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24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025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2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028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029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3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032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035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3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3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38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4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4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42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43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04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4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04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04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05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05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55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56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5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5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60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61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62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063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6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066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067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070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7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7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073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74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75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76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7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79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80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81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082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8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085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086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089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09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092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93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094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095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09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098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099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00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01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0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10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10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10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11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12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13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11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1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11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18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19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2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2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2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12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12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otch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12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13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31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32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13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3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缺口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13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3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38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3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4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4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14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14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I2S_CLK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14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4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14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5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15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5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I2S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5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时钟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15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5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6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6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16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16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ONFIG_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16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16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7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7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17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7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模块配置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17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7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17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7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8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18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18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I2S_RX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18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8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18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9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19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9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I2S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19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接收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19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1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19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1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0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20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20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WOWWAN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20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20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1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21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1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唤醒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21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1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21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1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22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22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I2S_TX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22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22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2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23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I2S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3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发射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23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3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23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3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3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24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24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DPR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24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4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24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4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25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5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AR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5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控制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25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CMOS </w:t>
            </w:r>
            <w:del w:id="105257" w:author="Windows 用户" w:date="2020-03-13T13:4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258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delText>3.3/</w:delText>
              </w:r>
            </w:del>
            <w:r w:rsidRPr="000B4D91">
              <w:rPr>
                <w:rFonts w:ascii="宋体" w:hAnsi="宋体"/>
                <w:color w:val="000000"/>
                <w:sz w:val="21"/>
                <w:szCs w:val="21"/>
                <w:rPrChange w:id="1052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26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6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6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26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26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W_DISABLE2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26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27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7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7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27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7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GNSS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27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控制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27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3.3</w:t>
            </w:r>
            <w:ins w:id="105280" w:author="lusonghe" w:date="2020-04-08T14:16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</w:ins>
            <w:r w:rsidRPr="000B4D91">
              <w:rPr>
                <w:rFonts w:ascii="宋体" w:hAnsi="宋体"/>
                <w:color w:val="000000"/>
                <w:sz w:val="21"/>
                <w:szCs w:val="21"/>
                <w:rPrChange w:id="1052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282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284" w:author="lusonghe" w:date="2020-03-11T16:49:00Z">
              <w:r w:rsidRPr="000B4D91">
                <w:rPr>
                  <w:rFonts w:ascii="宋体" w:hAnsi="宋体"/>
                  <w:sz w:val="21"/>
                  <w:szCs w:val="21"/>
                  <w:rPrChange w:id="105285" w:author="lusonghe" w:date="2020-04-02T14:42:00Z">
                    <w:rPr>
                      <w:rFonts w:hAnsi="宋体"/>
                      <w:sz w:val="18"/>
                      <w:szCs w:val="18"/>
                    </w:rPr>
                  </w:rPrChange>
                </w:rPr>
                <w:t>可选</w:t>
              </w:r>
            </w:ins>
            <w:del w:id="105286" w:author="lusonghe" w:date="2020-03-11T16:49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287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选</w:delText>
              </w:r>
            </w:del>
          </w:p>
        </w:tc>
      </w:tr>
      <w:tr w:rsidR="00FD024C" w:rsidRPr="00892969" w:rsidTr="0081249B">
        <w:trPr>
          <w:trHeight w:val="20"/>
          <w:trPrChange w:id="105288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289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9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292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295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2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298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2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0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30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Power Supply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30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0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0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30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30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0F14C0" w:rsidRPr="00892969" w:rsidRDefault="000B4D91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I2S_</w:t>
            </w:r>
            <w:del w:id="105311" w:author="Windows 用户" w:date="2020-03-13T13:36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312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delText>WA</w:delText>
              </w:r>
            </w:del>
            <w:ins w:id="105313" w:author="Windows 用户" w:date="2020-03-13T13:36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314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WS</w:t>
              </w:r>
            </w:ins>
          </w:p>
        </w:tc>
        <w:tc>
          <w:tcPr>
            <w:tcW w:w="581" w:type="pct"/>
            <w:shd w:val="clear" w:color="auto" w:fill="CCE8CF" w:themeFill="background1"/>
            <w:vAlign w:val="center"/>
            <w:tcPrChange w:id="10531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1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31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1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2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32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I2S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2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择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32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2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32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3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33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33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3.0_TX-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33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2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33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4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34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USB3.0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4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34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4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34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34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5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35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35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5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_RESET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35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35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6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36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6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6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复位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36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36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7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37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37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3.0_TX+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37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37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8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38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USB3.0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8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38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8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38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38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39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39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39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_CLK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39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3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39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3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0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40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0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时钟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40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40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1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41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41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1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41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1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41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1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2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42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2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42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2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42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2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43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43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_DATA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43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3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43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3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3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544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4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44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4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数据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44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4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44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5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45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45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5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3.0_RX-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45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45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6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6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46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USB3.0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6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数据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46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6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468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46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7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7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47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47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7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_PWR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47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47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8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8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48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IM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8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电源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48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48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49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49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49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SB3.0_RX+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49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4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49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49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0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50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USB3.0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0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50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0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508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50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1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51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51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lastRenderedPageBreak/>
              <w:t>NC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51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51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20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521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52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2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预留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52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2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52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52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3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53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53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53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3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53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4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54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4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54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4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54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4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55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55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IM2_DETECT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55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55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5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56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6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6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IM2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6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检测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56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56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569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570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571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572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7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57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57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PETn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57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8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58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8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58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8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8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588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89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590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591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9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59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59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59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5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2_DATA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59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5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60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0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56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0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606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0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2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0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数据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610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1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613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615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616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617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618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1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62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62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PETp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62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62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2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63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3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63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35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636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63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3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3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64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64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2_CLK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64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4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64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4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65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5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2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5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时钟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65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65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659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660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661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662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6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66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66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66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7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67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7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67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7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7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67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7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68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8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68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68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8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2_RESET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68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69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9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9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69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2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69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复位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69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69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6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70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702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703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704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705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0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70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70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PERn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71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1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71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1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71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1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2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72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22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723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72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2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72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72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3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UIM2_PWR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73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73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3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3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73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3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IM2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4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卡电源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74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1.8V/3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74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746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747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748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749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5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75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75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5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5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PERp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75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4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75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6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76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6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6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76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66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767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76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7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77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77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73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74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PERST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77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76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77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5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77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79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80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78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82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83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PCIe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84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复位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78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86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ins w:id="105787" w:author="lusonghe" w:date="2019-12-01T02:34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788" w:author="lusonghe" w:date="2020-04-02T14:42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.8V/3V</w:t>
              </w:r>
            </w:ins>
          </w:p>
        </w:tc>
        <w:tc>
          <w:tcPr>
            <w:tcW w:w="601" w:type="pct"/>
            <w:shd w:val="clear" w:color="auto" w:fill="CCE8CF" w:themeFill="background1"/>
            <w:vAlign w:val="center"/>
            <w:tcPrChange w:id="10578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90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79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79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79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95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79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7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798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5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79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01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80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04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80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07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80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10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81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81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13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14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CLKREQ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81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16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17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5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81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19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20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82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22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23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PCIe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24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时钟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82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26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ins w:id="105827" w:author="lusonghe" w:date="2019-12-01T02:34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828" w:author="lusonghe" w:date="2020-04-02T14:42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.8V/3V</w:t>
              </w:r>
            </w:ins>
          </w:p>
        </w:tc>
        <w:tc>
          <w:tcPr>
            <w:tcW w:w="601" w:type="pct"/>
            <w:shd w:val="clear" w:color="auto" w:fill="CCE8CF" w:themeFill="background1"/>
            <w:vAlign w:val="center"/>
            <w:tcPrChange w:id="10582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30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3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83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83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35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REFCLKN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83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38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>5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83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4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4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84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44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45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参考时钟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84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4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848" w:author="lusonghe" w:date="2020-03-11T16:48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84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5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85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85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54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55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PEWAKE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85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57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58" w:author="lusonghe" w:date="2020-04-02T14:42:00Z">
                  <w:rPr>
                    <w:rFonts w:asciiTheme="minorEastAsia" w:eastAsiaTheme="minor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5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85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60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6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86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63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64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唤醒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86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66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ins w:id="105867" w:author="lusonghe" w:date="2019-12-01T02:34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5868" w:author="lusonghe" w:date="2020-04-02T14:42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.8V/3V</w:t>
              </w:r>
            </w:ins>
          </w:p>
        </w:tc>
        <w:tc>
          <w:tcPr>
            <w:tcW w:w="601" w:type="pct"/>
            <w:shd w:val="clear" w:color="auto" w:fill="CCE8CF" w:themeFill="background1"/>
            <w:vAlign w:val="center"/>
            <w:tcPrChange w:id="10586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70" w:author="lusonghe" w:date="2020-04-02T14:42:00Z">
                  <w:rPr>
                    <w:color w:val="000000"/>
                    <w:sz w:val="18"/>
                    <w:szCs w:val="18"/>
                    <w:highlight w:val="yellow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71" w:author="lusonghe" w:date="2020-04-02T14:42:00Z">
                  <w:rPr>
                    <w:rFonts w:asciiTheme="minorEastAsia" w:eastAsiaTheme="minorEastAsia" w:hint="eastAsia"/>
                    <w:bCs/>
                    <w:color w:val="000000"/>
                    <w:sz w:val="18"/>
                    <w:szCs w:val="18"/>
                    <w:highlight w:val="yellow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87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87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7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REFCLKP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87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87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8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8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88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8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PCIe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8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参考时钟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88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87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888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88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89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89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89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9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RFFE_SCLK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89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8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89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89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0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90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MIPI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0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时钟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90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0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0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90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1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1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91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91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91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91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20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5921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92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2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92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2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92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3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593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93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RFFE_SDATA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93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93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4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594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4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94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MIPI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4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数据传输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94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95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5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5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95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95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5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ANTCTL0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95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5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96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6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6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96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6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天线调谐控制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96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96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7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5971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972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5973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5974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7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5976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977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OEX3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5980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5983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8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  <w:r w:rsidRPr="000B4D91">
              <w:rPr>
                <w:rFonts w:ascii="宋体" w:hAnsi="宋体"/>
                <w:color w:val="000000"/>
                <w:sz w:val="21"/>
                <w:szCs w:val="21"/>
                <w:rPrChange w:id="10598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/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8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5988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9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互扰控制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599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9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59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599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599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5997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5998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599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ANTCTL1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00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00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0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0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00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0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0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天线调谐控制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010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1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013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015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016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6017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018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1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602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02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2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2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OEX_RX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02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2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02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2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03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3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互扰控制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033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3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036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3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039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040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1A656F" w:rsidRPr="00892969" w:rsidRDefault="000B4D91" w:rsidP="002E6C45">
            <w:pPr>
              <w:widowControl/>
              <w:jc w:val="center"/>
              <w:textAlignment w:val="center"/>
              <w:rPr>
                <w:ins w:id="106041" w:author="Windows 用户" w:date="2020-03-13T13:57:00Z"/>
                <w:rFonts w:ascii="宋体" w:hAnsi="宋体"/>
                <w:color w:val="000000"/>
                <w:sz w:val="21"/>
                <w:szCs w:val="21"/>
                <w:rPrChange w:id="106042" w:author="lusonghe" w:date="2020-04-02T14:42:00Z">
                  <w:rPr>
                    <w:ins w:id="106043" w:author="Windows 用户" w:date="2020-03-13T13:57:00Z"/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ANTCTL2</w:t>
            </w:r>
          </w:p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4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046" w:author="Windows 用户" w:date="2020-03-13T13:5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6047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/COEX4</w:t>
              </w:r>
            </w:ins>
          </w:p>
        </w:tc>
        <w:tc>
          <w:tcPr>
            <w:tcW w:w="581" w:type="pct"/>
            <w:shd w:val="clear" w:color="auto" w:fill="CCE8CF" w:themeFill="background1"/>
            <w:vAlign w:val="center"/>
            <w:tcPrChange w:id="10604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5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05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5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05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ins w:id="106055" w:author="Windows 用户" w:date="2020-03-13T13:57:00Z"/>
                <w:rFonts w:ascii="宋体" w:hAnsi="宋体"/>
                <w:color w:val="000000"/>
                <w:sz w:val="21"/>
                <w:szCs w:val="21"/>
                <w:rPrChange w:id="106056" w:author="lusonghe" w:date="2020-04-02T14:42:00Z">
                  <w:rPr>
                    <w:ins w:id="106057" w:author="Windows 用户" w:date="2020-03-13T13:57:00Z"/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5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天线调谐控制信号</w:t>
            </w:r>
          </w:p>
          <w:p w:rsidR="001A656F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5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060" w:author="Windows 用户" w:date="2020-03-13T13:5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6061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062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互扰控制型号</w:t>
              </w:r>
            </w:ins>
          </w:p>
        </w:tc>
        <w:tc>
          <w:tcPr>
            <w:tcW w:w="865" w:type="pct"/>
            <w:shd w:val="clear" w:color="auto" w:fill="CCE8CF" w:themeFill="background1"/>
            <w:vAlign w:val="center"/>
            <w:tcPrChange w:id="106063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6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066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068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069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6070" w:author="Windows 用户" w:date="2020-03-13T13:37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071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7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607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07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7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OEX_TX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07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7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7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08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8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08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8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互扰控制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08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8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08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09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09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09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ins w:id="106094" w:author="Windows 用户" w:date="2020-03-13T13:57:00Z"/>
                <w:rFonts w:ascii="宋体" w:hAnsi="宋体"/>
                <w:color w:val="000000"/>
                <w:sz w:val="21"/>
                <w:szCs w:val="21"/>
                <w:rPrChange w:id="106095" w:author="lusonghe" w:date="2020-04-02T14:42:00Z">
                  <w:rPr>
                    <w:ins w:id="106096" w:author="Windows 用户" w:date="2020-03-13T13:57:00Z"/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09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ANTCTL3</w:t>
            </w:r>
          </w:p>
          <w:p w:rsidR="001A656F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09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099" w:author="Windows 用户" w:date="2020-03-13T13:5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6100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/COEX5</w:t>
              </w:r>
            </w:ins>
          </w:p>
        </w:tc>
        <w:tc>
          <w:tcPr>
            <w:tcW w:w="581" w:type="pct"/>
            <w:shd w:val="clear" w:color="auto" w:fill="CCE8CF" w:themeFill="background1"/>
            <w:vAlign w:val="center"/>
            <w:tcPrChange w:id="106101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0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104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0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0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107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ins w:id="106108" w:author="Windows 用户" w:date="2020-03-13T13:57:00Z"/>
                <w:rFonts w:ascii="宋体" w:hAnsi="宋体"/>
                <w:color w:val="000000"/>
                <w:sz w:val="21"/>
                <w:szCs w:val="21"/>
                <w:rPrChange w:id="106109" w:author="lusonghe" w:date="2020-04-02T14:42:00Z">
                  <w:rPr>
                    <w:ins w:id="106110" w:author="Windows 用户" w:date="2020-03-13T13:57:00Z"/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1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天线调谐控制信号</w:t>
            </w:r>
          </w:p>
          <w:p w:rsidR="001A656F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113" w:author="Windows 用户" w:date="2020-03-13T13:57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06114" w:author="lusonghe" w:date="2020-04-02T14:42:00Z">
                    <w:rPr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115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互扰控制型号</w:t>
              </w:r>
            </w:ins>
          </w:p>
        </w:tc>
        <w:tc>
          <w:tcPr>
            <w:tcW w:w="865" w:type="pct"/>
            <w:shd w:val="clear" w:color="auto" w:fill="CCE8CF" w:themeFill="background1"/>
            <w:vAlign w:val="center"/>
            <w:tcPrChange w:id="10611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1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11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2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ins w:id="106121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122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t>可</w:t>
              </w:r>
            </w:ins>
            <w:del w:id="106123" w:author="Windows 用户" w:date="2020-03-13T13:38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06124" w:author="lusonghe" w:date="2020-04-02T14:42:00Z">
                    <w:rPr>
                      <w:rFonts w:hint="eastAsia"/>
                      <w:color w:val="000000"/>
                      <w:sz w:val="18"/>
                      <w:szCs w:val="18"/>
                    </w:rPr>
                  </w:rPrChange>
                </w:rPr>
                <w:delText>必</w:delText>
              </w:r>
            </w:del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2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选</w:t>
            </w:r>
          </w:p>
        </w:tc>
      </w:tr>
      <w:tr w:rsidR="00FD024C" w:rsidRPr="00892969" w:rsidTr="0081249B">
        <w:trPr>
          <w:trHeight w:val="20"/>
          <w:trPrChange w:id="106126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127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2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SIM1_DETECT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130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3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6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133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3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3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136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3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3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 xml:space="preserve">SIM1 </w:t>
            </w: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3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检测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140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4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4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143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4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146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147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4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RESET#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150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5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7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153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5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5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156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5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5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复位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159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6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6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MOS 1.8V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162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6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165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166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6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NC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169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7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7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8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172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7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175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7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7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预留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178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79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6180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181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8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可选</w:t>
            </w:r>
          </w:p>
        </w:tc>
      </w:tr>
      <w:tr w:rsidR="00FD024C" w:rsidRPr="00892969" w:rsidTr="0081249B">
        <w:trPr>
          <w:trHeight w:val="20"/>
          <w:trPrChange w:id="106184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185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8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lastRenderedPageBreak/>
              <w:t>CONFIG_1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188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8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1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69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191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9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9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194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9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19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模块配置型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197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198" w:author="lusonghe" w:date="2020-04-02T14:42:00Z">
                  <w:rPr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106199" w:author="lusonghe" w:date="2020-04-02T16:33:00Z">
                <w:pPr>
                  <w:keepNext/>
                  <w:keepLines/>
                  <w:widowControl/>
                  <w:numPr>
                    <w:numId w:val="1"/>
                  </w:numPr>
                  <w:spacing w:before="340" w:after="330" w:line="578" w:lineRule="auto"/>
                  <w:ind w:left="432" w:hanging="432"/>
                  <w:jc w:val="center"/>
                  <w:textAlignment w:val="center"/>
                  <w:outlineLvl w:val="0"/>
                </w:pPr>
              </w:pPrChange>
            </w:pP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00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0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03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04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0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+3.3V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207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0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0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210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1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1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213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1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1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216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1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1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19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2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2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22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23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2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2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226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2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2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1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229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3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3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232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3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3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235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3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3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38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3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4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41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42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4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4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+3.3V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245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4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4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2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248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4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5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251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5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5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254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5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5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57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5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59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60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61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6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6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GND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264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6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6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3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267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68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6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-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270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7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72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地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273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7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75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76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7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7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79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80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8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8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+3.3V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283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8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28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4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286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87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88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输入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289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9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91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292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9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94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电源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295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29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29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FD024C" w:rsidRPr="00892969" w:rsidTr="0081249B">
        <w:trPr>
          <w:trHeight w:val="20"/>
          <w:trPrChange w:id="106298" w:author="lusonghe" w:date="2020-04-02T16:32:00Z">
            <w:trPr>
              <w:trHeight w:val="20"/>
            </w:trPr>
          </w:trPrChange>
        </w:trPr>
        <w:tc>
          <w:tcPr>
            <w:tcW w:w="1228" w:type="pct"/>
            <w:shd w:val="clear" w:color="auto" w:fill="CCE8CF" w:themeFill="background1"/>
            <w:vAlign w:val="center"/>
            <w:tcPrChange w:id="106299" w:author="lusonghe" w:date="2020-04-02T16:32:00Z">
              <w:tcPr>
                <w:tcW w:w="1228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00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301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CONFIG_2</w:t>
            </w:r>
          </w:p>
        </w:tc>
        <w:tc>
          <w:tcPr>
            <w:tcW w:w="581" w:type="pct"/>
            <w:shd w:val="clear" w:color="auto" w:fill="CCE8CF" w:themeFill="background1"/>
            <w:vAlign w:val="center"/>
            <w:tcPrChange w:id="106302" w:author="lusonghe" w:date="2020-04-02T16:32:00Z">
              <w:tcPr>
                <w:tcW w:w="581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03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/>
                <w:color w:val="000000"/>
                <w:sz w:val="21"/>
                <w:szCs w:val="21"/>
                <w:rPrChange w:id="106304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  <w:t>75</w:t>
            </w:r>
          </w:p>
        </w:tc>
        <w:tc>
          <w:tcPr>
            <w:tcW w:w="749" w:type="pct"/>
            <w:shd w:val="clear" w:color="auto" w:fill="CCE8CF" w:themeFill="background1"/>
            <w:vAlign w:val="center"/>
            <w:tcPrChange w:id="106305" w:author="lusonghe" w:date="2020-04-02T16:32:00Z">
              <w:tcPr>
                <w:tcW w:w="832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06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307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输出</w:t>
            </w:r>
          </w:p>
        </w:tc>
        <w:tc>
          <w:tcPr>
            <w:tcW w:w="976" w:type="pct"/>
            <w:shd w:val="clear" w:color="auto" w:fill="CCE8CF" w:themeFill="background1"/>
            <w:vAlign w:val="center"/>
            <w:tcPrChange w:id="106308" w:author="lusonghe" w:date="2020-04-02T16:32:00Z">
              <w:tcPr>
                <w:tcW w:w="893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09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310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模块控制信号</w:t>
            </w:r>
          </w:p>
        </w:tc>
        <w:tc>
          <w:tcPr>
            <w:tcW w:w="865" w:type="pct"/>
            <w:shd w:val="clear" w:color="auto" w:fill="CCE8CF" w:themeFill="background1"/>
            <w:vAlign w:val="center"/>
            <w:tcPrChange w:id="106311" w:author="lusonghe" w:date="2020-04-02T16:32:00Z">
              <w:tcPr>
                <w:tcW w:w="865" w:type="pct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12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313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 xml:space="preserve">　</w:t>
            </w:r>
          </w:p>
        </w:tc>
        <w:tc>
          <w:tcPr>
            <w:tcW w:w="601" w:type="pct"/>
            <w:shd w:val="clear" w:color="auto" w:fill="CCE8CF" w:themeFill="background1"/>
            <w:vAlign w:val="center"/>
            <w:tcPrChange w:id="106314" w:author="lusonghe" w:date="2020-04-02T16:32:00Z">
              <w:tcPr>
                <w:tcW w:w="601" w:type="pct"/>
                <w:gridSpan w:val="2"/>
                <w:shd w:val="clear" w:color="auto" w:fill="CCE8CF" w:themeFill="background1"/>
                <w:vAlign w:val="center"/>
              </w:tcPr>
            </w:tcPrChange>
          </w:tcPr>
          <w:p w:rsidR="00BF4111" w:rsidRPr="00892969" w:rsidRDefault="000B4D91" w:rsidP="002E6C45">
            <w:pPr>
              <w:widowControl/>
              <w:jc w:val="center"/>
              <w:textAlignment w:val="center"/>
              <w:rPr>
                <w:rFonts w:ascii="宋体" w:hAnsi="宋体"/>
                <w:color w:val="000000"/>
                <w:sz w:val="21"/>
                <w:szCs w:val="21"/>
                <w:rPrChange w:id="106315" w:author="lusonghe" w:date="2020-04-02T14:42:00Z">
                  <w:rPr>
                    <w:color w:val="000000"/>
                    <w:sz w:val="18"/>
                    <w:szCs w:val="18"/>
                  </w:rPr>
                </w:rPrChange>
              </w:rPr>
            </w:pPr>
            <w:r w:rsidRPr="000B4D91">
              <w:rPr>
                <w:rFonts w:ascii="宋体" w:hAnsi="宋体" w:hint="eastAsia"/>
                <w:color w:val="000000"/>
                <w:sz w:val="21"/>
                <w:szCs w:val="21"/>
                <w:rPrChange w:id="106316" w:author="lusonghe" w:date="2020-04-02T14:42:00Z">
                  <w:rPr>
                    <w:rFonts w:hint="eastAsia"/>
                    <w:color w:val="000000"/>
                    <w:sz w:val="18"/>
                    <w:szCs w:val="18"/>
                  </w:rPr>
                </w:rPrChange>
              </w:rPr>
              <w:t>必选</w:t>
            </w:r>
          </w:p>
        </w:tc>
      </w:tr>
      <w:tr w:rsidR="00B6648F" w:rsidRPr="00892969" w:rsidDel="00FD024C" w:rsidTr="0081249B">
        <w:tblPrEx>
          <w:tblPrExChange w:id="106317" w:author="lusonghe" w:date="2020-04-02T16:32:00Z">
            <w:tblPrEx>
              <w:tblW w:w="8075" w:type="dxa"/>
              <w:tblInd w:w="113" w:type="dxa"/>
            </w:tblPrEx>
          </w:tblPrExChange>
        </w:tblPrEx>
        <w:trPr>
          <w:trHeight w:val="20"/>
          <w:del w:id="106318" w:author="lusonghe" w:date="2020-03-24T15:40:00Z"/>
          <w:trPrChange w:id="106319" w:author="lusonghe" w:date="2020-04-02T16:32:00Z">
            <w:trPr>
              <w:gridBefore w:val="1"/>
              <w:gridAfter w:val="0"/>
              <w:trHeight w:val="20"/>
            </w:trPr>
          </w:trPrChange>
        </w:trPr>
        <w:tc>
          <w:tcPr>
            <w:tcW w:w="5000" w:type="pct"/>
            <w:gridSpan w:val="6"/>
            <w:shd w:val="clear" w:color="auto" w:fill="CCE8CF" w:themeFill="background1"/>
            <w:vAlign w:val="center"/>
            <w:tcPrChange w:id="106320" w:author="lusonghe" w:date="2020-04-02T16:32:00Z">
              <w:tcPr>
                <w:tcW w:w="8075" w:type="dxa"/>
                <w:gridSpan w:val="6"/>
                <w:shd w:val="clear" w:color="auto" w:fill="CCE8CF" w:themeFill="background1"/>
                <w:vAlign w:val="center"/>
              </w:tcPr>
            </w:tcPrChange>
          </w:tcPr>
          <w:p w:rsidR="00B6648F" w:rsidRPr="00892969" w:rsidDel="00FD024C" w:rsidRDefault="00B6648F" w:rsidP="002E6C45">
            <w:pPr>
              <w:widowControl/>
              <w:jc w:val="center"/>
              <w:textAlignment w:val="center"/>
              <w:rPr>
                <w:del w:id="106321" w:author="lusonghe" w:date="2020-03-24T15:40:00Z"/>
                <w:rFonts w:ascii="宋体" w:hAnsi="宋体"/>
                <w:color w:val="000000"/>
                <w:sz w:val="21"/>
                <w:szCs w:val="21"/>
                <w:rPrChange w:id="106322" w:author="lusonghe" w:date="2020-04-02T14:42:00Z">
                  <w:rPr>
                    <w:del w:id="106323" w:author="lusonghe" w:date="2020-03-24T15:40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B6648F" w:rsidRPr="00892969" w:rsidDel="00FD024C" w:rsidTr="0081249B">
        <w:tblPrEx>
          <w:tblPrExChange w:id="106324" w:author="lusonghe" w:date="2020-04-02T16:32:00Z">
            <w:tblPrEx>
              <w:tblW w:w="8075" w:type="dxa"/>
              <w:tblInd w:w="113" w:type="dxa"/>
            </w:tblPrEx>
          </w:tblPrExChange>
        </w:tblPrEx>
        <w:trPr>
          <w:trHeight w:val="20"/>
          <w:del w:id="106325" w:author="lusonghe" w:date="2020-03-24T15:40:00Z"/>
          <w:trPrChange w:id="106326" w:author="lusonghe" w:date="2020-04-02T16:32:00Z">
            <w:trPr>
              <w:gridBefore w:val="1"/>
              <w:gridAfter w:val="0"/>
              <w:trHeight w:val="20"/>
            </w:trPr>
          </w:trPrChange>
        </w:trPr>
        <w:tc>
          <w:tcPr>
            <w:tcW w:w="5000" w:type="pct"/>
            <w:gridSpan w:val="6"/>
            <w:shd w:val="clear" w:color="auto" w:fill="CCE8CF" w:themeFill="background1"/>
            <w:vAlign w:val="center"/>
            <w:tcPrChange w:id="106327" w:author="lusonghe" w:date="2020-04-02T16:32:00Z">
              <w:tcPr>
                <w:tcW w:w="8075" w:type="dxa"/>
                <w:gridSpan w:val="6"/>
                <w:shd w:val="clear" w:color="auto" w:fill="CCE8CF" w:themeFill="background1"/>
                <w:vAlign w:val="center"/>
              </w:tcPr>
            </w:tcPrChange>
          </w:tcPr>
          <w:p w:rsidR="00000000" w:rsidRDefault="0022472C">
            <w:pPr>
              <w:widowControl/>
              <w:jc w:val="left"/>
              <w:textAlignment w:val="center"/>
              <w:rPr>
                <w:del w:id="106328" w:author="lusonghe" w:date="2020-03-24T15:40:00Z"/>
                <w:rFonts w:ascii="宋体" w:hAnsi="宋体"/>
                <w:color w:val="000000"/>
                <w:sz w:val="21"/>
                <w:szCs w:val="21"/>
                <w:rPrChange w:id="106329" w:author="lusonghe" w:date="2020-04-02T14:42:00Z">
                  <w:rPr>
                    <w:del w:id="106330" w:author="lusonghe" w:date="2020-03-24T15:40:00Z"/>
                    <w:color w:val="000000"/>
                    <w:sz w:val="18"/>
                    <w:szCs w:val="18"/>
                  </w:rPr>
                </w:rPrChange>
              </w:rPr>
              <w:pPrChange w:id="106331" w:author="lusonghe" w:date="2020-03-24T15:37:00Z">
                <w:pPr>
                  <w:widowControl/>
                  <w:jc w:val="center"/>
                  <w:textAlignment w:val="center"/>
                </w:pPr>
              </w:pPrChange>
            </w:pPr>
          </w:p>
        </w:tc>
      </w:tr>
    </w:tbl>
    <w:p w:rsidR="00000000" w:rsidRDefault="0022472C">
      <w:pPr>
        <w:pStyle w:val="QB7"/>
        <w:ind w:firstLine="420"/>
        <w:rPr>
          <w:ins w:id="106332" w:author="lusonghe" w:date="2020-03-24T15:40:00Z"/>
        </w:rPr>
        <w:pPrChange w:id="106333" w:author="lusonghe" w:date="2020-03-24T15:38:00Z">
          <w:pPr>
            <w:pStyle w:val="QB7"/>
            <w:ind w:firstLine="420"/>
            <w:jc w:val="center"/>
          </w:pPr>
        </w:pPrChange>
      </w:pPr>
      <w:bookmarkStart w:id="106334" w:name="_Toc34414690"/>
      <w:bookmarkStart w:id="106335" w:name="_Toc34843838"/>
      <w:bookmarkStart w:id="106336" w:name="_Toc34849235"/>
      <w:bookmarkStart w:id="106337" w:name="_Toc34854632"/>
      <w:bookmarkEnd w:id="106334"/>
      <w:bookmarkEnd w:id="106335"/>
      <w:bookmarkEnd w:id="106336"/>
      <w:bookmarkEnd w:id="106337"/>
    </w:p>
    <w:p w:rsidR="00000000" w:rsidRDefault="000B4D91">
      <w:pPr>
        <w:pStyle w:val="QB7"/>
        <w:ind w:firstLine="420"/>
        <w:rPr>
          <w:del w:id="106338" w:author="lusonghe" w:date="2020-03-06T17:30:00Z"/>
        </w:rPr>
        <w:pPrChange w:id="106339" w:author="lusonghe" w:date="2020-03-24T15:38:00Z">
          <w:pPr>
            <w:pStyle w:val="QB3"/>
          </w:pPr>
        </w:pPrChange>
      </w:pPr>
      <w:ins w:id="106340" w:author="lusonghe" w:date="2020-03-24T15:38:00Z">
        <w:r w:rsidRPr="000B4D91">
          <w:rPr>
            <w:rFonts w:hint="eastAsia"/>
            <w:rPrChange w:id="106341" w:author="lusonghe" w:date="2020-03-24T15:38:00Z">
              <w:rPr>
                <w:rFonts w:hint="eastAsia"/>
                <w:szCs w:val="21"/>
                <w:lang w:val="es-ES"/>
              </w:rPr>
            </w:rPrChange>
          </w:rPr>
          <w:t>对于CONFIG</w:t>
        </w:r>
        <w:r w:rsidRPr="000B4D91">
          <w:rPr>
            <w:rPrChange w:id="106342" w:author="lusonghe" w:date="2020-03-24T15:38:00Z">
              <w:rPr>
                <w:color w:val="000000"/>
                <w:sz w:val="18"/>
                <w:szCs w:val="18"/>
              </w:rPr>
            </w:rPrChange>
          </w:rPr>
          <w:t>_0</w:t>
        </w:r>
        <w:r w:rsidRPr="000B4D91">
          <w:rPr>
            <w:rFonts w:hint="eastAsia"/>
            <w:rPrChange w:id="106343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、</w:t>
        </w:r>
        <w:r w:rsidRPr="000B4D91">
          <w:rPr>
            <w:rPrChange w:id="106344" w:author="lusonghe" w:date="2020-03-24T15:38:00Z">
              <w:rPr>
                <w:color w:val="000000"/>
                <w:sz w:val="18"/>
                <w:szCs w:val="18"/>
              </w:rPr>
            </w:rPrChange>
          </w:rPr>
          <w:t xml:space="preserve"> </w:t>
        </w:r>
        <w:r w:rsidRPr="000B4D91">
          <w:rPr>
            <w:rFonts w:hint="eastAsia"/>
            <w:rPrChange w:id="106345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CONFIG_1、CONFIG_2、CONFIG_</w:t>
        </w:r>
        <w:r w:rsidRPr="000B4D91">
          <w:rPr>
            <w:rPrChange w:id="106346" w:author="lusonghe" w:date="2020-03-24T15:38:00Z">
              <w:rPr>
                <w:color w:val="000000"/>
                <w:sz w:val="18"/>
                <w:szCs w:val="18"/>
              </w:rPr>
            </w:rPrChange>
          </w:rPr>
          <w:t>3</w:t>
        </w:r>
        <w:r w:rsidRPr="000B4D91">
          <w:rPr>
            <w:rFonts w:hint="eastAsia"/>
            <w:rPrChange w:id="106347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的工作配置方式</w:t>
        </w:r>
      </w:ins>
      <w:ins w:id="106348" w:author="lusonghe" w:date="2020-04-02T16:34:00Z">
        <w:r w:rsidR="006E0722">
          <w:rPr>
            <w:rFonts w:hint="eastAsia"/>
          </w:rPr>
          <w:t>应符合</w:t>
        </w:r>
      </w:ins>
      <w:ins w:id="106349" w:author="lusonghe" w:date="2020-03-24T15:38:00Z">
        <w:r w:rsidRPr="000B4D91">
          <w:rPr>
            <w:rFonts w:hint="eastAsia"/>
            <w:rPrChange w:id="106350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PCIe规范《</w:t>
        </w:r>
        <w:r w:rsidRPr="000B4D91">
          <w:rPr>
            <w:rPrChange w:id="106351" w:author="lusonghe" w:date="2020-03-24T15:38:00Z">
              <w:rPr>
                <w:color w:val="000000"/>
                <w:sz w:val="18"/>
                <w:szCs w:val="18"/>
              </w:rPr>
            </w:rPrChange>
          </w:rPr>
          <w:t>PCI Express M.2 SpecificationRevision 3.0, Version 1.2</w:t>
        </w:r>
        <w:r w:rsidRPr="000B4D91">
          <w:rPr>
            <w:rFonts w:hint="eastAsia"/>
            <w:rPrChange w:id="106352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》中</w:t>
        </w:r>
        <w:r w:rsidRPr="000B4D91">
          <w:rPr>
            <w:rPrChange w:id="106353" w:author="lusonghe" w:date="2020-03-24T15:38:00Z">
              <w:rPr>
                <w:color w:val="000000"/>
                <w:sz w:val="18"/>
                <w:szCs w:val="18"/>
              </w:rPr>
            </w:rPrChange>
          </w:rPr>
          <w:t>Table 3-15. Socket 2 Add-in Card Configuration</w:t>
        </w:r>
        <w:r w:rsidRPr="000B4D91">
          <w:rPr>
            <w:rFonts w:hint="eastAsia"/>
            <w:rPrChange w:id="106354" w:author="lusonghe" w:date="2020-03-24T15:38:00Z">
              <w:rPr>
                <w:rFonts w:hint="eastAsia"/>
                <w:color w:val="000000"/>
                <w:sz w:val="18"/>
                <w:szCs w:val="18"/>
              </w:rPr>
            </w:rPrChange>
          </w:rPr>
          <w:t>的配置方式。</w:t>
        </w:r>
      </w:ins>
    </w:p>
    <w:p w:rsidR="00000000" w:rsidRDefault="0022472C">
      <w:pPr>
        <w:pStyle w:val="QB7"/>
        <w:ind w:firstLine="420"/>
        <w:rPr>
          <w:ins w:id="106355" w:author="Windows 用户" w:date="2020-03-13T13:43:00Z"/>
        </w:rPr>
        <w:pPrChange w:id="106356" w:author="lusonghe" w:date="2020-03-24T15:38:00Z">
          <w:pPr>
            <w:pStyle w:val="QB7"/>
            <w:ind w:firstLine="420"/>
            <w:jc w:val="center"/>
          </w:pPr>
        </w:pPrChange>
      </w:pP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357" w:author="Windows 用户" w:date="2020-03-13T13:42:00Z"/>
          <w:del w:id="106358" w:author="lusonghe" w:date="2020-03-20T10:29:00Z"/>
          <w:rFonts w:ascii="黑体" w:eastAsia="黑体" w:hAnsi="黑体"/>
          <w:szCs w:val="21"/>
          <w:rPrChange w:id="106359" w:author="lusonghe" w:date="2020-04-02T16:15:00Z">
            <w:rPr>
              <w:ins w:id="106360" w:author="Windows 用户" w:date="2020-03-13T13:42:00Z"/>
              <w:del w:id="106361" w:author="lusonghe" w:date="2020-03-20T10:29:00Z"/>
            </w:rPr>
          </w:rPrChange>
        </w:rPr>
        <w:pPrChange w:id="106362" w:author="lusonghe" w:date="2020-04-10T18:00:00Z">
          <w:pPr>
            <w:pStyle w:val="QB3"/>
          </w:pPr>
        </w:pPrChange>
      </w:pPr>
      <w:bookmarkStart w:id="106363" w:name="_Toc18001892"/>
      <w:ins w:id="106364" w:author="Windows 用户" w:date="2020-03-13T13:43:00Z">
        <w:del w:id="106365" w:author="lusonghe" w:date="2020-03-20T10:27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66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注：</w:delText>
          </w:r>
        </w:del>
        <w:del w:id="106367" w:author="lusonghe" w:date="2020-03-20T10:29:00Z">
          <w:r w:rsidRPr="000B4D91">
            <w:rPr>
              <w:rFonts w:ascii="黑体" w:eastAsia="黑体" w:hAnsi="黑体"/>
              <w:bCs w:val="0"/>
              <w:sz w:val="21"/>
              <w:szCs w:val="21"/>
              <w:rPrChange w:id="106368" w:author="lusonghe" w:date="2020-04-02T16:15:00Z">
                <w:rPr>
                  <w:bCs w:val="0"/>
                  <w:szCs w:val="21"/>
                </w:rPr>
              </w:rPrChange>
            </w:rPr>
            <w:delText>CONFIG_0~3</w:delText>
          </w:r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69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的</w:delText>
          </w:r>
        </w:del>
      </w:ins>
      <w:ins w:id="106370" w:author="Windows 用户" w:date="2020-03-13T13:59:00Z">
        <w:del w:id="106371" w:author="lusonghe" w:date="2020-03-20T10:29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72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工作配置</w:delText>
          </w:r>
        </w:del>
      </w:ins>
      <w:ins w:id="106373" w:author="Windows 用户" w:date="2020-03-13T13:44:00Z">
        <w:del w:id="106374" w:author="lusonghe" w:date="2020-03-20T10:29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75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方式</w:delText>
          </w:r>
        </w:del>
        <w:del w:id="106376" w:author="lusonghe" w:date="2020-03-20T10:27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77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参考</w:delText>
          </w:r>
        </w:del>
        <w:del w:id="106378" w:author="lusonghe" w:date="2020-03-20T10:29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79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PCIe规范《</w:delText>
          </w:r>
          <w:r w:rsidRPr="000B4D91">
            <w:rPr>
              <w:rFonts w:ascii="黑体" w:eastAsia="黑体" w:hAnsi="黑体"/>
              <w:bCs w:val="0"/>
              <w:sz w:val="21"/>
              <w:szCs w:val="21"/>
              <w:rPrChange w:id="106380" w:author="lusonghe" w:date="2020-04-02T16:15:00Z">
                <w:rPr>
                  <w:bCs w:val="0"/>
                  <w:szCs w:val="21"/>
                </w:rPr>
              </w:rPrChange>
            </w:rPr>
            <w:delText>PCI Express M.2 Specification</w:delText>
          </w:r>
          <w:bookmarkStart w:id="106381" w:name="_GoBack"/>
          <w:bookmarkEnd w:id="106381"/>
          <w:r w:rsidRPr="000B4D91">
            <w:rPr>
              <w:rFonts w:ascii="黑体" w:eastAsia="黑体" w:hAnsi="黑体"/>
              <w:bCs w:val="0"/>
              <w:sz w:val="21"/>
              <w:szCs w:val="21"/>
              <w:rPrChange w:id="106382" w:author="lusonghe" w:date="2020-04-02T16:15:00Z">
                <w:rPr>
                  <w:bCs w:val="0"/>
                  <w:szCs w:val="21"/>
                </w:rPr>
              </w:rPrChange>
            </w:rPr>
            <w:delText>Revision 3.0, Version 1.2</w:delText>
          </w:r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83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》</w:delText>
          </w:r>
        </w:del>
      </w:ins>
      <w:ins w:id="106384" w:author="Windows 用户" w:date="2020-03-13T13:58:00Z">
        <w:del w:id="106385" w:author="lusonghe" w:date="2020-03-20T10:29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86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中</w:delText>
          </w:r>
          <w:r w:rsidRPr="000B4D91">
            <w:rPr>
              <w:rFonts w:ascii="黑体" w:eastAsia="黑体" w:hAnsi="黑体"/>
              <w:bCs w:val="0"/>
              <w:sz w:val="21"/>
              <w:szCs w:val="21"/>
              <w:rPrChange w:id="106387" w:author="lusonghe" w:date="2020-04-02T16:15:00Z">
                <w:rPr>
                  <w:bCs w:val="0"/>
                  <w:szCs w:val="21"/>
                </w:rPr>
              </w:rPrChange>
            </w:rPr>
            <w:delText>Table 3-15. Socket 2 Add-in Card Configuration</w:delText>
          </w:r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88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的配置方式</w:delText>
          </w:r>
        </w:del>
      </w:ins>
      <w:ins w:id="106389" w:author="Windows 用户" w:date="2020-03-13T13:46:00Z">
        <w:del w:id="106390" w:author="lusonghe" w:date="2020-03-20T10:29:00Z">
          <w:r w:rsidRPr="000B4D91">
            <w:rPr>
              <w:rFonts w:ascii="黑体" w:eastAsia="黑体" w:hAnsi="黑体" w:hint="eastAsia"/>
              <w:bCs w:val="0"/>
              <w:sz w:val="21"/>
              <w:szCs w:val="21"/>
              <w:rPrChange w:id="106391" w:author="lusonghe" w:date="2020-04-02T16:15:00Z">
                <w:rPr>
                  <w:rFonts w:hint="eastAsia"/>
                  <w:bCs w:val="0"/>
                  <w:szCs w:val="21"/>
                </w:rPr>
              </w:rPrChange>
            </w:rPr>
            <w:delText>。</w:delText>
          </w:r>
        </w:del>
      </w:ins>
      <w:bookmarkStart w:id="106392" w:name="_Toc36825325"/>
      <w:bookmarkStart w:id="106393" w:name="_Toc36830826"/>
      <w:bookmarkStart w:id="106394" w:name="_Toc36836327"/>
      <w:bookmarkStart w:id="106395" w:name="_Toc36841828"/>
      <w:bookmarkStart w:id="106396" w:name="_Toc36847329"/>
      <w:bookmarkStart w:id="106397" w:name="_Toc36852381"/>
      <w:bookmarkStart w:id="106398" w:name="_Toc37233335"/>
      <w:bookmarkStart w:id="106399" w:name="_Toc37340246"/>
      <w:bookmarkStart w:id="106400" w:name="_Toc37427917"/>
      <w:bookmarkStart w:id="106401" w:name="_Toc37433460"/>
      <w:bookmarkEnd w:id="106392"/>
      <w:bookmarkEnd w:id="106393"/>
      <w:bookmarkEnd w:id="106394"/>
      <w:bookmarkEnd w:id="106395"/>
      <w:bookmarkEnd w:id="106396"/>
      <w:bookmarkEnd w:id="106397"/>
      <w:bookmarkEnd w:id="106398"/>
      <w:bookmarkEnd w:id="106399"/>
      <w:bookmarkEnd w:id="106400"/>
      <w:bookmarkEnd w:id="106401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402" w:author="lusonghe" w:date="2020-03-06T16:26:00Z"/>
          <w:rFonts w:ascii="黑体" w:eastAsia="黑体" w:hAnsi="黑体"/>
          <w:szCs w:val="21"/>
          <w:rPrChange w:id="106403" w:author="lusonghe" w:date="2020-04-02T16:15:00Z">
            <w:rPr>
              <w:ins w:id="106404" w:author="lusonghe" w:date="2020-03-06T16:26:00Z"/>
            </w:rPr>
          </w:rPrChange>
        </w:rPr>
        <w:pPrChange w:id="106405" w:author="lusonghe" w:date="2020-04-10T18:00:00Z">
          <w:pPr>
            <w:pStyle w:val="QB3"/>
          </w:pPr>
        </w:pPrChange>
      </w:pPr>
      <w:bookmarkStart w:id="106406" w:name="_Toc37340247"/>
      <w:bookmarkStart w:id="106407" w:name="_Toc37433461"/>
      <w:ins w:id="106408" w:author="Windows 用户" w:date="2020-03-13T13:56:00Z">
        <w:r w:rsidRPr="000B4D91">
          <w:rPr>
            <w:rFonts w:ascii="黑体" w:eastAsia="黑体" w:hAnsi="黑体"/>
            <w:b w:val="0"/>
            <w:sz w:val="21"/>
            <w:szCs w:val="21"/>
            <w:rPrChange w:id="106409" w:author="lusonghe" w:date="2020-04-02T16:15:00Z">
              <w:rPr>
                <w:b/>
                <w:szCs w:val="21"/>
              </w:rPr>
            </w:rPrChange>
          </w:rPr>
          <w:t>SLB</w:t>
        </w:r>
      </w:ins>
      <w:bookmarkEnd w:id="106406"/>
      <w:bookmarkEnd w:id="106407"/>
    </w:p>
    <w:p w:rsidR="00406ACC" w:rsidRDefault="00C51CD7" w:rsidP="00406ACC">
      <w:pPr>
        <w:pStyle w:val="QB7"/>
        <w:ind w:firstLine="420"/>
        <w:rPr>
          <w:ins w:id="106410" w:author="lusonghe" w:date="2020-03-06T16:26:00Z"/>
        </w:rPr>
      </w:pPr>
      <w:ins w:id="106411" w:author="lusonghe" w:date="2020-03-06T17:22:00Z">
        <w:r>
          <w:rPr>
            <w:rFonts w:hint="eastAsia"/>
          </w:rPr>
          <w:t>焊盘定义见附录</w:t>
        </w:r>
      </w:ins>
      <w:ins w:id="106412" w:author="lusonghe" w:date="2020-03-24T15:33:00Z">
        <w:r w:rsidR="009E6BB1">
          <w:rPr>
            <w:rFonts w:hint="eastAsia"/>
          </w:rPr>
          <w:t>C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413" w:author="lusonghe" w:date="2020-03-06T16:26:00Z"/>
          <w:rFonts w:ascii="黑体" w:eastAsia="黑体" w:hAnsi="黑体"/>
          <w:szCs w:val="21"/>
          <w:rPrChange w:id="106414" w:author="lusonghe" w:date="2020-04-02T16:15:00Z">
            <w:rPr>
              <w:ins w:id="106415" w:author="lusonghe" w:date="2020-03-06T16:26:00Z"/>
            </w:rPr>
          </w:rPrChange>
        </w:rPr>
        <w:pPrChange w:id="106416" w:author="lusonghe" w:date="2020-04-10T18:00:00Z">
          <w:pPr>
            <w:pStyle w:val="QB3"/>
          </w:pPr>
        </w:pPrChange>
      </w:pPr>
      <w:bookmarkStart w:id="106417" w:name="_Toc37340248"/>
      <w:bookmarkStart w:id="106418" w:name="_Toc37433462"/>
      <w:ins w:id="106419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106420" w:author="lusonghe" w:date="2020-04-02T16:15:00Z">
              <w:rPr>
                <w:b/>
                <w:szCs w:val="21"/>
              </w:rPr>
            </w:rPrChange>
          </w:rPr>
          <w:t>SLS</w:t>
        </w:r>
        <w:bookmarkEnd w:id="106417"/>
        <w:bookmarkEnd w:id="106418"/>
      </w:ins>
    </w:p>
    <w:p w:rsidR="00406ACC" w:rsidRDefault="00C51CD7" w:rsidP="00406ACC">
      <w:pPr>
        <w:pStyle w:val="QB7"/>
        <w:ind w:firstLine="420"/>
        <w:rPr>
          <w:ins w:id="106421" w:author="lusonghe" w:date="2020-03-06T16:26:00Z"/>
        </w:rPr>
      </w:pPr>
      <w:ins w:id="106422" w:author="lusonghe" w:date="2020-03-06T17:22:00Z">
        <w:r>
          <w:rPr>
            <w:rFonts w:hint="eastAsia"/>
          </w:rPr>
          <w:t>焊盘定义见附录</w:t>
        </w:r>
      </w:ins>
      <w:ins w:id="106423" w:author="lusonghe" w:date="2020-03-24T15:33:00Z">
        <w:r w:rsidR="009E6BB1">
          <w:rPr>
            <w:rFonts w:hint="eastAsia"/>
          </w:rPr>
          <w:t>C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424" w:author="lusonghe" w:date="2020-03-06T16:26:00Z"/>
          <w:rFonts w:ascii="黑体" w:eastAsia="黑体" w:hAnsi="黑体"/>
          <w:szCs w:val="21"/>
          <w:rPrChange w:id="106425" w:author="lusonghe" w:date="2020-04-02T16:15:00Z">
            <w:rPr>
              <w:ins w:id="106426" w:author="lusonghe" w:date="2020-03-06T16:26:00Z"/>
            </w:rPr>
          </w:rPrChange>
        </w:rPr>
        <w:pPrChange w:id="106427" w:author="lusonghe" w:date="2020-04-10T18:00:00Z">
          <w:pPr>
            <w:pStyle w:val="QB3"/>
          </w:pPr>
        </w:pPrChange>
      </w:pPr>
      <w:bookmarkStart w:id="106428" w:name="_Toc37340249"/>
      <w:bookmarkStart w:id="106429" w:name="_Toc37433463"/>
      <w:ins w:id="106430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106431" w:author="lusonghe" w:date="2020-04-02T16:15:00Z">
              <w:rPr>
                <w:b/>
                <w:szCs w:val="21"/>
              </w:rPr>
            </w:rPrChange>
          </w:rPr>
          <w:t>SMA</w:t>
        </w:r>
        <w:bookmarkEnd w:id="106428"/>
        <w:bookmarkEnd w:id="106429"/>
      </w:ins>
    </w:p>
    <w:p w:rsidR="00406ACC" w:rsidRDefault="00C51CD7" w:rsidP="00406ACC">
      <w:pPr>
        <w:pStyle w:val="QB7"/>
        <w:ind w:firstLine="420"/>
        <w:rPr>
          <w:ins w:id="106432" w:author="lusonghe" w:date="2020-03-06T16:26:00Z"/>
        </w:rPr>
      </w:pPr>
      <w:ins w:id="106433" w:author="lusonghe" w:date="2020-03-06T17:22:00Z">
        <w:r>
          <w:rPr>
            <w:rFonts w:hint="eastAsia"/>
          </w:rPr>
          <w:t>焊盘定义见附录</w:t>
        </w:r>
      </w:ins>
      <w:ins w:id="106434" w:author="lusonghe" w:date="2020-03-24T15:33:00Z">
        <w:r w:rsidR="009E6BB1">
          <w:rPr>
            <w:rFonts w:hint="eastAsia"/>
          </w:rPr>
          <w:t>C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435" w:author="lusonghe" w:date="2020-03-06T16:26:00Z"/>
          <w:rFonts w:ascii="黑体" w:eastAsia="黑体" w:hAnsi="黑体"/>
          <w:szCs w:val="21"/>
          <w:rPrChange w:id="106436" w:author="lusonghe" w:date="2020-04-02T16:15:00Z">
            <w:rPr>
              <w:ins w:id="106437" w:author="lusonghe" w:date="2020-03-06T16:26:00Z"/>
              <w:lang w:val="es-ES"/>
            </w:rPr>
          </w:rPrChange>
        </w:rPr>
        <w:pPrChange w:id="106438" w:author="lusonghe" w:date="2020-04-10T18:00:00Z">
          <w:pPr>
            <w:pStyle w:val="QB3"/>
          </w:pPr>
        </w:pPrChange>
      </w:pPr>
      <w:bookmarkStart w:id="106439" w:name="_Toc37340250"/>
      <w:bookmarkStart w:id="106440" w:name="_Toc37433464"/>
      <w:ins w:id="106441" w:author="lusonghe" w:date="2020-03-06T16:26:00Z">
        <w:r w:rsidRPr="000B4D91">
          <w:rPr>
            <w:rFonts w:ascii="黑体" w:eastAsia="黑体" w:hAnsi="黑体"/>
            <w:b w:val="0"/>
            <w:sz w:val="21"/>
            <w:szCs w:val="21"/>
            <w:rPrChange w:id="106442" w:author="lusonghe" w:date="2020-04-02T16:15:00Z">
              <w:rPr>
                <w:b/>
                <w:szCs w:val="21"/>
                <w:lang w:val="es-ES"/>
              </w:rPr>
            </w:rPrChange>
          </w:rPr>
          <w:t>SLA</w:t>
        </w:r>
        <w:bookmarkEnd w:id="106439"/>
        <w:bookmarkEnd w:id="106440"/>
      </w:ins>
    </w:p>
    <w:p w:rsidR="00000000" w:rsidRDefault="00C51CD7">
      <w:pPr>
        <w:pStyle w:val="QB7"/>
        <w:ind w:firstLine="420"/>
        <w:rPr>
          <w:del w:id="106443" w:author="lusonghe" w:date="2020-03-06T15:55:00Z"/>
        </w:rPr>
        <w:pPrChange w:id="106444" w:author="lusonghe" w:date="2020-03-06T17:20:00Z">
          <w:pPr>
            <w:pStyle w:val="QB3"/>
          </w:pPr>
        </w:pPrChange>
      </w:pPr>
      <w:ins w:id="106445" w:author="lusonghe" w:date="2020-03-06T17:22:00Z">
        <w:r>
          <w:rPr>
            <w:rFonts w:hint="eastAsia"/>
          </w:rPr>
          <w:t>焊盘定义见附录</w:t>
        </w:r>
      </w:ins>
      <w:ins w:id="106446" w:author="lusonghe" w:date="2020-03-24T15:33:00Z">
        <w:r w:rsidR="009E6BB1">
          <w:rPr>
            <w:rFonts w:hint="eastAsia"/>
          </w:rPr>
          <w:t>C</w:t>
        </w:r>
      </w:ins>
      <w:moveFromRangeStart w:id="106447" w:author="Windows 用户" w:date="2020-03-06T15:48:00Z" w:name="move34402117"/>
      <w:moveFrom w:id="106448" w:author="Windows 用户" w:date="2020-03-06T15:48:00Z">
        <w:del w:id="106449" w:author="lusonghe" w:date="2020-03-06T15:55:00Z">
          <w:r w:rsidR="00BF4111" w:rsidDel="004148CF">
            <w:rPr>
              <w:rFonts w:hint="eastAsia"/>
            </w:rPr>
            <w:delText>SMA</w:delText>
          </w:r>
          <w:r w:rsidR="00BF4111" w:rsidDel="004148CF">
            <w:delText>5293</w:delText>
          </w:r>
        </w:del>
      </w:moveFrom>
      <w:bookmarkStart w:id="106450" w:name="_Toc34407450"/>
      <w:bookmarkEnd w:id="106363"/>
      <w:bookmarkEnd w:id="106450"/>
    </w:p>
    <w:p w:rsidR="00000000" w:rsidRDefault="0022472C">
      <w:pPr>
        <w:pStyle w:val="QB7"/>
        <w:ind w:firstLine="480"/>
        <w:rPr>
          <w:del w:id="106451" w:author="lusonghe" w:date="2020-03-06T15:55:00Z"/>
          <w:lang w:val="en-GB"/>
        </w:rPr>
        <w:pPrChange w:id="106452" w:author="lusonghe" w:date="2020-03-06T17:20:00Z">
          <w:pPr>
            <w:jc w:val="center"/>
          </w:pPr>
        </w:pPrChange>
      </w:pPr>
      <w:moveFrom w:id="106453" w:author="Windows 用户" w:date="2020-03-06T15:48:00Z">
        <w:del w:id="106454" w:author="lusonghe" w:date="2020-03-06T15:55:00Z">
          <w:r>
            <w:rPr>
              <w:rFonts w:ascii="Times New Roman"/>
              <w:noProof/>
              <w:sz w:val="24"/>
              <w:rPrChange w:id="106455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3733800" cy="2927341"/>
                <wp:effectExtent l="0" t="0" r="0" b="0"/>
                <wp:docPr id="41" name="图片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0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740808" cy="2932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456" w:name="_Toc34407451"/>
      <w:bookmarkEnd w:id="106456"/>
    </w:p>
    <w:p w:rsidR="00000000" w:rsidRDefault="00BF4111">
      <w:pPr>
        <w:pStyle w:val="QB7"/>
        <w:ind w:firstLine="402"/>
        <w:rPr>
          <w:del w:id="106457" w:author="lusonghe" w:date="2020-03-06T15:55:00Z"/>
          <w:lang w:val="en-GB"/>
        </w:rPr>
        <w:pPrChange w:id="106458" w:author="lusonghe" w:date="2020-03-06T17:20:00Z">
          <w:pPr/>
        </w:pPrChange>
      </w:pPr>
      <w:moveFrom w:id="106459" w:author="Windows 用户" w:date="2020-03-06T15:48:00Z">
        <w:del w:id="106460" w:author="lusonghe" w:date="2020-03-06T15:55:00Z">
          <w:r w:rsidDel="004148CF">
            <w:rPr>
              <w:rFonts w:ascii="Cambria-Bold" w:hAnsi="Cambria-Bold" w:cs="Cambria-Bold"/>
              <w:b/>
              <w:bCs/>
              <w:sz w:val="20"/>
            </w:rPr>
            <w:delText>USB Type-C Receptacle Interface (Front View).</w:delText>
          </w:r>
        </w:del>
      </w:moveFrom>
      <w:bookmarkStart w:id="106461" w:name="_Toc34407452"/>
      <w:bookmarkEnd w:id="106461"/>
    </w:p>
    <w:p w:rsidR="00000000" w:rsidRDefault="0022472C">
      <w:pPr>
        <w:pStyle w:val="QB7"/>
        <w:ind w:firstLine="480"/>
        <w:rPr>
          <w:del w:id="106462" w:author="lusonghe" w:date="2020-03-06T15:55:00Z"/>
          <w:lang w:val="en-GB"/>
        </w:rPr>
        <w:pPrChange w:id="106463" w:author="lusonghe" w:date="2020-03-06T17:20:00Z">
          <w:pPr>
            <w:jc w:val="center"/>
          </w:pPr>
        </w:pPrChange>
      </w:pPr>
      <w:moveFrom w:id="106464" w:author="Windows 用户" w:date="2020-03-06T15:48:00Z">
        <w:del w:id="106465" w:author="lusonghe" w:date="2020-03-06T15:55:00Z">
          <w:r>
            <w:rPr>
              <w:rFonts w:ascii="Times New Roman"/>
              <w:noProof/>
              <w:sz w:val="24"/>
              <w:rPrChange w:id="106466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5270500" cy="939800"/>
                <wp:effectExtent l="0" t="0" r="0" b="0"/>
                <wp:docPr id="42" name="图片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0500" cy="939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467" w:name="_Toc34407453"/>
      <w:bookmarkEnd w:id="106467"/>
    </w:p>
    <w:p w:rsidR="00000000" w:rsidRDefault="00BF4111">
      <w:pPr>
        <w:pStyle w:val="QB7"/>
        <w:ind w:firstLine="402"/>
        <w:rPr>
          <w:del w:id="106468" w:author="lusonghe" w:date="2020-03-06T15:55:00Z"/>
          <w:lang w:val="en-GB"/>
        </w:rPr>
        <w:pPrChange w:id="106469" w:author="lusonghe" w:date="2020-03-06T17:20:00Z">
          <w:pPr/>
        </w:pPrChange>
      </w:pPr>
      <w:moveFrom w:id="106470" w:author="Windows 用户" w:date="2020-03-06T15:48:00Z">
        <w:del w:id="106471" w:author="lusonghe" w:date="2020-03-06T15:55:00Z">
          <w:r w:rsidDel="004148CF">
            <w:rPr>
              <w:rFonts w:ascii="Cambria-Bold" w:hAnsi="Cambria-Bold" w:cs="Cambria-Bold"/>
              <w:b/>
              <w:bCs/>
              <w:sz w:val="20"/>
            </w:rPr>
            <w:delText>USB Full-Featured Type-C Plug Interface (Front View)</w:delText>
          </w:r>
        </w:del>
      </w:moveFrom>
      <w:bookmarkStart w:id="106472" w:name="_Toc34407454"/>
      <w:bookmarkEnd w:id="106472"/>
    </w:p>
    <w:p w:rsidR="00000000" w:rsidRDefault="0022472C">
      <w:pPr>
        <w:pStyle w:val="QB7"/>
        <w:ind w:firstLine="480"/>
        <w:rPr>
          <w:del w:id="106473" w:author="lusonghe" w:date="2020-03-06T15:55:00Z"/>
          <w:noProof/>
        </w:rPr>
        <w:pPrChange w:id="106474" w:author="lusonghe" w:date="2020-03-06T17:20:00Z">
          <w:pPr/>
        </w:pPrChange>
      </w:pPr>
      <w:moveFrom w:id="106475" w:author="Windows 用户" w:date="2020-03-06T15:48:00Z">
        <w:del w:id="106476" w:author="lusonghe" w:date="2020-03-06T15:55:00Z">
          <w:r>
            <w:rPr>
              <w:rFonts w:ascii="Times New Roman"/>
              <w:noProof/>
              <w:sz w:val="24"/>
              <w:rPrChange w:id="106477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5276850" cy="901700"/>
                <wp:effectExtent l="0" t="0" r="0" b="0"/>
                <wp:docPr id="43" name="图片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2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6850" cy="901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478" w:name="_Toc34407455"/>
      <w:bookmarkEnd w:id="106478"/>
    </w:p>
    <w:p w:rsidR="00000000" w:rsidRDefault="00BF4111">
      <w:pPr>
        <w:pStyle w:val="QB7"/>
        <w:ind w:firstLine="420"/>
        <w:pPrChange w:id="106479" w:author="lusonghe" w:date="2020-03-06T17:20:00Z">
          <w:pPr>
            <w:jc w:val="center"/>
          </w:pPr>
        </w:pPrChange>
      </w:pPr>
      <w:moveFrom w:id="106480" w:author="Windows 用户" w:date="2020-03-06T15:48:00Z">
        <w:r w:rsidDel="004B3BBE">
          <w:rPr>
            <w:rFonts w:asciiTheme="minorEastAsia" w:eastAsiaTheme="minorEastAsia" w:hAnsiTheme="minorEastAsia" w:hint="eastAsia"/>
            <w:szCs w:val="21"/>
          </w:rPr>
          <w:t>图6</w:t>
        </w:r>
        <w:r w:rsidDel="004B3BBE">
          <w:rPr>
            <w:rFonts w:asciiTheme="minorEastAsia" w:eastAsiaTheme="minorEastAsia" w:hAnsiTheme="minorEastAsia"/>
            <w:szCs w:val="21"/>
          </w:rPr>
          <w:noBreakHyphen/>
          <w:t>1</w:t>
        </w:r>
        <w:r w:rsidDel="004B3BBE">
          <w:rPr>
            <w:rFonts w:asciiTheme="minorEastAsia" w:eastAsiaTheme="minorEastAsia" w:hAnsiTheme="minorEastAsia" w:hint="eastAsia"/>
            <w:szCs w:val="21"/>
          </w:rPr>
          <w:t>6  SM</w:t>
        </w:r>
        <w:r w:rsidDel="004B3BBE">
          <w:rPr>
            <w:rFonts w:asciiTheme="minorEastAsia" w:eastAsiaTheme="minorEastAsia" w:hAnsiTheme="minorEastAsia"/>
            <w:szCs w:val="21"/>
          </w:rPr>
          <w:t>A5293</w:t>
        </w:r>
        <w:r w:rsidDel="004B3BBE">
          <w:rPr>
            <w:rFonts w:asciiTheme="minorEastAsia" w:eastAsiaTheme="minorEastAsia" w:hAnsiTheme="minorEastAsia" w:hint="eastAsia"/>
            <w:szCs w:val="21"/>
          </w:rPr>
          <w:t>模组接口定义（</w:t>
        </w:r>
        <w:del w:id="106481" w:author="lusonghe" w:date="2020-03-06T15:55:00Z">
          <w:r w:rsidDel="004148CF">
            <w:rPr>
              <w:rFonts w:asciiTheme="minorEastAsia" w:eastAsiaTheme="minorEastAsia" w:hAnsiTheme="minorEastAsia" w:hint="eastAsia"/>
              <w:szCs w:val="21"/>
            </w:rPr>
            <w:delText>单位：mm）</w:delText>
          </w:r>
        </w:del>
      </w:moveFrom>
      <w:bookmarkStart w:id="106482" w:name="_Toc34407456"/>
      <w:bookmarkEnd w:id="106482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483" w:author="Windows 用户" w:date="2020-03-06T13:30:00Z"/>
          <w:rFonts w:ascii="黑体" w:eastAsia="黑体" w:hAnsi="黑体"/>
          <w:sz w:val="21"/>
          <w:szCs w:val="21"/>
          <w:rPrChange w:id="106484" w:author="lusonghe" w:date="2020-04-02T16:11:00Z">
            <w:rPr>
              <w:del w:id="106485" w:author="Windows 用户" w:date="2020-03-06T13:30:00Z"/>
              <w:noProof/>
            </w:rPr>
          </w:rPrChange>
        </w:rPr>
        <w:pPrChange w:id="106486" w:author="lusonghe" w:date="2020-04-10T18:00:00Z">
          <w:pPr/>
        </w:pPrChange>
      </w:pPr>
      <w:bookmarkStart w:id="106487" w:name="_Toc34407457"/>
      <w:bookmarkStart w:id="106488" w:name="_Toc34414695"/>
      <w:bookmarkStart w:id="106489" w:name="_Toc34843843"/>
      <w:bookmarkStart w:id="106490" w:name="_Toc34849240"/>
      <w:bookmarkStart w:id="106491" w:name="_Toc34854637"/>
      <w:bookmarkStart w:id="106492" w:name="_Toc36825330"/>
      <w:bookmarkStart w:id="106493" w:name="_Toc36830831"/>
      <w:bookmarkStart w:id="106494" w:name="_Toc36836332"/>
      <w:bookmarkStart w:id="106495" w:name="_Toc36841833"/>
      <w:bookmarkStart w:id="106496" w:name="_Toc36847334"/>
      <w:bookmarkStart w:id="106497" w:name="_Toc36852386"/>
      <w:bookmarkStart w:id="106498" w:name="_Toc37233340"/>
      <w:bookmarkStart w:id="106499" w:name="_Toc37340251"/>
      <w:bookmarkStart w:id="106500" w:name="_Toc37427922"/>
      <w:bookmarkStart w:id="106501" w:name="_Toc37433465"/>
      <w:bookmarkEnd w:id="106487"/>
      <w:bookmarkEnd w:id="106488"/>
      <w:bookmarkEnd w:id="106489"/>
      <w:bookmarkEnd w:id="106490"/>
      <w:bookmarkEnd w:id="106491"/>
      <w:bookmarkEnd w:id="106492"/>
      <w:bookmarkEnd w:id="106493"/>
      <w:bookmarkEnd w:id="106494"/>
      <w:bookmarkEnd w:id="106495"/>
      <w:bookmarkEnd w:id="106496"/>
      <w:bookmarkEnd w:id="106497"/>
      <w:bookmarkEnd w:id="106498"/>
      <w:bookmarkEnd w:id="106499"/>
      <w:bookmarkEnd w:id="106500"/>
      <w:bookmarkEnd w:id="106501"/>
      <w:moveFromRangeEnd w:id="106447"/>
    </w:p>
    <w:p w:rsidR="00000000" w:rsidRDefault="000B4D91" w:rsidP="00B90AC0">
      <w:pPr>
        <w:pStyle w:val="1"/>
        <w:spacing w:beforeLines="100" w:afterLines="100" w:line="240" w:lineRule="auto"/>
        <w:ind w:left="431" w:hanging="431"/>
        <w:rPr>
          <w:del w:id="106502" w:author="Windows 用户" w:date="2020-03-06T13:30:00Z"/>
          <w:rFonts w:ascii="黑体" w:eastAsia="黑体" w:hAnsi="黑体"/>
          <w:szCs w:val="21"/>
          <w:rPrChange w:id="106503" w:author="lusonghe" w:date="2020-04-02T16:11:00Z">
            <w:rPr>
              <w:del w:id="106504" w:author="Windows 用户" w:date="2020-03-06T13:30:00Z"/>
            </w:rPr>
          </w:rPrChange>
        </w:rPr>
        <w:pPrChange w:id="106505" w:author="lusonghe" w:date="2020-04-10T18:00:00Z">
          <w:pPr>
            <w:pStyle w:val="QB3"/>
          </w:pPr>
        </w:pPrChange>
      </w:pPr>
      <w:bookmarkStart w:id="106506" w:name="_Toc18001893"/>
      <w:moveFromRangeStart w:id="106507" w:author="lusonghe" w:date="2020-03-05T16:32:00Z" w:name="move34318384"/>
      <w:moveFrom w:id="106508" w:author="lusonghe" w:date="2020-03-05T16:32:00Z">
        <w:r w:rsidRPr="000B4D91">
          <w:rPr>
            <w:rFonts w:ascii="黑体" w:eastAsia="黑体" w:hAnsi="黑体"/>
            <w:bCs w:val="0"/>
            <w:sz w:val="21"/>
            <w:szCs w:val="21"/>
            <w:rPrChange w:id="106509" w:author="lusonghe" w:date="2020-04-02T16:11:00Z">
              <w:rPr>
                <w:bCs w:val="0"/>
                <w:szCs w:val="21"/>
              </w:rPr>
            </w:rPrChange>
          </w:rPr>
          <w:t>SLA447</w:t>
        </w:r>
        <w:del w:id="106510" w:author="Windows 用户" w:date="2020-03-06T13:30:00Z">
          <w:r w:rsidRPr="000B4D91">
            <w:rPr>
              <w:rFonts w:ascii="黑体" w:eastAsia="黑体" w:hAnsi="黑体"/>
              <w:bCs w:val="0"/>
              <w:sz w:val="21"/>
              <w:szCs w:val="21"/>
              <w:rPrChange w:id="106511" w:author="lusonghe" w:date="2020-04-02T16:11:00Z">
                <w:rPr>
                  <w:bCs w:val="0"/>
                  <w:szCs w:val="21"/>
                </w:rPr>
              </w:rPrChange>
            </w:rPr>
            <w:delText>0</w:delText>
          </w:r>
        </w:del>
      </w:moveFrom>
      <w:bookmarkStart w:id="106512" w:name="_Toc34407458"/>
      <w:bookmarkStart w:id="106513" w:name="_Toc34414696"/>
      <w:bookmarkStart w:id="106514" w:name="_Toc34843844"/>
      <w:bookmarkStart w:id="106515" w:name="_Toc34849241"/>
      <w:bookmarkStart w:id="106516" w:name="_Toc34854638"/>
      <w:bookmarkStart w:id="106517" w:name="_Toc36825331"/>
      <w:bookmarkStart w:id="106518" w:name="_Toc36830832"/>
      <w:bookmarkStart w:id="106519" w:name="_Toc36836333"/>
      <w:bookmarkStart w:id="106520" w:name="_Toc36841834"/>
      <w:bookmarkStart w:id="106521" w:name="_Toc36847335"/>
      <w:bookmarkStart w:id="106522" w:name="_Toc36852387"/>
      <w:bookmarkStart w:id="106523" w:name="_Toc37233341"/>
      <w:bookmarkStart w:id="106524" w:name="_Toc37340252"/>
      <w:bookmarkStart w:id="106525" w:name="_Toc37427923"/>
      <w:bookmarkStart w:id="106526" w:name="_Toc37433466"/>
      <w:bookmarkEnd w:id="106506"/>
      <w:bookmarkEnd w:id="106512"/>
      <w:bookmarkEnd w:id="106513"/>
      <w:bookmarkEnd w:id="106514"/>
      <w:bookmarkEnd w:id="106515"/>
      <w:bookmarkEnd w:id="106516"/>
      <w:bookmarkEnd w:id="106517"/>
      <w:bookmarkEnd w:id="106518"/>
      <w:bookmarkEnd w:id="106519"/>
      <w:bookmarkEnd w:id="106520"/>
      <w:bookmarkEnd w:id="106521"/>
      <w:bookmarkEnd w:id="106522"/>
      <w:bookmarkEnd w:id="106523"/>
      <w:bookmarkEnd w:id="106524"/>
      <w:bookmarkEnd w:id="106525"/>
      <w:bookmarkEnd w:id="106526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527" w:author="Windows 用户" w:date="2020-03-06T13:30:00Z"/>
          <w:rFonts w:ascii="黑体" w:eastAsia="黑体" w:hAnsi="黑体"/>
          <w:sz w:val="21"/>
          <w:szCs w:val="21"/>
          <w:rPrChange w:id="106528" w:author="lusonghe" w:date="2020-04-02T16:11:00Z">
            <w:rPr>
              <w:del w:id="106529" w:author="Windows 用户" w:date="2020-03-06T13:30:00Z"/>
              <w:lang w:val="en-GB"/>
            </w:rPr>
          </w:rPrChange>
        </w:rPr>
        <w:pPrChange w:id="106530" w:author="lusonghe" w:date="2020-04-10T18:00:00Z">
          <w:pPr>
            <w:jc w:val="center"/>
          </w:pPr>
        </w:pPrChange>
      </w:pPr>
      <w:moveFrom w:id="106531" w:author="lusonghe" w:date="2020-03-05T16:32:00Z">
        <w:del w:id="106532" w:author="Windows 用户" w:date="2020-03-06T13:30:00Z">
          <w:r>
            <w:rPr>
              <w:rFonts w:ascii="黑体" w:eastAsia="黑体" w:hAnsi="黑体"/>
              <w:noProof/>
              <w:sz w:val="21"/>
              <w:szCs w:val="21"/>
              <w:rPrChange w:id="106533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3530600" cy="1984743"/>
                <wp:effectExtent l="0" t="0" r="0" b="0"/>
                <wp:docPr id="44" name="图片 25" descr="USB（含尺寸）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6" descr="USB（含尺寸）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3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6825" cy="1988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534" w:name="_Toc34407459"/>
      <w:bookmarkStart w:id="106535" w:name="_Toc34414697"/>
      <w:bookmarkStart w:id="106536" w:name="_Toc34843845"/>
      <w:bookmarkStart w:id="106537" w:name="_Toc34849242"/>
      <w:bookmarkStart w:id="106538" w:name="_Toc34854639"/>
      <w:bookmarkStart w:id="106539" w:name="_Toc36825332"/>
      <w:bookmarkStart w:id="106540" w:name="_Toc36830833"/>
      <w:bookmarkStart w:id="106541" w:name="_Toc36836334"/>
      <w:bookmarkStart w:id="106542" w:name="_Toc36841835"/>
      <w:bookmarkStart w:id="106543" w:name="_Toc36847336"/>
      <w:bookmarkStart w:id="106544" w:name="_Toc36852388"/>
      <w:bookmarkStart w:id="106545" w:name="_Toc37233342"/>
      <w:bookmarkStart w:id="106546" w:name="_Toc37340253"/>
      <w:bookmarkStart w:id="106547" w:name="_Toc37427924"/>
      <w:bookmarkStart w:id="106548" w:name="_Toc37433467"/>
      <w:bookmarkEnd w:id="106534"/>
      <w:bookmarkEnd w:id="106535"/>
      <w:bookmarkEnd w:id="106536"/>
      <w:bookmarkEnd w:id="106537"/>
      <w:bookmarkEnd w:id="106538"/>
      <w:bookmarkEnd w:id="106539"/>
      <w:bookmarkEnd w:id="106540"/>
      <w:bookmarkEnd w:id="106541"/>
      <w:bookmarkEnd w:id="106542"/>
      <w:bookmarkEnd w:id="106543"/>
      <w:bookmarkEnd w:id="106544"/>
      <w:bookmarkEnd w:id="106545"/>
      <w:bookmarkEnd w:id="106546"/>
      <w:bookmarkEnd w:id="106547"/>
      <w:bookmarkEnd w:id="106548"/>
    </w:p>
    <w:p w:rsidR="00000000" w:rsidRDefault="000B4D91" w:rsidP="00B90AC0">
      <w:pPr>
        <w:pStyle w:val="1"/>
        <w:spacing w:beforeLines="100" w:afterLines="100" w:line="240" w:lineRule="auto"/>
        <w:ind w:left="431" w:hanging="431"/>
        <w:rPr>
          <w:del w:id="106549" w:author="Windows 用户" w:date="2020-03-06T13:30:00Z"/>
          <w:rFonts w:ascii="黑体" w:eastAsia="黑体" w:hAnsi="黑体"/>
          <w:b w:val="0"/>
          <w:bCs w:val="0"/>
          <w:sz w:val="21"/>
          <w:szCs w:val="21"/>
          <w:rPrChange w:id="106550" w:author="lusonghe" w:date="2020-04-02T16:11:00Z">
            <w:rPr>
              <w:del w:id="106551" w:author="Windows 用户" w:date="2020-03-06T13:30:00Z"/>
              <w:rFonts w:ascii="Cambria-Bold" w:hAnsi="Cambria-Bold" w:cs="Cambria-Bold"/>
              <w:b/>
              <w:bCs/>
              <w:sz w:val="20"/>
            </w:rPr>
          </w:rPrChange>
        </w:rPr>
        <w:pPrChange w:id="106552" w:author="lusonghe" w:date="2020-04-10T18:00:00Z">
          <w:pPr/>
        </w:pPrChange>
      </w:pPr>
      <w:moveFrom w:id="106553" w:author="lusonghe" w:date="2020-03-05T16:32:00Z">
        <w:del w:id="106554" w:author="Windows 用户" w:date="2020-03-06T13:30:00Z">
          <w:r w:rsidRPr="000B4D91">
            <w:rPr>
              <w:rFonts w:ascii="黑体" w:eastAsia="黑体" w:hAnsi="黑体"/>
              <w:b w:val="0"/>
              <w:bCs w:val="0"/>
              <w:sz w:val="21"/>
              <w:szCs w:val="21"/>
              <w:rPrChange w:id="106555" w:author="lusonghe" w:date="2020-04-02T16:11:00Z">
                <w:rPr>
                  <w:rFonts w:ascii="Cambria-Bold" w:hAnsi="Cambria-Bold" w:cs="Cambria-Bold"/>
                  <w:b/>
                  <w:bCs/>
                  <w:sz w:val="20"/>
                  <w:szCs w:val="21"/>
                </w:rPr>
              </w:rPrChange>
            </w:rPr>
            <w:delText>USB Type-C Receptacle Interface (Front View)</w:delText>
          </w:r>
        </w:del>
      </w:moveFrom>
      <w:bookmarkStart w:id="106556" w:name="_Toc34407460"/>
      <w:bookmarkStart w:id="106557" w:name="_Toc34414698"/>
      <w:bookmarkStart w:id="106558" w:name="_Toc34843846"/>
      <w:bookmarkStart w:id="106559" w:name="_Toc34849243"/>
      <w:bookmarkStart w:id="106560" w:name="_Toc34854640"/>
      <w:bookmarkStart w:id="106561" w:name="_Toc36825333"/>
      <w:bookmarkStart w:id="106562" w:name="_Toc36830834"/>
      <w:bookmarkStart w:id="106563" w:name="_Toc36836335"/>
      <w:bookmarkStart w:id="106564" w:name="_Toc36841836"/>
      <w:bookmarkStart w:id="106565" w:name="_Toc36847337"/>
      <w:bookmarkStart w:id="106566" w:name="_Toc36852389"/>
      <w:bookmarkStart w:id="106567" w:name="_Toc37233343"/>
      <w:bookmarkStart w:id="106568" w:name="_Toc37340254"/>
      <w:bookmarkStart w:id="106569" w:name="_Toc37427925"/>
      <w:bookmarkStart w:id="106570" w:name="_Toc37433468"/>
      <w:bookmarkEnd w:id="106556"/>
      <w:bookmarkEnd w:id="106557"/>
      <w:bookmarkEnd w:id="106558"/>
      <w:bookmarkEnd w:id="106559"/>
      <w:bookmarkEnd w:id="106560"/>
      <w:bookmarkEnd w:id="106561"/>
      <w:bookmarkEnd w:id="106562"/>
      <w:bookmarkEnd w:id="106563"/>
      <w:bookmarkEnd w:id="106564"/>
      <w:bookmarkEnd w:id="106565"/>
      <w:bookmarkEnd w:id="106566"/>
      <w:bookmarkEnd w:id="106567"/>
      <w:bookmarkEnd w:id="106568"/>
      <w:bookmarkEnd w:id="106569"/>
      <w:bookmarkEnd w:id="106570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571" w:author="Windows 用户" w:date="2020-03-06T13:30:00Z"/>
          <w:rFonts w:ascii="黑体" w:eastAsia="黑体" w:hAnsi="黑体"/>
          <w:sz w:val="21"/>
          <w:szCs w:val="21"/>
          <w:rPrChange w:id="106572" w:author="lusonghe" w:date="2020-04-02T16:11:00Z">
            <w:rPr>
              <w:del w:id="106573" w:author="Windows 用户" w:date="2020-03-06T13:30:00Z"/>
              <w:lang w:val="en-GB"/>
            </w:rPr>
          </w:rPrChange>
        </w:rPr>
        <w:pPrChange w:id="106574" w:author="lusonghe" w:date="2020-04-10T18:00:00Z">
          <w:pPr>
            <w:jc w:val="center"/>
          </w:pPr>
        </w:pPrChange>
      </w:pPr>
      <w:moveFrom w:id="106575" w:author="lusonghe" w:date="2020-03-05T16:32:00Z">
        <w:del w:id="106576" w:author="Windows 用户" w:date="2020-03-06T13:30:00Z">
          <w:r>
            <w:rPr>
              <w:rFonts w:ascii="黑体" w:eastAsia="黑体" w:hAnsi="黑体"/>
              <w:noProof/>
              <w:sz w:val="21"/>
              <w:szCs w:val="21"/>
              <w:rPrChange w:id="106577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5270500" cy="933450"/>
                <wp:effectExtent l="0" t="0" r="0" b="0"/>
                <wp:docPr id="45" name="图片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0500" cy="933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578" w:name="_Toc34407461"/>
      <w:bookmarkStart w:id="106579" w:name="_Toc34414699"/>
      <w:bookmarkStart w:id="106580" w:name="_Toc34843847"/>
      <w:bookmarkStart w:id="106581" w:name="_Toc34849244"/>
      <w:bookmarkStart w:id="106582" w:name="_Toc34854641"/>
      <w:bookmarkStart w:id="106583" w:name="_Toc36825334"/>
      <w:bookmarkStart w:id="106584" w:name="_Toc36830835"/>
      <w:bookmarkStart w:id="106585" w:name="_Toc36836336"/>
      <w:bookmarkStart w:id="106586" w:name="_Toc36841837"/>
      <w:bookmarkStart w:id="106587" w:name="_Toc36847338"/>
      <w:bookmarkStart w:id="106588" w:name="_Toc36852390"/>
      <w:bookmarkStart w:id="106589" w:name="_Toc37233344"/>
      <w:bookmarkStart w:id="106590" w:name="_Toc37340255"/>
      <w:bookmarkStart w:id="106591" w:name="_Toc37427926"/>
      <w:bookmarkStart w:id="106592" w:name="_Toc37433469"/>
      <w:bookmarkEnd w:id="106578"/>
      <w:bookmarkEnd w:id="106579"/>
      <w:bookmarkEnd w:id="106580"/>
      <w:bookmarkEnd w:id="106581"/>
      <w:bookmarkEnd w:id="106582"/>
      <w:bookmarkEnd w:id="106583"/>
      <w:bookmarkEnd w:id="106584"/>
      <w:bookmarkEnd w:id="106585"/>
      <w:bookmarkEnd w:id="106586"/>
      <w:bookmarkEnd w:id="106587"/>
      <w:bookmarkEnd w:id="106588"/>
      <w:bookmarkEnd w:id="106589"/>
      <w:bookmarkEnd w:id="106590"/>
      <w:bookmarkEnd w:id="106591"/>
      <w:bookmarkEnd w:id="106592"/>
    </w:p>
    <w:p w:rsidR="00000000" w:rsidRDefault="000B4D91" w:rsidP="00B90AC0">
      <w:pPr>
        <w:pStyle w:val="1"/>
        <w:spacing w:beforeLines="100" w:afterLines="100" w:line="240" w:lineRule="auto"/>
        <w:ind w:left="431" w:hanging="431"/>
        <w:rPr>
          <w:del w:id="106593" w:author="Windows 用户" w:date="2020-03-06T13:30:00Z"/>
          <w:rFonts w:ascii="黑体" w:eastAsia="黑体" w:hAnsi="黑体"/>
          <w:b w:val="0"/>
          <w:bCs w:val="0"/>
          <w:sz w:val="21"/>
          <w:szCs w:val="21"/>
          <w:rPrChange w:id="106594" w:author="lusonghe" w:date="2020-04-02T16:11:00Z">
            <w:rPr>
              <w:del w:id="106595" w:author="Windows 用户" w:date="2020-03-06T13:30:00Z"/>
              <w:rFonts w:ascii="Cambria-Bold" w:hAnsi="Cambria-Bold" w:cs="Cambria-Bold"/>
              <w:b/>
              <w:bCs/>
              <w:sz w:val="20"/>
            </w:rPr>
          </w:rPrChange>
        </w:rPr>
        <w:pPrChange w:id="106596" w:author="lusonghe" w:date="2020-04-10T18:00:00Z">
          <w:pPr/>
        </w:pPrChange>
      </w:pPr>
      <w:moveFrom w:id="106597" w:author="lusonghe" w:date="2020-03-05T16:32:00Z">
        <w:del w:id="106598" w:author="Windows 用户" w:date="2020-03-06T13:30:00Z">
          <w:r w:rsidRPr="000B4D91">
            <w:rPr>
              <w:rFonts w:ascii="黑体" w:eastAsia="黑体" w:hAnsi="黑体"/>
              <w:b w:val="0"/>
              <w:bCs w:val="0"/>
              <w:sz w:val="21"/>
              <w:szCs w:val="21"/>
              <w:rPrChange w:id="106599" w:author="lusonghe" w:date="2020-04-02T16:11:00Z">
                <w:rPr>
                  <w:rFonts w:ascii="Cambria-Bold" w:hAnsi="Cambria-Bold" w:cs="Cambria-Bold"/>
                  <w:b/>
                  <w:bCs/>
                  <w:sz w:val="20"/>
                  <w:szCs w:val="21"/>
                </w:rPr>
              </w:rPrChange>
            </w:rPr>
            <w:delText>USB Full-Featured Type-C Plug Interface (Front View)</w:delText>
          </w:r>
        </w:del>
      </w:moveFrom>
      <w:bookmarkStart w:id="106600" w:name="_Toc34407462"/>
      <w:bookmarkStart w:id="106601" w:name="_Toc34414700"/>
      <w:bookmarkStart w:id="106602" w:name="_Toc34843848"/>
      <w:bookmarkStart w:id="106603" w:name="_Toc34849245"/>
      <w:bookmarkStart w:id="106604" w:name="_Toc34854642"/>
      <w:bookmarkStart w:id="106605" w:name="_Toc36825335"/>
      <w:bookmarkStart w:id="106606" w:name="_Toc36830836"/>
      <w:bookmarkStart w:id="106607" w:name="_Toc36836337"/>
      <w:bookmarkStart w:id="106608" w:name="_Toc36841838"/>
      <w:bookmarkStart w:id="106609" w:name="_Toc36847339"/>
      <w:bookmarkStart w:id="106610" w:name="_Toc36852391"/>
      <w:bookmarkStart w:id="106611" w:name="_Toc37233345"/>
      <w:bookmarkStart w:id="106612" w:name="_Toc37340256"/>
      <w:bookmarkStart w:id="106613" w:name="_Toc37427927"/>
      <w:bookmarkStart w:id="106614" w:name="_Toc37433470"/>
      <w:bookmarkEnd w:id="106600"/>
      <w:bookmarkEnd w:id="106601"/>
      <w:bookmarkEnd w:id="106602"/>
      <w:bookmarkEnd w:id="106603"/>
      <w:bookmarkEnd w:id="106604"/>
      <w:bookmarkEnd w:id="106605"/>
      <w:bookmarkEnd w:id="106606"/>
      <w:bookmarkEnd w:id="106607"/>
      <w:bookmarkEnd w:id="106608"/>
      <w:bookmarkEnd w:id="106609"/>
      <w:bookmarkEnd w:id="106610"/>
      <w:bookmarkEnd w:id="106611"/>
      <w:bookmarkEnd w:id="106612"/>
      <w:bookmarkEnd w:id="106613"/>
      <w:bookmarkEnd w:id="106614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615" w:author="Windows 用户" w:date="2020-03-06T13:30:00Z"/>
          <w:rFonts w:ascii="黑体" w:eastAsia="黑体" w:hAnsi="黑体"/>
          <w:sz w:val="21"/>
          <w:szCs w:val="21"/>
          <w:rPrChange w:id="106616" w:author="lusonghe" w:date="2020-04-02T16:11:00Z">
            <w:rPr>
              <w:del w:id="106617" w:author="Windows 用户" w:date="2020-03-06T13:30:00Z"/>
            </w:rPr>
          </w:rPrChange>
        </w:rPr>
        <w:pPrChange w:id="106618" w:author="lusonghe" w:date="2020-04-10T18:00:00Z">
          <w:pPr/>
        </w:pPrChange>
      </w:pPr>
      <w:moveFrom w:id="106619" w:author="lusonghe" w:date="2020-03-05T16:32:00Z">
        <w:del w:id="106620" w:author="Windows 用户" w:date="2020-03-06T13:30:00Z">
          <w:r>
            <w:rPr>
              <w:rFonts w:ascii="黑体" w:eastAsia="黑体" w:hAnsi="黑体"/>
              <w:noProof/>
              <w:sz w:val="21"/>
              <w:szCs w:val="21"/>
              <w:rPrChange w:id="106621">
                <w:rPr>
                  <w:rFonts w:ascii="Arial" w:eastAsia="黑体" w:hAnsi="Arial" w:cs="Arial"/>
                  <w:noProof/>
                  <w:color w:val="0000FF"/>
                  <w:kern w:val="2"/>
                  <w:sz w:val="20"/>
                  <w:szCs w:val="21"/>
                  <w:u w:val="single"/>
                </w:rPr>
              </w:rPrChange>
            </w:rPr>
            <w:drawing>
              <wp:inline distT="0" distB="0" distL="0" distR="0">
                <wp:extent cx="5276850" cy="908050"/>
                <wp:effectExtent l="0" t="0" r="0" b="0"/>
                <wp:docPr id="46" name="图片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2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6850" cy="908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  <w:bookmarkStart w:id="106622" w:name="_Toc34407463"/>
      <w:bookmarkStart w:id="106623" w:name="_Toc34414701"/>
      <w:bookmarkStart w:id="106624" w:name="_Toc34843849"/>
      <w:bookmarkStart w:id="106625" w:name="_Toc34849246"/>
      <w:bookmarkStart w:id="106626" w:name="_Toc34854643"/>
      <w:bookmarkStart w:id="106627" w:name="_Toc36825336"/>
      <w:bookmarkStart w:id="106628" w:name="_Toc36830837"/>
      <w:bookmarkStart w:id="106629" w:name="_Toc36836338"/>
      <w:bookmarkStart w:id="106630" w:name="_Toc36841839"/>
      <w:bookmarkStart w:id="106631" w:name="_Toc36847340"/>
      <w:bookmarkStart w:id="106632" w:name="_Toc36852392"/>
      <w:bookmarkStart w:id="106633" w:name="_Toc37233346"/>
      <w:bookmarkStart w:id="106634" w:name="_Toc37340257"/>
      <w:bookmarkStart w:id="106635" w:name="_Toc37427928"/>
      <w:bookmarkStart w:id="106636" w:name="_Toc37433471"/>
      <w:bookmarkEnd w:id="106622"/>
      <w:bookmarkEnd w:id="106623"/>
      <w:bookmarkEnd w:id="106624"/>
      <w:bookmarkEnd w:id="106625"/>
      <w:bookmarkEnd w:id="106626"/>
      <w:bookmarkEnd w:id="106627"/>
      <w:bookmarkEnd w:id="106628"/>
      <w:bookmarkEnd w:id="106629"/>
      <w:bookmarkEnd w:id="106630"/>
      <w:bookmarkEnd w:id="106631"/>
      <w:bookmarkEnd w:id="106632"/>
      <w:bookmarkEnd w:id="106633"/>
      <w:bookmarkEnd w:id="106634"/>
      <w:bookmarkEnd w:id="106635"/>
      <w:bookmarkEnd w:id="106636"/>
    </w:p>
    <w:p w:rsidR="00000000" w:rsidRDefault="000B4D91" w:rsidP="00B90AC0">
      <w:pPr>
        <w:pStyle w:val="1"/>
        <w:spacing w:beforeLines="100" w:afterLines="100" w:line="240" w:lineRule="auto"/>
        <w:ind w:left="431" w:hanging="431"/>
        <w:rPr>
          <w:del w:id="106637" w:author="Windows 用户" w:date="2020-03-06T13:30:00Z"/>
          <w:rFonts w:ascii="黑体" w:eastAsia="黑体" w:hAnsi="黑体"/>
          <w:sz w:val="21"/>
          <w:szCs w:val="21"/>
          <w:rPrChange w:id="106638" w:author="lusonghe" w:date="2020-04-02T16:11:00Z">
            <w:rPr>
              <w:del w:id="106639" w:author="Windows 用户" w:date="2020-03-06T13:30:00Z"/>
            </w:rPr>
          </w:rPrChange>
        </w:rPr>
        <w:pPrChange w:id="106640" w:author="lusonghe" w:date="2020-04-10T18:00:00Z">
          <w:pPr>
            <w:jc w:val="center"/>
          </w:pPr>
        </w:pPrChange>
      </w:pPr>
      <w:moveFrom w:id="106641" w:author="lusonghe" w:date="2020-03-05T16:32:00Z">
        <w:del w:id="106642" w:author="Windows 用户" w:date="2020-03-06T13:30:00Z">
          <w:r w:rsidRPr="000B4D91">
            <w:rPr>
              <w:rFonts w:ascii="黑体" w:eastAsia="黑体" w:hAnsi="黑体" w:hint="eastAsia"/>
              <w:sz w:val="21"/>
              <w:szCs w:val="21"/>
              <w:rPrChange w:id="106643" w:author="lusonghe" w:date="2020-04-02T16:11:00Z">
                <w:rPr>
                  <w:rFonts w:asciiTheme="minorEastAsia" w:eastAsiaTheme="minorEastAsia" w:hAnsiTheme="minorEastAsia" w:hint="eastAsia"/>
                  <w:sz w:val="21"/>
                  <w:szCs w:val="21"/>
                </w:rPr>
              </w:rPrChange>
            </w:rPr>
            <w:delText>图</w:delText>
          </w:r>
          <w:r w:rsidRPr="000B4D91">
            <w:rPr>
              <w:rFonts w:ascii="黑体" w:eastAsia="黑体" w:hAnsi="黑体"/>
              <w:sz w:val="21"/>
              <w:szCs w:val="21"/>
              <w:rPrChange w:id="106644" w:author="lusonghe" w:date="2020-04-02T16:11:00Z">
                <w:rPr>
                  <w:rFonts w:asciiTheme="minorEastAsia" w:eastAsiaTheme="minorEastAsia" w:hAnsiTheme="minorEastAsia"/>
                  <w:sz w:val="21"/>
                  <w:szCs w:val="21"/>
                </w:rPr>
              </w:rPrChange>
            </w:rPr>
            <w:delText>6</w:delText>
          </w:r>
          <w:r w:rsidRPr="000B4D91">
            <w:rPr>
              <w:rFonts w:ascii="黑体" w:eastAsia="黑体" w:hAnsi="黑体"/>
              <w:sz w:val="21"/>
              <w:szCs w:val="21"/>
              <w:rPrChange w:id="106645" w:author="lusonghe" w:date="2020-04-02T16:11:00Z">
                <w:rPr>
                  <w:rFonts w:asciiTheme="minorEastAsia" w:eastAsiaTheme="minorEastAsia" w:hAnsiTheme="minorEastAsia"/>
                  <w:sz w:val="21"/>
                  <w:szCs w:val="21"/>
                </w:rPr>
              </w:rPrChange>
            </w:rPr>
            <w:noBreakHyphen/>
            <w:delText>17  SLA4470模组接口定义（单位：mm）</w:delText>
          </w:r>
        </w:del>
      </w:moveFrom>
      <w:bookmarkStart w:id="106646" w:name="_Toc34407464"/>
      <w:bookmarkStart w:id="106647" w:name="_Toc34414702"/>
      <w:bookmarkStart w:id="106648" w:name="_Toc34843850"/>
      <w:bookmarkStart w:id="106649" w:name="_Toc34849247"/>
      <w:bookmarkStart w:id="106650" w:name="_Toc34854644"/>
      <w:bookmarkStart w:id="106651" w:name="_Toc36825337"/>
      <w:bookmarkStart w:id="106652" w:name="_Toc36830838"/>
      <w:bookmarkStart w:id="106653" w:name="_Toc36836339"/>
      <w:bookmarkStart w:id="106654" w:name="_Toc36841840"/>
      <w:bookmarkStart w:id="106655" w:name="_Toc36847341"/>
      <w:bookmarkStart w:id="106656" w:name="_Toc36852393"/>
      <w:bookmarkStart w:id="106657" w:name="_Toc37233347"/>
      <w:bookmarkStart w:id="106658" w:name="_Toc37340258"/>
      <w:bookmarkStart w:id="106659" w:name="_Toc37427929"/>
      <w:bookmarkStart w:id="106660" w:name="_Toc37433472"/>
      <w:bookmarkEnd w:id="106646"/>
      <w:bookmarkEnd w:id="106647"/>
      <w:bookmarkEnd w:id="106648"/>
      <w:bookmarkEnd w:id="106649"/>
      <w:bookmarkEnd w:id="106650"/>
      <w:bookmarkEnd w:id="106651"/>
      <w:bookmarkEnd w:id="106652"/>
      <w:bookmarkEnd w:id="106653"/>
      <w:bookmarkEnd w:id="106654"/>
      <w:bookmarkEnd w:id="106655"/>
      <w:bookmarkEnd w:id="106656"/>
      <w:bookmarkEnd w:id="106657"/>
      <w:bookmarkEnd w:id="106658"/>
      <w:bookmarkEnd w:id="106659"/>
      <w:bookmarkEnd w:id="106660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661" w:author="Windows 用户" w:date="2020-03-06T13:30:00Z"/>
          <w:rFonts w:ascii="黑体" w:eastAsia="黑体" w:hAnsi="黑体"/>
          <w:sz w:val="21"/>
          <w:szCs w:val="21"/>
          <w:rPrChange w:id="106662" w:author="lusonghe" w:date="2020-04-02T16:11:00Z">
            <w:rPr>
              <w:del w:id="106663" w:author="Windows 用户" w:date="2020-03-06T13:30:00Z"/>
            </w:rPr>
          </w:rPrChange>
        </w:rPr>
        <w:pPrChange w:id="106664" w:author="lusonghe" w:date="2020-04-10T18:00:00Z">
          <w:pPr/>
        </w:pPrChange>
      </w:pPr>
      <w:bookmarkStart w:id="106665" w:name="_Toc34407465"/>
      <w:bookmarkStart w:id="106666" w:name="_Toc34414703"/>
      <w:bookmarkStart w:id="106667" w:name="_Toc34843851"/>
      <w:bookmarkStart w:id="106668" w:name="_Toc34849248"/>
      <w:bookmarkStart w:id="106669" w:name="_Toc34854645"/>
      <w:bookmarkStart w:id="106670" w:name="_Toc36825338"/>
      <w:bookmarkStart w:id="106671" w:name="_Toc36830839"/>
      <w:bookmarkStart w:id="106672" w:name="_Toc36836340"/>
      <w:bookmarkStart w:id="106673" w:name="_Toc36841841"/>
      <w:bookmarkStart w:id="106674" w:name="_Toc36847342"/>
      <w:bookmarkStart w:id="106675" w:name="_Toc36852394"/>
      <w:bookmarkStart w:id="106676" w:name="_Toc37233348"/>
      <w:bookmarkStart w:id="106677" w:name="_Toc37340259"/>
      <w:bookmarkStart w:id="106678" w:name="_Toc37427930"/>
      <w:bookmarkStart w:id="106679" w:name="_Toc37433473"/>
      <w:bookmarkEnd w:id="106665"/>
      <w:bookmarkEnd w:id="106666"/>
      <w:bookmarkEnd w:id="106667"/>
      <w:bookmarkEnd w:id="106668"/>
      <w:bookmarkEnd w:id="106669"/>
      <w:bookmarkEnd w:id="106670"/>
      <w:bookmarkEnd w:id="106671"/>
      <w:bookmarkEnd w:id="106672"/>
      <w:bookmarkEnd w:id="106673"/>
      <w:bookmarkEnd w:id="106674"/>
      <w:bookmarkEnd w:id="106675"/>
      <w:bookmarkEnd w:id="106676"/>
      <w:bookmarkEnd w:id="106677"/>
      <w:bookmarkEnd w:id="106678"/>
      <w:bookmarkEnd w:id="106679"/>
      <w:moveFromRangeEnd w:id="106507"/>
    </w:p>
    <w:p w:rsidR="00000000" w:rsidRDefault="0022472C" w:rsidP="00B90AC0">
      <w:pPr>
        <w:pStyle w:val="1"/>
        <w:spacing w:beforeLines="100" w:afterLines="100" w:line="240" w:lineRule="auto"/>
        <w:ind w:left="431" w:hanging="431"/>
        <w:rPr>
          <w:del w:id="106680" w:author="Windows 用户" w:date="2020-03-06T13:30:00Z"/>
          <w:rFonts w:ascii="黑体" w:eastAsia="黑体" w:hAnsi="黑体"/>
          <w:szCs w:val="21"/>
          <w:rPrChange w:id="106681" w:author="lusonghe" w:date="2020-04-02T16:11:00Z">
            <w:rPr>
              <w:del w:id="106682" w:author="Windows 用户" w:date="2020-03-06T13:30:00Z"/>
            </w:rPr>
          </w:rPrChange>
        </w:rPr>
        <w:pPrChange w:id="106683" w:author="lusonghe" w:date="2020-04-10T18:00:00Z">
          <w:pPr>
            <w:pStyle w:val="QB7"/>
            <w:ind w:firstLineChars="0" w:firstLine="0"/>
          </w:pPr>
        </w:pPrChange>
      </w:pPr>
      <w:bookmarkStart w:id="106684" w:name="_Toc34407466"/>
      <w:bookmarkStart w:id="106685" w:name="_Toc34414704"/>
      <w:bookmarkStart w:id="106686" w:name="_Toc34843852"/>
      <w:bookmarkStart w:id="106687" w:name="_Toc34849249"/>
      <w:bookmarkStart w:id="106688" w:name="_Toc34854646"/>
      <w:bookmarkStart w:id="106689" w:name="_Toc36825339"/>
      <w:bookmarkStart w:id="106690" w:name="_Toc36830840"/>
      <w:bookmarkStart w:id="106691" w:name="_Toc36836341"/>
      <w:bookmarkStart w:id="106692" w:name="_Toc36841842"/>
      <w:bookmarkStart w:id="106693" w:name="_Toc36847343"/>
      <w:bookmarkStart w:id="106694" w:name="_Toc36852395"/>
      <w:bookmarkStart w:id="106695" w:name="_Toc37233349"/>
      <w:bookmarkStart w:id="106696" w:name="_Toc37340260"/>
      <w:bookmarkStart w:id="106697" w:name="_Toc37427931"/>
      <w:bookmarkStart w:id="106698" w:name="_Toc37433474"/>
      <w:bookmarkEnd w:id="106684"/>
      <w:bookmarkEnd w:id="106685"/>
      <w:bookmarkEnd w:id="106686"/>
      <w:bookmarkEnd w:id="106687"/>
      <w:bookmarkEnd w:id="106688"/>
      <w:bookmarkEnd w:id="106689"/>
      <w:bookmarkEnd w:id="106690"/>
      <w:bookmarkEnd w:id="106691"/>
      <w:bookmarkEnd w:id="106692"/>
      <w:bookmarkEnd w:id="106693"/>
      <w:bookmarkEnd w:id="106694"/>
      <w:bookmarkEnd w:id="106695"/>
      <w:bookmarkEnd w:id="106696"/>
      <w:bookmarkEnd w:id="106697"/>
      <w:bookmarkEnd w:id="106698"/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106699" w:author="lusonghe" w:date="2020-04-02T16:11:00Z">
            <w:rPr/>
          </w:rPrChange>
        </w:rPr>
        <w:pPrChange w:id="106700" w:author="lusonghe" w:date="2020-04-10T18:00:00Z">
          <w:pPr>
            <w:pStyle w:val="QB1"/>
          </w:pPr>
        </w:pPrChange>
      </w:pPr>
      <w:bookmarkStart w:id="106701" w:name="_Toc14871315"/>
      <w:bookmarkStart w:id="106702" w:name="_Toc37340261"/>
      <w:bookmarkStart w:id="106703" w:name="_Toc37433475"/>
      <w:r w:rsidRPr="000B4D91">
        <w:rPr>
          <w:rFonts w:ascii="黑体" w:eastAsia="黑体" w:hAnsi="黑体" w:hint="eastAsia"/>
          <w:b w:val="0"/>
          <w:sz w:val="21"/>
          <w:szCs w:val="21"/>
          <w:rPrChange w:id="106704" w:author="lusonghe" w:date="2020-04-02T16:11:00Z">
            <w:rPr>
              <w:rFonts w:hint="eastAsia"/>
              <w:b/>
            </w:rPr>
          </w:rPrChange>
        </w:rPr>
        <w:t>电气接口技术要求</w:t>
      </w:r>
      <w:bookmarkEnd w:id="106701"/>
      <w:bookmarkEnd w:id="106702"/>
      <w:bookmarkEnd w:id="106703"/>
      <w:del w:id="106705" w:author="lusonghe" w:date="2020-04-08T10:5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06706" w:author="lusonghe" w:date="2020-04-02T16:11:00Z">
              <w:rPr>
                <w:rFonts w:hint="eastAsia"/>
                <w:highlight w:val="yellow"/>
              </w:rPr>
            </w:rPrChange>
          </w:rPr>
          <w:delText>---高新兴物联科技</w:delText>
        </w:r>
      </w:del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06707" w:author="lusonghe" w:date="2020-04-10T18:00:00Z">
          <w:pPr>
            <w:pStyle w:val="QB2"/>
          </w:pPr>
        </w:pPrChange>
      </w:pPr>
      <w:bookmarkStart w:id="106708" w:name="_Toc485592083"/>
      <w:bookmarkStart w:id="106709" w:name="_Toc482316006"/>
      <w:bookmarkStart w:id="106710" w:name="_Toc14871316"/>
      <w:bookmarkStart w:id="106711" w:name="_Toc37340262"/>
      <w:bookmarkStart w:id="106712" w:name="_Toc37433476"/>
      <w:r w:rsidRPr="000B4D91">
        <w:rPr>
          <w:rFonts w:hint="eastAsia"/>
          <w:b w:val="0"/>
          <w:sz w:val="21"/>
          <w:szCs w:val="21"/>
          <w:rPrChange w:id="106713" w:author="lusonghe" w:date="2020-04-02T16:13:00Z">
            <w:rPr>
              <w:rFonts w:hint="eastAsia"/>
              <w:b/>
              <w:bCs/>
              <w:szCs w:val="21"/>
            </w:rPr>
          </w:rPrChange>
        </w:rPr>
        <w:t>电源供电接口</w:t>
      </w:r>
      <w:bookmarkEnd w:id="106708"/>
      <w:bookmarkEnd w:id="106709"/>
      <w:bookmarkEnd w:id="106710"/>
      <w:bookmarkEnd w:id="106711"/>
      <w:bookmarkEnd w:id="106712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6714" w:author="lusonghe" w:date="2020-04-02T16:15:00Z">
            <w:rPr/>
          </w:rPrChange>
        </w:rPr>
        <w:pPrChange w:id="106715" w:author="lusonghe" w:date="2020-04-10T18:00:00Z">
          <w:pPr>
            <w:pStyle w:val="QB3"/>
          </w:pPr>
        </w:pPrChange>
      </w:pPr>
      <w:bookmarkStart w:id="106716" w:name="_Toc485592084"/>
      <w:bookmarkStart w:id="106717" w:name="_Toc482316007"/>
      <w:bookmarkStart w:id="106718" w:name="_Toc14871317"/>
      <w:bookmarkStart w:id="106719" w:name="_Toc37340263"/>
      <w:bookmarkStart w:id="106720" w:name="_Toc37433477"/>
      <w:r w:rsidRPr="000B4D91">
        <w:rPr>
          <w:rFonts w:ascii="黑体" w:eastAsia="黑体" w:hAnsi="黑体" w:hint="eastAsia"/>
          <w:b w:val="0"/>
          <w:sz w:val="21"/>
          <w:szCs w:val="21"/>
          <w:rPrChange w:id="106721" w:author="lusonghe" w:date="2020-04-02T16:15:00Z">
            <w:rPr>
              <w:rFonts w:hint="eastAsia"/>
              <w:b/>
              <w:szCs w:val="21"/>
            </w:rPr>
          </w:rPrChange>
        </w:rPr>
        <w:t>直流电源接口</w:t>
      </w:r>
      <w:bookmarkEnd w:id="106716"/>
      <w:bookmarkEnd w:id="106717"/>
      <w:bookmarkEnd w:id="106718"/>
      <w:bookmarkEnd w:id="106719"/>
      <w:bookmarkEnd w:id="106720"/>
    </w:p>
    <w:p w:rsidR="00000000" w:rsidRDefault="000B4D91">
      <w:pPr>
        <w:pStyle w:val="QB7"/>
        <w:ind w:firstLineChars="100" w:firstLine="210"/>
        <w:rPr>
          <w:del w:id="106722" w:author="lusonghe" w:date="2020-03-06T17:20:00Z"/>
          <w:rFonts w:asciiTheme="minorEastAsia" w:eastAsiaTheme="minorEastAsia" w:hAnsiTheme="minorEastAsia"/>
          <w:szCs w:val="21"/>
          <w:rPrChange w:id="106723" w:author="lusonghe" w:date="2020-03-24T15:59:00Z">
            <w:rPr>
              <w:del w:id="106724" w:author="lusonghe" w:date="2020-03-06T17:20:00Z"/>
              <w:szCs w:val="21"/>
            </w:rPr>
          </w:rPrChange>
        </w:rPr>
        <w:pPrChange w:id="106725" w:author="lusonghe" w:date="2020-04-10T17:29:00Z">
          <w:pPr>
            <w:pStyle w:val="QB7"/>
            <w:ind w:firstLine="420"/>
            <w:jc w:val="center"/>
          </w:pPr>
        </w:pPrChange>
      </w:pPr>
      <w:ins w:id="106726" w:author="lusonghe" w:date="2020-03-24T15:42:00Z">
        <w:r w:rsidRPr="000B4D91">
          <w:rPr>
            <w:rFonts w:asciiTheme="minorEastAsia" w:eastAsiaTheme="minorEastAsia" w:hAnsiTheme="minorEastAsia" w:hint="eastAsia"/>
            <w:szCs w:val="21"/>
            <w:rPrChange w:id="106727" w:author="lusonghe" w:date="2020-03-24T15:59:00Z">
              <w:rPr>
                <w:rFonts w:hint="eastAsia"/>
                <w:szCs w:val="21"/>
              </w:rPr>
            </w:rPrChange>
          </w:rPr>
          <w:t>直流电源接口描述见表7。</w:t>
        </w:r>
      </w:ins>
    </w:p>
    <w:p w:rsidR="00000000" w:rsidRDefault="0022472C">
      <w:pPr>
        <w:ind w:firstLineChars="100" w:firstLine="210"/>
        <w:rPr>
          <w:ins w:id="106728" w:author="lusonghe" w:date="2020-03-24T15:42:00Z"/>
          <w:sz w:val="21"/>
          <w:szCs w:val="21"/>
        </w:rPr>
        <w:pPrChange w:id="106729" w:author="lusonghe" w:date="2020-03-24T15:42:00Z">
          <w:pPr>
            <w:ind w:firstLine="420"/>
          </w:pPr>
        </w:pPrChange>
      </w:pPr>
    </w:p>
    <w:p w:rsidR="00000000" w:rsidRDefault="0022472C">
      <w:pPr>
        <w:pStyle w:val="QB7"/>
        <w:ind w:firstLineChars="0" w:firstLine="0"/>
        <w:jc w:val="center"/>
        <w:rPr>
          <w:del w:id="106730" w:author="lusonghe" w:date="2020-03-06T17:20:00Z"/>
          <w:rFonts w:ascii="黑体" w:eastAsia="黑体" w:hAnsi="黑体"/>
          <w:szCs w:val="21"/>
          <w:rPrChange w:id="106731" w:author="lusonghe" w:date="2020-03-24T15:43:00Z">
            <w:rPr>
              <w:del w:id="106732" w:author="lusonghe" w:date="2020-03-06T17:20:00Z"/>
              <w:szCs w:val="21"/>
            </w:rPr>
          </w:rPrChange>
        </w:rPr>
        <w:pPrChange w:id="106733" w:author="lusonghe" w:date="2020-03-06T17:32:00Z">
          <w:pPr>
            <w:pStyle w:val="QB7"/>
            <w:ind w:firstLine="420"/>
          </w:pPr>
        </w:pPrChange>
      </w:pP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rPrChange w:id="106734" w:author="lusonghe" w:date="2020-03-24T15:43:00Z">
            <w:rPr/>
          </w:rPrChange>
        </w:rPr>
        <w:pPrChange w:id="106735" w:author="lusonghe" w:date="2020-04-10T18:00:00Z">
          <w:pPr>
            <w:pStyle w:val="QB7"/>
            <w:ind w:firstLine="420"/>
            <w:jc w:val="center"/>
          </w:pPr>
        </w:pPrChange>
      </w:pPr>
      <w:r w:rsidRPr="000B4D91">
        <w:rPr>
          <w:rFonts w:ascii="黑体" w:eastAsia="黑体" w:hAnsi="黑体" w:hint="eastAsia"/>
          <w:szCs w:val="21"/>
          <w:rPrChange w:id="106736" w:author="lusonghe" w:date="2020-03-24T15:43:00Z">
            <w:rPr>
              <w:rFonts w:hint="eastAsia"/>
              <w:szCs w:val="21"/>
            </w:rPr>
          </w:rPrChange>
        </w:rPr>
        <w:t>表7</w:t>
      </w:r>
      <w:del w:id="106737" w:author="lusonghe" w:date="2020-03-24T15:42:00Z">
        <w:r w:rsidRPr="000B4D91">
          <w:rPr>
            <w:rFonts w:ascii="黑体" w:eastAsia="黑体" w:hAnsi="黑体"/>
            <w:szCs w:val="21"/>
            <w:rPrChange w:id="106738" w:author="lusonghe" w:date="2020-03-24T15:43:00Z">
              <w:rPr>
                <w:szCs w:val="21"/>
              </w:rPr>
            </w:rPrChange>
          </w:rPr>
          <w:delText>-1</w:delText>
        </w:r>
      </w:del>
      <w:r w:rsidRPr="000B4D91">
        <w:rPr>
          <w:rFonts w:ascii="黑体" w:eastAsia="黑体" w:hAnsi="黑体" w:hint="eastAsia"/>
          <w:szCs w:val="21"/>
          <w:rPrChange w:id="106739" w:author="lusonghe" w:date="2020-03-24T15:43:00Z">
            <w:rPr>
              <w:rFonts w:hint="eastAsia"/>
              <w:szCs w:val="21"/>
            </w:rPr>
          </w:rPrChange>
        </w:rPr>
        <w:t xml:space="preserve">  直流电源接口</w:t>
      </w:r>
    </w:p>
    <w:tbl>
      <w:tblPr>
        <w:tblStyle w:val="affc"/>
        <w:tblW w:w="5042" w:type="pct"/>
        <w:jc w:val="center"/>
        <w:tblLayout w:type="fixed"/>
        <w:tblLook w:val="04A0"/>
        <w:tblPrChange w:id="106740" w:author="lusonghe" w:date="2020-04-10T17:31:00Z">
          <w:tblPr>
            <w:tblStyle w:val="affc"/>
            <w:tblW w:w="6049" w:type="pct"/>
            <w:jc w:val="center"/>
            <w:tblLayout w:type="fixed"/>
            <w:tblLook w:val="04A0"/>
          </w:tblPr>
        </w:tblPrChange>
      </w:tblPr>
      <w:tblGrid>
        <w:gridCol w:w="1252"/>
        <w:gridCol w:w="1325"/>
        <w:gridCol w:w="3663"/>
        <w:gridCol w:w="1559"/>
        <w:gridCol w:w="796"/>
        <w:tblGridChange w:id="106741">
          <w:tblGrid>
            <w:gridCol w:w="1241"/>
            <w:gridCol w:w="1314"/>
            <w:gridCol w:w="2392"/>
            <w:gridCol w:w="1788"/>
            <w:gridCol w:w="1788"/>
          </w:tblGrid>
        </w:tblGridChange>
      </w:tblGrid>
      <w:tr w:rsidR="002E099C" w:rsidTr="00F27858">
        <w:trPr>
          <w:trHeight w:val="303"/>
          <w:jc w:val="center"/>
          <w:trPrChange w:id="106742" w:author="lusonghe" w:date="2020-04-10T17:31:00Z">
            <w:trPr>
              <w:jc w:val="center"/>
            </w:trPr>
          </w:trPrChange>
        </w:trPr>
        <w:tc>
          <w:tcPr>
            <w:tcW w:w="728" w:type="pct"/>
            <w:vAlign w:val="center"/>
            <w:tcPrChange w:id="106743" w:author="lusonghe" w:date="2020-04-10T17:31:00Z">
              <w:tcPr>
                <w:tcW w:w="60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6744" w:author="lusonghe" w:date="2020-04-10T17:30:00Z">
                <w:pPr>
                  <w:pStyle w:val="QB7"/>
                  <w:ind w:firstLineChars="0" w:firstLine="0"/>
                </w:pPr>
              </w:pPrChange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771" w:type="pct"/>
            <w:vAlign w:val="center"/>
            <w:tcPrChange w:id="106745" w:author="lusonghe" w:date="2020-04-10T17:31:00Z">
              <w:tcPr>
                <w:tcW w:w="63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6746" w:author="lusonghe" w:date="2020-04-10T17:30:00Z">
                <w:pPr>
                  <w:pStyle w:val="QB7"/>
                  <w:ind w:firstLineChars="0" w:firstLine="0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131" w:type="pct"/>
            <w:vAlign w:val="center"/>
            <w:tcPrChange w:id="106747" w:author="lusonghe" w:date="2020-04-10T17:31:00Z">
              <w:tcPr>
                <w:tcW w:w="116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6748" w:author="lusonghe" w:date="2020-04-10T17:30:00Z">
                <w:pPr>
                  <w:pStyle w:val="QB7"/>
                  <w:ind w:firstLineChars="0" w:firstLine="0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907" w:type="pct"/>
            <w:vAlign w:val="center"/>
            <w:tcPrChange w:id="106749" w:author="lusonghe" w:date="2020-04-10T17:31:00Z">
              <w:tcPr>
                <w:tcW w:w="86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6750" w:author="lusonghe" w:date="2020-04-10T17:30:00Z">
                <w:pPr>
                  <w:pStyle w:val="QB7"/>
                  <w:ind w:firstLineChars="0" w:firstLine="0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63" w:type="pct"/>
            <w:vAlign w:val="center"/>
            <w:tcPrChange w:id="106751" w:author="lusonghe" w:date="2020-04-10T17:31:00Z">
              <w:tcPr>
                <w:tcW w:w="86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6752" w:author="lusonghe" w:date="2020-03-19T17:24:00Z"/>
                <w:sz w:val="21"/>
                <w:szCs w:val="21"/>
                <w:rPrChange w:id="106753" w:author="lusonghe" w:date="2020-04-10T17:29:00Z">
                  <w:rPr>
                    <w:ins w:id="106754" w:author="lusonghe" w:date="2020-03-19T17:24:00Z"/>
                    <w:sz w:val="24"/>
                    <w:szCs w:val="21"/>
                  </w:rPr>
                </w:rPrChange>
              </w:rPr>
            </w:pPr>
            <w:ins w:id="106755" w:author="lusonghe" w:date="2020-03-19T17:24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2E099C" w:rsidTr="00F27858">
        <w:trPr>
          <w:trHeight w:val="138"/>
          <w:jc w:val="center"/>
          <w:trPrChange w:id="106756" w:author="lusonghe" w:date="2020-04-10T17:31:00Z">
            <w:trPr>
              <w:jc w:val="center"/>
            </w:trPr>
          </w:trPrChange>
        </w:trPr>
        <w:tc>
          <w:tcPr>
            <w:tcW w:w="728" w:type="pct"/>
            <w:vAlign w:val="center"/>
            <w:tcPrChange w:id="106757" w:author="lusonghe" w:date="2020-04-10T17:31:00Z">
              <w:tcPr>
                <w:tcW w:w="60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758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电源接口</w:t>
            </w:r>
          </w:p>
        </w:tc>
        <w:tc>
          <w:tcPr>
            <w:tcW w:w="771" w:type="pct"/>
            <w:vAlign w:val="center"/>
            <w:tcPrChange w:id="106759" w:author="lusonghe" w:date="2020-04-10T17:31:00Z">
              <w:tcPr>
                <w:tcW w:w="63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760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VBAT</w:t>
            </w:r>
          </w:p>
        </w:tc>
        <w:tc>
          <w:tcPr>
            <w:tcW w:w="2131" w:type="pct"/>
            <w:vAlign w:val="center"/>
            <w:tcPrChange w:id="106761" w:author="lusonghe" w:date="2020-04-10T17:31:00Z">
              <w:tcPr>
                <w:tcW w:w="116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762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外接直流电源</w:t>
            </w:r>
          </w:p>
        </w:tc>
        <w:tc>
          <w:tcPr>
            <w:tcW w:w="907" w:type="pct"/>
            <w:vAlign w:val="center"/>
            <w:tcPrChange w:id="106763" w:author="lusonghe" w:date="2020-04-10T17:31:00Z">
              <w:tcPr>
                <w:tcW w:w="86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764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63" w:type="pct"/>
            <w:vAlign w:val="center"/>
            <w:tcPrChange w:id="106765" w:author="lusonghe" w:date="2020-04-10T17:31:00Z">
              <w:tcPr>
                <w:tcW w:w="86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6766" w:author="lusonghe" w:date="2020-03-19T17:24:00Z"/>
                <w:sz w:val="21"/>
                <w:szCs w:val="21"/>
                <w:rPrChange w:id="106767" w:author="lusonghe" w:date="2020-04-10T17:29:00Z">
                  <w:rPr>
                    <w:ins w:id="106768" w:author="lusonghe" w:date="2020-03-19T17:24:00Z"/>
                    <w:sz w:val="24"/>
                    <w:szCs w:val="21"/>
                  </w:rPr>
                </w:rPrChange>
              </w:rPr>
            </w:pPr>
            <w:ins w:id="106769" w:author="lusonghe" w:date="2020-03-19T17:24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BF4111" w:rsidRDefault="00BF4111" w:rsidP="00BF4111">
      <w:pPr>
        <w:pStyle w:val="afff1"/>
        <w:ind w:leftChars="100" w:left="240"/>
        <w:rPr>
          <w:lang w:eastAsia="zh-CN"/>
        </w:rPr>
      </w:pPr>
      <w:r>
        <w:rPr>
          <w:rFonts w:hint="eastAsia"/>
          <w:lang w:eastAsia="zh-CN"/>
        </w:rPr>
        <w:t>存在以下电压类型</w:t>
      </w:r>
      <w:ins w:id="106770" w:author="lusonghe" w:date="2020-03-20T10:32:00Z">
        <w:r w:rsidR="0062726C">
          <w:rPr>
            <w:rFonts w:hint="eastAsia"/>
            <w:lang w:eastAsia="zh-CN"/>
          </w:rPr>
          <w:t>：</w:t>
        </w:r>
      </w:ins>
    </w:p>
    <w:p w:rsidR="00000000" w:rsidRDefault="00BF4111">
      <w:pPr>
        <w:pStyle w:val="afff1"/>
        <w:numPr>
          <w:ilvl w:val="0"/>
          <w:numId w:val="49"/>
        </w:numPr>
        <w:rPr>
          <w:del w:id="106771" w:author="lusonghe" w:date="2020-03-20T10:33:00Z"/>
          <w:lang w:eastAsia="zh-CN"/>
        </w:rPr>
        <w:pPrChange w:id="106772" w:author="lusonghe" w:date="2020-03-20T10:33:00Z">
          <w:pPr>
            <w:pStyle w:val="afff1"/>
            <w:ind w:leftChars="100" w:left="240"/>
          </w:pPr>
        </w:pPrChange>
      </w:pPr>
      <w:r>
        <w:rPr>
          <w:rFonts w:hint="eastAsia"/>
          <w:lang w:eastAsia="zh-CN"/>
        </w:rPr>
        <w:t>A类</w:t>
      </w:r>
      <w:r w:rsidR="00DC7B34" w:rsidRPr="00DC7B34">
        <w:rPr>
          <w:rFonts w:hint="eastAsia"/>
          <w:lang w:eastAsia="zh-CN"/>
        </w:rPr>
        <w:t>电压：</w:t>
      </w:r>
      <w:r w:rsidR="00DC7B34">
        <w:rPr>
          <w:rFonts w:asciiTheme="minorEastAsia" w:eastAsiaTheme="minorEastAsia" w:hAnsiTheme="minorEastAsia" w:hint="eastAsia"/>
          <w:szCs w:val="21"/>
          <w:lang w:eastAsia="zh-CN"/>
        </w:rPr>
        <w:t>截止电压</w:t>
      </w:r>
      <w:r w:rsidR="00DC7B34">
        <w:rPr>
          <w:rFonts w:asciiTheme="minorEastAsia" w:eastAsiaTheme="minorEastAsia" w:hAnsiTheme="minorEastAsia"/>
          <w:szCs w:val="21"/>
          <w:lang w:eastAsia="zh-CN"/>
        </w:rPr>
        <w:t>3.3V，最高电压4.3V，典型电压3.8V</w:t>
      </w:r>
      <w:ins w:id="106773" w:author="lusonghe" w:date="2020-03-24T15:46:00Z">
        <w:r w:rsidR="002E3CE3">
          <w:rPr>
            <w:rFonts w:asciiTheme="minorEastAsia" w:eastAsiaTheme="minorEastAsia" w:hAnsiTheme="minorEastAsia" w:hint="eastAsia"/>
            <w:szCs w:val="21"/>
            <w:lang w:eastAsia="zh-CN"/>
          </w:rPr>
          <w:t>；</w:t>
        </w:r>
      </w:ins>
    </w:p>
    <w:p w:rsidR="00000000" w:rsidRDefault="0022472C">
      <w:pPr>
        <w:pStyle w:val="afff1"/>
        <w:numPr>
          <w:ilvl w:val="0"/>
          <w:numId w:val="49"/>
        </w:numPr>
        <w:ind w:leftChars="100" w:left="600"/>
        <w:rPr>
          <w:ins w:id="106774" w:author="lusonghe" w:date="2020-03-20T10:33:00Z"/>
          <w:rFonts w:asciiTheme="minorEastAsia" w:eastAsiaTheme="minorEastAsia" w:hAnsiTheme="minorEastAsia"/>
          <w:szCs w:val="21"/>
          <w:lang w:eastAsia="zh-CN"/>
          <w:rPrChange w:id="106775" w:author="lusonghe" w:date="2020-03-20T10:33:00Z">
            <w:rPr>
              <w:ins w:id="106776" w:author="lusonghe" w:date="2020-03-20T10:33:00Z"/>
              <w:lang w:eastAsia="zh-CN"/>
            </w:rPr>
          </w:rPrChange>
        </w:rPr>
        <w:pPrChange w:id="106777" w:author="lusonghe" w:date="2020-03-20T10:33:00Z">
          <w:pPr>
            <w:pStyle w:val="afff1"/>
            <w:ind w:leftChars="100" w:left="240"/>
          </w:pPr>
        </w:pPrChange>
      </w:pPr>
    </w:p>
    <w:p w:rsidR="00000000" w:rsidRDefault="00DC7B34">
      <w:pPr>
        <w:pStyle w:val="afff1"/>
        <w:numPr>
          <w:ilvl w:val="0"/>
          <w:numId w:val="49"/>
        </w:numPr>
        <w:ind w:leftChars="100" w:left="600"/>
        <w:rPr>
          <w:ins w:id="106778" w:author="lusonghe" w:date="2020-03-20T10:33:00Z"/>
          <w:lang w:eastAsia="zh-CN"/>
          <w:rPrChange w:id="106779" w:author="lusonghe" w:date="2020-03-20T10:33:00Z">
            <w:rPr>
              <w:ins w:id="106780" w:author="lusonghe" w:date="2020-03-20T10:33:00Z"/>
              <w:rFonts w:asciiTheme="minorEastAsia" w:eastAsiaTheme="minorEastAsia" w:hAnsiTheme="minorEastAsia"/>
              <w:szCs w:val="21"/>
              <w:lang w:eastAsia="zh-CN"/>
            </w:rPr>
          </w:rPrChange>
        </w:rPr>
        <w:pPrChange w:id="106781" w:author="lusonghe" w:date="2020-03-20T10:33:00Z">
          <w:pPr>
            <w:pStyle w:val="afff1"/>
            <w:ind w:leftChars="100" w:left="240"/>
          </w:pPr>
        </w:pPrChange>
      </w:pPr>
      <w:r w:rsidRPr="00DC7B34">
        <w:rPr>
          <w:rFonts w:hint="eastAsia"/>
          <w:lang w:eastAsia="zh-CN"/>
        </w:rPr>
        <w:t>B类电压：</w:t>
      </w:r>
      <w:r w:rsidR="000B4D91" w:rsidRPr="000B4D91">
        <w:rPr>
          <w:rFonts w:asciiTheme="minorEastAsia" w:eastAsiaTheme="minorEastAsia" w:hAnsiTheme="minorEastAsia" w:hint="eastAsia"/>
          <w:szCs w:val="21"/>
          <w:lang w:eastAsia="zh-CN"/>
          <w:rPrChange w:id="106782" w:author="lusonghe" w:date="2020-03-20T10:33:00Z">
            <w:rPr>
              <w:rFonts w:asciiTheme="minorEastAsia" w:eastAsiaTheme="minorEastAsia" w:hAnsiTheme="minorEastAsia" w:hint="eastAsia"/>
              <w:color w:val="FF0000"/>
              <w:szCs w:val="21"/>
              <w:lang w:eastAsia="zh-CN"/>
            </w:rPr>
          </w:rPrChange>
        </w:rPr>
        <w:t>截止电压</w:t>
      </w:r>
      <w:r w:rsidR="000B4D91" w:rsidRPr="000B4D91">
        <w:rPr>
          <w:rFonts w:asciiTheme="minorEastAsia" w:eastAsiaTheme="minorEastAsia" w:hAnsiTheme="minorEastAsia"/>
          <w:szCs w:val="21"/>
          <w:lang w:eastAsia="zh-CN"/>
          <w:rPrChange w:id="106783" w:author="lusonghe" w:date="2020-03-20T10:33:00Z">
            <w:rPr>
              <w:rFonts w:asciiTheme="minorEastAsia" w:eastAsiaTheme="minorEastAsia" w:hAnsiTheme="minorEastAsia"/>
              <w:color w:val="FF0000"/>
              <w:szCs w:val="21"/>
              <w:lang w:eastAsia="zh-CN"/>
            </w:rPr>
          </w:rPrChange>
        </w:rPr>
        <w:t>3.135V，最高电压4.4V，典型电压3.3V</w:t>
      </w:r>
      <w:ins w:id="106784" w:author="lusonghe" w:date="2020-03-24T15:46:00Z">
        <w:r w:rsidR="002E3CE3">
          <w:rPr>
            <w:rFonts w:asciiTheme="minorEastAsia" w:eastAsiaTheme="minorEastAsia" w:hAnsiTheme="minorEastAsia" w:hint="eastAsia"/>
            <w:szCs w:val="21"/>
            <w:lang w:eastAsia="zh-CN"/>
          </w:rPr>
          <w:t>；</w:t>
        </w:r>
      </w:ins>
    </w:p>
    <w:p w:rsidR="00000000" w:rsidRDefault="000B4D91">
      <w:pPr>
        <w:pStyle w:val="afff1"/>
        <w:numPr>
          <w:ilvl w:val="0"/>
          <w:numId w:val="49"/>
        </w:numPr>
        <w:ind w:leftChars="100" w:left="600"/>
        <w:rPr>
          <w:lang w:eastAsia="zh-CN"/>
          <w:rPrChange w:id="106785" w:author="lusonghe" w:date="2020-03-06T17:30:00Z">
            <w:rPr>
              <w:color w:val="FF0000"/>
              <w:lang w:eastAsia="zh-CN"/>
            </w:rPr>
          </w:rPrChange>
        </w:rPr>
        <w:pPrChange w:id="106786" w:author="lusonghe" w:date="2020-03-20T10:33:00Z">
          <w:pPr>
            <w:pStyle w:val="afff1"/>
            <w:ind w:leftChars="100" w:left="240"/>
          </w:pPr>
        </w:pPrChange>
      </w:pPr>
      <w:ins w:id="106787" w:author="lusonghe" w:date="2020-03-11T16:50:00Z">
        <w:r w:rsidRPr="000B4D91">
          <w:rPr>
            <w:rFonts w:hint="eastAsia"/>
            <w:lang w:eastAsia="zh-CN"/>
            <w:rPrChange w:id="106788" w:author="lusonghe" w:date="2020-03-11T16:50:00Z">
              <w:rPr>
                <w:rFonts w:hint="eastAsia"/>
                <w:sz w:val="18"/>
                <w:szCs w:val="18"/>
                <w:lang w:eastAsia="zh-CN"/>
              </w:rPr>
            </w:rPrChange>
          </w:rPr>
          <w:t>C类</w:t>
        </w:r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789" w:author="lusonghe" w:date="2020-03-20T10:33:00Z">
              <w:rPr>
                <w:rFonts w:hint="eastAsia"/>
                <w:sz w:val="18"/>
                <w:szCs w:val="18"/>
                <w:lang w:eastAsia="zh-CN"/>
              </w:rPr>
            </w:rPrChange>
          </w:rPr>
          <w:t>电压：截止电压3.8V，最高电压4.2V，典型电压4.0V</w:t>
        </w:r>
      </w:ins>
      <w:ins w:id="106790" w:author="lusonghe" w:date="2020-03-24T15:46:00Z">
        <w:r w:rsidR="002E3CE3">
          <w:rPr>
            <w:rFonts w:asciiTheme="minorEastAsia" w:eastAsiaTheme="minorEastAsia" w:hAnsiTheme="minorEastAsia" w:hint="eastAsia"/>
            <w:szCs w:val="21"/>
            <w:lang w:eastAsia="zh-CN"/>
          </w:rPr>
          <w:t>。</w:t>
        </w:r>
      </w:ins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06791" w:author="lusonghe" w:date="2020-03-06T17:20:00Z"/>
          <w:rFonts w:ascii="黑体" w:eastAsia="黑体" w:hAnsi="黑体"/>
          <w:sz w:val="21"/>
          <w:szCs w:val="21"/>
          <w:rPrChange w:id="106792" w:author="lusonghe" w:date="2020-04-02T16:15:00Z">
            <w:rPr>
              <w:del w:id="106793" w:author="lusonghe" w:date="2020-03-06T17:20:00Z"/>
            </w:rPr>
          </w:rPrChange>
        </w:rPr>
        <w:pPrChange w:id="106794" w:author="lusonghe" w:date="2020-04-10T18:00:00Z">
          <w:pPr>
            <w:ind w:firstLine="420"/>
          </w:pPr>
        </w:pPrChange>
      </w:pPr>
      <w:bookmarkStart w:id="106795" w:name="_Toc34414708"/>
      <w:bookmarkStart w:id="106796" w:name="_Toc34843856"/>
      <w:bookmarkStart w:id="106797" w:name="_Toc34849253"/>
      <w:bookmarkStart w:id="106798" w:name="_Toc34854650"/>
      <w:bookmarkStart w:id="106799" w:name="_Toc36825343"/>
      <w:bookmarkStart w:id="106800" w:name="_Toc36830844"/>
      <w:bookmarkStart w:id="106801" w:name="_Toc36836345"/>
      <w:bookmarkStart w:id="106802" w:name="_Toc36841846"/>
      <w:bookmarkStart w:id="106803" w:name="_Toc36847347"/>
      <w:bookmarkStart w:id="106804" w:name="_Toc36852399"/>
      <w:bookmarkStart w:id="106805" w:name="_Toc37233353"/>
      <w:bookmarkStart w:id="106806" w:name="_Toc37340264"/>
      <w:bookmarkStart w:id="106807" w:name="_Toc37427935"/>
      <w:bookmarkStart w:id="106808" w:name="_Toc37433478"/>
      <w:bookmarkEnd w:id="106795"/>
      <w:bookmarkEnd w:id="106796"/>
      <w:bookmarkEnd w:id="106797"/>
      <w:bookmarkEnd w:id="106798"/>
      <w:bookmarkEnd w:id="106799"/>
      <w:bookmarkEnd w:id="106800"/>
      <w:bookmarkEnd w:id="106801"/>
      <w:bookmarkEnd w:id="106802"/>
      <w:bookmarkEnd w:id="106803"/>
      <w:bookmarkEnd w:id="106804"/>
      <w:bookmarkEnd w:id="106805"/>
      <w:bookmarkEnd w:id="106806"/>
      <w:bookmarkEnd w:id="106807"/>
      <w:bookmarkEnd w:id="106808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6809" w:author="lusonghe" w:date="2020-03-06T17:31:00Z"/>
          <w:rFonts w:ascii="黑体" w:eastAsia="黑体" w:hAnsi="黑体"/>
          <w:szCs w:val="21"/>
          <w:rPrChange w:id="106810" w:author="lusonghe" w:date="2020-04-02T16:15:00Z">
            <w:rPr>
              <w:ins w:id="106811" w:author="lusonghe" w:date="2020-03-06T17:31:00Z"/>
            </w:rPr>
          </w:rPrChange>
        </w:rPr>
        <w:pPrChange w:id="106812" w:author="lusonghe" w:date="2020-04-10T18:00:00Z">
          <w:pPr>
            <w:pStyle w:val="QB3"/>
          </w:pPr>
        </w:pPrChange>
      </w:pPr>
      <w:bookmarkStart w:id="106813" w:name="_Toc485592086"/>
      <w:bookmarkStart w:id="106814" w:name="_Toc482316009"/>
      <w:bookmarkStart w:id="106815" w:name="_Toc14871318"/>
      <w:bookmarkStart w:id="106816" w:name="_Toc37340265"/>
      <w:bookmarkStart w:id="106817" w:name="_Toc37433479"/>
      <w:r w:rsidRPr="000B4D91">
        <w:rPr>
          <w:rFonts w:ascii="黑体" w:eastAsia="黑体" w:hAnsi="黑体" w:hint="eastAsia"/>
          <w:b w:val="0"/>
          <w:sz w:val="21"/>
          <w:szCs w:val="21"/>
          <w:rPrChange w:id="106818" w:author="lusonghe" w:date="2020-04-02T16:15:00Z">
            <w:rPr>
              <w:rFonts w:hint="eastAsia"/>
              <w:b/>
              <w:szCs w:val="21"/>
            </w:rPr>
          </w:rPrChange>
        </w:rPr>
        <w:t>RTC电源接口</w:t>
      </w:r>
      <w:bookmarkEnd w:id="106813"/>
      <w:bookmarkEnd w:id="106814"/>
      <w:bookmarkEnd w:id="106815"/>
      <w:bookmarkEnd w:id="106816"/>
      <w:bookmarkEnd w:id="106817"/>
    </w:p>
    <w:p w:rsidR="00000000" w:rsidRDefault="002E3CE3">
      <w:pPr>
        <w:pStyle w:val="QB7"/>
        <w:ind w:firstLineChars="100" w:firstLine="210"/>
        <w:rPr>
          <w:ins w:id="106819" w:author="lusonghe" w:date="2020-03-24T15:44:00Z"/>
        </w:rPr>
        <w:pPrChange w:id="106820" w:author="lusonghe" w:date="2020-03-24T15:44:00Z">
          <w:pPr>
            <w:pStyle w:val="QB3"/>
          </w:pPr>
        </w:pPrChange>
      </w:pPr>
      <w:ins w:id="106821" w:author="lusonghe" w:date="2020-03-24T15:44:00Z">
        <w:r>
          <w:rPr>
            <w:rFonts w:hint="eastAsia"/>
          </w:rPr>
          <w:t>RTC电源接口</w:t>
        </w:r>
      </w:ins>
      <w:ins w:id="106822" w:author="lusonghe" w:date="2020-03-24T15:59:00Z">
        <w:r w:rsidR="007C07A0">
          <w:rPr>
            <w:rFonts w:hint="eastAsia"/>
          </w:rPr>
          <w:t>描述</w:t>
        </w:r>
      </w:ins>
      <w:ins w:id="106823" w:author="lusonghe" w:date="2020-03-24T16:14:00Z">
        <w:r w:rsidR="000444EA">
          <w:rPr>
            <w:rFonts w:hint="eastAsia"/>
          </w:rPr>
          <w:t>见</w:t>
        </w:r>
      </w:ins>
      <w:ins w:id="106824" w:author="lusonghe" w:date="2020-03-24T15:44:00Z">
        <w:r w:rsidRPr="00FD024C">
          <w:rPr>
            <w:rFonts w:hint="eastAsia"/>
          </w:rPr>
          <w:t>表</w:t>
        </w:r>
        <w:r>
          <w:rPr>
            <w:rFonts w:hint="eastAsia"/>
          </w:rPr>
          <w:t>8。</w:t>
        </w:r>
      </w:ins>
      <w:ins w:id="106825" w:author="lusonghe" w:date="2020-04-02T16:45:00Z">
        <w:r w:rsidR="008D6BCE">
          <w:rPr>
            <w:rFonts w:asciiTheme="minorEastAsia" w:eastAsiaTheme="minorEastAsia" w:hAnsiTheme="minorEastAsia" w:hint="eastAsia"/>
            <w:szCs w:val="21"/>
          </w:rPr>
          <w:t>5G智能型模组应支持RTC电源接口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6826" w:author="lusonghe" w:date="2020-04-02T16:34:00Z">
            <w:rPr>
              <w:szCs w:val="21"/>
            </w:rPr>
          </w:rPrChange>
        </w:rPr>
        <w:pPrChange w:id="106827" w:author="lusonghe" w:date="2020-04-10T18:00:00Z">
          <w:pPr>
            <w:pStyle w:val="QB3"/>
          </w:pPr>
        </w:pPrChange>
      </w:pPr>
      <w:ins w:id="106828" w:author="lusonghe" w:date="2020-03-06T17:31:00Z">
        <w:r w:rsidRPr="000B4D91">
          <w:rPr>
            <w:rFonts w:ascii="黑体" w:eastAsia="黑体" w:hAnsi="黑体" w:hint="eastAsia"/>
            <w:szCs w:val="21"/>
            <w:rPrChange w:id="106829" w:author="lusonghe" w:date="2020-04-02T16:34:00Z">
              <w:rPr>
                <w:rFonts w:hint="eastAsia"/>
                <w:szCs w:val="21"/>
              </w:rPr>
            </w:rPrChange>
          </w:rPr>
          <w:t>表</w:t>
        </w:r>
      </w:ins>
      <w:ins w:id="106830" w:author="lusonghe" w:date="2020-03-24T15:43:00Z">
        <w:r w:rsidRPr="000B4D91">
          <w:rPr>
            <w:rFonts w:ascii="黑体" w:eastAsia="黑体" w:hAnsi="黑体"/>
            <w:szCs w:val="21"/>
            <w:rPrChange w:id="106831" w:author="lusonghe" w:date="2020-04-02T16:34:00Z">
              <w:rPr>
                <w:szCs w:val="21"/>
              </w:rPr>
            </w:rPrChange>
          </w:rPr>
          <w:t xml:space="preserve">8 </w:t>
        </w:r>
      </w:ins>
      <w:ins w:id="106832" w:author="lusonghe" w:date="2020-03-06T17:31:00Z">
        <w:r w:rsidRPr="000B4D91">
          <w:rPr>
            <w:rFonts w:ascii="黑体" w:eastAsia="黑体" w:hAnsi="黑体"/>
            <w:szCs w:val="21"/>
            <w:rPrChange w:id="106833" w:author="lusonghe" w:date="2020-04-02T16:34:00Z">
              <w:rPr>
                <w:szCs w:val="21"/>
              </w:rPr>
            </w:rPrChange>
          </w:rPr>
          <w:t xml:space="preserve"> RTC</w:t>
        </w:r>
        <w:r w:rsidRPr="000B4D91">
          <w:rPr>
            <w:rFonts w:ascii="黑体" w:eastAsia="黑体" w:hAnsi="黑体" w:hint="eastAsia"/>
            <w:szCs w:val="21"/>
            <w:rPrChange w:id="106834" w:author="lusonghe" w:date="2020-04-02T16:34:00Z">
              <w:rPr>
                <w:rFonts w:hint="eastAsia"/>
                <w:szCs w:val="21"/>
              </w:rPr>
            </w:rPrChange>
          </w:rPr>
          <w:t>电源接口</w:t>
        </w:r>
      </w:ins>
    </w:p>
    <w:p w:rsidR="00BF4111" w:rsidDel="00C51CD7" w:rsidRDefault="00BF4111" w:rsidP="00BF4111">
      <w:pPr>
        <w:ind w:firstLine="420"/>
        <w:rPr>
          <w:del w:id="106835" w:author="lusonghe" w:date="2020-03-06T17:20:00Z"/>
          <w:sz w:val="21"/>
          <w:szCs w:val="21"/>
        </w:rPr>
      </w:pPr>
    </w:p>
    <w:p w:rsidR="00000000" w:rsidRDefault="0022472C" w:rsidP="00B90AC0">
      <w:pPr>
        <w:pStyle w:val="QB7"/>
        <w:ind w:firstLine="420"/>
        <w:rPr>
          <w:del w:id="106836" w:author="lusonghe" w:date="2020-03-06T17:20:00Z"/>
        </w:rPr>
        <w:pPrChange w:id="106837" w:author="lusonghe" w:date="2020-04-10T18:00:00Z">
          <w:pPr>
            <w:pStyle w:val="QB7"/>
            <w:ind w:firstLine="420"/>
          </w:pPr>
        </w:pPrChange>
      </w:pPr>
    </w:p>
    <w:tbl>
      <w:tblPr>
        <w:tblStyle w:val="affc"/>
        <w:tblW w:w="5000" w:type="pct"/>
        <w:jc w:val="center"/>
        <w:tblLayout w:type="fixed"/>
        <w:tblLook w:val="04A0"/>
        <w:tblPrChange w:id="106838" w:author="lusonghe" w:date="2020-04-02T16:46:00Z">
          <w:tblPr>
            <w:tblStyle w:val="affc"/>
            <w:tblW w:w="6037" w:type="pct"/>
            <w:jc w:val="center"/>
            <w:tblLayout w:type="fixed"/>
            <w:tblLook w:val="04A0"/>
          </w:tblPr>
        </w:tblPrChange>
      </w:tblPr>
      <w:tblGrid>
        <w:gridCol w:w="1231"/>
        <w:gridCol w:w="1393"/>
        <w:gridCol w:w="3580"/>
        <w:gridCol w:w="1417"/>
        <w:gridCol w:w="902"/>
        <w:tblGridChange w:id="106839">
          <w:tblGrid>
            <w:gridCol w:w="1231"/>
            <w:gridCol w:w="1393"/>
            <w:gridCol w:w="2363"/>
            <w:gridCol w:w="1768"/>
            <w:gridCol w:w="1768"/>
          </w:tblGrid>
        </w:tblGridChange>
      </w:tblGrid>
      <w:tr w:rsidR="002E099C" w:rsidTr="008D6BCE">
        <w:trPr>
          <w:jc w:val="center"/>
          <w:trPrChange w:id="106840" w:author="lusonghe" w:date="2020-04-02T16:46:00Z">
            <w:trPr>
              <w:jc w:val="center"/>
            </w:trPr>
          </w:trPrChange>
        </w:trPr>
        <w:tc>
          <w:tcPr>
            <w:tcW w:w="722" w:type="pct"/>
            <w:tcPrChange w:id="106841" w:author="lusonghe" w:date="2020-04-02T16:46:00Z">
              <w:tcPr>
                <w:tcW w:w="59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42" w:author="lusonghe" w:date="2020-04-10T17:29:00Z">
                  <w:rPr>
                    <w:sz w:val="24"/>
                  </w:rPr>
                </w:rPrChange>
              </w:rPr>
              <w:pPrChange w:id="106843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17" w:type="pct"/>
            <w:tcPrChange w:id="106844" w:author="lusonghe" w:date="2020-04-02T16:46:00Z">
              <w:tcPr>
                <w:tcW w:w="67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45" w:author="lusonghe" w:date="2020-04-10T17:29:00Z">
                  <w:rPr>
                    <w:sz w:val="24"/>
                  </w:rPr>
                </w:rPrChange>
              </w:rPr>
              <w:pPrChange w:id="106846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100" w:type="pct"/>
            <w:tcPrChange w:id="106847" w:author="lusonghe" w:date="2020-04-02T16:46:00Z">
              <w:tcPr>
                <w:tcW w:w="114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48" w:author="lusonghe" w:date="2020-04-10T17:29:00Z">
                  <w:rPr>
                    <w:sz w:val="24"/>
                  </w:rPr>
                </w:rPrChange>
              </w:rPr>
              <w:pPrChange w:id="106849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831" w:type="pct"/>
            <w:tcPrChange w:id="106850" w:author="lusonghe" w:date="2020-04-02T16:46:00Z">
              <w:tcPr>
                <w:tcW w:w="85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51" w:author="lusonghe" w:date="2020-04-10T17:29:00Z">
                  <w:rPr>
                    <w:sz w:val="24"/>
                  </w:rPr>
                </w:rPrChange>
              </w:rPr>
              <w:pPrChange w:id="106852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529" w:type="pct"/>
            <w:tcPrChange w:id="106853" w:author="lusonghe" w:date="2020-04-02T16:46:00Z">
              <w:tcPr>
                <w:tcW w:w="85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6854" w:author="lusonghe" w:date="2020-03-19T17:24:00Z"/>
                <w:sz w:val="21"/>
                <w:szCs w:val="21"/>
                <w:rPrChange w:id="106855" w:author="lusonghe" w:date="2020-04-10T17:29:00Z">
                  <w:rPr>
                    <w:ins w:id="106856" w:author="lusonghe" w:date="2020-03-19T17:24:00Z"/>
                    <w:sz w:val="24"/>
                  </w:rPr>
                </w:rPrChange>
              </w:rPr>
              <w:pPrChange w:id="106857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6858" w:author="lusonghe" w:date="2020-03-19T17:24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2E099C" w:rsidTr="008D6BCE">
        <w:trPr>
          <w:jc w:val="center"/>
          <w:trPrChange w:id="106859" w:author="lusonghe" w:date="2020-04-02T16:46:00Z">
            <w:trPr>
              <w:jc w:val="center"/>
            </w:trPr>
          </w:trPrChange>
        </w:trPr>
        <w:tc>
          <w:tcPr>
            <w:tcW w:w="722" w:type="pct"/>
            <w:tcPrChange w:id="106860" w:author="lusonghe" w:date="2020-04-02T16:46:00Z">
              <w:tcPr>
                <w:tcW w:w="59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61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6862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6863" w:author="lusonghe" w:date="2020-04-10T17:29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电源接口</w:t>
            </w:r>
          </w:p>
        </w:tc>
        <w:tc>
          <w:tcPr>
            <w:tcW w:w="817" w:type="pct"/>
            <w:tcPrChange w:id="106864" w:author="lusonghe" w:date="2020-04-02T16:46:00Z">
              <w:tcPr>
                <w:tcW w:w="67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65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6866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06867" w:author="lusonghe" w:date="2020-04-10T17:29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VRTC</w:t>
            </w:r>
          </w:p>
        </w:tc>
        <w:tc>
          <w:tcPr>
            <w:tcW w:w="2100" w:type="pct"/>
            <w:tcPrChange w:id="106868" w:author="lusonghe" w:date="2020-04-02T16:46:00Z">
              <w:tcPr>
                <w:tcW w:w="114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69" w:author="lusonghe" w:date="2020-04-10T17:29:00Z">
                  <w:rPr>
                    <w:sz w:val="24"/>
                  </w:rPr>
                </w:rPrChange>
              </w:rPr>
              <w:pPrChange w:id="106870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模组时钟供电输入</w:t>
            </w:r>
          </w:p>
        </w:tc>
        <w:tc>
          <w:tcPr>
            <w:tcW w:w="831" w:type="pct"/>
            <w:tcPrChange w:id="106871" w:author="lusonghe" w:date="2020-04-02T16:46:00Z">
              <w:tcPr>
                <w:tcW w:w="85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6872" w:author="lusonghe" w:date="2020-04-10T17:29:00Z">
                  <w:rPr>
                    <w:sz w:val="24"/>
                  </w:rPr>
                </w:rPrChange>
              </w:rPr>
              <w:pPrChange w:id="106873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529" w:type="pct"/>
            <w:tcPrChange w:id="106874" w:author="lusonghe" w:date="2020-04-02T16:46:00Z">
              <w:tcPr>
                <w:tcW w:w="85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6875" w:author="lusonghe" w:date="2020-03-19T17:24:00Z"/>
                <w:sz w:val="21"/>
                <w:szCs w:val="21"/>
                <w:rPrChange w:id="106876" w:author="lusonghe" w:date="2020-04-10T17:29:00Z">
                  <w:rPr>
                    <w:ins w:id="106877" w:author="lusonghe" w:date="2020-03-19T17:24:00Z"/>
                    <w:sz w:val="24"/>
                  </w:rPr>
                </w:rPrChange>
              </w:rPr>
              <w:pPrChange w:id="106878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6879" w:author="lusonghe" w:date="2020-03-19T17:24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BF4111" w:rsidRDefault="00BF4111" w:rsidP="00BF4111">
      <w:pPr>
        <w:pStyle w:val="QB7"/>
        <w:ind w:firstLine="420"/>
      </w:pPr>
      <w:r>
        <w:rPr>
          <w:rFonts w:hint="eastAsia"/>
        </w:rPr>
        <w:lastRenderedPageBreak/>
        <w:t>内部时钟供电，确保VCC即便没有供电时，该电源依然存在。</w:t>
      </w:r>
    </w:p>
    <w:p w:rsidR="00BF4111" w:rsidRDefault="00BF4111" w:rsidP="00BF4111">
      <w:pPr>
        <w:pStyle w:val="afff1"/>
        <w:ind w:leftChars="100" w:left="240"/>
        <w:rPr>
          <w:lang w:eastAsia="zh-CN"/>
        </w:rPr>
      </w:pPr>
      <w:r>
        <w:rPr>
          <w:rFonts w:hint="eastAsia"/>
          <w:lang w:eastAsia="zh-CN"/>
        </w:rPr>
        <w:t>存在以下电压类型：</w:t>
      </w:r>
    </w:p>
    <w:p w:rsidR="00000000" w:rsidRDefault="00BF4111">
      <w:pPr>
        <w:pStyle w:val="afff1"/>
        <w:numPr>
          <w:ilvl w:val="0"/>
          <w:numId w:val="49"/>
        </w:numPr>
        <w:ind w:leftChars="100" w:left="600"/>
        <w:rPr>
          <w:lang w:eastAsia="zh-CN"/>
          <w:rPrChange w:id="106880" w:author="lusonghe" w:date="2020-03-06T17:30:00Z">
            <w:rPr>
              <w:color w:val="FF0000"/>
            </w:rPr>
          </w:rPrChange>
        </w:rPr>
        <w:pPrChange w:id="106881" w:author="lusonghe" w:date="2020-03-24T15:45:00Z">
          <w:pPr>
            <w:pStyle w:val="QB7"/>
            <w:ind w:firstLine="420"/>
          </w:pPr>
        </w:pPrChange>
      </w:pPr>
      <w:r>
        <w:rPr>
          <w:rFonts w:hint="eastAsia"/>
          <w:lang w:eastAsia="zh-CN"/>
        </w:rPr>
        <w:t>A类</w:t>
      </w:r>
      <w:r w:rsidR="00DC7B34" w:rsidRPr="00DC7B34">
        <w:rPr>
          <w:rFonts w:hint="eastAsia"/>
          <w:lang w:eastAsia="zh-CN"/>
        </w:rPr>
        <w:t>电压：截止电压2.0V，最高电压3.25V</w:t>
      </w:r>
      <w:r w:rsidR="000B4D91" w:rsidRPr="000B4D91">
        <w:rPr>
          <w:rFonts w:hint="eastAsia"/>
          <w:lang w:eastAsia="zh-CN"/>
          <w:rPrChange w:id="106882" w:author="lusonghe" w:date="2020-03-06T17:30:00Z">
            <w:rPr>
              <w:rFonts w:asciiTheme="minorEastAsia" w:eastAsiaTheme="minorEastAsia" w:hint="eastAsia"/>
              <w:bCs/>
              <w:szCs w:val="21"/>
            </w:rPr>
          </w:rPrChange>
        </w:rPr>
        <w:t>，典型电压3.0V</w:t>
      </w:r>
      <w:del w:id="106883" w:author="lusonghe" w:date="2020-03-24T15:44:00Z">
        <w:r w:rsidR="000B4D91" w:rsidRPr="000B4D91">
          <w:rPr>
            <w:rFonts w:hint="eastAsia"/>
            <w:lang w:eastAsia="zh-CN"/>
            <w:rPrChange w:id="106884" w:author="lusonghe" w:date="2020-03-06T17:30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delText>。</w:delText>
        </w:r>
      </w:del>
      <w:ins w:id="106885" w:author="lusonghe" w:date="2020-03-24T15:44:00Z">
        <w:r w:rsidR="002E3CE3">
          <w:rPr>
            <w:rFonts w:hint="eastAsia"/>
            <w:lang w:eastAsia="zh-CN"/>
          </w:rPr>
          <w:t>；</w:t>
        </w:r>
      </w:ins>
    </w:p>
    <w:p w:rsidR="00000000" w:rsidRDefault="00DC7B34">
      <w:pPr>
        <w:pStyle w:val="afff1"/>
        <w:numPr>
          <w:ilvl w:val="0"/>
          <w:numId w:val="49"/>
        </w:numPr>
        <w:ind w:leftChars="100" w:left="600"/>
        <w:rPr>
          <w:del w:id="106886" w:author="lusonghe" w:date="2020-04-02T16:45:00Z"/>
          <w:lang w:eastAsia="zh-CN"/>
        </w:rPr>
        <w:pPrChange w:id="106887" w:author="lusonghe" w:date="2020-03-24T15:45:00Z">
          <w:pPr>
            <w:pStyle w:val="QB7"/>
            <w:ind w:firstLine="420"/>
          </w:pPr>
        </w:pPrChange>
      </w:pPr>
      <w:r w:rsidRPr="00DC7B34">
        <w:rPr>
          <w:rFonts w:hint="eastAsia"/>
          <w:lang w:eastAsia="zh-CN"/>
        </w:rPr>
        <w:t>B类电压：截止电压</w:t>
      </w:r>
      <w:r w:rsidRPr="00DC7B34">
        <w:rPr>
          <w:lang w:eastAsia="zh-CN"/>
        </w:rPr>
        <w:t>1</w:t>
      </w:r>
      <w:r w:rsidRPr="00DC7B34">
        <w:rPr>
          <w:rFonts w:hint="eastAsia"/>
          <w:lang w:eastAsia="zh-CN"/>
        </w:rPr>
        <w:t>.0V</w:t>
      </w:r>
      <w:r w:rsidR="000B4D91" w:rsidRPr="000B4D91">
        <w:rPr>
          <w:rFonts w:hint="eastAsia"/>
          <w:lang w:eastAsia="zh-CN"/>
          <w:rPrChange w:id="106888" w:author="lusonghe" w:date="2020-03-06T17:30:00Z">
            <w:rPr>
              <w:rFonts w:asciiTheme="minorEastAsia" w:eastAsiaTheme="minorEastAsia" w:hint="eastAsia"/>
              <w:bCs/>
              <w:szCs w:val="21"/>
            </w:rPr>
          </w:rPrChange>
        </w:rPr>
        <w:t>，最高电压</w:t>
      </w:r>
      <w:r w:rsidR="000B4D91" w:rsidRPr="000B4D91">
        <w:rPr>
          <w:lang w:eastAsia="zh-CN"/>
          <w:rPrChange w:id="106889" w:author="lusonghe" w:date="2020-03-06T17:30:00Z">
            <w:rPr>
              <w:rFonts w:asciiTheme="minorEastAsia" w:eastAsiaTheme="minorEastAsia"/>
              <w:bCs/>
              <w:szCs w:val="21"/>
            </w:rPr>
          </w:rPrChange>
        </w:rPr>
        <w:t>1.9</w:t>
      </w:r>
      <w:r w:rsidR="000B4D91" w:rsidRPr="000B4D91">
        <w:rPr>
          <w:rFonts w:hint="eastAsia"/>
          <w:lang w:eastAsia="zh-CN"/>
          <w:rPrChange w:id="106890" w:author="lusonghe" w:date="2020-03-06T17:30:00Z">
            <w:rPr>
              <w:rFonts w:asciiTheme="minorEastAsia" w:eastAsiaTheme="minorEastAsia" w:hint="eastAsia"/>
              <w:bCs/>
              <w:szCs w:val="21"/>
            </w:rPr>
          </w:rPrChange>
        </w:rPr>
        <w:t>V，典型电压</w:t>
      </w:r>
      <w:r w:rsidR="000B4D91" w:rsidRPr="000B4D91">
        <w:rPr>
          <w:lang w:eastAsia="zh-CN"/>
          <w:rPrChange w:id="106891" w:author="lusonghe" w:date="2020-03-06T17:30:00Z">
            <w:rPr>
              <w:rFonts w:asciiTheme="minorEastAsia" w:eastAsiaTheme="minorEastAsia"/>
              <w:bCs/>
              <w:szCs w:val="21"/>
            </w:rPr>
          </w:rPrChange>
        </w:rPr>
        <w:t>1.8V</w:t>
      </w:r>
      <w:ins w:id="106892" w:author="lusonghe" w:date="2020-03-24T15:44:00Z">
        <w:r w:rsidR="002E3CE3">
          <w:rPr>
            <w:rFonts w:hint="eastAsia"/>
            <w:lang w:eastAsia="zh-CN"/>
          </w:rPr>
          <w:t>。</w:t>
        </w:r>
      </w:ins>
    </w:p>
    <w:p w:rsidR="00000000" w:rsidRDefault="000B4D91">
      <w:pPr>
        <w:pStyle w:val="afff1"/>
        <w:numPr>
          <w:ilvl w:val="0"/>
          <w:numId w:val="49"/>
        </w:numPr>
        <w:ind w:leftChars="100" w:left="600"/>
        <w:rPr>
          <w:rFonts w:asciiTheme="minorEastAsia" w:eastAsiaTheme="minorEastAsia" w:hAnsiTheme="minorEastAsia"/>
          <w:szCs w:val="21"/>
          <w:lang w:eastAsia="zh-CN"/>
          <w:rPrChange w:id="106893" w:author="lusonghe" w:date="2020-04-02T16:45:00Z">
            <w:rPr/>
          </w:rPrChange>
        </w:rPr>
        <w:pPrChange w:id="106894" w:author="lusonghe" w:date="2020-04-02T16:45:00Z">
          <w:pPr>
            <w:ind w:firstLine="420"/>
          </w:pPr>
        </w:pPrChange>
      </w:pPr>
      <w:del w:id="106895" w:author="lusonghe" w:date="2020-03-20T10:34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896" w:author="lusonghe" w:date="2020-04-02T16:45:00Z">
              <w:rPr>
                <w:rFonts w:hint="eastAsia"/>
                <w:szCs w:val="21"/>
              </w:rPr>
            </w:rPrChange>
          </w:rPr>
          <w:delText>：</w:delText>
        </w:r>
      </w:del>
      <w:del w:id="106897" w:author="lusonghe" w:date="2020-04-02T16:45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898" w:author="lusonghe" w:date="2020-04-02T16:45:00Z">
              <w:rPr>
                <w:rFonts w:hint="eastAsia"/>
                <w:szCs w:val="21"/>
              </w:rPr>
            </w:rPrChange>
          </w:rPr>
          <w:delText>仅</w:delText>
        </w:r>
      </w:del>
      <w:del w:id="106899" w:author="lusonghe" w:date="2020-03-24T15:46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00" w:author="lusonghe" w:date="2020-04-02T16:45:00Z">
              <w:rPr>
                <w:rFonts w:hint="eastAsia"/>
                <w:szCs w:val="21"/>
              </w:rPr>
            </w:rPrChange>
          </w:rPr>
          <w:delText>在</w:delText>
        </w:r>
      </w:del>
      <w:del w:id="106901" w:author="lusonghe" w:date="2020-04-02T16:45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02" w:author="lusonghe" w:date="2020-04-02T16:45:00Z">
              <w:rPr>
                <w:rFonts w:hint="eastAsia"/>
                <w:szCs w:val="21"/>
              </w:rPr>
            </w:rPrChange>
          </w:rPr>
          <w:delText>5G智能型模</w:delText>
        </w:r>
      </w:del>
      <w:del w:id="106903" w:author="lusonghe" w:date="2020-03-19T15:19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04" w:author="lusonghe" w:date="2020-04-02T16:45:00Z">
              <w:rPr>
                <w:rFonts w:hint="eastAsia"/>
                <w:szCs w:val="21"/>
              </w:rPr>
            </w:rPrChange>
          </w:rPr>
          <w:delText>块</w:delText>
        </w:r>
      </w:del>
      <w:del w:id="106905" w:author="lusonghe" w:date="2020-03-20T10:34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06" w:author="lusonghe" w:date="2020-04-02T16:45:00Z">
              <w:rPr>
                <w:rFonts w:hint="eastAsia"/>
                <w:szCs w:val="21"/>
              </w:rPr>
            </w:rPrChange>
          </w:rPr>
          <w:delText>中</w:delText>
        </w:r>
      </w:del>
      <w:del w:id="106907" w:author="lusonghe" w:date="2020-04-02T16:45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08" w:author="lusonghe" w:date="2020-04-02T16:45:00Z">
              <w:rPr>
                <w:rFonts w:hint="eastAsia"/>
                <w:szCs w:val="21"/>
              </w:rPr>
            </w:rPrChange>
          </w:rPr>
          <w:delText>支持</w:delText>
        </w:r>
      </w:del>
      <w:del w:id="106909" w:author="lusonghe" w:date="2020-03-20T10:35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10" w:author="lusonghe" w:date="2020-04-02T16:45:00Z">
              <w:rPr>
                <w:rFonts w:hint="eastAsia"/>
                <w:szCs w:val="21"/>
              </w:rPr>
            </w:rPrChange>
          </w:rPr>
          <w:delText>该</w:delText>
        </w:r>
      </w:del>
      <w:del w:id="106911" w:author="lusonghe" w:date="2020-04-02T16:45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12" w:author="lusonghe" w:date="2020-04-02T16:45:00Z">
              <w:rPr>
                <w:rFonts w:hint="eastAsia"/>
                <w:szCs w:val="21"/>
              </w:rPr>
            </w:rPrChange>
          </w:rPr>
          <w:delText>RTC电源接口</w:delText>
        </w:r>
      </w:del>
      <w:del w:id="106913" w:author="lusonghe" w:date="2020-03-24T15:46:00Z">
        <w:r w:rsidRPr="000B4D91">
          <w:rPr>
            <w:rFonts w:asciiTheme="minorEastAsia" w:eastAsiaTheme="minorEastAsia" w:hAnsiTheme="minorEastAsia" w:hint="eastAsia"/>
            <w:szCs w:val="21"/>
            <w:lang w:eastAsia="zh-CN"/>
            <w:rPrChange w:id="106914" w:author="lusonghe" w:date="2020-04-02T16:45:00Z">
              <w:rPr>
                <w:rFonts w:hint="eastAsia"/>
                <w:szCs w:val="21"/>
              </w:rPr>
            </w:rPrChange>
          </w:rPr>
          <w:delText>即可</w:delText>
        </w:r>
      </w:del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6915" w:author="lusonghe" w:date="2020-04-02T16:15:00Z">
            <w:rPr/>
          </w:rPrChange>
        </w:rPr>
        <w:pPrChange w:id="106916" w:author="lusonghe" w:date="2020-04-10T18:00:00Z">
          <w:pPr>
            <w:pStyle w:val="QB3"/>
          </w:pPr>
        </w:pPrChange>
      </w:pPr>
      <w:bookmarkStart w:id="106917" w:name="_Toc485592085"/>
      <w:bookmarkStart w:id="106918" w:name="_Toc482316008"/>
      <w:bookmarkStart w:id="106919" w:name="_Toc14871319"/>
      <w:bookmarkStart w:id="106920" w:name="_Toc37340266"/>
      <w:bookmarkStart w:id="106921" w:name="_Toc37433480"/>
      <w:r w:rsidRPr="000B4D91">
        <w:rPr>
          <w:rFonts w:ascii="黑体" w:eastAsia="黑体" w:hAnsi="黑体" w:hint="eastAsia"/>
          <w:b w:val="0"/>
          <w:sz w:val="21"/>
          <w:szCs w:val="21"/>
          <w:rPrChange w:id="106922" w:author="lusonghe" w:date="2020-04-02T16:15:00Z">
            <w:rPr>
              <w:rFonts w:hint="eastAsia"/>
              <w:b/>
              <w:szCs w:val="21"/>
            </w:rPr>
          </w:rPrChange>
        </w:rPr>
        <w:t>数据I/O电压接口</w:t>
      </w:r>
      <w:bookmarkEnd w:id="106917"/>
      <w:bookmarkEnd w:id="106918"/>
      <w:bookmarkEnd w:id="106919"/>
      <w:bookmarkEnd w:id="106920"/>
      <w:bookmarkEnd w:id="106921"/>
    </w:p>
    <w:p w:rsidR="00000000" w:rsidRDefault="0022472C">
      <w:pPr>
        <w:rPr>
          <w:del w:id="106923" w:author="lusonghe" w:date="2020-03-05T16:35:00Z"/>
          <w:sz w:val="21"/>
          <w:szCs w:val="21"/>
        </w:rPr>
        <w:pPrChange w:id="106924" w:author="lusonghe" w:date="2020-03-05T16:35:00Z">
          <w:pPr>
            <w:ind w:firstLine="420"/>
          </w:pPr>
        </w:pPrChange>
      </w:pPr>
    </w:p>
    <w:p w:rsidR="00000000" w:rsidRDefault="0022472C">
      <w:pPr>
        <w:pStyle w:val="QB7"/>
        <w:ind w:firstLineChars="0" w:firstLine="0"/>
        <w:rPr>
          <w:del w:id="106925" w:author="lusonghe" w:date="2020-03-06T16:59:00Z"/>
        </w:rPr>
        <w:pPrChange w:id="106926" w:author="lusonghe" w:date="2020-03-05T16:35:00Z">
          <w:pPr>
            <w:pStyle w:val="QB7"/>
            <w:ind w:firstLine="420"/>
          </w:pPr>
        </w:pPrChange>
      </w:pPr>
    </w:p>
    <w:p w:rsidR="00BF4111" w:rsidDel="00F54182" w:rsidRDefault="00BF4111" w:rsidP="00BF4111">
      <w:pPr>
        <w:pStyle w:val="afff1"/>
        <w:ind w:leftChars="100" w:left="240"/>
        <w:rPr>
          <w:del w:id="106927" w:author="lusonghe" w:date="2020-03-24T15:46:00Z"/>
          <w:lang w:eastAsia="zh-CN"/>
        </w:rPr>
      </w:pPr>
      <w:r>
        <w:rPr>
          <w:rFonts w:hint="eastAsia"/>
          <w:lang w:eastAsia="zh-CN"/>
        </w:rPr>
        <w:t>存在</w:t>
      </w:r>
      <w:del w:id="106928" w:author="lusonghe" w:date="2020-03-24T15:46:00Z">
        <w:r w:rsidDel="00F54182">
          <w:rPr>
            <w:rFonts w:hint="eastAsia"/>
            <w:lang w:eastAsia="zh-CN"/>
          </w:rPr>
          <w:delText>以下</w:delText>
        </w:r>
      </w:del>
      <w:r>
        <w:rPr>
          <w:rFonts w:hint="eastAsia"/>
          <w:lang w:eastAsia="zh-CN"/>
        </w:rPr>
        <w:t>电压类型</w:t>
      </w:r>
      <w:ins w:id="106929" w:author="lusonghe" w:date="2020-03-24T15:46:00Z">
        <w:r w:rsidR="00F54182">
          <w:rPr>
            <w:rFonts w:hint="eastAsia"/>
            <w:lang w:eastAsia="zh-CN"/>
          </w:rPr>
          <w:t>包括</w:t>
        </w:r>
      </w:ins>
    </w:p>
    <w:p w:rsidR="00000000" w:rsidRDefault="00BF4111">
      <w:pPr>
        <w:pStyle w:val="afff1"/>
        <w:ind w:leftChars="100" w:left="240"/>
        <w:rPr>
          <w:del w:id="106930" w:author="lusonghe" w:date="2020-03-24T15:47:00Z"/>
          <w:lang w:eastAsia="zh-CN"/>
        </w:rPr>
        <w:pPrChange w:id="106931" w:author="lusonghe" w:date="2020-03-24T15:46:00Z">
          <w:pPr>
            <w:pStyle w:val="afff1"/>
            <w:ind w:leftChars="100" w:left="240" w:firstLineChars="341" w:firstLine="716"/>
          </w:pPr>
        </w:pPrChange>
      </w:pPr>
      <w:r>
        <w:rPr>
          <w:rFonts w:hint="eastAsia"/>
          <w:lang w:eastAsia="zh-CN"/>
        </w:rPr>
        <w:t>A类电压</w:t>
      </w:r>
      <w:ins w:id="106932" w:author="lusonghe" w:date="2020-03-24T15:46:00Z">
        <w:r w:rsidR="00F54182">
          <w:rPr>
            <w:rFonts w:hint="eastAsia"/>
            <w:lang w:eastAsia="zh-CN"/>
          </w:rPr>
          <w:t>（2.8</w:t>
        </w:r>
      </w:ins>
      <w:ins w:id="106933" w:author="lusonghe" w:date="2020-03-24T15:47:00Z">
        <w:r w:rsidR="00F54182">
          <w:rPr>
            <w:rFonts w:hint="eastAsia"/>
            <w:lang w:eastAsia="zh-CN"/>
          </w:rPr>
          <w:t>V</w:t>
        </w:r>
      </w:ins>
      <w:ins w:id="106934" w:author="lusonghe" w:date="2020-03-24T15:53:00Z">
        <w:r w:rsidR="00AC6B7D">
          <w:rPr>
            <w:rFonts w:asciiTheme="minorEastAsia" w:eastAsiaTheme="minorEastAsia" w:hAnsiTheme="minorEastAsia" w:hint="eastAsia"/>
            <w:kern w:val="2"/>
            <w:sz w:val="18"/>
            <w:szCs w:val="18"/>
            <w:lang w:eastAsia="zh-CN"/>
          </w:rPr>
          <w:t>～</w:t>
        </w:r>
      </w:ins>
      <w:ins w:id="106935" w:author="lusonghe" w:date="2020-03-24T15:46:00Z">
        <w:r w:rsidR="00F54182">
          <w:rPr>
            <w:rFonts w:hint="eastAsia"/>
            <w:lang w:eastAsia="zh-CN"/>
          </w:rPr>
          <w:t>3.0V）</w:t>
        </w:r>
      </w:ins>
      <w:ins w:id="106936" w:author="lusonghe" w:date="2020-03-24T15:47:00Z">
        <w:r w:rsidR="00F54182">
          <w:rPr>
            <w:rFonts w:hint="eastAsia"/>
            <w:lang w:eastAsia="zh-CN"/>
          </w:rPr>
          <w:t>和</w:t>
        </w:r>
      </w:ins>
      <w:del w:id="106937" w:author="lusonghe" w:date="2020-03-24T15:46:00Z">
        <w:r w:rsidDel="00F54182">
          <w:rPr>
            <w:rFonts w:hint="eastAsia"/>
            <w:lang w:eastAsia="zh-CN"/>
          </w:rPr>
          <w:delText xml:space="preserve"> 2.8-3.0V</w:delText>
        </w:r>
      </w:del>
    </w:p>
    <w:p w:rsidR="00000000" w:rsidRDefault="00BF4111">
      <w:pPr>
        <w:pStyle w:val="afff1"/>
        <w:ind w:leftChars="100" w:left="240"/>
        <w:rPr>
          <w:lang w:eastAsia="zh-CN"/>
        </w:rPr>
        <w:pPrChange w:id="106938" w:author="lusonghe" w:date="2020-03-24T15:47:00Z">
          <w:pPr>
            <w:pStyle w:val="afff1"/>
            <w:ind w:leftChars="100" w:left="240" w:firstLineChars="341" w:firstLine="716"/>
          </w:pPr>
        </w:pPrChange>
      </w:pPr>
      <w:r>
        <w:rPr>
          <w:rFonts w:hint="eastAsia"/>
          <w:lang w:eastAsia="zh-CN"/>
        </w:rPr>
        <w:t>B类电压</w:t>
      </w:r>
      <w:ins w:id="106939" w:author="lusonghe" w:date="2020-03-24T15:47:00Z">
        <w:r w:rsidR="00F54182">
          <w:rPr>
            <w:rFonts w:hint="eastAsia"/>
            <w:lang w:eastAsia="zh-CN"/>
          </w:rPr>
          <w:t>（1.8V）。</w:t>
        </w:r>
      </w:ins>
      <w:del w:id="106940" w:author="lusonghe" w:date="2020-03-24T15:47:00Z">
        <w:r w:rsidDel="00F54182">
          <w:rPr>
            <w:rFonts w:hint="eastAsia"/>
            <w:lang w:eastAsia="zh-CN"/>
          </w:rPr>
          <w:delText xml:space="preserve"> 1.8V</w:delText>
        </w:r>
      </w:del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06941" w:author="lusonghe" w:date="2020-03-06T17:30:00Z"/>
          <w:rFonts w:ascii="黑体" w:eastAsia="黑体" w:hAnsi="黑体"/>
          <w:sz w:val="21"/>
          <w:szCs w:val="21"/>
          <w:rPrChange w:id="106942" w:author="lusonghe" w:date="2020-04-02T16:15:00Z">
            <w:rPr>
              <w:del w:id="106943" w:author="lusonghe" w:date="2020-03-06T17:30:00Z"/>
            </w:rPr>
          </w:rPrChange>
        </w:rPr>
        <w:pPrChange w:id="106944" w:author="lusonghe" w:date="2020-04-10T18:00:00Z">
          <w:pPr>
            <w:ind w:firstLine="420"/>
          </w:pPr>
        </w:pPrChange>
      </w:pPr>
      <w:bookmarkStart w:id="106945" w:name="_Toc34414711"/>
      <w:bookmarkStart w:id="106946" w:name="_Toc34843859"/>
      <w:bookmarkStart w:id="106947" w:name="_Toc34849256"/>
      <w:bookmarkStart w:id="106948" w:name="_Toc34854653"/>
      <w:bookmarkStart w:id="106949" w:name="_Toc36825346"/>
      <w:bookmarkStart w:id="106950" w:name="_Toc36830847"/>
      <w:bookmarkStart w:id="106951" w:name="_Toc36836348"/>
      <w:bookmarkStart w:id="106952" w:name="_Toc36841849"/>
      <w:bookmarkStart w:id="106953" w:name="_Toc36847350"/>
      <w:bookmarkStart w:id="106954" w:name="_Toc36852402"/>
      <w:bookmarkStart w:id="106955" w:name="_Toc37233356"/>
      <w:bookmarkStart w:id="106956" w:name="_Toc37340267"/>
      <w:bookmarkStart w:id="106957" w:name="_Toc37427938"/>
      <w:bookmarkStart w:id="106958" w:name="_Toc37433481"/>
      <w:bookmarkEnd w:id="106945"/>
      <w:bookmarkEnd w:id="106946"/>
      <w:bookmarkEnd w:id="106947"/>
      <w:bookmarkEnd w:id="106948"/>
      <w:bookmarkEnd w:id="106949"/>
      <w:bookmarkEnd w:id="106950"/>
      <w:bookmarkEnd w:id="106951"/>
      <w:bookmarkEnd w:id="106952"/>
      <w:bookmarkEnd w:id="106953"/>
      <w:bookmarkEnd w:id="106954"/>
      <w:bookmarkEnd w:id="106955"/>
      <w:bookmarkEnd w:id="106956"/>
      <w:bookmarkEnd w:id="106957"/>
      <w:bookmarkEnd w:id="106958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6959" w:author="lusonghe" w:date="2020-04-02T16:15:00Z">
            <w:rPr/>
          </w:rPrChange>
        </w:rPr>
        <w:pPrChange w:id="106960" w:author="lusonghe" w:date="2020-04-10T18:00:00Z">
          <w:pPr>
            <w:pStyle w:val="QB3"/>
          </w:pPr>
        </w:pPrChange>
      </w:pPr>
      <w:bookmarkStart w:id="106961" w:name="_Toc14871320"/>
      <w:bookmarkStart w:id="106962" w:name="_Toc37340268"/>
      <w:bookmarkStart w:id="106963" w:name="_Toc37433482"/>
      <w:r w:rsidRPr="000B4D91">
        <w:rPr>
          <w:rFonts w:ascii="黑体" w:eastAsia="黑体" w:hAnsi="黑体" w:hint="eastAsia"/>
          <w:b w:val="0"/>
          <w:sz w:val="21"/>
          <w:szCs w:val="21"/>
          <w:rPrChange w:id="106964" w:author="lusonghe" w:date="2020-04-02T16:15:00Z">
            <w:rPr>
              <w:rFonts w:hint="eastAsia"/>
              <w:b/>
              <w:szCs w:val="21"/>
            </w:rPr>
          </w:rPrChange>
        </w:rPr>
        <w:t>外部供电输出接口</w:t>
      </w:r>
      <w:bookmarkEnd w:id="106961"/>
      <w:bookmarkEnd w:id="106962"/>
      <w:bookmarkEnd w:id="106963"/>
    </w:p>
    <w:p w:rsidR="00000000" w:rsidRDefault="000B4D91">
      <w:pPr>
        <w:pStyle w:val="QB7"/>
        <w:ind w:firstLineChars="0" w:firstLine="0"/>
        <w:jc w:val="center"/>
        <w:rPr>
          <w:del w:id="106965" w:author="lusonghe" w:date="2020-03-11T16:59:00Z"/>
          <w:rFonts w:asciiTheme="minorEastAsia" w:eastAsiaTheme="minorEastAsia" w:hAnsiTheme="minorEastAsia"/>
          <w:szCs w:val="21"/>
          <w:rPrChange w:id="106966" w:author="lusonghe" w:date="2020-03-24T16:00:00Z">
            <w:rPr>
              <w:del w:id="106967" w:author="lusonghe" w:date="2020-03-11T16:59:00Z"/>
            </w:rPr>
          </w:rPrChange>
        </w:rPr>
        <w:pPrChange w:id="106968" w:author="lusonghe" w:date="2020-03-06T17:32:00Z">
          <w:pPr>
            <w:pStyle w:val="QB7"/>
            <w:ind w:firstLine="420"/>
          </w:pPr>
        </w:pPrChange>
      </w:pPr>
      <w:ins w:id="106969" w:author="lusonghe" w:date="2020-03-24T16:00:00Z">
        <w:r w:rsidRPr="000B4D91">
          <w:rPr>
            <w:rFonts w:asciiTheme="minorEastAsia" w:eastAsiaTheme="minorEastAsia" w:hAnsiTheme="minorEastAsia" w:hint="eastAsia"/>
            <w:szCs w:val="21"/>
            <w:rPrChange w:id="106970" w:author="lusonghe" w:date="2020-03-24T16:00:00Z">
              <w:rPr>
                <w:rFonts w:hint="eastAsia"/>
                <w:szCs w:val="21"/>
              </w:rPr>
            </w:rPrChange>
          </w:rPr>
          <w:t>外部供电输出接口描述</w:t>
        </w:r>
      </w:ins>
      <w:ins w:id="106971" w:author="lusonghe" w:date="2020-03-24T16:14:00Z">
        <w:r w:rsidR="000444EA" w:rsidRPr="00B143A6">
          <w:rPr>
            <w:rFonts w:asciiTheme="minorEastAsia" w:eastAsiaTheme="minorEastAsia" w:hAnsiTheme="minorEastAsia" w:hint="eastAsia"/>
            <w:szCs w:val="21"/>
          </w:rPr>
          <w:t>见</w:t>
        </w:r>
      </w:ins>
      <w:ins w:id="106972" w:author="lusonghe" w:date="2020-03-24T16:00:00Z">
        <w:r w:rsidRPr="000B4D91">
          <w:rPr>
            <w:rFonts w:asciiTheme="minorEastAsia" w:eastAsiaTheme="minorEastAsia" w:hAnsiTheme="minorEastAsia" w:hint="eastAsia"/>
            <w:szCs w:val="21"/>
            <w:rPrChange w:id="106973" w:author="lusonghe" w:date="2020-03-24T16:00:00Z">
              <w:rPr>
                <w:rFonts w:hint="eastAsia"/>
                <w:szCs w:val="21"/>
              </w:rPr>
            </w:rPrChange>
          </w:rPr>
          <w:t>表9。</w:t>
        </w:r>
      </w:ins>
    </w:p>
    <w:p w:rsidR="007C07A0" w:rsidRPr="007A1780" w:rsidRDefault="007C07A0" w:rsidP="002D0544">
      <w:pPr>
        <w:ind w:firstLine="420"/>
        <w:rPr>
          <w:ins w:id="106974" w:author="lusonghe" w:date="2020-03-24T16:00:00Z"/>
          <w:rFonts w:asciiTheme="minorEastAsia" w:eastAsiaTheme="minorEastAsia" w:hAnsiTheme="minorEastAsia"/>
          <w:sz w:val="21"/>
          <w:szCs w:val="21"/>
          <w:rPrChange w:id="106975" w:author="lusonghe" w:date="2020-03-06T17:30:00Z">
            <w:rPr>
              <w:ins w:id="106976" w:author="lusonghe" w:date="2020-03-24T16:00:00Z"/>
              <w:sz w:val="21"/>
              <w:szCs w:val="21"/>
            </w:rPr>
          </w:rPrChange>
        </w:rPr>
      </w:pP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6977" w:author="lusonghe" w:date="2020-04-02T16:34:00Z">
            <w:rPr/>
          </w:rPrChange>
        </w:rPr>
        <w:pPrChange w:id="106978" w:author="lusonghe" w:date="2020-04-10T18:00:00Z">
          <w:pPr>
            <w:pStyle w:val="QB7"/>
            <w:ind w:firstLine="420"/>
          </w:pPr>
        </w:pPrChange>
      </w:pPr>
      <w:ins w:id="106979" w:author="lusonghe" w:date="2020-03-06T17:32:00Z">
        <w:r w:rsidRPr="000B4D91">
          <w:rPr>
            <w:rFonts w:ascii="黑体" w:eastAsia="黑体" w:hAnsi="黑体" w:hint="eastAsia"/>
            <w:szCs w:val="21"/>
            <w:rPrChange w:id="106980" w:author="lusonghe" w:date="2020-04-02T16:34:00Z">
              <w:rPr>
                <w:rFonts w:hint="eastAsia"/>
                <w:szCs w:val="21"/>
              </w:rPr>
            </w:rPrChange>
          </w:rPr>
          <w:t>表</w:t>
        </w:r>
      </w:ins>
      <w:ins w:id="106981" w:author="lusonghe" w:date="2020-03-24T15:54:00Z">
        <w:r w:rsidRPr="000B4D91">
          <w:rPr>
            <w:rFonts w:ascii="黑体" w:eastAsia="黑体" w:hAnsi="黑体"/>
            <w:szCs w:val="21"/>
            <w:rPrChange w:id="106982" w:author="lusonghe" w:date="2020-04-02T16:34:00Z">
              <w:rPr>
                <w:szCs w:val="21"/>
              </w:rPr>
            </w:rPrChange>
          </w:rPr>
          <w:t>9</w:t>
        </w:r>
      </w:ins>
      <w:ins w:id="106983" w:author="lusonghe" w:date="2020-03-06T17:32:00Z">
        <w:r w:rsidRPr="000B4D91">
          <w:rPr>
            <w:rFonts w:ascii="黑体" w:eastAsia="黑体" w:hAnsi="黑体"/>
            <w:szCs w:val="21"/>
            <w:rPrChange w:id="106984" w:author="lusonghe" w:date="2020-04-02T16:34:00Z">
              <w:rPr>
                <w:szCs w:val="21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06985" w:author="lusonghe" w:date="2020-04-02T16:34:00Z">
              <w:rPr>
                <w:rFonts w:hint="eastAsia"/>
                <w:szCs w:val="21"/>
              </w:rPr>
            </w:rPrChange>
          </w:rPr>
          <w:t>外部供电输出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06986" w:author="lusonghe" w:date="2020-04-08T14:54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101"/>
        <w:gridCol w:w="1134"/>
        <w:gridCol w:w="4394"/>
        <w:gridCol w:w="1134"/>
        <w:gridCol w:w="760"/>
        <w:tblGridChange w:id="106987">
          <w:tblGrid>
            <w:gridCol w:w="1101"/>
            <w:gridCol w:w="1135"/>
            <w:gridCol w:w="4534"/>
            <w:gridCol w:w="994"/>
            <w:gridCol w:w="759"/>
          </w:tblGrid>
        </w:tblGridChange>
      </w:tblGrid>
      <w:tr w:rsidR="009C07F4" w:rsidTr="00911608">
        <w:trPr>
          <w:jc w:val="center"/>
          <w:trPrChange w:id="106988" w:author="lusonghe" w:date="2020-04-08T14:54:00Z">
            <w:trPr>
              <w:jc w:val="center"/>
            </w:trPr>
          </w:trPrChange>
        </w:trPr>
        <w:tc>
          <w:tcPr>
            <w:tcW w:w="646" w:type="pct"/>
            <w:vAlign w:val="center"/>
            <w:tcPrChange w:id="106989" w:author="lusonghe" w:date="2020-04-08T14:54:00Z">
              <w:tcPr>
                <w:tcW w:w="646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990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665" w:type="pct"/>
            <w:vAlign w:val="center"/>
            <w:tcPrChange w:id="106991" w:author="lusonghe" w:date="2020-04-08T14:54:00Z">
              <w:tcPr>
                <w:tcW w:w="666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992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578" w:type="pct"/>
            <w:vAlign w:val="center"/>
            <w:tcPrChange w:id="106993" w:author="lusonghe" w:date="2020-04-08T14:54:00Z">
              <w:tcPr>
                <w:tcW w:w="266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994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5" w:type="pct"/>
            <w:vAlign w:val="center"/>
            <w:tcPrChange w:id="106995" w:author="lusonghe" w:date="2020-04-08T14:54:00Z">
              <w:tcPr>
                <w:tcW w:w="58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6996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6" w:type="pct"/>
            <w:vAlign w:val="center"/>
            <w:tcPrChange w:id="106997" w:author="lusonghe" w:date="2020-04-08T14:54:00Z">
              <w:tcPr>
                <w:tcW w:w="445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6998" w:author="lusonghe" w:date="2020-03-19T17:23:00Z"/>
                <w:sz w:val="21"/>
                <w:szCs w:val="21"/>
                <w:rPrChange w:id="106999" w:author="lusonghe" w:date="2020-04-10T17:29:00Z">
                  <w:rPr>
                    <w:ins w:id="107000" w:author="lusonghe" w:date="2020-03-19T17:23:00Z"/>
                    <w:sz w:val="24"/>
                    <w:szCs w:val="21"/>
                  </w:rPr>
                </w:rPrChange>
              </w:rPr>
            </w:pPr>
            <w:ins w:id="107001" w:author="lusonghe" w:date="2020-03-19T17:24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9C07F4" w:rsidTr="00911608">
        <w:trPr>
          <w:jc w:val="center"/>
          <w:trPrChange w:id="107002" w:author="lusonghe" w:date="2020-04-08T14:54:00Z">
            <w:trPr>
              <w:jc w:val="center"/>
            </w:trPr>
          </w:trPrChange>
        </w:trPr>
        <w:tc>
          <w:tcPr>
            <w:tcW w:w="646" w:type="pct"/>
            <w:vAlign w:val="center"/>
            <w:tcPrChange w:id="107003" w:author="lusonghe" w:date="2020-04-08T14:54:00Z">
              <w:tcPr>
                <w:tcW w:w="646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004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电源接口</w:t>
            </w:r>
          </w:p>
        </w:tc>
        <w:tc>
          <w:tcPr>
            <w:tcW w:w="665" w:type="pct"/>
            <w:vAlign w:val="center"/>
            <w:tcPrChange w:id="107005" w:author="lusonghe" w:date="2020-04-08T14:54:00Z">
              <w:tcPr>
                <w:tcW w:w="666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006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VDD_1V8</w:t>
            </w:r>
          </w:p>
        </w:tc>
        <w:tc>
          <w:tcPr>
            <w:tcW w:w="2578" w:type="pct"/>
            <w:vAlign w:val="center"/>
            <w:tcPrChange w:id="107007" w:author="lusonghe" w:date="2020-04-08T14:54:00Z">
              <w:tcPr>
                <w:tcW w:w="266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008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外接供电输出，输出电压1.8</w:t>
            </w: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，最大输出电流</w:t>
            </w:r>
            <w:r>
              <w:rPr>
                <w:szCs w:val="21"/>
              </w:rPr>
              <w:t>50mA</w:t>
            </w:r>
          </w:p>
        </w:tc>
        <w:tc>
          <w:tcPr>
            <w:tcW w:w="665" w:type="pct"/>
            <w:vAlign w:val="center"/>
            <w:tcPrChange w:id="107009" w:author="lusonghe" w:date="2020-04-08T14:54:00Z">
              <w:tcPr>
                <w:tcW w:w="58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010" w:author="lusonghe" w:date="2020-04-10T17:29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07011" w:author="lusonghe" w:date="2020-04-08T14:54:00Z">
              <w:tcPr>
                <w:tcW w:w="445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012" w:author="lusonghe" w:date="2020-03-19T17:23:00Z"/>
                <w:sz w:val="21"/>
                <w:szCs w:val="21"/>
                <w:rPrChange w:id="107013" w:author="lusonghe" w:date="2020-04-10T17:29:00Z">
                  <w:rPr>
                    <w:ins w:id="107014" w:author="lusonghe" w:date="2020-03-19T17:23:00Z"/>
                    <w:sz w:val="24"/>
                    <w:szCs w:val="21"/>
                  </w:rPr>
                </w:rPrChange>
              </w:rPr>
            </w:pPr>
            <w:ins w:id="107015" w:author="lusonghe" w:date="2020-03-19T17:24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07016" w:author="lusonghe" w:date="2020-04-10T18:00:00Z">
          <w:pPr>
            <w:pStyle w:val="QB2"/>
          </w:pPr>
        </w:pPrChange>
      </w:pPr>
      <w:bookmarkStart w:id="107017" w:name="_Toc25937599"/>
      <w:bookmarkStart w:id="107018" w:name="_Toc485592087"/>
      <w:bookmarkStart w:id="107019" w:name="_Toc482316010"/>
      <w:bookmarkStart w:id="107020" w:name="_Toc14871321"/>
      <w:bookmarkStart w:id="107021" w:name="_Toc37340269"/>
      <w:bookmarkStart w:id="107022" w:name="_Toc37433483"/>
      <w:bookmarkEnd w:id="107017"/>
      <w:r w:rsidRPr="000B4D91">
        <w:rPr>
          <w:rFonts w:hint="eastAsia"/>
          <w:b w:val="0"/>
          <w:sz w:val="21"/>
          <w:szCs w:val="21"/>
          <w:rPrChange w:id="107023" w:author="lusonghe" w:date="2020-04-02T16:13:00Z">
            <w:rPr>
              <w:rFonts w:hint="eastAsia"/>
              <w:b/>
              <w:bCs/>
              <w:szCs w:val="21"/>
            </w:rPr>
          </w:rPrChange>
        </w:rPr>
        <w:t>模组控制及状态接口</w:t>
      </w:r>
      <w:bookmarkEnd w:id="107018"/>
      <w:bookmarkEnd w:id="107019"/>
      <w:bookmarkEnd w:id="107020"/>
      <w:bookmarkEnd w:id="107021"/>
      <w:bookmarkEnd w:id="107022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07024" w:author="lusonghe" w:date="2020-03-06T17:32:00Z"/>
          <w:rFonts w:ascii="黑体" w:eastAsia="黑体" w:hAnsi="黑体"/>
          <w:szCs w:val="21"/>
          <w:rPrChange w:id="107025" w:author="lusonghe" w:date="2020-04-02T16:15:00Z">
            <w:rPr>
              <w:ins w:id="107026" w:author="lusonghe" w:date="2020-03-06T17:32:00Z"/>
            </w:rPr>
          </w:rPrChange>
        </w:rPr>
        <w:pPrChange w:id="107027" w:author="lusonghe" w:date="2020-04-10T18:00:00Z">
          <w:pPr>
            <w:pStyle w:val="QB3"/>
          </w:pPr>
        </w:pPrChange>
      </w:pPr>
      <w:bookmarkStart w:id="107028" w:name="_Toc482316011"/>
      <w:bookmarkStart w:id="107029" w:name="_Toc485592088"/>
      <w:bookmarkStart w:id="107030" w:name="_Toc14871322"/>
      <w:bookmarkStart w:id="107031" w:name="_Toc37340270"/>
      <w:bookmarkStart w:id="107032" w:name="_Toc37433484"/>
      <w:r w:rsidRPr="000B4D91">
        <w:rPr>
          <w:rFonts w:ascii="黑体" w:eastAsia="黑体" w:hAnsi="黑体" w:hint="eastAsia"/>
          <w:b w:val="0"/>
          <w:sz w:val="21"/>
          <w:szCs w:val="21"/>
          <w:rPrChange w:id="107033" w:author="lusonghe" w:date="2020-04-02T16:15:00Z">
            <w:rPr>
              <w:rFonts w:hint="eastAsia"/>
              <w:b/>
              <w:szCs w:val="21"/>
            </w:rPr>
          </w:rPrChange>
        </w:rPr>
        <w:t>电源开关及状态指示接口</w:t>
      </w:r>
      <w:bookmarkEnd w:id="107028"/>
      <w:bookmarkEnd w:id="107029"/>
      <w:bookmarkEnd w:id="107030"/>
      <w:ins w:id="107034" w:author="lusonghe" w:date="2020-03-19T15:39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07035" w:author="lusonghe" w:date="2020-04-02T16:15:00Z">
              <w:rPr>
                <w:rFonts w:hint="eastAsia"/>
                <w:b/>
                <w:szCs w:val="21"/>
              </w:rPr>
            </w:rPrChange>
          </w:rPr>
          <w:t>（会后沟通）</w:t>
        </w:r>
      </w:ins>
      <w:bookmarkEnd w:id="107031"/>
      <w:bookmarkEnd w:id="107032"/>
    </w:p>
    <w:p w:rsidR="00000000" w:rsidRDefault="000444EA">
      <w:pPr>
        <w:pStyle w:val="QB7"/>
        <w:ind w:firstLine="420"/>
        <w:jc w:val="left"/>
        <w:rPr>
          <w:ins w:id="107036" w:author="lusonghe" w:date="2020-03-24T16:13:00Z"/>
          <w:szCs w:val="21"/>
        </w:rPr>
        <w:pPrChange w:id="107037" w:author="lusonghe" w:date="2020-03-24T16:13:00Z">
          <w:pPr>
            <w:pStyle w:val="QB3"/>
          </w:pPr>
        </w:pPrChange>
      </w:pPr>
      <w:ins w:id="107038" w:author="lusonghe" w:date="2020-03-24T16:13:00Z">
        <w:r>
          <w:rPr>
            <w:rFonts w:hint="eastAsia"/>
          </w:rPr>
          <w:t>电源开关及状态指示接口</w:t>
        </w:r>
        <w:r w:rsidRPr="00B143A6">
          <w:rPr>
            <w:rFonts w:asciiTheme="minorEastAsia" w:eastAsiaTheme="minorEastAsia" w:hAnsiTheme="minorEastAsia" w:hint="eastAsia"/>
            <w:szCs w:val="21"/>
          </w:rPr>
          <w:t>描述</w:t>
        </w:r>
        <w:r>
          <w:rPr>
            <w:rFonts w:asciiTheme="minorEastAsia" w:eastAsiaTheme="minorEastAsia" w:hAnsiTheme="minorEastAsia" w:hint="eastAsia"/>
            <w:szCs w:val="21"/>
          </w:rPr>
          <w:t>见</w:t>
        </w:r>
        <w:r w:rsidRPr="00B143A6">
          <w:rPr>
            <w:rFonts w:asciiTheme="minorEastAsia" w:eastAsiaTheme="minorEastAsia" w:hAnsiTheme="minorEastAsia" w:hint="eastAsia"/>
            <w:szCs w:val="21"/>
          </w:rPr>
          <w:t>表</w:t>
        </w:r>
        <w:r>
          <w:rPr>
            <w:rFonts w:asciiTheme="minorEastAsia" w:eastAsiaTheme="minorEastAsia" w:hAnsiTheme="minorEastAsia" w:hint="eastAsia"/>
            <w:szCs w:val="21"/>
          </w:rPr>
          <w:t>10</w:t>
        </w:r>
        <w:r w:rsidRPr="00B143A6">
          <w:rPr>
            <w:rFonts w:asciiTheme="minorEastAsia" w:eastAsiaTheme="minorEastAsia" w:hAnsiTheme="minorEastAsia" w:hint="eastAsia"/>
            <w:szCs w:val="21"/>
          </w:rPr>
          <w:t>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7039" w:author="lusonghe" w:date="2020-04-02T16:34:00Z">
            <w:rPr>
              <w:szCs w:val="21"/>
            </w:rPr>
          </w:rPrChange>
        </w:rPr>
        <w:pPrChange w:id="107040" w:author="lusonghe" w:date="2020-04-10T18:00:00Z">
          <w:pPr>
            <w:pStyle w:val="QB3"/>
          </w:pPr>
        </w:pPrChange>
      </w:pPr>
      <w:ins w:id="107041" w:author="lusonghe" w:date="2020-03-06T17:32:00Z">
        <w:r w:rsidRPr="000B4D91">
          <w:rPr>
            <w:rFonts w:ascii="黑体" w:eastAsia="黑体" w:hAnsi="黑体" w:hint="eastAsia"/>
            <w:szCs w:val="21"/>
            <w:rPrChange w:id="107042" w:author="lusonghe" w:date="2020-04-02T16:34:00Z">
              <w:rPr>
                <w:rFonts w:hint="eastAsia"/>
                <w:szCs w:val="21"/>
              </w:rPr>
            </w:rPrChange>
          </w:rPr>
          <w:t>表</w:t>
        </w:r>
      </w:ins>
      <w:ins w:id="107043" w:author="lusonghe" w:date="2020-03-24T15:54:00Z">
        <w:r w:rsidRPr="000B4D91">
          <w:rPr>
            <w:rFonts w:ascii="黑体" w:eastAsia="黑体" w:hAnsi="黑体"/>
            <w:szCs w:val="21"/>
            <w:rPrChange w:id="107044" w:author="lusonghe" w:date="2020-04-02T16:34:00Z">
              <w:rPr>
                <w:szCs w:val="21"/>
              </w:rPr>
            </w:rPrChange>
          </w:rPr>
          <w:t>10</w:t>
        </w:r>
      </w:ins>
      <w:ins w:id="107045" w:author="lusonghe" w:date="2020-03-06T17:33:00Z">
        <w:r w:rsidRPr="000B4D91">
          <w:rPr>
            <w:rFonts w:ascii="黑体" w:eastAsia="黑体" w:hAnsi="黑体"/>
            <w:szCs w:val="21"/>
            <w:rPrChange w:id="107046" w:author="lusonghe" w:date="2020-04-02T16:34:00Z">
              <w:rPr>
                <w:szCs w:val="21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07047" w:author="lusonghe" w:date="2020-04-02T16:34:00Z">
              <w:rPr>
                <w:rFonts w:hint="eastAsia"/>
                <w:szCs w:val="21"/>
              </w:rPr>
            </w:rPrChange>
          </w:rPr>
          <w:t>电源开关及状态指示接口</w:t>
        </w:r>
      </w:ins>
    </w:p>
    <w:p w:rsidR="00BF4111" w:rsidDel="00B96C3C" w:rsidRDefault="00BF4111" w:rsidP="00BF4111">
      <w:pPr>
        <w:ind w:firstLine="420"/>
        <w:rPr>
          <w:del w:id="107048" w:author="lusonghe" w:date="2019-12-03T15:51:00Z"/>
          <w:sz w:val="21"/>
          <w:szCs w:val="21"/>
        </w:rPr>
      </w:pPr>
    </w:p>
    <w:p w:rsidR="00000000" w:rsidRDefault="0022472C">
      <w:pPr>
        <w:pStyle w:val="QB7"/>
        <w:ind w:firstLineChars="0" w:firstLine="0"/>
        <w:rPr>
          <w:del w:id="107049" w:author="lusonghe" w:date="2020-03-06T17:30:00Z"/>
        </w:rPr>
        <w:pPrChange w:id="107050" w:author="lusonghe" w:date="2019-12-03T15:51:00Z">
          <w:pPr>
            <w:pStyle w:val="QB7"/>
            <w:ind w:firstLine="420"/>
          </w:pPr>
        </w:pPrChange>
      </w:pPr>
    </w:p>
    <w:tbl>
      <w:tblPr>
        <w:tblStyle w:val="affc"/>
        <w:tblW w:w="5000" w:type="pct"/>
        <w:tblLayout w:type="fixed"/>
        <w:tblLook w:val="04A0"/>
        <w:tblPrChange w:id="107051" w:author="lusonghe" w:date="2020-04-08T14:54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125"/>
        <w:gridCol w:w="1393"/>
        <w:gridCol w:w="4147"/>
        <w:gridCol w:w="1098"/>
        <w:gridCol w:w="760"/>
        <w:tblGridChange w:id="107052">
          <w:tblGrid>
            <w:gridCol w:w="1262"/>
            <w:gridCol w:w="1524"/>
            <w:gridCol w:w="4694"/>
            <w:gridCol w:w="1043"/>
            <w:gridCol w:w="1043"/>
          </w:tblGrid>
        </w:tblGridChange>
      </w:tblGrid>
      <w:tr w:rsidR="002E099C" w:rsidRPr="00892969" w:rsidTr="00911608">
        <w:tc>
          <w:tcPr>
            <w:tcW w:w="660" w:type="pct"/>
            <w:vAlign w:val="center"/>
            <w:tcPrChange w:id="107053" w:author="lusonghe" w:date="2020-04-08T14:54:00Z">
              <w:tcPr>
                <w:tcW w:w="74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54" w:author="lusonghe" w:date="2020-04-10T17:29:00Z">
                  <w:rPr>
                    <w:sz w:val="24"/>
                  </w:rPr>
                </w:rPrChange>
              </w:rPr>
              <w:pPrChange w:id="107055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17" w:type="pct"/>
            <w:vAlign w:val="center"/>
            <w:tcPrChange w:id="107056" w:author="lusonghe" w:date="2020-04-08T14:54:00Z">
              <w:tcPr>
                <w:tcW w:w="8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57" w:author="lusonghe" w:date="2020-04-10T17:29:00Z">
                  <w:rPr>
                    <w:sz w:val="24"/>
                  </w:rPr>
                </w:rPrChange>
              </w:rPr>
              <w:pPrChange w:id="107058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433" w:type="pct"/>
            <w:vAlign w:val="center"/>
            <w:tcPrChange w:id="107059" w:author="lusonghe" w:date="2020-04-08T14:54:00Z">
              <w:tcPr>
                <w:tcW w:w="275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60" w:author="lusonghe" w:date="2020-04-10T17:29:00Z">
                  <w:rPr>
                    <w:sz w:val="24"/>
                  </w:rPr>
                </w:rPrChange>
              </w:rPr>
              <w:pPrChange w:id="107061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44" w:type="pct"/>
            <w:vAlign w:val="center"/>
            <w:tcPrChange w:id="107062" w:author="lusonghe" w:date="2020-04-08T14:54:00Z">
              <w:tcPr>
                <w:tcW w:w="61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63" w:author="lusonghe" w:date="2020-04-10T17:29:00Z">
                  <w:rPr>
                    <w:sz w:val="24"/>
                  </w:rPr>
                </w:rPrChange>
              </w:rPr>
              <w:pPrChange w:id="107064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6" w:type="pct"/>
            <w:vAlign w:val="center"/>
            <w:tcPrChange w:id="107065" w:author="lusonghe" w:date="2020-04-08T14:54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066" w:author="lusonghe" w:date="2020-03-19T17:23:00Z"/>
                <w:sz w:val="21"/>
                <w:szCs w:val="21"/>
                <w:rPrChange w:id="107067" w:author="lusonghe" w:date="2020-04-10T17:29:00Z">
                  <w:rPr>
                    <w:ins w:id="107068" w:author="lusonghe" w:date="2020-03-19T17:23:00Z"/>
                    <w:sz w:val="24"/>
                  </w:rPr>
                </w:rPrChange>
              </w:rPr>
              <w:pPrChange w:id="107069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070" w:author="lusonghe" w:date="2020-03-19T17:23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2E099C" w:rsidRPr="00892969" w:rsidTr="00911608">
        <w:trPr>
          <w:trHeight w:val="564"/>
          <w:trPrChange w:id="107071" w:author="lusonghe" w:date="2020-04-08T14:54:00Z">
            <w:trPr>
              <w:trHeight w:val="564"/>
            </w:trPr>
          </w:trPrChange>
        </w:trPr>
        <w:tc>
          <w:tcPr>
            <w:tcW w:w="660" w:type="pct"/>
            <w:vMerge w:val="restart"/>
            <w:vAlign w:val="center"/>
            <w:tcPrChange w:id="107072" w:author="lusonghe" w:date="2020-04-08T14:54:00Z">
              <w:tcPr>
                <w:tcW w:w="740" w:type="pct"/>
                <w:vMerge w:val="restar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73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074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控制及状态接口</w:t>
            </w:r>
          </w:p>
        </w:tc>
        <w:tc>
          <w:tcPr>
            <w:tcW w:w="817" w:type="pct"/>
            <w:vAlign w:val="center"/>
            <w:tcPrChange w:id="107075" w:author="lusonghe" w:date="2020-04-08T14:54:00Z">
              <w:tcPr>
                <w:tcW w:w="8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76" w:author="lusonghe" w:date="2020-04-10T17:29:00Z">
                  <w:rPr>
                    <w:sz w:val="24"/>
                  </w:rPr>
                </w:rPrChange>
              </w:rPr>
              <w:pPrChange w:id="107077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PWRKEY</w:t>
            </w:r>
          </w:p>
        </w:tc>
        <w:tc>
          <w:tcPr>
            <w:tcW w:w="2433" w:type="pct"/>
            <w:vAlign w:val="center"/>
            <w:tcPrChange w:id="107078" w:author="lusonghe" w:date="2020-04-08T14:54:00Z">
              <w:tcPr>
                <w:tcW w:w="275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079" w:author="lusonghe" w:date="2020-04-10T17:29:00Z">
                  <w:rPr>
                    <w:sz w:val="24"/>
                  </w:rPr>
                </w:rPrChange>
              </w:rPr>
              <w:pPrChange w:id="107080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电源开关，用于模组上电/下电：</w:t>
            </w:r>
          </w:p>
          <w:p w:rsidR="00000000" w:rsidRDefault="000B4D91">
            <w:pPr>
              <w:pStyle w:val="QB7"/>
              <w:widowControl w:val="0"/>
              <w:numPr>
                <w:ilvl w:val="0"/>
                <w:numId w:val="50"/>
              </w:numPr>
              <w:adjustRightInd w:val="0"/>
              <w:ind w:firstLineChars="0"/>
              <w:jc w:val="left"/>
              <w:textAlignment w:val="baseline"/>
              <w:rPr>
                <w:sz w:val="21"/>
                <w:szCs w:val="21"/>
                <w:rPrChange w:id="107081" w:author="lusonghe" w:date="2020-04-10T17:29:00Z">
                  <w:rPr>
                    <w:sz w:val="24"/>
                    <w:highlight w:val="yellow"/>
                  </w:rPr>
                </w:rPrChange>
              </w:rPr>
              <w:pPrChange w:id="107082" w:author="lusonghe" w:date="2020-04-10T17:29:00Z">
                <w:pPr>
                  <w:pStyle w:val="QB7"/>
                  <w:widowControl w:val="0"/>
                  <w:numPr>
                    <w:numId w:val="19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bookmarkStart w:id="107083" w:name="OLE_LINK12"/>
            <w:bookmarkStart w:id="107084" w:name="OLE_LINK13"/>
            <w:ins w:id="107085" w:author="lusonghe" w:date="2020-04-10T09:47:00Z">
              <w:r>
                <w:rPr>
                  <w:rFonts w:hint="eastAsia"/>
                  <w:szCs w:val="21"/>
                </w:rPr>
                <w:t>拉低</w:t>
              </w:r>
            </w:ins>
            <w:r w:rsidRPr="000B4D91">
              <w:rPr>
                <w:rFonts w:hint="eastAsia"/>
                <w:szCs w:val="21"/>
                <w:rPrChange w:id="107086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开机</w:t>
            </w:r>
            <w:ins w:id="107087" w:author="lusonghe" w:date="2020-03-19T15:23:00Z">
              <w:r>
                <w:rPr>
                  <w:rFonts w:hint="eastAsia"/>
                  <w:szCs w:val="21"/>
                </w:rPr>
                <w:t>动作</w:t>
              </w:r>
            </w:ins>
            <w:r w:rsidRPr="000B4D91">
              <w:rPr>
                <w:rFonts w:hint="eastAsia"/>
                <w:szCs w:val="21"/>
                <w:rPrChange w:id="107088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：</w:t>
            </w:r>
            <w:ins w:id="107089" w:author="lusonghe" w:date="2020-04-10T09:53:00Z">
              <w:r>
                <w:rPr>
                  <w:rFonts w:hint="eastAsia"/>
                  <w:szCs w:val="21"/>
                </w:rPr>
                <w:t>拉低持续时间可根据产品定义，建议</w:t>
              </w:r>
            </w:ins>
            <w:ins w:id="107090" w:author="lusonghe" w:date="2020-04-10T10:18:00Z">
              <w:r>
                <w:rPr>
                  <w:rFonts w:hint="eastAsia"/>
                  <w:szCs w:val="21"/>
                </w:rPr>
                <w:t>时长</w:t>
              </w:r>
            </w:ins>
            <w:ins w:id="107091" w:author="lusonghe" w:date="2020-04-10T09:53:00Z">
              <w:r>
                <w:rPr>
                  <w:rFonts w:hint="eastAsia"/>
                  <w:szCs w:val="21"/>
                </w:rPr>
                <w:t>≥500ms</w:t>
              </w:r>
            </w:ins>
            <w:del w:id="107092" w:author="lusonghe" w:date="2020-04-10T09:53:00Z">
              <w:r w:rsidRPr="000B4D91">
                <w:rPr>
                  <w:rFonts w:hint="eastAsia"/>
                  <w:szCs w:val="21"/>
                  <w:rPrChange w:id="107093" w:author="lusonghe" w:date="2020-04-10T17:29:00Z">
                    <w:rPr>
                      <w:rFonts w:hint="eastAsia"/>
                      <w:szCs w:val="21"/>
                      <w:highlight w:val="yellow"/>
                    </w:rPr>
                  </w:rPrChange>
                </w:rPr>
                <w:delText>拉低≥</w:delText>
              </w:r>
              <w:r w:rsidRPr="000B4D91">
                <w:rPr>
                  <w:szCs w:val="21"/>
                  <w:rPrChange w:id="107094" w:author="lusonghe" w:date="2020-04-10T17:29:00Z">
                    <w:rPr>
                      <w:szCs w:val="21"/>
                      <w:highlight w:val="yellow"/>
                    </w:rPr>
                  </w:rPrChange>
                </w:rPr>
                <w:delText>500ms</w:delText>
              </w:r>
            </w:del>
            <w:r w:rsidRPr="000B4D91">
              <w:rPr>
                <w:rFonts w:hint="eastAsia"/>
                <w:szCs w:val="21"/>
                <w:rPrChange w:id="107095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（关机状态下）</w:t>
            </w:r>
            <w:ins w:id="107096" w:author="lusonghe" w:date="2020-03-20T10:38:00Z">
              <w:r>
                <w:rPr>
                  <w:rFonts w:hint="eastAsia"/>
                  <w:szCs w:val="21"/>
                </w:rPr>
                <w:t>；</w:t>
              </w:r>
            </w:ins>
          </w:p>
          <w:p w:rsidR="00000000" w:rsidRDefault="000B4D91">
            <w:pPr>
              <w:pStyle w:val="QB7"/>
              <w:numPr>
                <w:ilvl w:val="0"/>
                <w:numId w:val="50"/>
              </w:numPr>
              <w:ind w:firstLineChars="0"/>
              <w:jc w:val="left"/>
              <w:rPr>
                <w:ins w:id="107097" w:author="lusonghe" w:date="2020-03-17T16:16:00Z"/>
                <w:sz w:val="21"/>
                <w:szCs w:val="21"/>
                <w:rPrChange w:id="107098" w:author="lusonghe" w:date="2020-04-10T17:29:00Z">
                  <w:rPr>
                    <w:ins w:id="107099" w:author="lusonghe" w:date="2020-03-17T16:16:00Z"/>
                    <w:sz w:val="24"/>
                  </w:rPr>
                </w:rPrChange>
              </w:rPr>
              <w:pPrChange w:id="107100" w:author="lusonghe" w:date="2020-04-10T17:29:00Z">
                <w:pPr>
                  <w:pStyle w:val="QB7"/>
                  <w:widowControl w:val="0"/>
                  <w:numPr>
                    <w:numId w:val="19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ins w:id="107101" w:author="lusonghe" w:date="2020-03-19T15:20:00Z">
              <w:r>
                <w:rPr>
                  <w:rFonts w:hint="eastAsia"/>
                  <w:szCs w:val="21"/>
                </w:rPr>
                <w:t>软件</w:t>
              </w:r>
            </w:ins>
            <w:r w:rsidRPr="000B4D91">
              <w:rPr>
                <w:rFonts w:hint="eastAsia"/>
                <w:szCs w:val="21"/>
                <w:rPrChange w:id="107102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关机</w:t>
            </w:r>
            <w:ins w:id="107103" w:author="lusonghe" w:date="2020-03-19T15:23:00Z">
              <w:r>
                <w:rPr>
                  <w:rFonts w:hint="eastAsia"/>
                  <w:szCs w:val="21"/>
                </w:rPr>
                <w:t>动作</w:t>
              </w:r>
            </w:ins>
            <w:r w:rsidRPr="000B4D91">
              <w:rPr>
                <w:rFonts w:hint="eastAsia"/>
                <w:szCs w:val="21"/>
                <w:rPrChange w:id="107104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：拉低</w:t>
            </w:r>
            <w:ins w:id="107105" w:author="lusonghe" w:date="2020-03-19T15:22:00Z">
              <w:r>
                <w:rPr>
                  <w:rFonts w:hint="eastAsia"/>
                  <w:szCs w:val="21"/>
                </w:rPr>
                <w:t>持续状态</w:t>
              </w:r>
            </w:ins>
            <w:r w:rsidRPr="000B4D91">
              <w:rPr>
                <w:rFonts w:hint="eastAsia"/>
                <w:szCs w:val="21"/>
                <w:rPrChange w:id="107106" w:author="lusonghe" w:date="2020-04-10T17:29:00Z">
                  <w:rPr>
                    <w:rFonts w:hAnsi="宋体" w:hint="eastAsia"/>
                    <w:szCs w:val="21"/>
                    <w:highlight w:val="yellow"/>
                  </w:rPr>
                </w:rPrChange>
              </w:rPr>
              <w:t>≥</w:t>
            </w:r>
            <w:r w:rsidRPr="000B4D91">
              <w:rPr>
                <w:szCs w:val="21"/>
                <w:rPrChange w:id="107107" w:author="lusonghe" w:date="2020-04-10T17:29:00Z">
                  <w:rPr>
                    <w:szCs w:val="21"/>
                    <w:highlight w:val="yellow"/>
                  </w:rPr>
                </w:rPrChange>
              </w:rPr>
              <w:t>800ms</w:t>
            </w:r>
            <w:r w:rsidRPr="000B4D91">
              <w:rPr>
                <w:rFonts w:hint="eastAsia"/>
                <w:szCs w:val="21"/>
                <w:rPrChange w:id="107108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（开机状态下）</w:t>
            </w:r>
            <w:bookmarkEnd w:id="107083"/>
            <w:bookmarkEnd w:id="107084"/>
            <w:ins w:id="107109" w:author="lusonghe" w:date="2020-03-20T10:38:00Z">
              <w:r>
                <w:rPr>
                  <w:rFonts w:hint="eastAsia"/>
                  <w:szCs w:val="21"/>
                </w:rPr>
                <w:t>；</w:t>
              </w:r>
            </w:ins>
          </w:p>
          <w:p w:rsidR="00000000" w:rsidRDefault="000B4D91">
            <w:pPr>
              <w:pStyle w:val="QB7"/>
              <w:numPr>
                <w:ilvl w:val="0"/>
                <w:numId w:val="50"/>
              </w:numPr>
              <w:ind w:firstLineChars="0"/>
              <w:jc w:val="left"/>
              <w:rPr>
                <w:sz w:val="21"/>
                <w:szCs w:val="21"/>
                <w:rPrChange w:id="107110" w:author="lusonghe" w:date="2020-04-10T17:29:00Z">
                  <w:rPr>
                    <w:sz w:val="24"/>
                  </w:rPr>
                </w:rPrChange>
              </w:rPr>
              <w:pPrChange w:id="107111" w:author="lusonghe" w:date="2020-04-10T17:29:00Z">
                <w:pPr>
                  <w:pStyle w:val="QB7"/>
                  <w:widowControl w:val="0"/>
                  <w:numPr>
                    <w:numId w:val="19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ins w:id="107112" w:author="lusonghe" w:date="2020-03-17T16:16:00Z">
              <w:r>
                <w:rPr>
                  <w:rFonts w:hint="eastAsia"/>
                  <w:szCs w:val="21"/>
                </w:rPr>
                <w:t>模</w:t>
              </w:r>
            </w:ins>
            <w:ins w:id="107113" w:author="lusonghe" w:date="2020-03-19T15:19:00Z">
              <w:r>
                <w:rPr>
                  <w:rFonts w:hint="eastAsia"/>
                  <w:szCs w:val="21"/>
                </w:rPr>
                <w:t>组</w:t>
              </w:r>
            </w:ins>
            <w:ins w:id="107114" w:author="lusonghe" w:date="2020-03-17T16:16:00Z">
              <w:r w:rsidRPr="000B4D91">
                <w:rPr>
                  <w:sz w:val="21"/>
                  <w:szCs w:val="21"/>
                  <w:rPrChange w:id="107115" w:author="lusonghe" w:date="2020-04-10T17:29:00Z">
                    <w:rPr>
                      <w:rFonts w:hAnsi="宋体"/>
                      <w:sz w:val="18"/>
                      <w:szCs w:val="18"/>
                    </w:rPr>
                  </w:rPrChange>
                </w:rPr>
                <w:t>硬件强制关机要求（拉低</w:t>
              </w:r>
            </w:ins>
            <w:ins w:id="107116" w:author="lusonghe" w:date="2020-03-19T15:39:00Z">
              <w:r>
                <w:rPr>
                  <w:rFonts w:hint="eastAsia"/>
                  <w:szCs w:val="21"/>
                </w:rPr>
                <w:t>持续状态</w:t>
              </w:r>
            </w:ins>
            <w:ins w:id="107117" w:author="lusonghe" w:date="2020-03-17T16:16:00Z">
              <w:r w:rsidRPr="000B4D91">
                <w:rPr>
                  <w:rFonts w:hint="eastAsia"/>
                  <w:sz w:val="21"/>
                  <w:szCs w:val="21"/>
                  <w:rPrChange w:id="107118" w:author="lusonghe" w:date="2020-04-10T17:29:00Z">
                    <w:rPr>
                      <w:rFonts w:hint="eastAsia"/>
                      <w:sz w:val="18"/>
                      <w:szCs w:val="18"/>
                    </w:rPr>
                  </w:rPrChange>
                </w:rPr>
                <w:t>≥8s（开机状态下强制关机））</w:t>
              </w:r>
            </w:ins>
            <w:ins w:id="107119" w:author="lusonghe" w:date="2020-03-20T10:38:00Z">
              <w:r>
                <w:rPr>
                  <w:rFonts w:hint="eastAsia"/>
                  <w:szCs w:val="21"/>
                </w:rPr>
                <w:t>。</w:t>
              </w:r>
            </w:ins>
          </w:p>
        </w:tc>
        <w:tc>
          <w:tcPr>
            <w:tcW w:w="644" w:type="pct"/>
            <w:vAlign w:val="center"/>
            <w:tcPrChange w:id="107120" w:author="lusonghe" w:date="2020-04-08T14:54:00Z">
              <w:tcPr>
                <w:tcW w:w="61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21" w:author="lusonghe" w:date="2020-04-10T17:29:00Z">
                  <w:rPr>
                    <w:sz w:val="24"/>
                  </w:rPr>
                </w:rPrChange>
              </w:rPr>
              <w:pPrChange w:id="107122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07123" w:author="lusonghe" w:date="2020-04-08T14:54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124" w:author="lusonghe" w:date="2020-03-19T17:23:00Z"/>
                <w:sz w:val="21"/>
                <w:szCs w:val="21"/>
                <w:rPrChange w:id="107125" w:author="lusonghe" w:date="2020-04-10T17:29:00Z">
                  <w:rPr>
                    <w:ins w:id="107126" w:author="lusonghe" w:date="2020-03-19T17:23:00Z"/>
                    <w:sz w:val="24"/>
                  </w:rPr>
                </w:rPrChange>
              </w:rPr>
              <w:pPrChange w:id="107127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128" w:author="lusonghe" w:date="2020-03-19T17:23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2E099C" w:rsidRPr="00892969" w:rsidTr="00911608">
        <w:tc>
          <w:tcPr>
            <w:tcW w:w="660" w:type="pct"/>
            <w:vMerge/>
            <w:vAlign w:val="center"/>
            <w:tcPrChange w:id="107129" w:author="lusonghe" w:date="2020-04-08T14:54:00Z">
              <w:tcPr>
                <w:tcW w:w="740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30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131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17" w:type="pct"/>
            <w:vAlign w:val="center"/>
            <w:tcPrChange w:id="107132" w:author="lusonghe" w:date="2020-04-08T14:54:00Z">
              <w:tcPr>
                <w:tcW w:w="8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33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134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STATUS</w:t>
            </w:r>
          </w:p>
        </w:tc>
        <w:tc>
          <w:tcPr>
            <w:tcW w:w="2433" w:type="pct"/>
            <w:vAlign w:val="center"/>
            <w:tcPrChange w:id="107135" w:author="lusonghe" w:date="2020-04-08T14:54:00Z">
              <w:tcPr>
                <w:tcW w:w="275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36" w:author="lusonghe" w:date="2020-04-10T17:29:00Z">
                  <w:rPr>
                    <w:sz w:val="24"/>
                  </w:rPr>
                </w:rPrChange>
              </w:rPr>
              <w:pPrChange w:id="107137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模组当前工作状态指示：</w:t>
            </w:r>
          </w:p>
          <w:p w:rsidR="00000000" w:rsidRDefault="000B4D91">
            <w:pPr>
              <w:pStyle w:val="QB7"/>
              <w:numPr>
                <w:ilvl w:val="0"/>
                <w:numId w:val="243"/>
              </w:numPr>
              <w:ind w:firstLineChars="0"/>
              <w:jc w:val="left"/>
              <w:rPr>
                <w:sz w:val="21"/>
                <w:szCs w:val="21"/>
                <w:rPrChange w:id="107138" w:author="lusonghe" w:date="2020-04-10T17:29:00Z">
                  <w:rPr>
                    <w:sz w:val="24"/>
                  </w:rPr>
                </w:rPrChange>
              </w:rPr>
              <w:pPrChange w:id="107139" w:author="lusonghe" w:date="2020-04-10T17:29:00Z">
                <w:pPr>
                  <w:pStyle w:val="QB7"/>
                  <w:widowControl w:val="0"/>
                  <w:numPr>
                    <w:numId w:val="20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低电平：关机</w:t>
            </w:r>
            <w:ins w:id="107140" w:author="lusonghe" w:date="2020-03-20T10:38:00Z">
              <w:r>
                <w:rPr>
                  <w:rFonts w:hint="eastAsia"/>
                  <w:szCs w:val="21"/>
                </w:rPr>
                <w:t>；</w:t>
              </w:r>
            </w:ins>
          </w:p>
          <w:p w:rsidR="00000000" w:rsidRDefault="000B4D91">
            <w:pPr>
              <w:pStyle w:val="QB7"/>
              <w:numPr>
                <w:ilvl w:val="0"/>
                <w:numId w:val="243"/>
              </w:numPr>
              <w:ind w:firstLineChars="0"/>
              <w:jc w:val="left"/>
              <w:rPr>
                <w:sz w:val="21"/>
                <w:szCs w:val="21"/>
                <w:rPrChange w:id="107141" w:author="lusonghe" w:date="2020-04-10T17:29:00Z">
                  <w:rPr>
                    <w:sz w:val="24"/>
                  </w:rPr>
                </w:rPrChange>
              </w:rPr>
              <w:pPrChange w:id="107142" w:author="lusonghe" w:date="2020-04-10T17:29:00Z">
                <w:pPr>
                  <w:pStyle w:val="QB7"/>
                  <w:widowControl w:val="0"/>
                  <w:numPr>
                    <w:numId w:val="20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高电平：上电且模组系统工作正常</w:t>
            </w:r>
            <w:ins w:id="107143" w:author="lusonghe" w:date="2020-03-20T10:38:00Z">
              <w:r>
                <w:rPr>
                  <w:rFonts w:hint="eastAsia"/>
                  <w:szCs w:val="21"/>
                </w:rPr>
                <w:t>。</w:t>
              </w:r>
            </w:ins>
          </w:p>
        </w:tc>
        <w:tc>
          <w:tcPr>
            <w:tcW w:w="644" w:type="pct"/>
            <w:vAlign w:val="center"/>
            <w:tcPrChange w:id="107144" w:author="lusonghe" w:date="2020-04-08T14:54:00Z">
              <w:tcPr>
                <w:tcW w:w="61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45" w:author="lusonghe" w:date="2020-04-10T17:29:00Z">
                  <w:rPr>
                    <w:sz w:val="24"/>
                  </w:rPr>
                </w:rPrChange>
              </w:rPr>
              <w:pPrChange w:id="107146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07147" w:author="lusonghe" w:date="2020-04-08T14:54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148" w:author="lusonghe" w:date="2020-03-19T17:23:00Z"/>
                <w:sz w:val="21"/>
                <w:szCs w:val="21"/>
                <w:rPrChange w:id="107149" w:author="lusonghe" w:date="2020-04-10T17:29:00Z">
                  <w:rPr>
                    <w:ins w:id="107150" w:author="lusonghe" w:date="2020-03-19T17:23:00Z"/>
                    <w:sz w:val="24"/>
                  </w:rPr>
                </w:rPrChange>
              </w:rPr>
              <w:pPrChange w:id="107151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152" w:author="lusonghe" w:date="2020-03-19T17:23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2E099C" w:rsidRPr="00892969" w:rsidTr="00911608">
        <w:tc>
          <w:tcPr>
            <w:tcW w:w="660" w:type="pct"/>
            <w:vMerge/>
            <w:vAlign w:val="center"/>
            <w:tcPrChange w:id="107153" w:author="lusonghe" w:date="2020-04-08T14:54:00Z">
              <w:tcPr>
                <w:tcW w:w="740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54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155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17" w:type="pct"/>
            <w:vAlign w:val="center"/>
            <w:tcPrChange w:id="107156" w:author="lusonghe" w:date="2020-04-08T14:54:00Z">
              <w:tcPr>
                <w:tcW w:w="8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57" w:author="lusonghe" w:date="2020-04-10T17:29:00Z">
                  <w:rPr>
                    <w:sz w:val="24"/>
                    <w:szCs w:val="21"/>
                  </w:rPr>
                </w:rPrChange>
              </w:rPr>
              <w:pPrChange w:id="107158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FLIGHTMODE</w:t>
            </w:r>
          </w:p>
        </w:tc>
        <w:tc>
          <w:tcPr>
            <w:tcW w:w="2433" w:type="pct"/>
            <w:vAlign w:val="center"/>
            <w:tcPrChange w:id="107159" w:author="lusonghe" w:date="2020-04-08T14:54:00Z">
              <w:tcPr>
                <w:tcW w:w="275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60" w:author="lusonghe" w:date="2020-04-10T17:29:00Z">
                  <w:rPr>
                    <w:sz w:val="24"/>
                  </w:rPr>
                </w:rPrChange>
              </w:rPr>
              <w:pPrChange w:id="107161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模组飞行模式控制：</w:t>
            </w:r>
          </w:p>
          <w:p w:rsidR="00000000" w:rsidRDefault="000B4D91">
            <w:pPr>
              <w:pStyle w:val="QB7"/>
              <w:numPr>
                <w:ilvl w:val="0"/>
                <w:numId w:val="244"/>
              </w:numPr>
              <w:ind w:firstLineChars="0"/>
              <w:jc w:val="left"/>
              <w:rPr>
                <w:sz w:val="21"/>
                <w:szCs w:val="21"/>
                <w:rPrChange w:id="107162" w:author="lusonghe" w:date="2020-04-10T17:29:00Z">
                  <w:rPr>
                    <w:sz w:val="24"/>
                  </w:rPr>
                </w:rPrChange>
              </w:rPr>
              <w:pPrChange w:id="107163" w:author="lusonghe" w:date="2020-04-10T17:29:00Z">
                <w:pPr>
                  <w:pStyle w:val="QB7"/>
                  <w:widowControl w:val="0"/>
                  <w:numPr>
                    <w:numId w:val="21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低电平：飞行模式</w:t>
            </w:r>
          </w:p>
          <w:p w:rsidR="00000000" w:rsidRDefault="000B4D91">
            <w:pPr>
              <w:pStyle w:val="QB7"/>
              <w:numPr>
                <w:ilvl w:val="0"/>
                <w:numId w:val="244"/>
              </w:numPr>
              <w:ind w:firstLineChars="0"/>
              <w:jc w:val="left"/>
              <w:rPr>
                <w:sz w:val="21"/>
                <w:szCs w:val="21"/>
                <w:rPrChange w:id="107164" w:author="lusonghe" w:date="2020-04-10T17:29:00Z">
                  <w:rPr>
                    <w:sz w:val="24"/>
                  </w:rPr>
                </w:rPrChange>
              </w:rPr>
              <w:pPrChange w:id="107165" w:author="lusonghe" w:date="2020-04-10T17:29:00Z">
                <w:pPr>
                  <w:pStyle w:val="QB7"/>
                  <w:widowControl w:val="0"/>
                  <w:numPr>
                    <w:numId w:val="21"/>
                  </w:numPr>
                  <w:adjustRightInd w:val="0"/>
                  <w:ind w:left="360" w:firstLineChars="0" w:hanging="36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高电平：正常模式</w:t>
            </w:r>
          </w:p>
        </w:tc>
        <w:tc>
          <w:tcPr>
            <w:tcW w:w="644" w:type="pct"/>
            <w:vAlign w:val="center"/>
            <w:tcPrChange w:id="107166" w:author="lusonghe" w:date="2020-04-08T14:54:00Z">
              <w:tcPr>
                <w:tcW w:w="61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67" w:author="lusonghe" w:date="2020-04-10T17:29:00Z">
                  <w:rPr>
                    <w:sz w:val="24"/>
                  </w:rPr>
                </w:rPrChange>
              </w:rPr>
              <w:pPrChange w:id="107168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07169" w:author="lusonghe" w:date="2020-04-08T14:54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170" w:author="lusonghe" w:date="2020-03-19T17:23:00Z"/>
                <w:sz w:val="21"/>
                <w:szCs w:val="21"/>
                <w:rPrChange w:id="107171" w:author="lusonghe" w:date="2020-04-10T17:29:00Z">
                  <w:rPr>
                    <w:ins w:id="107172" w:author="lusonghe" w:date="2020-03-19T17:23:00Z"/>
                    <w:sz w:val="24"/>
                  </w:rPr>
                </w:rPrChange>
              </w:rPr>
              <w:pPrChange w:id="107173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174" w:author="lusonghe" w:date="2020-03-19T17:23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2E099C" w:rsidRPr="00892969" w:rsidTr="00911608">
        <w:tc>
          <w:tcPr>
            <w:tcW w:w="660" w:type="pct"/>
            <w:vMerge/>
            <w:vAlign w:val="center"/>
            <w:tcPrChange w:id="107175" w:author="lusonghe" w:date="2020-04-08T14:54:00Z">
              <w:tcPr>
                <w:tcW w:w="740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76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177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17" w:type="pct"/>
            <w:vAlign w:val="center"/>
            <w:tcPrChange w:id="107178" w:author="lusonghe" w:date="2020-04-08T14:54:00Z">
              <w:tcPr>
                <w:tcW w:w="8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79" w:author="lusonghe" w:date="2020-04-10T17:29:00Z">
                  <w:rPr>
                    <w:sz w:val="24"/>
                    <w:szCs w:val="21"/>
                  </w:rPr>
                </w:rPrChange>
              </w:rPr>
              <w:pPrChange w:id="107180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NETLIGHT</w:t>
            </w:r>
          </w:p>
        </w:tc>
        <w:tc>
          <w:tcPr>
            <w:tcW w:w="2433" w:type="pct"/>
            <w:vAlign w:val="center"/>
            <w:tcPrChange w:id="107181" w:author="lusonghe" w:date="2020-04-08T14:54:00Z">
              <w:tcPr>
                <w:tcW w:w="275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82" w:author="lusonghe" w:date="2020-04-10T17:29:00Z">
                  <w:rPr>
                    <w:sz w:val="24"/>
                  </w:rPr>
                </w:rPrChange>
              </w:rPr>
              <w:pPrChange w:id="107183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模组网络状态指示：</w:t>
            </w:r>
          </w:p>
          <w:p w:rsidR="00000000" w:rsidRDefault="000B4D91">
            <w:pPr>
              <w:pStyle w:val="QB7"/>
              <w:numPr>
                <w:ilvl w:val="0"/>
                <w:numId w:val="245"/>
              </w:numPr>
              <w:ind w:firstLineChars="0"/>
              <w:jc w:val="left"/>
              <w:rPr>
                <w:sz w:val="21"/>
                <w:szCs w:val="21"/>
                <w:rPrChange w:id="107184" w:author="lusonghe" w:date="2020-04-10T17:29:00Z">
                  <w:rPr>
                    <w:rFonts w:cs="Arial"/>
                    <w:sz w:val="24"/>
                    <w:szCs w:val="21"/>
                  </w:rPr>
                </w:rPrChange>
              </w:rPr>
              <w:pPrChange w:id="107185" w:author="lusonghe" w:date="2020-04-10T17:29:00Z">
                <w:pPr>
                  <w:pStyle w:val="QB7"/>
                  <w:widowControl w:val="0"/>
                  <w:numPr>
                    <w:numId w:val="22"/>
                  </w:numPr>
                  <w:adjustRightInd w:val="0"/>
                  <w:ind w:left="420" w:firstLineChars="0" w:hanging="42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常亮：正在找网或正在通话</w:t>
            </w:r>
          </w:p>
          <w:p w:rsidR="00000000" w:rsidRDefault="000B4D91">
            <w:pPr>
              <w:pStyle w:val="QB7"/>
              <w:numPr>
                <w:ilvl w:val="0"/>
                <w:numId w:val="245"/>
              </w:numPr>
              <w:ind w:firstLineChars="0"/>
              <w:jc w:val="left"/>
              <w:rPr>
                <w:sz w:val="21"/>
                <w:szCs w:val="21"/>
                <w:rPrChange w:id="107186" w:author="lusonghe" w:date="2020-04-10T17:29:00Z">
                  <w:rPr>
                    <w:sz w:val="24"/>
                  </w:rPr>
                </w:rPrChange>
              </w:rPr>
              <w:pPrChange w:id="107187" w:author="lusonghe" w:date="2020-04-10T17:29:00Z">
                <w:pPr>
                  <w:pStyle w:val="QB7"/>
                  <w:widowControl w:val="0"/>
                  <w:numPr>
                    <w:numId w:val="22"/>
                  </w:numPr>
                  <w:adjustRightInd w:val="0"/>
                  <w:ind w:left="420" w:firstLineChars="0" w:hanging="42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快闪：数据连接已建立</w:t>
            </w:r>
          </w:p>
          <w:p w:rsidR="00000000" w:rsidRDefault="000B4D91">
            <w:pPr>
              <w:pStyle w:val="QB7"/>
              <w:numPr>
                <w:ilvl w:val="0"/>
                <w:numId w:val="245"/>
              </w:numPr>
              <w:ind w:firstLineChars="0"/>
              <w:jc w:val="left"/>
              <w:rPr>
                <w:sz w:val="21"/>
                <w:szCs w:val="21"/>
                <w:rPrChange w:id="107188" w:author="lusonghe" w:date="2020-04-10T17:29:00Z">
                  <w:rPr>
                    <w:rFonts w:cs="Arial"/>
                    <w:sz w:val="24"/>
                    <w:szCs w:val="21"/>
                  </w:rPr>
                </w:rPrChange>
              </w:rPr>
              <w:pPrChange w:id="107189" w:author="lusonghe" w:date="2020-04-10T17:29:00Z">
                <w:pPr>
                  <w:pStyle w:val="QB7"/>
                  <w:widowControl w:val="0"/>
                  <w:numPr>
                    <w:numId w:val="22"/>
                  </w:numPr>
                  <w:adjustRightInd w:val="0"/>
                  <w:ind w:left="420" w:firstLineChars="0" w:hanging="42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慢闪：网络已注册</w:t>
            </w:r>
          </w:p>
          <w:p w:rsidR="00000000" w:rsidRDefault="000B4D91">
            <w:pPr>
              <w:pStyle w:val="QB7"/>
              <w:numPr>
                <w:ilvl w:val="0"/>
                <w:numId w:val="245"/>
              </w:numPr>
              <w:ind w:firstLineChars="0"/>
              <w:jc w:val="left"/>
              <w:rPr>
                <w:sz w:val="21"/>
                <w:szCs w:val="21"/>
                <w:rPrChange w:id="107190" w:author="lusonghe" w:date="2020-04-10T17:29:00Z">
                  <w:rPr>
                    <w:sz w:val="24"/>
                  </w:rPr>
                </w:rPrChange>
              </w:rPr>
              <w:pPrChange w:id="107191" w:author="lusonghe" w:date="2020-04-10T17:29:00Z">
                <w:pPr>
                  <w:pStyle w:val="QB7"/>
                  <w:widowControl w:val="0"/>
                  <w:numPr>
                    <w:numId w:val="22"/>
                  </w:numPr>
                  <w:adjustRightInd w:val="0"/>
                  <w:ind w:left="420" w:firstLineChars="0" w:hanging="42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熄灭：关机或休眠模式</w:t>
            </w:r>
          </w:p>
        </w:tc>
        <w:tc>
          <w:tcPr>
            <w:tcW w:w="644" w:type="pct"/>
            <w:vAlign w:val="center"/>
            <w:tcPrChange w:id="107192" w:author="lusonghe" w:date="2020-04-08T14:54:00Z">
              <w:tcPr>
                <w:tcW w:w="612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193" w:author="lusonghe" w:date="2020-04-10T17:29:00Z">
                  <w:rPr>
                    <w:sz w:val="24"/>
                  </w:rPr>
                </w:rPrChange>
              </w:rPr>
              <w:pPrChange w:id="107194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07195" w:author="lusonghe" w:date="2020-04-08T14:54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196" w:author="lusonghe" w:date="2020-03-19T17:23:00Z"/>
                <w:sz w:val="21"/>
                <w:szCs w:val="21"/>
                <w:rPrChange w:id="107197" w:author="lusonghe" w:date="2020-04-10T17:29:00Z">
                  <w:rPr>
                    <w:ins w:id="107198" w:author="lusonghe" w:date="2020-03-19T17:23:00Z"/>
                    <w:sz w:val="24"/>
                  </w:rPr>
                </w:rPrChange>
              </w:rPr>
              <w:pPrChange w:id="107199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200" w:author="lusonghe" w:date="2020-03-19T17:23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7201" w:author="lusonghe" w:date="2020-04-02T16:16:00Z">
            <w:rPr/>
          </w:rPrChange>
        </w:rPr>
        <w:pPrChange w:id="107202" w:author="lusonghe" w:date="2020-04-10T18:00:00Z">
          <w:pPr>
            <w:pStyle w:val="QB3"/>
          </w:pPr>
        </w:pPrChange>
      </w:pPr>
      <w:bookmarkStart w:id="107203" w:name="_Toc25937602"/>
      <w:bookmarkStart w:id="107204" w:name="_Toc482316012"/>
      <w:bookmarkStart w:id="107205" w:name="_Toc485592089"/>
      <w:bookmarkStart w:id="107206" w:name="_Toc14871323"/>
      <w:bookmarkStart w:id="107207" w:name="_Toc37340271"/>
      <w:bookmarkStart w:id="107208" w:name="_Toc37433485"/>
      <w:bookmarkEnd w:id="107203"/>
      <w:r w:rsidRPr="000B4D91">
        <w:rPr>
          <w:rFonts w:ascii="黑体" w:eastAsia="黑体" w:hAnsi="黑体" w:hint="eastAsia"/>
          <w:b w:val="0"/>
          <w:sz w:val="21"/>
          <w:szCs w:val="21"/>
          <w:rPrChange w:id="107209" w:author="lusonghe" w:date="2020-04-02T16:16:00Z">
            <w:rPr>
              <w:rFonts w:hint="eastAsia"/>
              <w:b/>
              <w:szCs w:val="21"/>
            </w:rPr>
          </w:rPrChange>
        </w:rPr>
        <w:t>模组复位接口</w:t>
      </w:r>
      <w:bookmarkEnd w:id="107204"/>
      <w:bookmarkEnd w:id="107205"/>
      <w:bookmarkEnd w:id="107206"/>
      <w:bookmarkEnd w:id="107207"/>
      <w:bookmarkEnd w:id="107208"/>
    </w:p>
    <w:p w:rsidR="00BF4111" w:rsidRPr="000444EA" w:rsidRDefault="000B4D91" w:rsidP="00BF4111">
      <w:pPr>
        <w:ind w:firstLine="420"/>
        <w:rPr>
          <w:sz w:val="21"/>
          <w:szCs w:val="21"/>
        </w:rPr>
      </w:pPr>
      <w:ins w:id="107210" w:author="lusonghe" w:date="2020-03-24T16:15:00Z">
        <w:r w:rsidRPr="000B4D91">
          <w:rPr>
            <w:rFonts w:hint="eastAsia"/>
            <w:sz w:val="21"/>
            <w:szCs w:val="21"/>
            <w:rPrChange w:id="107211" w:author="lusonghe" w:date="2020-03-24T16:15:00Z">
              <w:rPr>
                <w:rFonts w:ascii="宋体" w:eastAsiaTheme="minorEastAsia" w:hint="eastAsia"/>
                <w:bCs/>
                <w:sz w:val="21"/>
                <w:szCs w:val="21"/>
              </w:rPr>
            </w:rPrChange>
          </w:rPr>
          <w:t>模组复位接口</w:t>
        </w:r>
        <w:r w:rsidR="009C754C">
          <w:rPr>
            <w:rFonts w:asciiTheme="minorEastAsia" w:eastAsiaTheme="minorEastAsia" w:hAnsiTheme="minorEastAsia" w:hint="eastAsia"/>
            <w:sz w:val="21"/>
            <w:szCs w:val="21"/>
          </w:rPr>
          <w:t>描述见表</w:t>
        </w:r>
        <w:r w:rsidR="009C754C">
          <w:rPr>
            <w:rFonts w:asciiTheme="minorEastAsia" w:eastAsiaTheme="minorEastAsia" w:hAnsiTheme="minorEastAsia"/>
            <w:sz w:val="21"/>
            <w:szCs w:val="21"/>
          </w:rPr>
          <w:t>11</w:t>
        </w:r>
        <w:r w:rsidR="000444EA"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7212" w:author="lusonghe" w:date="2020-04-02T16:34:00Z">
            <w:rPr/>
          </w:rPrChange>
        </w:rPr>
        <w:pPrChange w:id="107213" w:author="lusonghe" w:date="2020-04-10T18:00:00Z">
          <w:pPr>
            <w:pStyle w:val="QB7"/>
            <w:ind w:firstLine="420"/>
          </w:pPr>
        </w:pPrChange>
      </w:pPr>
      <w:ins w:id="107214" w:author="lusonghe" w:date="2020-03-06T17:33:00Z">
        <w:r w:rsidRPr="000B4D91">
          <w:rPr>
            <w:rFonts w:ascii="黑体" w:eastAsia="黑体" w:hAnsi="黑体" w:hint="eastAsia"/>
            <w:szCs w:val="21"/>
            <w:rPrChange w:id="107215" w:author="lusonghe" w:date="2020-03-24T16:15:00Z">
              <w:rPr>
                <w:rFonts w:hint="eastAsia"/>
                <w:szCs w:val="21"/>
              </w:rPr>
            </w:rPrChange>
          </w:rPr>
          <w:t>表</w:t>
        </w:r>
      </w:ins>
      <w:ins w:id="107216" w:author="lusonghe" w:date="2020-03-24T15:54:00Z">
        <w:r w:rsidRPr="000B4D91">
          <w:rPr>
            <w:rFonts w:ascii="黑体" w:eastAsia="黑体" w:hAnsi="黑体"/>
            <w:szCs w:val="21"/>
            <w:rPrChange w:id="107217" w:author="lusonghe" w:date="2020-03-24T16:15:00Z">
              <w:rPr>
                <w:szCs w:val="21"/>
              </w:rPr>
            </w:rPrChange>
          </w:rPr>
          <w:t>11</w:t>
        </w:r>
      </w:ins>
      <w:ins w:id="107218" w:author="lusonghe" w:date="2020-03-06T17:52:00Z">
        <w:r w:rsidRPr="000B4D91">
          <w:rPr>
            <w:rFonts w:ascii="黑体" w:eastAsia="黑体" w:hAnsi="黑体"/>
            <w:szCs w:val="21"/>
            <w:rPrChange w:id="107219" w:author="lusonghe" w:date="2020-03-24T16:15:00Z">
              <w:rPr>
                <w:szCs w:val="21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07220" w:author="lusonghe" w:date="2020-04-02T16:34:00Z">
              <w:rPr>
                <w:rFonts w:hint="eastAsia"/>
                <w:szCs w:val="21"/>
              </w:rPr>
            </w:rPrChange>
          </w:rPr>
          <w:t>模组复位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07221" w:author="lusonghe" w:date="2020-03-19T17:23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763"/>
        <w:gridCol w:w="1323"/>
        <w:gridCol w:w="3085"/>
        <w:gridCol w:w="1176"/>
        <w:gridCol w:w="1176"/>
        <w:tblGridChange w:id="107222">
          <w:tblGrid>
            <w:gridCol w:w="2045"/>
            <w:gridCol w:w="1534"/>
            <w:gridCol w:w="3580"/>
            <w:gridCol w:w="1364"/>
            <w:gridCol w:w="1364"/>
          </w:tblGrid>
        </w:tblGridChange>
      </w:tblGrid>
      <w:tr w:rsidR="002E099C" w:rsidTr="002E099C">
        <w:trPr>
          <w:jc w:val="center"/>
          <w:trPrChange w:id="107223" w:author="lusonghe" w:date="2020-03-19T17:23:00Z">
            <w:trPr>
              <w:jc w:val="center"/>
            </w:trPr>
          </w:trPrChange>
        </w:trPr>
        <w:tc>
          <w:tcPr>
            <w:tcW w:w="1034" w:type="pct"/>
            <w:tcPrChange w:id="107224" w:author="lusonghe" w:date="2020-03-19T17:23:00Z">
              <w:tcPr>
                <w:tcW w:w="12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25" w:author="lusonghe" w:date="2020-04-10T17:29:00Z">
                  <w:rPr>
                    <w:sz w:val="24"/>
                  </w:rPr>
                </w:rPrChange>
              </w:rPr>
              <w:pPrChange w:id="107226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lastRenderedPageBreak/>
              <w:t>接口类型</w:t>
            </w:r>
          </w:p>
        </w:tc>
        <w:tc>
          <w:tcPr>
            <w:tcW w:w="776" w:type="pct"/>
            <w:tcPrChange w:id="107227" w:author="lusonghe" w:date="2020-03-19T17:23:00Z">
              <w:tcPr>
                <w:tcW w:w="9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28" w:author="lusonghe" w:date="2020-04-10T17:29:00Z">
                  <w:rPr>
                    <w:sz w:val="24"/>
                  </w:rPr>
                </w:rPrChange>
              </w:rPr>
              <w:pPrChange w:id="107229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810" w:type="pct"/>
            <w:tcPrChange w:id="107230" w:author="lusonghe" w:date="2020-03-19T17:23:00Z">
              <w:tcPr>
                <w:tcW w:w="21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31" w:author="lusonghe" w:date="2020-04-10T17:29:00Z">
                  <w:rPr>
                    <w:sz w:val="24"/>
                  </w:rPr>
                </w:rPrChange>
              </w:rPr>
              <w:pPrChange w:id="107232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90" w:type="pct"/>
            <w:tcPrChange w:id="107233" w:author="lusonghe" w:date="2020-03-19T17:23:00Z">
              <w:tcPr>
                <w:tcW w:w="8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34" w:author="lusonghe" w:date="2020-04-10T17:29:00Z">
                  <w:rPr>
                    <w:sz w:val="24"/>
                  </w:rPr>
                </w:rPrChange>
              </w:rPr>
              <w:pPrChange w:id="107235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690" w:type="pct"/>
            <w:tcPrChange w:id="107236" w:author="lusonghe" w:date="2020-03-19T17:23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237" w:author="lusonghe" w:date="2020-03-19T17:23:00Z"/>
                <w:sz w:val="21"/>
                <w:szCs w:val="21"/>
                <w:rPrChange w:id="107238" w:author="lusonghe" w:date="2020-04-10T17:29:00Z">
                  <w:rPr>
                    <w:ins w:id="107239" w:author="lusonghe" w:date="2020-03-19T17:23:00Z"/>
                    <w:sz w:val="24"/>
                  </w:rPr>
                </w:rPrChange>
              </w:rPr>
              <w:pPrChange w:id="107240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241" w:author="lusonghe" w:date="2020-03-19T17:23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2E099C" w:rsidTr="002E099C">
        <w:trPr>
          <w:jc w:val="center"/>
          <w:trPrChange w:id="107242" w:author="lusonghe" w:date="2020-03-19T17:23:00Z">
            <w:trPr>
              <w:jc w:val="center"/>
            </w:trPr>
          </w:trPrChange>
        </w:trPr>
        <w:tc>
          <w:tcPr>
            <w:tcW w:w="1034" w:type="pct"/>
            <w:tcPrChange w:id="107243" w:author="lusonghe" w:date="2020-03-19T17:23:00Z">
              <w:tcPr>
                <w:tcW w:w="12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44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245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控制及状态接口</w:t>
            </w:r>
          </w:p>
        </w:tc>
        <w:tc>
          <w:tcPr>
            <w:tcW w:w="776" w:type="pct"/>
            <w:tcPrChange w:id="107246" w:author="lusonghe" w:date="2020-03-19T17:23:00Z">
              <w:tcPr>
                <w:tcW w:w="9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47" w:author="lusonghe" w:date="2020-04-10T17:29:00Z">
                  <w:rPr>
                    <w:sz w:val="24"/>
                  </w:rPr>
                </w:rPrChange>
              </w:rPr>
              <w:pPrChange w:id="107248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RESET_N</w:t>
            </w:r>
          </w:p>
        </w:tc>
        <w:tc>
          <w:tcPr>
            <w:tcW w:w="1810" w:type="pct"/>
            <w:tcPrChange w:id="107249" w:author="lusonghe" w:date="2020-03-19T17:23:00Z">
              <w:tcPr>
                <w:tcW w:w="21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50" w:author="lusonghe" w:date="2020-04-10T17:29:00Z">
                  <w:rPr>
                    <w:sz w:val="24"/>
                  </w:rPr>
                </w:rPrChange>
              </w:rPr>
              <w:pPrChange w:id="107251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用于模组复位，低电平使能。</w:t>
            </w:r>
          </w:p>
        </w:tc>
        <w:tc>
          <w:tcPr>
            <w:tcW w:w="690" w:type="pct"/>
            <w:tcPrChange w:id="107252" w:author="lusonghe" w:date="2020-03-19T17:23:00Z">
              <w:tcPr>
                <w:tcW w:w="80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53" w:author="lusonghe" w:date="2020-04-10T17:29:00Z">
                  <w:rPr>
                    <w:sz w:val="24"/>
                  </w:rPr>
                </w:rPrChange>
              </w:rPr>
              <w:pPrChange w:id="107254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690" w:type="pct"/>
            <w:tcPrChange w:id="107255" w:author="lusonghe" w:date="2020-03-19T17:23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ins w:id="107256" w:author="lusonghe" w:date="2020-03-19T17:23:00Z"/>
                <w:sz w:val="21"/>
                <w:szCs w:val="21"/>
                <w:rPrChange w:id="107257" w:author="lusonghe" w:date="2020-04-10T17:29:00Z">
                  <w:rPr>
                    <w:ins w:id="107258" w:author="lusonghe" w:date="2020-03-19T17:23:00Z"/>
                    <w:sz w:val="24"/>
                  </w:rPr>
                </w:rPrChange>
              </w:rPr>
              <w:pPrChange w:id="107259" w:author="lusonghe" w:date="2020-04-10T17:29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260" w:author="lusonghe" w:date="2020-03-19T17:23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BF4111" w:rsidRDefault="00BF4111" w:rsidP="00BF4111">
      <w:pPr>
        <w:ind w:firstLine="420"/>
        <w:rPr>
          <w:rFonts w:asciiTheme="minorEastAsia" w:eastAsiaTheme="minorEastAsia" w:hAnsiTheme="minorEastAsia"/>
          <w:sz w:val="21"/>
          <w:szCs w:val="21"/>
        </w:rPr>
      </w:pP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7261" w:author="lusonghe" w:date="2020-04-02T16:16:00Z">
            <w:rPr/>
          </w:rPrChange>
        </w:rPr>
        <w:pPrChange w:id="107262" w:author="lusonghe" w:date="2020-04-10T18:00:00Z">
          <w:pPr>
            <w:pStyle w:val="QB3"/>
          </w:pPr>
        </w:pPrChange>
      </w:pPr>
      <w:bookmarkStart w:id="107263" w:name="_Toc485592090"/>
      <w:bookmarkStart w:id="107264" w:name="_Toc482316013"/>
      <w:bookmarkStart w:id="107265" w:name="_Toc14871324"/>
      <w:bookmarkStart w:id="107266" w:name="_Toc37340272"/>
      <w:bookmarkStart w:id="107267" w:name="_Toc37433486"/>
      <w:r w:rsidRPr="000B4D91">
        <w:rPr>
          <w:rFonts w:ascii="黑体" w:eastAsia="黑体" w:hAnsi="黑体" w:hint="eastAsia"/>
          <w:b w:val="0"/>
          <w:sz w:val="21"/>
          <w:szCs w:val="21"/>
          <w:rPrChange w:id="107268" w:author="lusonghe" w:date="2020-04-02T16:16:00Z">
            <w:rPr>
              <w:rFonts w:hint="eastAsia"/>
              <w:b/>
              <w:szCs w:val="21"/>
            </w:rPr>
          </w:rPrChange>
        </w:rPr>
        <w:t>模组唤醒接口</w:t>
      </w:r>
      <w:bookmarkEnd w:id="107263"/>
      <w:bookmarkEnd w:id="107264"/>
      <w:bookmarkEnd w:id="107265"/>
      <w:bookmarkEnd w:id="107266"/>
      <w:bookmarkEnd w:id="107267"/>
    </w:p>
    <w:p w:rsidR="00426549" w:rsidRDefault="000444EA">
      <w:pPr>
        <w:pStyle w:val="QB7"/>
        <w:ind w:firstLine="420"/>
        <w:rPr>
          <w:ins w:id="107269" w:author="lusonghe" w:date="2020-03-24T16:15:00Z"/>
          <w:szCs w:val="21"/>
        </w:rPr>
      </w:pPr>
      <w:ins w:id="107270" w:author="lusonghe" w:date="2020-03-24T16:16:00Z">
        <w:r>
          <w:rPr>
            <w:rFonts w:hint="eastAsia"/>
          </w:rPr>
          <w:t>模组唤醒接口</w:t>
        </w:r>
      </w:ins>
      <w:ins w:id="107271" w:author="lusonghe" w:date="2020-03-24T16:15:00Z">
        <w:r w:rsidRPr="000444EA">
          <w:rPr>
            <w:rFonts w:asciiTheme="minorEastAsia" w:eastAsiaTheme="minorEastAsia" w:hAnsiTheme="minorEastAsia" w:hint="eastAsia"/>
            <w:szCs w:val="21"/>
          </w:rPr>
          <w:t>描述见表1</w:t>
        </w:r>
        <w:r>
          <w:rPr>
            <w:rFonts w:asciiTheme="minorEastAsia" w:eastAsiaTheme="minorEastAsia" w:hAnsiTheme="minorEastAsia" w:hint="eastAsia"/>
            <w:szCs w:val="21"/>
          </w:rPr>
          <w:t>2</w:t>
        </w:r>
      </w:ins>
      <w:ins w:id="107272" w:author="lusonghe" w:date="2020-03-24T16:16:00Z">
        <w:r>
          <w:rPr>
            <w:rFonts w:asciiTheme="minorEastAsia" w:eastAsiaTheme="minorEastAsia" w:hAnsiTheme="minorEastAsia" w:hint="eastAsia"/>
            <w:szCs w:val="21"/>
          </w:rPr>
          <w:t>，该接口为</w:t>
        </w:r>
        <w:r>
          <w:rPr>
            <w:rFonts w:hint="eastAsia"/>
          </w:rPr>
          <w:t>低电平使能驱动</w:t>
        </w:r>
        <w:r>
          <w:rPr>
            <w:rFonts w:asciiTheme="minorEastAsia" w:eastAsiaTheme="minorEastAsia" w:hAnsiTheme="minorEastAsia" w:hint="eastAsia"/>
            <w:szCs w:val="21"/>
          </w:rPr>
          <w:t>。</w:t>
        </w:r>
      </w:ins>
    </w:p>
    <w:p w:rsidR="00000000" w:rsidRDefault="000B4D91" w:rsidP="00B90AC0">
      <w:pPr>
        <w:spacing w:beforeLines="20" w:afterLines="20"/>
        <w:jc w:val="center"/>
        <w:rPr>
          <w:del w:id="107273" w:author="lusonghe" w:date="2019-12-03T15:54:00Z"/>
          <w:rFonts w:ascii="黑体" w:eastAsia="黑体" w:hAnsi="黑体"/>
          <w:sz w:val="21"/>
          <w:szCs w:val="21"/>
          <w:rPrChange w:id="107274" w:author="lusonghe" w:date="2020-04-03T15:48:00Z">
            <w:rPr>
              <w:del w:id="107275" w:author="lusonghe" w:date="2019-12-03T15:54:00Z"/>
              <w:sz w:val="21"/>
              <w:szCs w:val="21"/>
            </w:rPr>
          </w:rPrChange>
        </w:rPr>
        <w:pPrChange w:id="107276" w:author="lusonghe" w:date="2020-04-10T18:00:00Z">
          <w:pPr>
            <w:ind w:firstLine="420"/>
          </w:pPr>
        </w:pPrChange>
      </w:pPr>
      <w:ins w:id="107277" w:author="lusonghe" w:date="2020-03-06T17:53:00Z">
        <w:r w:rsidRPr="000B4D91">
          <w:rPr>
            <w:rFonts w:ascii="黑体" w:eastAsia="黑体" w:hAnsi="黑体" w:hint="eastAsia"/>
            <w:sz w:val="21"/>
            <w:szCs w:val="21"/>
            <w:rPrChange w:id="107278" w:author="lusonghe" w:date="2020-04-03T15:48:00Z">
              <w:rPr>
                <w:rFonts w:hint="eastAsia"/>
                <w:sz w:val="21"/>
                <w:szCs w:val="21"/>
              </w:rPr>
            </w:rPrChange>
          </w:rPr>
          <w:t>表</w:t>
        </w:r>
      </w:ins>
      <w:ins w:id="107279" w:author="lusonghe" w:date="2020-03-24T15:54:00Z">
        <w:r w:rsidRPr="000B4D91">
          <w:rPr>
            <w:rFonts w:ascii="黑体" w:eastAsia="黑体" w:hAnsi="黑体"/>
            <w:sz w:val="21"/>
            <w:szCs w:val="21"/>
            <w:rPrChange w:id="107280" w:author="lusonghe" w:date="2020-04-03T15:48:00Z">
              <w:rPr>
                <w:sz w:val="21"/>
                <w:szCs w:val="21"/>
              </w:rPr>
            </w:rPrChange>
          </w:rPr>
          <w:t>12</w:t>
        </w:r>
      </w:ins>
      <w:ins w:id="107281" w:author="lusonghe" w:date="2020-03-06T17:53:00Z">
        <w:r w:rsidRPr="000B4D91">
          <w:rPr>
            <w:rFonts w:ascii="黑体" w:eastAsia="黑体" w:hAnsi="黑体"/>
            <w:sz w:val="21"/>
            <w:szCs w:val="21"/>
            <w:rPrChange w:id="107282" w:author="lusonghe" w:date="2020-04-03T15:48:00Z">
              <w:rPr>
                <w:sz w:val="21"/>
                <w:szCs w:val="21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 w:val="21"/>
            <w:szCs w:val="21"/>
            <w:rPrChange w:id="107283" w:author="lusonghe" w:date="2020-04-03T15:48:00Z">
              <w:rPr>
                <w:rFonts w:hint="eastAsia"/>
                <w:sz w:val="21"/>
                <w:szCs w:val="21"/>
              </w:rPr>
            </w:rPrChange>
          </w:rPr>
          <w:t>模组唤醒接口</w:t>
        </w:r>
      </w:ins>
    </w:p>
    <w:p w:rsidR="00000000" w:rsidRDefault="0022472C">
      <w:pPr>
        <w:pStyle w:val="QB7"/>
        <w:ind w:firstLineChars="0" w:firstLine="0"/>
        <w:jc w:val="center"/>
        <w:rPr>
          <w:rFonts w:hAnsi="宋体"/>
          <w:szCs w:val="21"/>
          <w:rPrChange w:id="107284" w:author="lusonghe" w:date="2020-04-03T15:48:00Z">
            <w:rPr/>
          </w:rPrChange>
        </w:rPr>
        <w:pPrChange w:id="107285" w:author="lusonghe" w:date="2020-03-06T17:53:00Z">
          <w:pPr>
            <w:pStyle w:val="QB7"/>
            <w:ind w:firstLine="420"/>
          </w:pPr>
        </w:pPrChange>
      </w:pPr>
    </w:p>
    <w:tbl>
      <w:tblPr>
        <w:tblStyle w:val="affc"/>
        <w:tblW w:w="5000" w:type="pct"/>
        <w:jc w:val="center"/>
        <w:tblLook w:val="04A0"/>
        <w:tblPrChange w:id="107286" w:author="lusonghe" w:date="2020-04-10T17:29:00Z">
          <w:tblPr>
            <w:tblStyle w:val="affc"/>
            <w:tblW w:w="5000" w:type="pct"/>
            <w:jc w:val="center"/>
            <w:tblLook w:val="04A0"/>
          </w:tblPr>
        </w:tblPrChange>
      </w:tblPr>
      <w:tblGrid>
        <w:gridCol w:w="1097"/>
        <w:gridCol w:w="1427"/>
        <w:gridCol w:w="4105"/>
        <w:gridCol w:w="1135"/>
        <w:gridCol w:w="759"/>
        <w:tblGridChange w:id="107287">
          <w:tblGrid>
            <w:gridCol w:w="1097"/>
            <w:gridCol w:w="1427"/>
            <w:gridCol w:w="4246"/>
            <w:gridCol w:w="994"/>
            <w:gridCol w:w="759"/>
          </w:tblGrid>
        </w:tblGridChange>
      </w:tblGrid>
      <w:tr w:rsidR="00F27858" w:rsidRPr="00CC4B99" w:rsidTr="00F27858">
        <w:trPr>
          <w:jc w:val="center"/>
          <w:trPrChange w:id="107288" w:author="lusonghe" w:date="2020-04-10T17:29:00Z">
            <w:trPr>
              <w:jc w:val="center"/>
            </w:trPr>
          </w:trPrChange>
        </w:trPr>
        <w:tc>
          <w:tcPr>
            <w:tcW w:w="644" w:type="pct"/>
            <w:vAlign w:val="center"/>
            <w:tcPrChange w:id="107289" w:author="lusonghe" w:date="2020-04-10T17:29:00Z">
              <w:tcPr>
                <w:tcW w:w="644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90" w:author="lusonghe" w:date="2020-04-10T17:29:00Z">
                  <w:rPr>
                    <w:sz w:val="24"/>
                  </w:rPr>
                </w:rPrChange>
              </w:rPr>
              <w:pPrChange w:id="10729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37" w:type="pct"/>
            <w:vAlign w:val="center"/>
            <w:tcPrChange w:id="107292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93" w:author="lusonghe" w:date="2020-04-10T17:29:00Z">
                  <w:rPr>
                    <w:sz w:val="24"/>
                  </w:rPr>
                </w:rPrChange>
              </w:rPr>
              <w:pPrChange w:id="107294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408" w:type="pct"/>
            <w:vAlign w:val="center"/>
            <w:tcPrChange w:id="107295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96" w:author="lusonghe" w:date="2020-04-10T17:29:00Z">
                  <w:rPr>
                    <w:sz w:val="24"/>
                  </w:rPr>
                </w:rPrChange>
              </w:rPr>
              <w:pPrChange w:id="107297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6" w:type="pct"/>
            <w:vAlign w:val="center"/>
            <w:tcPrChange w:id="107298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299" w:author="lusonghe" w:date="2020-04-10T17:29:00Z">
                  <w:rPr>
                    <w:sz w:val="24"/>
                  </w:rPr>
                </w:rPrChange>
              </w:rPr>
              <w:pPrChange w:id="107300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5" w:type="pct"/>
            <w:vAlign w:val="center"/>
            <w:tcPrChange w:id="107301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02" w:author="lusonghe" w:date="2020-04-10T17:29:00Z">
                  <w:rPr>
                    <w:sz w:val="24"/>
                  </w:rPr>
                </w:rPrChange>
              </w:rPr>
              <w:pPrChange w:id="107303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04" w:author="lusonghe" w:date="2020-03-11T16:58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27858" w:rsidRPr="00CC4B99" w:rsidTr="00F27858">
        <w:trPr>
          <w:jc w:val="center"/>
          <w:trPrChange w:id="107305" w:author="lusonghe" w:date="2020-04-10T17:29:00Z">
            <w:trPr>
              <w:jc w:val="center"/>
            </w:trPr>
          </w:trPrChange>
        </w:trPr>
        <w:tc>
          <w:tcPr>
            <w:tcW w:w="644" w:type="pct"/>
            <w:vMerge w:val="restart"/>
            <w:vAlign w:val="center"/>
            <w:tcPrChange w:id="107306" w:author="lusonghe" w:date="2020-04-10T17:29:00Z">
              <w:tcPr>
                <w:tcW w:w="644" w:type="pct"/>
                <w:vMerge w:val="restar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07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08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控制及状态接口</w:t>
            </w:r>
          </w:p>
        </w:tc>
        <w:tc>
          <w:tcPr>
            <w:tcW w:w="837" w:type="pct"/>
            <w:vAlign w:val="center"/>
            <w:tcPrChange w:id="107309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10" w:author="lusonghe" w:date="2020-04-10T17:29:00Z">
                  <w:rPr>
                    <w:sz w:val="24"/>
                  </w:rPr>
                </w:rPrChange>
              </w:rPr>
              <w:pPrChange w:id="10731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07312" w:author="lusonghe" w:date="2020-04-10T17:29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WAKEUP_IN</w:t>
            </w:r>
          </w:p>
        </w:tc>
        <w:tc>
          <w:tcPr>
            <w:tcW w:w="2408" w:type="pct"/>
            <w:vAlign w:val="center"/>
            <w:tcPrChange w:id="107313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14" w:author="lusonghe" w:date="2020-04-10T17:29:00Z">
                  <w:rPr>
                    <w:sz w:val="24"/>
                    <w:highlight w:val="yellow"/>
                  </w:rPr>
                </w:rPrChange>
              </w:rPr>
              <w:pPrChange w:id="107315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316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外部设备唤醒模组</w:t>
            </w:r>
          </w:p>
        </w:tc>
        <w:tc>
          <w:tcPr>
            <w:tcW w:w="666" w:type="pct"/>
            <w:vAlign w:val="center"/>
            <w:tcPrChange w:id="107317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18" w:author="lusonghe" w:date="2020-04-10T17:29:00Z">
                  <w:rPr>
                    <w:sz w:val="24"/>
                  </w:rPr>
                </w:rPrChange>
              </w:rPr>
              <w:pPrChange w:id="107319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5" w:type="pct"/>
            <w:vAlign w:val="center"/>
            <w:tcPrChange w:id="107320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21" w:author="lusonghe" w:date="2020-04-10T17:29:00Z">
                  <w:rPr>
                    <w:sz w:val="24"/>
                  </w:rPr>
                </w:rPrChange>
              </w:rPr>
              <w:pPrChange w:id="107322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23" w:author="lusonghe" w:date="2020-03-11T16:58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27858" w:rsidRPr="00CC4B99" w:rsidTr="00F27858">
        <w:trPr>
          <w:jc w:val="center"/>
          <w:trPrChange w:id="107324" w:author="lusonghe" w:date="2020-04-10T17:29:00Z">
            <w:trPr>
              <w:jc w:val="center"/>
            </w:trPr>
          </w:trPrChange>
        </w:trPr>
        <w:tc>
          <w:tcPr>
            <w:tcW w:w="644" w:type="pct"/>
            <w:vMerge/>
            <w:vAlign w:val="center"/>
            <w:tcPrChange w:id="107325" w:author="lusonghe" w:date="2020-04-10T17:29:00Z">
              <w:tcPr>
                <w:tcW w:w="644" w:type="pct"/>
                <w:vMerge/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26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27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37" w:type="pct"/>
            <w:vAlign w:val="center"/>
            <w:tcPrChange w:id="107328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29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30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07331" w:author="lusonghe" w:date="2020-04-10T17:29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WAKEUP_OUT</w:t>
            </w:r>
          </w:p>
        </w:tc>
        <w:tc>
          <w:tcPr>
            <w:tcW w:w="2408" w:type="pct"/>
            <w:vAlign w:val="center"/>
            <w:tcPrChange w:id="107332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33" w:author="lusonghe" w:date="2020-04-10T17:29:00Z">
                  <w:rPr>
                    <w:sz w:val="24"/>
                    <w:highlight w:val="yellow"/>
                  </w:rPr>
                </w:rPrChange>
              </w:rPr>
              <w:pPrChange w:id="107334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335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模组唤醒外部设备</w:t>
            </w:r>
          </w:p>
        </w:tc>
        <w:tc>
          <w:tcPr>
            <w:tcW w:w="666" w:type="pct"/>
            <w:vAlign w:val="center"/>
            <w:tcPrChange w:id="107336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37" w:author="lusonghe" w:date="2020-04-10T17:29:00Z">
                  <w:rPr>
                    <w:sz w:val="24"/>
                  </w:rPr>
                </w:rPrChange>
              </w:rPr>
              <w:pPrChange w:id="107338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5" w:type="pct"/>
            <w:vAlign w:val="center"/>
            <w:tcPrChange w:id="107339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40" w:author="lusonghe" w:date="2020-04-10T17:29:00Z">
                  <w:rPr>
                    <w:sz w:val="24"/>
                  </w:rPr>
                </w:rPrChange>
              </w:rPr>
              <w:pPrChange w:id="10734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42" w:author="lusonghe" w:date="2020-03-11T16:58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27858" w:rsidRPr="00CC4B99" w:rsidTr="00F27858">
        <w:trPr>
          <w:jc w:val="center"/>
          <w:trPrChange w:id="107343" w:author="lusonghe" w:date="2020-04-10T17:29:00Z">
            <w:trPr>
              <w:jc w:val="center"/>
            </w:trPr>
          </w:trPrChange>
        </w:trPr>
        <w:tc>
          <w:tcPr>
            <w:tcW w:w="644" w:type="pct"/>
            <w:vMerge/>
            <w:vAlign w:val="center"/>
            <w:tcPrChange w:id="107344" w:author="lusonghe" w:date="2020-04-10T17:29:00Z">
              <w:tcPr>
                <w:tcW w:w="644" w:type="pct"/>
                <w:vMerge/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45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46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37" w:type="pct"/>
            <w:vAlign w:val="center"/>
            <w:tcPrChange w:id="107347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48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49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07350" w:author="lusonghe" w:date="2020-04-10T17:29:00Z">
                  <w:rPr>
                    <w:szCs w:val="21"/>
                    <w:lang w:val="pt-BR"/>
                  </w:rPr>
                </w:rPrChange>
              </w:rPr>
              <w:t>ACCEL_INT_N</w:t>
            </w:r>
          </w:p>
        </w:tc>
        <w:tc>
          <w:tcPr>
            <w:tcW w:w="2408" w:type="pct"/>
            <w:vAlign w:val="center"/>
            <w:tcPrChange w:id="107351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52" w:author="lusonghe" w:date="2020-04-10T17:29:00Z">
                  <w:rPr>
                    <w:sz w:val="24"/>
                    <w:highlight w:val="yellow"/>
                  </w:rPr>
                </w:rPrChange>
              </w:rPr>
              <w:pPrChange w:id="107353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354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加速度传感器唤醒5G智能型通用模组</w:t>
            </w:r>
          </w:p>
        </w:tc>
        <w:tc>
          <w:tcPr>
            <w:tcW w:w="666" w:type="pct"/>
            <w:vAlign w:val="center"/>
            <w:tcPrChange w:id="107355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56" w:author="lusonghe" w:date="2020-04-10T17:29:00Z">
                  <w:rPr>
                    <w:sz w:val="24"/>
                  </w:rPr>
                </w:rPrChange>
              </w:rPr>
              <w:pPrChange w:id="107357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5" w:type="pct"/>
            <w:vAlign w:val="center"/>
            <w:tcPrChange w:id="107358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59" w:author="lusonghe" w:date="2020-04-10T17:29:00Z">
                  <w:rPr>
                    <w:sz w:val="24"/>
                  </w:rPr>
                </w:rPrChange>
              </w:rPr>
              <w:pPrChange w:id="107360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61" w:author="lusonghe" w:date="2020-03-11T16:58:00Z">
              <w:r>
                <w:rPr>
                  <w:rFonts w:hint="eastAsia"/>
                  <w:szCs w:val="21"/>
                </w:rPr>
                <w:t>可选</w:t>
              </w:r>
            </w:ins>
          </w:p>
        </w:tc>
      </w:tr>
      <w:tr w:rsidR="00F27858" w:rsidRPr="00CC4B99" w:rsidTr="00F27858">
        <w:trPr>
          <w:jc w:val="center"/>
          <w:trPrChange w:id="107362" w:author="lusonghe" w:date="2020-04-10T17:29:00Z">
            <w:trPr>
              <w:jc w:val="center"/>
            </w:trPr>
          </w:trPrChange>
        </w:trPr>
        <w:tc>
          <w:tcPr>
            <w:tcW w:w="644" w:type="pct"/>
            <w:vMerge/>
            <w:vAlign w:val="center"/>
            <w:tcPrChange w:id="107363" w:author="lusonghe" w:date="2020-04-10T17:29:00Z">
              <w:tcPr>
                <w:tcW w:w="644" w:type="pct"/>
                <w:vMerge/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64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65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37" w:type="pct"/>
            <w:vAlign w:val="center"/>
            <w:tcPrChange w:id="107366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67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  <w:pPrChange w:id="107368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ALSP_INT_N</w:t>
            </w:r>
          </w:p>
        </w:tc>
        <w:tc>
          <w:tcPr>
            <w:tcW w:w="2408" w:type="pct"/>
            <w:vAlign w:val="center"/>
            <w:tcPrChange w:id="107369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70" w:author="lusonghe" w:date="2020-04-10T17:29:00Z">
                  <w:rPr>
                    <w:sz w:val="24"/>
                    <w:szCs w:val="21"/>
                    <w:highlight w:val="yellow"/>
                  </w:rPr>
                </w:rPrChange>
              </w:rPr>
              <w:pPrChange w:id="10737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372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光感传感器唤醒5G智能型通用模组</w:t>
            </w:r>
          </w:p>
        </w:tc>
        <w:tc>
          <w:tcPr>
            <w:tcW w:w="666" w:type="pct"/>
            <w:vAlign w:val="center"/>
            <w:tcPrChange w:id="107373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74" w:author="lusonghe" w:date="2020-04-10T17:29:00Z">
                  <w:rPr>
                    <w:sz w:val="24"/>
                  </w:rPr>
                </w:rPrChange>
              </w:rPr>
              <w:pPrChange w:id="107375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5" w:type="pct"/>
            <w:vAlign w:val="center"/>
            <w:tcPrChange w:id="107376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77" w:author="lusonghe" w:date="2020-04-10T17:29:00Z">
                  <w:rPr>
                    <w:sz w:val="24"/>
                  </w:rPr>
                </w:rPrChange>
              </w:rPr>
              <w:pPrChange w:id="107378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79" w:author="lusonghe" w:date="2020-03-11T16:58:00Z">
              <w:r>
                <w:rPr>
                  <w:rFonts w:hint="eastAsia"/>
                  <w:szCs w:val="21"/>
                </w:rPr>
                <w:t>可选</w:t>
              </w:r>
            </w:ins>
          </w:p>
        </w:tc>
      </w:tr>
      <w:tr w:rsidR="00F27858" w:rsidRPr="00CC4B99" w:rsidTr="00F27858">
        <w:trPr>
          <w:jc w:val="center"/>
          <w:trPrChange w:id="107380" w:author="lusonghe" w:date="2020-04-10T17:29:00Z">
            <w:trPr>
              <w:jc w:val="center"/>
            </w:trPr>
          </w:trPrChange>
        </w:trPr>
        <w:tc>
          <w:tcPr>
            <w:tcW w:w="644" w:type="pct"/>
            <w:vMerge/>
            <w:vAlign w:val="center"/>
            <w:tcPrChange w:id="107381" w:author="lusonghe" w:date="2020-04-10T17:29:00Z">
              <w:tcPr>
                <w:tcW w:w="644" w:type="pct"/>
                <w:vMerge/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82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383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37" w:type="pct"/>
            <w:vAlign w:val="center"/>
            <w:tcPrChange w:id="107384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85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  <w:pPrChange w:id="107386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MAG_INT_N</w:t>
            </w:r>
          </w:p>
        </w:tc>
        <w:tc>
          <w:tcPr>
            <w:tcW w:w="2408" w:type="pct"/>
            <w:vAlign w:val="center"/>
            <w:tcPrChange w:id="107387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88" w:author="lusonghe" w:date="2020-04-10T17:29:00Z">
                  <w:rPr>
                    <w:sz w:val="24"/>
                    <w:szCs w:val="21"/>
                    <w:highlight w:val="yellow"/>
                  </w:rPr>
                </w:rPrChange>
              </w:rPr>
              <w:pPrChange w:id="107389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390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地磁传感器唤醒5G智能型通用模组</w:t>
            </w:r>
          </w:p>
        </w:tc>
        <w:tc>
          <w:tcPr>
            <w:tcW w:w="666" w:type="pct"/>
            <w:vAlign w:val="center"/>
            <w:tcPrChange w:id="107391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92" w:author="lusonghe" w:date="2020-04-10T17:29:00Z">
                  <w:rPr>
                    <w:sz w:val="24"/>
                  </w:rPr>
                </w:rPrChange>
              </w:rPr>
              <w:pPrChange w:id="107393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5" w:type="pct"/>
            <w:vAlign w:val="center"/>
            <w:tcPrChange w:id="107394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395" w:author="lusonghe" w:date="2020-04-10T17:29:00Z">
                  <w:rPr>
                    <w:sz w:val="24"/>
                  </w:rPr>
                </w:rPrChange>
              </w:rPr>
              <w:pPrChange w:id="107396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397" w:author="lusonghe" w:date="2020-03-11T16:59:00Z">
              <w:r>
                <w:rPr>
                  <w:rFonts w:hint="eastAsia"/>
                  <w:szCs w:val="21"/>
                </w:rPr>
                <w:t>可选</w:t>
              </w:r>
            </w:ins>
          </w:p>
        </w:tc>
      </w:tr>
      <w:tr w:rsidR="00F27858" w:rsidRPr="00CC4B99" w:rsidTr="00F27858">
        <w:trPr>
          <w:jc w:val="center"/>
          <w:trPrChange w:id="107398" w:author="lusonghe" w:date="2020-04-10T17:29:00Z">
            <w:trPr>
              <w:jc w:val="center"/>
            </w:trPr>
          </w:trPrChange>
        </w:trPr>
        <w:tc>
          <w:tcPr>
            <w:tcW w:w="644" w:type="pct"/>
            <w:vMerge/>
            <w:vAlign w:val="center"/>
            <w:tcPrChange w:id="107399" w:author="lusonghe" w:date="2020-04-10T17:29:00Z">
              <w:tcPr>
                <w:tcW w:w="644" w:type="pct"/>
                <w:vMerge/>
                <w:vAlign w:val="center"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400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740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</w:p>
        </w:tc>
        <w:tc>
          <w:tcPr>
            <w:tcW w:w="837" w:type="pct"/>
            <w:vAlign w:val="center"/>
            <w:tcPrChange w:id="107402" w:author="lusonghe" w:date="2020-04-10T17:29:00Z">
              <w:tcPr>
                <w:tcW w:w="837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403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  <w:pPrChange w:id="107404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GYRO_INT_N</w:t>
            </w:r>
          </w:p>
        </w:tc>
        <w:tc>
          <w:tcPr>
            <w:tcW w:w="2408" w:type="pct"/>
            <w:vAlign w:val="center"/>
            <w:tcPrChange w:id="107405" w:author="lusonghe" w:date="2020-04-10T17:29:00Z">
              <w:tcPr>
                <w:tcW w:w="249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406" w:author="lusonghe" w:date="2020-04-10T17:29:00Z">
                  <w:rPr>
                    <w:sz w:val="24"/>
                    <w:szCs w:val="21"/>
                    <w:highlight w:val="yellow"/>
                  </w:rPr>
                </w:rPrChange>
              </w:rPr>
              <w:pPrChange w:id="107407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07408" w:author="lusonghe" w:date="2020-04-10T17:29:00Z">
                  <w:rPr>
                    <w:rFonts w:hint="eastAsia"/>
                    <w:szCs w:val="21"/>
                    <w:highlight w:val="yellow"/>
                  </w:rPr>
                </w:rPrChange>
              </w:rPr>
              <w:t>用于陀螺仪传感器唤醒5G智能型通用模组</w:t>
            </w:r>
          </w:p>
        </w:tc>
        <w:tc>
          <w:tcPr>
            <w:tcW w:w="666" w:type="pct"/>
            <w:vAlign w:val="center"/>
            <w:tcPrChange w:id="107409" w:author="lusonghe" w:date="2020-04-10T17:29:00Z">
              <w:tcPr>
                <w:tcW w:w="583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410" w:author="lusonghe" w:date="2020-04-10T17:29:00Z">
                  <w:rPr>
                    <w:sz w:val="24"/>
                  </w:rPr>
                </w:rPrChange>
              </w:rPr>
              <w:pPrChange w:id="107411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5" w:type="pct"/>
            <w:vAlign w:val="center"/>
            <w:tcPrChange w:id="107412" w:author="lusonghe" w:date="2020-04-10T17:29:00Z">
              <w:tcPr>
                <w:tcW w:w="44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jc w:val="left"/>
              <w:textAlignment w:val="baseline"/>
              <w:rPr>
                <w:sz w:val="21"/>
                <w:szCs w:val="21"/>
                <w:rPrChange w:id="107413" w:author="lusonghe" w:date="2020-04-10T17:29:00Z">
                  <w:rPr>
                    <w:sz w:val="24"/>
                  </w:rPr>
                </w:rPrChange>
              </w:rPr>
              <w:pPrChange w:id="107414" w:author="lusonghe" w:date="2020-04-10T17:28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07415" w:author="lusonghe" w:date="2020-03-11T16:59:00Z">
              <w:r>
                <w:rPr>
                  <w:rFonts w:hint="eastAsia"/>
                  <w:szCs w:val="21"/>
                </w:rPr>
                <w:t>可选</w:t>
              </w:r>
            </w:ins>
          </w:p>
        </w:tc>
      </w:tr>
    </w:tbl>
    <w:p w:rsidR="00000000" w:rsidRDefault="00BF4111">
      <w:pPr>
        <w:pStyle w:val="QB7"/>
        <w:ind w:firstLineChars="0" w:firstLine="0"/>
        <w:pPrChange w:id="107416" w:author="lusonghe" w:date="2020-03-11T17:03:00Z">
          <w:pPr>
            <w:pStyle w:val="QB7"/>
            <w:ind w:firstLine="420"/>
          </w:pPr>
        </w:pPrChange>
      </w:pPr>
      <w:del w:id="107417" w:author="lusonghe" w:date="2020-03-24T16:16:00Z">
        <w:r w:rsidDel="000444EA">
          <w:rPr>
            <w:rFonts w:hint="eastAsia"/>
          </w:rPr>
          <w:delText>低电平使能驱动。</w:delText>
        </w:r>
      </w:del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07418" w:author="lusonghe" w:date="2020-03-06T17:55:00Z"/>
          <w:rFonts w:ascii="黑体" w:eastAsia="黑体" w:hAnsi="黑体"/>
          <w:sz w:val="21"/>
          <w:szCs w:val="21"/>
          <w:rPrChange w:id="107419" w:author="lusonghe" w:date="2020-04-02T16:16:00Z">
            <w:rPr>
              <w:del w:id="107420" w:author="lusonghe" w:date="2020-03-06T17:55:00Z"/>
            </w:rPr>
          </w:rPrChange>
        </w:rPr>
        <w:pPrChange w:id="107421" w:author="lusonghe" w:date="2020-04-10T18:00:00Z">
          <w:pPr>
            <w:ind w:firstLine="420"/>
          </w:pPr>
        </w:pPrChange>
      </w:pPr>
      <w:bookmarkStart w:id="107422" w:name="_Toc34843865"/>
      <w:bookmarkStart w:id="107423" w:name="_Toc34849262"/>
      <w:bookmarkStart w:id="107424" w:name="_Toc34854659"/>
      <w:bookmarkStart w:id="107425" w:name="_Toc36825352"/>
      <w:bookmarkStart w:id="107426" w:name="_Toc36830853"/>
      <w:bookmarkStart w:id="107427" w:name="_Toc36836354"/>
      <w:bookmarkStart w:id="107428" w:name="_Toc36841855"/>
      <w:bookmarkStart w:id="107429" w:name="_Toc36847356"/>
      <w:bookmarkStart w:id="107430" w:name="_Toc36852408"/>
      <w:bookmarkStart w:id="107431" w:name="_Toc37233362"/>
      <w:bookmarkStart w:id="107432" w:name="_Toc37340273"/>
      <w:bookmarkStart w:id="107433" w:name="_Toc37427944"/>
      <w:bookmarkStart w:id="107434" w:name="_Toc37433487"/>
      <w:bookmarkEnd w:id="107422"/>
      <w:bookmarkEnd w:id="107423"/>
      <w:bookmarkEnd w:id="107424"/>
      <w:bookmarkEnd w:id="107425"/>
      <w:bookmarkEnd w:id="107426"/>
      <w:bookmarkEnd w:id="107427"/>
      <w:bookmarkEnd w:id="107428"/>
      <w:bookmarkEnd w:id="107429"/>
      <w:bookmarkEnd w:id="107430"/>
      <w:bookmarkEnd w:id="107431"/>
      <w:bookmarkEnd w:id="107432"/>
      <w:bookmarkEnd w:id="107433"/>
      <w:bookmarkEnd w:id="107434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7435" w:author="lusonghe" w:date="2020-04-02T16:16:00Z">
            <w:rPr/>
          </w:rPrChange>
        </w:rPr>
        <w:pPrChange w:id="107436" w:author="lusonghe" w:date="2020-04-10T18:00:00Z">
          <w:pPr>
            <w:pStyle w:val="QB3"/>
          </w:pPr>
        </w:pPrChange>
      </w:pPr>
      <w:bookmarkStart w:id="107437" w:name="_Toc37340274"/>
      <w:bookmarkStart w:id="107438" w:name="_Toc37433488"/>
      <w:r w:rsidRPr="000B4D91">
        <w:rPr>
          <w:rFonts w:ascii="黑体" w:eastAsia="黑体" w:hAnsi="黑体" w:hint="eastAsia"/>
          <w:b w:val="0"/>
          <w:sz w:val="21"/>
          <w:szCs w:val="21"/>
          <w:rPrChange w:id="107439" w:author="lusonghe" w:date="2020-04-02T16:16:00Z">
            <w:rPr>
              <w:rFonts w:hint="eastAsia"/>
              <w:b/>
              <w:szCs w:val="21"/>
            </w:rPr>
          </w:rPrChange>
        </w:rPr>
        <w:t>控制接口</w:t>
      </w:r>
      <w:bookmarkEnd w:id="107437"/>
      <w:bookmarkEnd w:id="107438"/>
    </w:p>
    <w:p w:rsidR="00BF4111" w:rsidRPr="002E099C" w:rsidRDefault="00490A12" w:rsidP="00BF4111">
      <w:pPr>
        <w:ind w:firstLine="420"/>
        <w:rPr>
          <w:rFonts w:ascii="宋体" w:hAnsi="宋体"/>
          <w:sz w:val="21"/>
          <w:szCs w:val="21"/>
          <w:rPrChange w:id="107440" w:author="lusonghe" w:date="2020-03-19T17:22:00Z">
            <w:rPr>
              <w:sz w:val="21"/>
              <w:szCs w:val="21"/>
            </w:rPr>
          </w:rPrChange>
        </w:rPr>
      </w:pPr>
      <w:ins w:id="107441" w:author="lusonghe" w:date="2020-03-20T10:44:00Z">
        <w:r>
          <w:rPr>
            <w:rFonts w:ascii="宋体" w:hAnsi="宋体" w:hint="eastAsia"/>
            <w:sz w:val="21"/>
            <w:szCs w:val="21"/>
          </w:rPr>
          <w:t>模组可提供</w:t>
        </w:r>
      </w:ins>
      <w:ins w:id="107442" w:author="lusonghe" w:date="2020-03-19T17:21:00Z">
        <w:r w:rsidR="00CF71EB">
          <w:rPr>
            <w:rFonts w:ascii="宋体" w:hAnsi="宋体" w:hint="eastAsia"/>
            <w:sz w:val="21"/>
            <w:szCs w:val="21"/>
          </w:rPr>
          <w:t>控制接口</w:t>
        </w:r>
      </w:ins>
      <w:ins w:id="107443" w:author="lusonghe" w:date="2020-03-19T17:22:00Z">
        <w:r w:rsidR="002E099C">
          <w:rPr>
            <w:rFonts w:ascii="宋体" w:hAnsi="宋体" w:hint="eastAsia"/>
            <w:sz w:val="21"/>
            <w:szCs w:val="21"/>
          </w:rPr>
          <w:t>。</w:t>
        </w:r>
        <w:r w:rsidR="000B4D91" w:rsidRPr="000B4D91">
          <w:rPr>
            <w:rFonts w:ascii="宋体" w:hAnsi="宋体" w:hint="eastAsia"/>
            <w:sz w:val="21"/>
            <w:szCs w:val="21"/>
            <w:rPrChange w:id="107444" w:author="lusonghe" w:date="2020-03-19T17:22:00Z">
              <w:rPr>
                <w:rFonts w:ascii="宋体" w:eastAsiaTheme="minorEastAsia" w:hAnsi="宋体" w:hint="eastAsia"/>
                <w:b/>
                <w:bCs/>
                <w:sz w:val="21"/>
                <w:szCs w:val="21"/>
              </w:rPr>
            </w:rPrChange>
          </w:rPr>
          <w:t>若</w:t>
        </w:r>
      </w:ins>
      <w:ins w:id="107445" w:author="lusonghe" w:date="2020-03-31T14:20:00Z">
        <w:r w:rsidR="006D4883">
          <w:rPr>
            <w:rFonts w:ascii="宋体" w:hAnsi="宋体" w:hint="eastAsia"/>
            <w:sz w:val="21"/>
            <w:szCs w:val="21"/>
          </w:rPr>
          <w:t>模组</w:t>
        </w:r>
      </w:ins>
      <w:ins w:id="107446" w:author="lusonghe" w:date="2020-03-19T17:22:00Z">
        <w:r w:rsidR="000B4D91" w:rsidRPr="000B4D91">
          <w:rPr>
            <w:rFonts w:ascii="宋体" w:hAnsi="宋体" w:hint="eastAsia"/>
            <w:sz w:val="21"/>
            <w:szCs w:val="21"/>
            <w:rPrChange w:id="107447" w:author="lusonghe" w:date="2020-03-19T17:22:00Z">
              <w:rPr>
                <w:rFonts w:ascii="宋体" w:eastAsiaTheme="minorEastAsia" w:hAnsi="宋体" w:hint="eastAsia"/>
                <w:b/>
                <w:bCs/>
                <w:sz w:val="21"/>
                <w:szCs w:val="21"/>
              </w:rPr>
            </w:rPrChange>
          </w:rPr>
          <w:t>支持控制接口功能，则</w:t>
        </w:r>
      </w:ins>
      <w:ins w:id="107448" w:author="lusonghe" w:date="2020-03-31T14:20:00Z">
        <w:r w:rsidR="006D4883">
          <w:rPr>
            <w:rFonts w:ascii="宋体" w:hAnsi="宋体" w:hint="eastAsia"/>
            <w:sz w:val="21"/>
            <w:szCs w:val="21"/>
          </w:rPr>
          <w:t>应支持</w:t>
        </w:r>
      </w:ins>
      <w:ins w:id="107449" w:author="lusonghe" w:date="2020-03-19T17:22:00Z">
        <w:r w:rsidR="000B4D91" w:rsidRPr="000B4D91">
          <w:rPr>
            <w:rFonts w:ascii="宋体" w:hAnsi="宋体" w:hint="eastAsia"/>
            <w:sz w:val="21"/>
            <w:szCs w:val="21"/>
            <w:rPrChange w:id="107450" w:author="lusonghe" w:date="2020-03-19T17:22:00Z">
              <w:rPr>
                <w:rFonts w:ascii="宋体" w:eastAsiaTheme="minorEastAsia" w:hAnsi="宋体" w:hint="eastAsia"/>
                <w:b/>
                <w:bCs/>
                <w:sz w:val="21"/>
                <w:szCs w:val="21"/>
              </w:rPr>
            </w:rPrChange>
          </w:rPr>
          <w:t>表</w:t>
        </w:r>
      </w:ins>
      <w:ins w:id="107451" w:author="lusonghe" w:date="2020-03-24T16:16:00Z">
        <w:r w:rsidR="000444EA">
          <w:rPr>
            <w:rFonts w:ascii="宋体" w:hAnsi="宋体" w:hint="eastAsia"/>
            <w:sz w:val="21"/>
            <w:szCs w:val="21"/>
          </w:rPr>
          <w:t>13</w:t>
        </w:r>
      </w:ins>
      <w:ins w:id="107452" w:author="lusonghe" w:date="2020-03-19T17:22:00Z">
        <w:r w:rsidR="000B4D91" w:rsidRPr="000B4D91">
          <w:rPr>
            <w:rFonts w:ascii="宋体" w:hAnsi="宋体"/>
            <w:sz w:val="21"/>
            <w:szCs w:val="21"/>
            <w:rPrChange w:id="107453" w:author="lusonghe" w:date="2020-03-19T17:22:00Z">
              <w:rPr>
                <w:rFonts w:ascii="宋体" w:eastAsiaTheme="minorEastAsia" w:hAnsi="宋体"/>
                <w:b/>
                <w:bCs/>
                <w:sz w:val="21"/>
                <w:szCs w:val="21"/>
              </w:rPr>
            </w:rPrChange>
          </w:rPr>
          <w:t>中</w:t>
        </w:r>
      </w:ins>
      <w:ins w:id="107454" w:author="lusonghe" w:date="2020-03-19T17:23:00Z">
        <w:r w:rsidR="002E099C">
          <w:rPr>
            <w:rFonts w:ascii="宋体" w:hAnsi="宋体" w:hint="eastAsia"/>
            <w:sz w:val="21"/>
            <w:szCs w:val="21"/>
          </w:rPr>
          <w:t>各</w:t>
        </w:r>
      </w:ins>
      <w:ins w:id="107455" w:author="lusonghe" w:date="2020-03-19T17:22:00Z">
        <w:r w:rsidR="000B4D91" w:rsidRPr="000B4D91">
          <w:rPr>
            <w:rFonts w:ascii="宋体" w:hAnsi="宋体" w:hint="eastAsia"/>
            <w:sz w:val="21"/>
            <w:szCs w:val="21"/>
            <w:rPrChange w:id="107456" w:author="lusonghe" w:date="2020-03-19T17:22:00Z">
              <w:rPr>
                <w:rFonts w:ascii="宋体" w:eastAsiaTheme="minorEastAsia" w:hAnsi="宋体" w:hint="eastAsia"/>
                <w:b/>
                <w:bCs/>
                <w:sz w:val="21"/>
                <w:szCs w:val="21"/>
              </w:rPr>
            </w:rPrChange>
          </w:rPr>
          <w:t>接口</w:t>
        </w:r>
        <w:r w:rsidR="002E099C">
          <w:rPr>
            <w:rFonts w:ascii="宋体" w:hAnsi="宋体" w:hint="eastAsia"/>
            <w:sz w:val="21"/>
            <w:szCs w:val="21"/>
          </w:rPr>
          <w:t>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7457" w:author="lusonghe" w:date="2020-04-02T16:35:00Z">
            <w:rPr/>
          </w:rPrChange>
        </w:rPr>
        <w:pPrChange w:id="107458" w:author="lusonghe" w:date="2020-04-10T18:00:00Z">
          <w:pPr>
            <w:pStyle w:val="QB7"/>
            <w:ind w:firstLine="420"/>
          </w:pPr>
        </w:pPrChange>
      </w:pPr>
      <w:ins w:id="107459" w:author="lusonghe" w:date="2020-03-06T17:55:00Z">
        <w:r w:rsidRPr="000B4D91">
          <w:rPr>
            <w:rFonts w:ascii="黑体" w:eastAsia="黑体" w:hAnsi="黑体" w:hint="eastAsia"/>
            <w:szCs w:val="21"/>
            <w:rPrChange w:id="107460" w:author="lusonghe" w:date="2020-03-24T16:17:00Z">
              <w:rPr>
                <w:rFonts w:hint="eastAsia"/>
                <w:szCs w:val="21"/>
              </w:rPr>
            </w:rPrChange>
          </w:rPr>
          <w:t>表</w:t>
        </w:r>
      </w:ins>
      <w:ins w:id="107461" w:author="lusonghe" w:date="2020-03-24T15:54:00Z">
        <w:r w:rsidRPr="000B4D91">
          <w:rPr>
            <w:rFonts w:ascii="黑体" w:eastAsia="黑体" w:hAnsi="黑体"/>
            <w:szCs w:val="21"/>
            <w:rPrChange w:id="107462" w:author="lusonghe" w:date="2020-03-24T16:17:00Z">
              <w:rPr>
                <w:szCs w:val="21"/>
              </w:rPr>
            </w:rPrChange>
          </w:rPr>
          <w:t>13</w:t>
        </w:r>
      </w:ins>
      <w:ins w:id="107463" w:author="lusonghe" w:date="2020-03-06T17:55:00Z">
        <w:r w:rsidRPr="000B4D91">
          <w:rPr>
            <w:rFonts w:ascii="黑体" w:eastAsia="黑体" w:hAnsi="黑体"/>
            <w:szCs w:val="21"/>
            <w:rPrChange w:id="107464" w:author="lusonghe" w:date="2020-03-24T16:17:00Z">
              <w:rPr>
                <w:szCs w:val="21"/>
              </w:rPr>
            </w:rPrChange>
          </w:rPr>
          <w:t xml:space="preserve">  </w:t>
        </w:r>
      </w:ins>
      <w:ins w:id="107465" w:author="lusonghe" w:date="2020-03-06T17:56:00Z">
        <w:r w:rsidRPr="000B4D91">
          <w:rPr>
            <w:rFonts w:ascii="黑体" w:eastAsia="黑体" w:hAnsi="黑体" w:hint="eastAsia"/>
            <w:szCs w:val="21"/>
            <w:rPrChange w:id="107466" w:author="lusonghe" w:date="2020-04-02T16:35:00Z">
              <w:rPr>
                <w:rFonts w:hint="eastAsia"/>
                <w:szCs w:val="21"/>
              </w:rPr>
            </w:rPrChange>
          </w:rPr>
          <w:t>控制接口</w:t>
        </w:r>
      </w:ins>
    </w:p>
    <w:tbl>
      <w:tblPr>
        <w:tblStyle w:val="affc"/>
        <w:tblW w:w="5000" w:type="pct"/>
        <w:tblLayout w:type="fixed"/>
        <w:tblLook w:val="04A0"/>
        <w:tblPrChange w:id="107467" w:author="lusonghe" w:date="2020-04-08T14:55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214"/>
        <w:gridCol w:w="1628"/>
        <w:gridCol w:w="2639"/>
        <w:gridCol w:w="1521"/>
        <w:gridCol w:w="1521"/>
        <w:tblGridChange w:id="107468">
          <w:tblGrid>
            <w:gridCol w:w="1479"/>
            <w:gridCol w:w="1982"/>
            <w:gridCol w:w="3211"/>
            <w:gridCol w:w="1851"/>
            <w:gridCol w:w="1851"/>
          </w:tblGrid>
        </w:tblGridChange>
      </w:tblGrid>
      <w:tr w:rsidR="0007386A" w:rsidTr="00911608">
        <w:tc>
          <w:tcPr>
            <w:tcW w:w="712" w:type="pct"/>
            <w:vAlign w:val="center"/>
            <w:tcPrChange w:id="107469" w:author="lusonghe" w:date="2020-04-08T14:55:00Z">
              <w:tcPr>
                <w:tcW w:w="86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70" w:author="lusonghe" w:date="2020-04-10T17:29:00Z">
                  <w:rPr>
                    <w:sz w:val="24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955" w:type="pct"/>
            <w:vAlign w:val="center"/>
            <w:tcPrChange w:id="107471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72" w:author="lusonghe" w:date="2020-04-10T17:29:00Z">
                  <w:rPr>
                    <w:sz w:val="24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548" w:type="pct"/>
            <w:vAlign w:val="center"/>
            <w:tcPrChange w:id="107473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74" w:author="lusonghe" w:date="2020-04-10T17:29:00Z">
                  <w:rPr>
                    <w:sz w:val="24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892" w:type="pct"/>
            <w:vAlign w:val="center"/>
            <w:tcPrChange w:id="107475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76" w:author="lusonghe" w:date="2020-04-10T17:29:00Z">
                  <w:rPr>
                    <w:sz w:val="24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892" w:type="pct"/>
            <w:vAlign w:val="center"/>
            <w:tcPrChange w:id="107477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478" w:author="lusonghe" w:date="2020-03-19T17:21:00Z"/>
                <w:sz w:val="21"/>
                <w:szCs w:val="21"/>
                <w:rPrChange w:id="107479" w:author="lusonghe" w:date="2020-04-10T17:29:00Z">
                  <w:rPr>
                    <w:ins w:id="107480" w:author="lusonghe" w:date="2020-03-19T17:21:00Z"/>
                    <w:sz w:val="24"/>
                  </w:rPr>
                </w:rPrChange>
              </w:rPr>
            </w:pPr>
            <w:ins w:id="107481" w:author="lusonghe" w:date="2020-03-19T17:21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CF71EB" w:rsidTr="00911608">
        <w:tc>
          <w:tcPr>
            <w:tcW w:w="712" w:type="pct"/>
            <w:vMerge w:val="restart"/>
            <w:vAlign w:val="center"/>
            <w:tcPrChange w:id="107482" w:author="lusonghe" w:date="2020-04-08T14:55:00Z">
              <w:tcPr>
                <w:tcW w:w="867" w:type="pct"/>
                <w:vMerge w:val="restar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83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控制接口</w:t>
            </w:r>
          </w:p>
        </w:tc>
        <w:tc>
          <w:tcPr>
            <w:tcW w:w="955" w:type="pct"/>
            <w:vAlign w:val="center"/>
            <w:tcPrChange w:id="107484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85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486" w:author="lusonghe" w:date="2020-04-10T17:29:00Z">
                  <w:rPr>
                    <w:szCs w:val="21"/>
                    <w:lang w:val="pt-BR"/>
                  </w:rPr>
                </w:rPrChange>
              </w:rPr>
              <w:t>WLAN_PWR_EN2</w:t>
            </w:r>
          </w:p>
        </w:tc>
        <w:tc>
          <w:tcPr>
            <w:tcW w:w="1548" w:type="pct"/>
            <w:vAlign w:val="center"/>
            <w:tcPrChange w:id="107487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88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489" w:author="lusonghe" w:date="2020-04-10T17:29:00Z">
                  <w:rPr>
                    <w:szCs w:val="21"/>
                    <w:lang w:val="pt-BR"/>
                  </w:rPr>
                </w:rPrChange>
              </w:rPr>
              <w:t>WLAN</w:t>
            </w:r>
            <w:r w:rsidRPr="000B4D91">
              <w:rPr>
                <w:rFonts w:hint="eastAsia"/>
                <w:szCs w:val="21"/>
                <w:rPrChange w:id="107490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电源使能</w:t>
            </w:r>
          </w:p>
        </w:tc>
        <w:tc>
          <w:tcPr>
            <w:tcW w:w="892" w:type="pct"/>
            <w:vAlign w:val="center"/>
            <w:tcPrChange w:id="107491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492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493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494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495" w:author="lusonghe" w:date="2020-03-19T17:21:00Z"/>
                <w:sz w:val="21"/>
                <w:szCs w:val="21"/>
                <w:rPrChange w:id="107496" w:author="lusonghe" w:date="2020-04-10T17:29:00Z">
                  <w:rPr>
                    <w:ins w:id="107497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498" w:author="lusonghe" w:date="2020-03-19T17:21:00Z">
              <w:r w:rsidRPr="000B4D91">
                <w:rPr>
                  <w:rFonts w:hint="eastAsia"/>
                  <w:szCs w:val="21"/>
                  <w:rPrChange w:id="107499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00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01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02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03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7504" w:author="lusonghe" w:date="2020-04-10T17:29:00Z">
                  <w:rPr>
                    <w:szCs w:val="21"/>
                    <w:lang w:val="pt-BR"/>
                  </w:rPr>
                </w:rPrChange>
              </w:rPr>
              <w:t>WLAN_PWR_EN1</w:t>
            </w:r>
          </w:p>
        </w:tc>
        <w:tc>
          <w:tcPr>
            <w:tcW w:w="1548" w:type="pct"/>
            <w:vAlign w:val="center"/>
            <w:tcPrChange w:id="107505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06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07" w:author="lusonghe" w:date="2020-04-10T17:29:00Z">
                  <w:rPr>
                    <w:szCs w:val="21"/>
                    <w:lang w:val="pt-BR"/>
                  </w:rPr>
                </w:rPrChange>
              </w:rPr>
              <w:t>WLAN</w:t>
            </w:r>
            <w:r w:rsidRPr="000B4D91">
              <w:rPr>
                <w:rFonts w:hint="eastAsia"/>
                <w:szCs w:val="21"/>
                <w:rPrChange w:id="107508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电源使能</w:t>
            </w:r>
          </w:p>
        </w:tc>
        <w:tc>
          <w:tcPr>
            <w:tcW w:w="892" w:type="pct"/>
            <w:vAlign w:val="center"/>
            <w:tcPrChange w:id="107509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10" w:author="lusonghe" w:date="2020-04-10T17:29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7511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512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513" w:author="lusonghe" w:date="2020-03-19T17:21:00Z"/>
                <w:sz w:val="21"/>
                <w:szCs w:val="21"/>
                <w:rPrChange w:id="107514" w:author="lusonghe" w:date="2020-04-10T17:29:00Z">
                  <w:rPr>
                    <w:ins w:id="107515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516" w:author="lusonghe" w:date="2020-03-19T17:21:00Z">
              <w:r w:rsidRPr="000B4D91">
                <w:rPr>
                  <w:rFonts w:hint="eastAsia"/>
                  <w:szCs w:val="21"/>
                  <w:rPrChange w:id="107517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18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19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20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21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22" w:author="lusonghe" w:date="2020-04-10T17:29:00Z">
                  <w:rPr>
                    <w:szCs w:val="21"/>
                    <w:lang w:val="pt-BR"/>
                  </w:rPr>
                </w:rPrChange>
              </w:rPr>
              <w:t>WLAN_EN</w:t>
            </w:r>
          </w:p>
        </w:tc>
        <w:tc>
          <w:tcPr>
            <w:tcW w:w="1548" w:type="pct"/>
            <w:vAlign w:val="center"/>
            <w:tcPrChange w:id="107523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24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7525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用于WLAN使能</w:t>
            </w:r>
          </w:p>
        </w:tc>
        <w:tc>
          <w:tcPr>
            <w:tcW w:w="892" w:type="pct"/>
            <w:vAlign w:val="center"/>
            <w:tcPrChange w:id="107526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27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28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529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530" w:author="lusonghe" w:date="2020-03-19T17:21:00Z"/>
                <w:sz w:val="21"/>
                <w:szCs w:val="21"/>
                <w:rPrChange w:id="107531" w:author="lusonghe" w:date="2020-04-10T17:29:00Z">
                  <w:rPr>
                    <w:ins w:id="107532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533" w:author="lusonghe" w:date="2020-03-19T17:21:00Z">
              <w:r w:rsidRPr="000B4D91">
                <w:rPr>
                  <w:rFonts w:hint="eastAsia"/>
                  <w:szCs w:val="21"/>
                  <w:rPrChange w:id="107534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35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36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37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38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39" w:author="lusonghe" w:date="2020-04-10T17:29:00Z">
                  <w:rPr>
                    <w:szCs w:val="21"/>
                    <w:lang w:val="pt-BR"/>
                  </w:rPr>
                </w:rPrChange>
              </w:rPr>
              <w:t>WLAN_SLP_CLK</w:t>
            </w:r>
          </w:p>
        </w:tc>
        <w:tc>
          <w:tcPr>
            <w:tcW w:w="1548" w:type="pct"/>
            <w:vAlign w:val="center"/>
            <w:tcPrChange w:id="107540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41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7542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外部WLAN提供睡眠时钟</w:t>
            </w:r>
          </w:p>
        </w:tc>
        <w:tc>
          <w:tcPr>
            <w:tcW w:w="892" w:type="pct"/>
            <w:vAlign w:val="center"/>
            <w:tcPrChange w:id="107543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44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45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546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547" w:author="lusonghe" w:date="2020-03-19T17:21:00Z"/>
                <w:sz w:val="21"/>
                <w:szCs w:val="21"/>
                <w:rPrChange w:id="107548" w:author="lusonghe" w:date="2020-04-10T17:29:00Z">
                  <w:rPr>
                    <w:ins w:id="107549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550" w:author="lusonghe" w:date="2020-03-19T17:21:00Z">
              <w:r w:rsidRPr="000B4D91">
                <w:rPr>
                  <w:rFonts w:hint="eastAsia"/>
                  <w:szCs w:val="21"/>
                  <w:rPrChange w:id="107551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52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53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54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55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56" w:author="lusonghe" w:date="2020-04-10T17:29:00Z">
                  <w:rPr>
                    <w:szCs w:val="21"/>
                    <w:lang w:val="pt-BR"/>
                  </w:rPr>
                </w:rPrChange>
              </w:rPr>
              <w:t>BT_EN</w:t>
            </w:r>
          </w:p>
        </w:tc>
        <w:tc>
          <w:tcPr>
            <w:tcW w:w="1548" w:type="pct"/>
            <w:vAlign w:val="center"/>
            <w:tcPrChange w:id="107557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58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7559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外部</w:t>
            </w:r>
            <w:r w:rsidRPr="000B4D91">
              <w:rPr>
                <w:szCs w:val="21"/>
                <w:rPrChange w:id="107560" w:author="lusonghe" w:date="2020-04-10T17:29:00Z">
                  <w:rPr>
                    <w:szCs w:val="21"/>
                    <w:lang w:val="pt-BR"/>
                  </w:rPr>
                </w:rPrChange>
              </w:rPr>
              <w:t>BT</w:t>
            </w:r>
            <w:r w:rsidRPr="000B4D91">
              <w:rPr>
                <w:rFonts w:hint="eastAsia"/>
                <w:szCs w:val="21"/>
                <w:rPrChange w:id="107561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功能使能控制</w:t>
            </w:r>
          </w:p>
        </w:tc>
        <w:tc>
          <w:tcPr>
            <w:tcW w:w="892" w:type="pct"/>
            <w:vAlign w:val="center"/>
            <w:tcPrChange w:id="107562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63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64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565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566" w:author="lusonghe" w:date="2020-03-19T17:21:00Z"/>
                <w:sz w:val="21"/>
                <w:szCs w:val="21"/>
                <w:rPrChange w:id="107567" w:author="lusonghe" w:date="2020-04-10T17:29:00Z">
                  <w:rPr>
                    <w:ins w:id="107568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569" w:author="lusonghe" w:date="2020-03-19T17:21:00Z">
              <w:r w:rsidRPr="000B4D91">
                <w:rPr>
                  <w:rFonts w:hint="eastAsia"/>
                  <w:szCs w:val="21"/>
                  <w:rPrChange w:id="107570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71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72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73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74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75" w:author="lusonghe" w:date="2020-04-10T17:29:00Z">
                  <w:rPr>
                    <w:szCs w:val="21"/>
                    <w:lang w:val="pt-BR"/>
                  </w:rPr>
                </w:rPrChange>
              </w:rPr>
              <w:t>CDC_RESET</w:t>
            </w:r>
          </w:p>
        </w:tc>
        <w:tc>
          <w:tcPr>
            <w:tcW w:w="1548" w:type="pct"/>
            <w:vAlign w:val="center"/>
            <w:tcPrChange w:id="107576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77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7578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外部</w:t>
            </w:r>
            <w:r w:rsidRPr="000B4D91">
              <w:rPr>
                <w:szCs w:val="21"/>
                <w:rPrChange w:id="107579" w:author="lusonghe" w:date="2020-04-10T17:29:00Z">
                  <w:rPr>
                    <w:szCs w:val="21"/>
                    <w:lang w:val="pt-BR"/>
                  </w:rPr>
                </w:rPrChange>
              </w:rPr>
              <w:t>Codec</w:t>
            </w:r>
            <w:r w:rsidRPr="000B4D91">
              <w:rPr>
                <w:rFonts w:hint="eastAsia"/>
                <w:szCs w:val="21"/>
                <w:rPrChange w:id="107580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复位信号</w:t>
            </w:r>
          </w:p>
        </w:tc>
        <w:tc>
          <w:tcPr>
            <w:tcW w:w="892" w:type="pct"/>
            <w:vAlign w:val="center"/>
            <w:tcPrChange w:id="107581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82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83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584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585" w:author="lusonghe" w:date="2020-03-19T17:21:00Z"/>
                <w:sz w:val="21"/>
                <w:szCs w:val="21"/>
                <w:rPrChange w:id="107586" w:author="lusonghe" w:date="2020-04-10T17:29:00Z">
                  <w:rPr>
                    <w:ins w:id="107587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588" w:author="lusonghe" w:date="2020-03-19T17:21:00Z">
              <w:r w:rsidRPr="000B4D91">
                <w:rPr>
                  <w:rFonts w:hint="eastAsia"/>
                  <w:szCs w:val="21"/>
                  <w:rPrChange w:id="107589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CF71EB" w:rsidTr="00911608">
        <w:tc>
          <w:tcPr>
            <w:tcW w:w="712" w:type="pct"/>
            <w:vMerge/>
            <w:vAlign w:val="center"/>
            <w:tcPrChange w:id="107590" w:author="lusonghe" w:date="2020-04-08T14:55:00Z">
              <w:tcPr>
                <w:tcW w:w="86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91" w:author="lusonghe" w:date="2020-04-10T17:29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55" w:type="pct"/>
            <w:vAlign w:val="center"/>
            <w:tcPrChange w:id="107592" w:author="lusonghe" w:date="2020-04-08T14:55:00Z">
              <w:tcPr>
                <w:tcW w:w="116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93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594" w:author="lusonghe" w:date="2020-04-10T17:29:00Z">
                  <w:rPr>
                    <w:szCs w:val="21"/>
                    <w:lang w:val="pt-BR"/>
                  </w:rPr>
                </w:rPrChange>
              </w:rPr>
              <w:t>DR_SYNC</w:t>
            </w:r>
          </w:p>
        </w:tc>
        <w:tc>
          <w:tcPr>
            <w:tcW w:w="1548" w:type="pct"/>
            <w:vAlign w:val="center"/>
            <w:tcPrChange w:id="107595" w:author="lusonghe" w:date="2020-04-08T14:55:00Z">
              <w:tcPr>
                <w:tcW w:w="18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596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7597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用于</w:t>
            </w:r>
            <w:r w:rsidRPr="000B4D91">
              <w:rPr>
                <w:szCs w:val="21"/>
                <w:rPrChange w:id="107598" w:author="lusonghe" w:date="2020-04-10T17:29:00Z">
                  <w:rPr>
                    <w:szCs w:val="21"/>
                    <w:lang w:val="pt-BR"/>
                  </w:rPr>
                </w:rPrChange>
              </w:rPr>
              <w:t>1PPS</w:t>
            </w:r>
            <w:r w:rsidRPr="000B4D91">
              <w:rPr>
                <w:rFonts w:hint="eastAsia"/>
                <w:szCs w:val="21"/>
                <w:rPrChange w:id="107599" w:author="lusonghe" w:date="2020-04-10T17:29:00Z">
                  <w:rPr>
                    <w:rFonts w:hint="eastAsia"/>
                    <w:szCs w:val="21"/>
                    <w:lang w:val="pt-BR"/>
                  </w:rPr>
                </w:rPrChange>
              </w:rPr>
              <w:t>时间同步</w:t>
            </w:r>
          </w:p>
        </w:tc>
        <w:tc>
          <w:tcPr>
            <w:tcW w:w="892" w:type="pct"/>
            <w:vAlign w:val="center"/>
            <w:tcPrChange w:id="107600" w:author="lusonghe" w:date="2020-04-08T14:55:00Z">
              <w:tcPr>
                <w:tcW w:w="1087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7601" w:author="lusonghe" w:date="2020-04-10T17:29:00Z">
                  <w:rPr>
                    <w:sz w:val="24"/>
                    <w:szCs w:val="21"/>
                    <w:lang w:val="pt-BR"/>
                  </w:rPr>
                </w:rPrChange>
              </w:rPr>
            </w:pPr>
            <w:r w:rsidRPr="000B4D91">
              <w:rPr>
                <w:szCs w:val="21"/>
                <w:rPrChange w:id="107602" w:author="lusonghe" w:date="2020-04-10T17:29:00Z">
                  <w:rPr>
                    <w:szCs w:val="21"/>
                    <w:lang w:val="pt-BR"/>
                  </w:rPr>
                </w:rPrChange>
              </w:rPr>
              <w:t>O</w:t>
            </w:r>
          </w:p>
        </w:tc>
        <w:tc>
          <w:tcPr>
            <w:tcW w:w="892" w:type="pct"/>
            <w:vAlign w:val="center"/>
            <w:tcPrChange w:id="107603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7604" w:author="lusonghe" w:date="2020-03-19T17:21:00Z"/>
                <w:sz w:val="21"/>
                <w:szCs w:val="21"/>
                <w:rPrChange w:id="107605" w:author="lusonghe" w:date="2020-04-10T17:29:00Z">
                  <w:rPr>
                    <w:ins w:id="107606" w:author="lusonghe" w:date="2020-03-19T17:21:00Z"/>
                    <w:sz w:val="24"/>
                    <w:szCs w:val="21"/>
                    <w:lang w:val="pt-BR"/>
                  </w:rPr>
                </w:rPrChange>
              </w:rPr>
            </w:pPr>
            <w:ins w:id="107607" w:author="lusonghe" w:date="2020-03-19T17:21:00Z">
              <w:r w:rsidRPr="000B4D91">
                <w:rPr>
                  <w:rFonts w:hint="eastAsia"/>
                  <w:szCs w:val="21"/>
                  <w:rPrChange w:id="107608" w:author="lusonghe" w:date="2020-04-10T17:29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BF4111">
      <w:pPr>
        <w:ind w:firstLine="420"/>
        <w:rPr>
          <w:del w:id="107609" w:author="lusonghe" w:date="2020-03-06T17:56:00Z"/>
          <w:rFonts w:ascii="宋体" w:hAnsi="宋体"/>
          <w:sz w:val="21"/>
          <w:szCs w:val="21"/>
        </w:rPr>
        <w:pPrChange w:id="107610" w:author="lusonghe" w:date="2020-03-06T17:56:00Z">
          <w:pPr/>
        </w:pPrChange>
      </w:pPr>
      <w:del w:id="107611" w:author="lusonghe" w:date="2020-03-19T17:21:00Z">
        <w:r w:rsidRPr="00D644C8" w:rsidDel="00CF71EB">
          <w:rPr>
            <w:rFonts w:ascii="宋体" w:hAnsi="宋体" w:hint="eastAsia"/>
            <w:sz w:val="21"/>
            <w:szCs w:val="21"/>
          </w:rPr>
          <w:delText>：此功能为</w:delText>
        </w:r>
        <w:r w:rsidRPr="00F654C9" w:rsidDel="00CF71EB">
          <w:rPr>
            <w:rFonts w:ascii="宋体" w:hAnsi="宋体"/>
            <w:b/>
            <w:sz w:val="21"/>
            <w:szCs w:val="21"/>
            <w:highlight w:val="yellow"/>
          </w:rPr>
          <w:delText>可选</w:delText>
        </w:r>
      </w:del>
      <w:del w:id="107612" w:author="lusonghe" w:date="2020-03-20T10:45:00Z">
        <w:r w:rsidRPr="00D644C8" w:rsidDel="00490A12">
          <w:rPr>
            <w:rFonts w:ascii="宋体" w:hAnsi="宋体" w:hint="eastAsia"/>
            <w:sz w:val="21"/>
            <w:szCs w:val="21"/>
          </w:rPr>
          <w:delText>。</w:delText>
        </w:r>
      </w:del>
    </w:p>
    <w:p w:rsidR="00774F7D" w:rsidRDefault="00774F7D" w:rsidP="00BF4111">
      <w:pPr>
        <w:ind w:firstLine="420"/>
        <w:rPr>
          <w:ins w:id="107613" w:author="lusonghe" w:date="2020-03-11T17:03:00Z"/>
          <w:rFonts w:ascii="宋体" w:hAnsi="宋体"/>
          <w:sz w:val="21"/>
          <w:szCs w:val="21"/>
        </w:rPr>
      </w:pPr>
    </w:p>
    <w:p w:rsidR="00000000" w:rsidRDefault="0022472C">
      <w:pPr>
        <w:pStyle w:val="2"/>
        <w:rPr>
          <w:del w:id="107614" w:author="lusonghe" w:date="2020-03-24T16:17:00Z"/>
        </w:rPr>
        <w:pPrChange w:id="107615" w:author="lusonghe" w:date="2020-04-02T16:10:00Z">
          <w:pPr/>
        </w:pPrChange>
      </w:pPr>
      <w:bookmarkStart w:id="107616" w:name="_Toc36825354"/>
      <w:bookmarkStart w:id="107617" w:name="_Toc36830855"/>
      <w:bookmarkStart w:id="107618" w:name="_Toc36836356"/>
      <w:bookmarkStart w:id="107619" w:name="_Toc36841857"/>
      <w:bookmarkStart w:id="107620" w:name="_Toc36847358"/>
      <w:bookmarkStart w:id="107621" w:name="_Toc36852410"/>
      <w:bookmarkStart w:id="107622" w:name="_Toc37233364"/>
      <w:bookmarkStart w:id="107623" w:name="_Toc37340275"/>
      <w:bookmarkStart w:id="107624" w:name="_Toc37427946"/>
      <w:bookmarkStart w:id="107625" w:name="_Toc37433489"/>
      <w:bookmarkEnd w:id="107616"/>
      <w:bookmarkEnd w:id="107617"/>
      <w:bookmarkEnd w:id="107618"/>
      <w:bookmarkEnd w:id="107619"/>
      <w:bookmarkEnd w:id="107620"/>
      <w:bookmarkEnd w:id="107621"/>
      <w:bookmarkEnd w:id="107622"/>
      <w:bookmarkEnd w:id="107623"/>
      <w:bookmarkEnd w:id="107624"/>
      <w:bookmarkEnd w:id="107625"/>
    </w:p>
    <w:p w:rsidR="00000000" w:rsidRDefault="00BF4111">
      <w:pPr>
        <w:pStyle w:val="2"/>
        <w:rPr>
          <w:del w:id="107626" w:author="lusonghe" w:date="2019-12-03T15:50:00Z"/>
        </w:rPr>
        <w:pPrChange w:id="107627" w:author="lusonghe" w:date="2020-04-02T16:10:00Z">
          <w:pPr>
            <w:pStyle w:val="QB2"/>
          </w:pPr>
        </w:pPrChange>
      </w:pPr>
      <w:bookmarkStart w:id="107628" w:name="_Toc485592092"/>
      <w:bookmarkStart w:id="107629" w:name="_Toc14871325"/>
      <w:del w:id="107630" w:author="lusonghe" w:date="2019-12-03T15:50:00Z">
        <w:r w:rsidDel="006C3DAB">
          <w:rPr>
            <w:rFonts w:hint="eastAsia"/>
          </w:rPr>
          <w:delText>RF</w:delText>
        </w:r>
        <w:r w:rsidDel="006C3DAB">
          <w:rPr>
            <w:rFonts w:hint="eastAsia"/>
          </w:rPr>
          <w:delText>接口</w:delText>
        </w:r>
        <w:bookmarkStart w:id="107631" w:name="_Toc34398056"/>
        <w:bookmarkStart w:id="107632" w:name="_Toc34407478"/>
        <w:bookmarkStart w:id="107633" w:name="_Toc34414718"/>
        <w:bookmarkStart w:id="107634" w:name="_Toc34843867"/>
        <w:bookmarkStart w:id="107635" w:name="_Toc34849264"/>
        <w:bookmarkStart w:id="107636" w:name="_Toc34854661"/>
        <w:bookmarkStart w:id="107637" w:name="_Toc36825355"/>
        <w:bookmarkStart w:id="107638" w:name="_Toc36830856"/>
        <w:bookmarkStart w:id="107639" w:name="_Toc36836357"/>
        <w:bookmarkStart w:id="107640" w:name="_Toc36841858"/>
        <w:bookmarkStart w:id="107641" w:name="_Toc36847359"/>
        <w:bookmarkStart w:id="107642" w:name="_Toc36852411"/>
        <w:bookmarkStart w:id="107643" w:name="_Toc37233365"/>
        <w:bookmarkStart w:id="107644" w:name="_Toc37340276"/>
        <w:bookmarkStart w:id="107645" w:name="_Toc37427947"/>
        <w:bookmarkStart w:id="107646" w:name="_Toc37433490"/>
        <w:bookmarkEnd w:id="107628"/>
        <w:bookmarkEnd w:id="107629"/>
        <w:bookmarkEnd w:id="107631"/>
        <w:bookmarkEnd w:id="107632"/>
        <w:bookmarkEnd w:id="107633"/>
        <w:bookmarkEnd w:id="107634"/>
        <w:bookmarkEnd w:id="107635"/>
        <w:bookmarkEnd w:id="107636"/>
        <w:bookmarkEnd w:id="107637"/>
        <w:bookmarkEnd w:id="107638"/>
        <w:bookmarkEnd w:id="107639"/>
        <w:bookmarkEnd w:id="107640"/>
        <w:bookmarkEnd w:id="107641"/>
        <w:bookmarkEnd w:id="107642"/>
        <w:bookmarkEnd w:id="107643"/>
        <w:bookmarkEnd w:id="107644"/>
        <w:bookmarkEnd w:id="107645"/>
        <w:bookmarkEnd w:id="107646"/>
      </w:del>
    </w:p>
    <w:p w:rsidR="00000000" w:rsidRDefault="0022472C">
      <w:pPr>
        <w:pStyle w:val="2"/>
        <w:rPr>
          <w:del w:id="107647" w:author="lusonghe" w:date="2019-12-03T15:50:00Z"/>
        </w:rPr>
        <w:pPrChange w:id="107648" w:author="lusonghe" w:date="2020-04-02T16:10:00Z">
          <w:pPr>
            <w:ind w:firstLine="420"/>
          </w:pPr>
        </w:pPrChange>
      </w:pPr>
      <w:bookmarkStart w:id="107649" w:name="_Toc34398057"/>
      <w:bookmarkStart w:id="107650" w:name="_Toc34407479"/>
      <w:bookmarkStart w:id="107651" w:name="_Toc34414719"/>
      <w:bookmarkStart w:id="107652" w:name="_Toc34843868"/>
      <w:bookmarkStart w:id="107653" w:name="_Toc34849265"/>
      <w:bookmarkStart w:id="107654" w:name="_Toc34854662"/>
      <w:bookmarkStart w:id="107655" w:name="_Toc36825356"/>
      <w:bookmarkStart w:id="107656" w:name="_Toc36830857"/>
      <w:bookmarkStart w:id="107657" w:name="_Toc36836358"/>
      <w:bookmarkStart w:id="107658" w:name="_Toc36841859"/>
      <w:bookmarkStart w:id="107659" w:name="_Toc36847360"/>
      <w:bookmarkStart w:id="107660" w:name="_Toc36852412"/>
      <w:bookmarkStart w:id="107661" w:name="_Toc37233366"/>
      <w:bookmarkStart w:id="107662" w:name="_Toc37340277"/>
      <w:bookmarkStart w:id="107663" w:name="_Toc37427948"/>
      <w:bookmarkStart w:id="107664" w:name="_Toc37433491"/>
      <w:bookmarkEnd w:id="107649"/>
      <w:bookmarkEnd w:id="107650"/>
      <w:bookmarkEnd w:id="107651"/>
      <w:bookmarkEnd w:id="107652"/>
      <w:bookmarkEnd w:id="107653"/>
      <w:bookmarkEnd w:id="107654"/>
      <w:bookmarkEnd w:id="107655"/>
      <w:bookmarkEnd w:id="107656"/>
      <w:bookmarkEnd w:id="107657"/>
      <w:bookmarkEnd w:id="107658"/>
      <w:bookmarkEnd w:id="107659"/>
      <w:bookmarkEnd w:id="107660"/>
      <w:bookmarkEnd w:id="107661"/>
      <w:bookmarkEnd w:id="107662"/>
      <w:bookmarkEnd w:id="107663"/>
      <w:bookmarkEnd w:id="107664"/>
    </w:p>
    <w:p w:rsidR="00000000" w:rsidRDefault="0022472C">
      <w:pPr>
        <w:pStyle w:val="2"/>
        <w:rPr>
          <w:del w:id="107665" w:author="lusonghe" w:date="2019-12-03T15:50:00Z"/>
        </w:rPr>
        <w:pPrChange w:id="107666" w:author="lusonghe" w:date="2020-04-02T16:10:00Z">
          <w:pPr>
            <w:pStyle w:val="QB7"/>
            <w:ind w:firstLine="420"/>
          </w:pPr>
        </w:pPrChange>
      </w:pPr>
      <w:bookmarkStart w:id="107667" w:name="_Toc34398058"/>
      <w:bookmarkStart w:id="107668" w:name="_Toc34407480"/>
      <w:bookmarkStart w:id="107669" w:name="_Toc34414720"/>
      <w:bookmarkStart w:id="107670" w:name="_Toc34843869"/>
      <w:bookmarkStart w:id="107671" w:name="_Toc34849266"/>
      <w:bookmarkStart w:id="107672" w:name="_Toc34854663"/>
      <w:bookmarkStart w:id="107673" w:name="_Toc36825357"/>
      <w:bookmarkStart w:id="107674" w:name="_Toc36830858"/>
      <w:bookmarkStart w:id="107675" w:name="_Toc36836359"/>
      <w:bookmarkStart w:id="107676" w:name="_Toc36841860"/>
      <w:bookmarkStart w:id="107677" w:name="_Toc36847361"/>
      <w:bookmarkStart w:id="107678" w:name="_Toc36852413"/>
      <w:bookmarkStart w:id="107679" w:name="_Toc37233367"/>
      <w:bookmarkStart w:id="107680" w:name="_Toc37340278"/>
      <w:bookmarkStart w:id="107681" w:name="_Toc37427949"/>
      <w:bookmarkStart w:id="107682" w:name="_Toc37433492"/>
      <w:bookmarkEnd w:id="107667"/>
      <w:bookmarkEnd w:id="107668"/>
      <w:bookmarkEnd w:id="107669"/>
      <w:bookmarkEnd w:id="107670"/>
      <w:bookmarkEnd w:id="107671"/>
      <w:bookmarkEnd w:id="107672"/>
      <w:bookmarkEnd w:id="107673"/>
      <w:bookmarkEnd w:id="107674"/>
      <w:bookmarkEnd w:id="107675"/>
      <w:bookmarkEnd w:id="107676"/>
      <w:bookmarkEnd w:id="107677"/>
      <w:bookmarkEnd w:id="107678"/>
      <w:bookmarkEnd w:id="107679"/>
      <w:bookmarkEnd w:id="107680"/>
      <w:bookmarkEnd w:id="107681"/>
      <w:bookmarkEnd w:id="107682"/>
    </w:p>
    <w:tbl>
      <w:tblPr>
        <w:tblStyle w:val="affc"/>
        <w:tblW w:w="6426" w:type="dxa"/>
        <w:tblInd w:w="534" w:type="dxa"/>
        <w:tblLayout w:type="fixed"/>
        <w:tblLook w:val="04A0"/>
      </w:tblPr>
      <w:tblGrid>
        <w:gridCol w:w="1121"/>
        <w:gridCol w:w="1147"/>
        <w:gridCol w:w="2976"/>
        <w:gridCol w:w="1182"/>
      </w:tblGrid>
      <w:tr w:rsidR="00BF4111" w:rsidDel="006C3DAB" w:rsidTr="002E6C45">
        <w:trPr>
          <w:del w:id="107683" w:author="lusonghe" w:date="2019-12-03T15:50:00Z"/>
        </w:trPr>
        <w:tc>
          <w:tcPr>
            <w:tcW w:w="1121" w:type="dxa"/>
          </w:tcPr>
          <w:p w:rsidR="00000000" w:rsidRDefault="00BF4111">
            <w:pPr>
              <w:pStyle w:val="2"/>
              <w:rPr>
                <w:del w:id="107684" w:author="lusonghe" w:date="2019-12-03T15:50:00Z"/>
                <w:sz w:val="24"/>
              </w:rPr>
              <w:pPrChange w:id="107685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686" w:author="lusonghe" w:date="2019-12-03T15:50:00Z">
              <w:r w:rsidDel="006C3DAB">
                <w:rPr>
                  <w:rFonts w:hint="eastAsia"/>
                </w:rPr>
                <w:delText>接口类型</w:delText>
              </w:r>
              <w:bookmarkStart w:id="107687" w:name="_Toc34398059"/>
              <w:bookmarkStart w:id="107688" w:name="_Toc34407481"/>
              <w:bookmarkStart w:id="107689" w:name="_Toc34414721"/>
              <w:bookmarkStart w:id="107690" w:name="_Toc34843870"/>
              <w:bookmarkStart w:id="107691" w:name="_Toc34849267"/>
              <w:bookmarkStart w:id="107692" w:name="_Toc34854664"/>
              <w:bookmarkStart w:id="107693" w:name="_Toc36825358"/>
              <w:bookmarkStart w:id="107694" w:name="_Toc36830859"/>
              <w:bookmarkStart w:id="107695" w:name="_Toc36836360"/>
              <w:bookmarkStart w:id="107696" w:name="_Toc36841861"/>
              <w:bookmarkStart w:id="107697" w:name="_Toc36847362"/>
              <w:bookmarkStart w:id="107698" w:name="_Toc36852414"/>
              <w:bookmarkStart w:id="107699" w:name="_Toc37233368"/>
              <w:bookmarkStart w:id="107700" w:name="_Toc37340279"/>
              <w:bookmarkStart w:id="107701" w:name="_Toc37427950"/>
              <w:bookmarkStart w:id="107702" w:name="_Toc37433493"/>
              <w:bookmarkEnd w:id="107687"/>
              <w:bookmarkEnd w:id="107688"/>
              <w:bookmarkEnd w:id="107689"/>
              <w:bookmarkEnd w:id="107690"/>
              <w:bookmarkEnd w:id="107691"/>
              <w:bookmarkEnd w:id="107692"/>
              <w:bookmarkEnd w:id="107693"/>
              <w:bookmarkEnd w:id="107694"/>
              <w:bookmarkEnd w:id="107695"/>
              <w:bookmarkEnd w:id="107696"/>
              <w:bookmarkEnd w:id="107697"/>
              <w:bookmarkEnd w:id="107698"/>
              <w:bookmarkEnd w:id="107699"/>
              <w:bookmarkEnd w:id="107700"/>
              <w:bookmarkEnd w:id="107701"/>
              <w:bookmarkEnd w:id="107702"/>
            </w:del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7703" w:author="lusonghe" w:date="2019-12-03T15:50:00Z"/>
                <w:sz w:val="24"/>
              </w:rPr>
              <w:pPrChange w:id="10770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705" w:author="lusonghe" w:date="2019-12-03T15:50:00Z">
              <w:r w:rsidDel="006C3DAB">
                <w:rPr>
                  <w:rFonts w:hint="eastAsia"/>
                </w:rPr>
                <w:delText>接口名称</w:delText>
              </w:r>
              <w:bookmarkStart w:id="107706" w:name="_Toc34398060"/>
              <w:bookmarkStart w:id="107707" w:name="_Toc34407482"/>
              <w:bookmarkStart w:id="107708" w:name="_Toc34414722"/>
              <w:bookmarkStart w:id="107709" w:name="_Toc34843871"/>
              <w:bookmarkStart w:id="107710" w:name="_Toc34849268"/>
              <w:bookmarkStart w:id="107711" w:name="_Toc34854665"/>
              <w:bookmarkStart w:id="107712" w:name="_Toc36825359"/>
              <w:bookmarkStart w:id="107713" w:name="_Toc36830860"/>
              <w:bookmarkStart w:id="107714" w:name="_Toc36836361"/>
              <w:bookmarkStart w:id="107715" w:name="_Toc36841862"/>
              <w:bookmarkStart w:id="107716" w:name="_Toc36847363"/>
              <w:bookmarkStart w:id="107717" w:name="_Toc36852415"/>
              <w:bookmarkStart w:id="107718" w:name="_Toc37233369"/>
              <w:bookmarkStart w:id="107719" w:name="_Toc37340280"/>
              <w:bookmarkStart w:id="107720" w:name="_Toc37427951"/>
              <w:bookmarkStart w:id="107721" w:name="_Toc37433494"/>
              <w:bookmarkEnd w:id="107706"/>
              <w:bookmarkEnd w:id="107707"/>
              <w:bookmarkEnd w:id="107708"/>
              <w:bookmarkEnd w:id="107709"/>
              <w:bookmarkEnd w:id="107710"/>
              <w:bookmarkEnd w:id="107711"/>
              <w:bookmarkEnd w:id="107712"/>
              <w:bookmarkEnd w:id="107713"/>
              <w:bookmarkEnd w:id="107714"/>
              <w:bookmarkEnd w:id="107715"/>
              <w:bookmarkEnd w:id="107716"/>
              <w:bookmarkEnd w:id="107717"/>
              <w:bookmarkEnd w:id="107718"/>
              <w:bookmarkEnd w:id="107719"/>
              <w:bookmarkEnd w:id="107720"/>
              <w:bookmarkEnd w:id="107721"/>
            </w:del>
          </w:p>
        </w:tc>
        <w:tc>
          <w:tcPr>
            <w:tcW w:w="2976" w:type="dxa"/>
          </w:tcPr>
          <w:p w:rsidR="00000000" w:rsidRDefault="00BF4111">
            <w:pPr>
              <w:pStyle w:val="2"/>
              <w:rPr>
                <w:del w:id="107722" w:author="lusonghe" w:date="2019-12-03T15:50:00Z"/>
                <w:sz w:val="24"/>
              </w:rPr>
              <w:pPrChange w:id="107723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724" w:author="lusonghe" w:date="2019-12-03T15:50:00Z">
              <w:r w:rsidDel="006C3DAB">
                <w:rPr>
                  <w:rFonts w:hint="eastAsia"/>
                </w:rPr>
                <w:delText>接口说明</w:delText>
              </w:r>
              <w:bookmarkStart w:id="107725" w:name="_Toc34398061"/>
              <w:bookmarkStart w:id="107726" w:name="_Toc34407483"/>
              <w:bookmarkStart w:id="107727" w:name="_Toc34414723"/>
              <w:bookmarkStart w:id="107728" w:name="_Toc34843872"/>
              <w:bookmarkStart w:id="107729" w:name="_Toc34849269"/>
              <w:bookmarkStart w:id="107730" w:name="_Toc34854666"/>
              <w:bookmarkStart w:id="107731" w:name="_Toc36825360"/>
              <w:bookmarkStart w:id="107732" w:name="_Toc36830861"/>
              <w:bookmarkStart w:id="107733" w:name="_Toc36836362"/>
              <w:bookmarkStart w:id="107734" w:name="_Toc36841863"/>
              <w:bookmarkStart w:id="107735" w:name="_Toc36847364"/>
              <w:bookmarkStart w:id="107736" w:name="_Toc36852416"/>
              <w:bookmarkStart w:id="107737" w:name="_Toc37233370"/>
              <w:bookmarkStart w:id="107738" w:name="_Toc37340281"/>
              <w:bookmarkStart w:id="107739" w:name="_Toc37427952"/>
              <w:bookmarkStart w:id="107740" w:name="_Toc37433495"/>
              <w:bookmarkEnd w:id="107725"/>
              <w:bookmarkEnd w:id="107726"/>
              <w:bookmarkEnd w:id="107727"/>
              <w:bookmarkEnd w:id="107728"/>
              <w:bookmarkEnd w:id="107729"/>
              <w:bookmarkEnd w:id="107730"/>
              <w:bookmarkEnd w:id="107731"/>
              <w:bookmarkEnd w:id="107732"/>
              <w:bookmarkEnd w:id="107733"/>
              <w:bookmarkEnd w:id="107734"/>
              <w:bookmarkEnd w:id="107735"/>
              <w:bookmarkEnd w:id="107736"/>
              <w:bookmarkEnd w:id="107737"/>
              <w:bookmarkEnd w:id="107738"/>
              <w:bookmarkEnd w:id="107739"/>
              <w:bookmarkEnd w:id="107740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7741" w:author="lusonghe" w:date="2019-12-03T15:50:00Z"/>
                <w:sz w:val="24"/>
              </w:rPr>
              <w:pPrChange w:id="107742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743" w:author="lusonghe" w:date="2019-12-03T15:50:00Z">
              <w:r w:rsidDel="006C3DAB">
                <w:rPr>
                  <w:rFonts w:hint="eastAsia"/>
                </w:rPr>
                <w:delText>接口特性</w:delText>
              </w:r>
              <w:bookmarkStart w:id="107744" w:name="_Toc34398062"/>
              <w:bookmarkStart w:id="107745" w:name="_Toc34407484"/>
              <w:bookmarkStart w:id="107746" w:name="_Toc34414724"/>
              <w:bookmarkStart w:id="107747" w:name="_Toc34843873"/>
              <w:bookmarkStart w:id="107748" w:name="_Toc34849270"/>
              <w:bookmarkStart w:id="107749" w:name="_Toc34854667"/>
              <w:bookmarkStart w:id="107750" w:name="_Toc36825361"/>
              <w:bookmarkStart w:id="107751" w:name="_Toc36830862"/>
              <w:bookmarkStart w:id="107752" w:name="_Toc36836363"/>
              <w:bookmarkStart w:id="107753" w:name="_Toc36841864"/>
              <w:bookmarkStart w:id="107754" w:name="_Toc36847365"/>
              <w:bookmarkStart w:id="107755" w:name="_Toc36852417"/>
              <w:bookmarkStart w:id="107756" w:name="_Toc37233371"/>
              <w:bookmarkStart w:id="107757" w:name="_Toc37340282"/>
              <w:bookmarkStart w:id="107758" w:name="_Toc37427953"/>
              <w:bookmarkStart w:id="107759" w:name="_Toc37433496"/>
              <w:bookmarkEnd w:id="107744"/>
              <w:bookmarkEnd w:id="107745"/>
              <w:bookmarkEnd w:id="107746"/>
              <w:bookmarkEnd w:id="107747"/>
              <w:bookmarkEnd w:id="107748"/>
              <w:bookmarkEnd w:id="107749"/>
              <w:bookmarkEnd w:id="107750"/>
              <w:bookmarkEnd w:id="107751"/>
              <w:bookmarkEnd w:id="107752"/>
              <w:bookmarkEnd w:id="107753"/>
              <w:bookmarkEnd w:id="107754"/>
              <w:bookmarkEnd w:id="107755"/>
              <w:bookmarkEnd w:id="107756"/>
              <w:bookmarkEnd w:id="107757"/>
              <w:bookmarkEnd w:id="107758"/>
              <w:bookmarkEnd w:id="107759"/>
            </w:del>
          </w:p>
        </w:tc>
        <w:bookmarkStart w:id="107760" w:name="_Toc34398063"/>
        <w:bookmarkStart w:id="107761" w:name="_Toc34407485"/>
        <w:bookmarkStart w:id="107762" w:name="_Toc34414725"/>
        <w:bookmarkStart w:id="107763" w:name="_Toc34843874"/>
        <w:bookmarkStart w:id="107764" w:name="_Toc34849271"/>
        <w:bookmarkStart w:id="107765" w:name="_Toc34854668"/>
        <w:bookmarkStart w:id="107766" w:name="_Toc36825362"/>
        <w:bookmarkStart w:id="107767" w:name="_Toc36830863"/>
        <w:bookmarkStart w:id="107768" w:name="_Toc36836364"/>
        <w:bookmarkStart w:id="107769" w:name="_Toc36841865"/>
        <w:bookmarkStart w:id="107770" w:name="_Toc36847366"/>
        <w:bookmarkStart w:id="107771" w:name="_Toc36852418"/>
        <w:bookmarkStart w:id="107772" w:name="_Toc37233372"/>
        <w:bookmarkStart w:id="107773" w:name="_Toc37340283"/>
        <w:bookmarkStart w:id="107774" w:name="_Toc37427954"/>
        <w:bookmarkStart w:id="107775" w:name="_Toc37433497"/>
        <w:bookmarkEnd w:id="107760"/>
        <w:bookmarkEnd w:id="107761"/>
        <w:bookmarkEnd w:id="107762"/>
        <w:bookmarkEnd w:id="107763"/>
        <w:bookmarkEnd w:id="107764"/>
        <w:bookmarkEnd w:id="107765"/>
        <w:bookmarkEnd w:id="107766"/>
        <w:bookmarkEnd w:id="107767"/>
        <w:bookmarkEnd w:id="107768"/>
        <w:bookmarkEnd w:id="107769"/>
        <w:bookmarkEnd w:id="107770"/>
        <w:bookmarkEnd w:id="107771"/>
        <w:bookmarkEnd w:id="107772"/>
        <w:bookmarkEnd w:id="107773"/>
        <w:bookmarkEnd w:id="107774"/>
        <w:bookmarkEnd w:id="107775"/>
      </w:tr>
      <w:tr w:rsidR="00BF4111" w:rsidDel="006C3DAB" w:rsidTr="002E6C45">
        <w:trPr>
          <w:del w:id="107776" w:author="lusonghe" w:date="2019-12-03T15:50:00Z"/>
        </w:trPr>
        <w:tc>
          <w:tcPr>
            <w:tcW w:w="1121" w:type="dxa"/>
            <w:vMerge w:val="restart"/>
          </w:tcPr>
          <w:p w:rsidR="00000000" w:rsidRDefault="00BF4111">
            <w:pPr>
              <w:pStyle w:val="2"/>
              <w:rPr>
                <w:del w:id="107777" w:author="lusonghe" w:date="2019-12-03T15:50:00Z"/>
                <w:sz w:val="24"/>
              </w:rPr>
              <w:pPrChange w:id="107778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779" w:author="lusonghe" w:date="2019-12-03T15:50:00Z">
              <w:r w:rsidDel="006C3DAB">
                <w:rPr>
                  <w:rFonts w:hint="eastAsia"/>
                </w:rPr>
                <w:delText>射频接口</w:delText>
              </w:r>
              <w:bookmarkStart w:id="107780" w:name="_Toc34398064"/>
              <w:bookmarkStart w:id="107781" w:name="_Toc34407486"/>
              <w:bookmarkStart w:id="107782" w:name="_Toc34414726"/>
              <w:bookmarkStart w:id="107783" w:name="_Toc34843875"/>
              <w:bookmarkStart w:id="107784" w:name="_Toc34849272"/>
              <w:bookmarkStart w:id="107785" w:name="_Toc34854669"/>
              <w:bookmarkStart w:id="107786" w:name="_Toc36825363"/>
              <w:bookmarkStart w:id="107787" w:name="_Toc36830864"/>
              <w:bookmarkStart w:id="107788" w:name="_Toc36836365"/>
              <w:bookmarkStart w:id="107789" w:name="_Toc36841866"/>
              <w:bookmarkStart w:id="107790" w:name="_Toc36847367"/>
              <w:bookmarkStart w:id="107791" w:name="_Toc36852419"/>
              <w:bookmarkStart w:id="107792" w:name="_Toc37233373"/>
              <w:bookmarkStart w:id="107793" w:name="_Toc37340284"/>
              <w:bookmarkStart w:id="107794" w:name="_Toc37427955"/>
              <w:bookmarkStart w:id="107795" w:name="_Toc37433498"/>
              <w:bookmarkEnd w:id="107780"/>
              <w:bookmarkEnd w:id="107781"/>
              <w:bookmarkEnd w:id="107782"/>
              <w:bookmarkEnd w:id="107783"/>
              <w:bookmarkEnd w:id="107784"/>
              <w:bookmarkEnd w:id="107785"/>
              <w:bookmarkEnd w:id="107786"/>
              <w:bookmarkEnd w:id="107787"/>
              <w:bookmarkEnd w:id="107788"/>
              <w:bookmarkEnd w:id="107789"/>
              <w:bookmarkEnd w:id="107790"/>
              <w:bookmarkEnd w:id="107791"/>
              <w:bookmarkEnd w:id="107792"/>
              <w:bookmarkEnd w:id="107793"/>
              <w:bookmarkEnd w:id="107794"/>
              <w:bookmarkEnd w:id="107795"/>
            </w:del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7796" w:author="lusonghe" w:date="2019-12-03T15:50:00Z"/>
                <w:sz w:val="24"/>
              </w:rPr>
              <w:pPrChange w:id="10779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798" w:author="lusonghe" w:date="2019-12-03T15:50:00Z">
              <w:r w:rsidDel="006C3DAB">
                <w:rPr>
                  <w:rFonts w:hint="eastAsia"/>
                </w:rPr>
                <w:delText>ANT0</w:delText>
              </w:r>
              <w:bookmarkStart w:id="107799" w:name="_Toc34398065"/>
              <w:bookmarkStart w:id="107800" w:name="_Toc34407487"/>
              <w:bookmarkStart w:id="107801" w:name="_Toc34414727"/>
              <w:bookmarkStart w:id="107802" w:name="_Toc34843876"/>
              <w:bookmarkStart w:id="107803" w:name="_Toc34849273"/>
              <w:bookmarkStart w:id="107804" w:name="_Toc34854670"/>
              <w:bookmarkStart w:id="107805" w:name="_Toc36825364"/>
              <w:bookmarkStart w:id="107806" w:name="_Toc36830865"/>
              <w:bookmarkStart w:id="107807" w:name="_Toc36836366"/>
              <w:bookmarkStart w:id="107808" w:name="_Toc36841867"/>
              <w:bookmarkStart w:id="107809" w:name="_Toc36847368"/>
              <w:bookmarkStart w:id="107810" w:name="_Toc36852420"/>
              <w:bookmarkStart w:id="107811" w:name="_Toc37233374"/>
              <w:bookmarkStart w:id="107812" w:name="_Toc37340285"/>
              <w:bookmarkStart w:id="107813" w:name="_Toc37427956"/>
              <w:bookmarkStart w:id="107814" w:name="_Toc37433499"/>
              <w:bookmarkEnd w:id="107799"/>
              <w:bookmarkEnd w:id="107800"/>
              <w:bookmarkEnd w:id="107801"/>
              <w:bookmarkEnd w:id="107802"/>
              <w:bookmarkEnd w:id="107803"/>
              <w:bookmarkEnd w:id="107804"/>
              <w:bookmarkEnd w:id="107805"/>
              <w:bookmarkEnd w:id="107806"/>
              <w:bookmarkEnd w:id="107807"/>
              <w:bookmarkEnd w:id="107808"/>
              <w:bookmarkEnd w:id="107809"/>
              <w:bookmarkEnd w:id="107810"/>
              <w:bookmarkEnd w:id="107811"/>
              <w:bookmarkEnd w:id="107812"/>
              <w:bookmarkEnd w:id="107813"/>
              <w:bookmarkEnd w:id="107814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7815" w:author="lusonghe" w:date="2019-12-03T15:50:00Z"/>
              </w:rPr>
              <w:pPrChange w:id="107816" w:author="lusonghe" w:date="2020-04-02T16:10:00Z">
                <w:pPr/>
              </w:pPrChange>
            </w:pPr>
            <w:del w:id="107817" w:author="lusonghe" w:date="2019-12-03T15:50:00Z">
              <w:r w:rsidRPr="001B2EFE" w:rsidDel="006C3DAB">
                <w:delText xml:space="preserve">LTE LB/MB/HB </w:delText>
              </w:r>
              <w:r w:rsidRPr="001B2EFE" w:rsidDel="006C3DAB">
                <w:delText>信号收发</w:delText>
              </w:r>
              <w:bookmarkStart w:id="107818" w:name="_Toc34398066"/>
              <w:bookmarkStart w:id="107819" w:name="_Toc34407488"/>
              <w:bookmarkStart w:id="107820" w:name="_Toc34414728"/>
              <w:bookmarkStart w:id="107821" w:name="_Toc34843877"/>
              <w:bookmarkStart w:id="107822" w:name="_Toc34849274"/>
              <w:bookmarkStart w:id="107823" w:name="_Toc34854671"/>
              <w:bookmarkStart w:id="107824" w:name="_Toc36825365"/>
              <w:bookmarkStart w:id="107825" w:name="_Toc36830866"/>
              <w:bookmarkStart w:id="107826" w:name="_Toc36836367"/>
              <w:bookmarkStart w:id="107827" w:name="_Toc36841868"/>
              <w:bookmarkStart w:id="107828" w:name="_Toc36847369"/>
              <w:bookmarkStart w:id="107829" w:name="_Toc36852421"/>
              <w:bookmarkStart w:id="107830" w:name="_Toc37233375"/>
              <w:bookmarkStart w:id="107831" w:name="_Toc37340286"/>
              <w:bookmarkStart w:id="107832" w:name="_Toc37427957"/>
              <w:bookmarkStart w:id="107833" w:name="_Toc37433500"/>
              <w:bookmarkEnd w:id="107818"/>
              <w:bookmarkEnd w:id="107819"/>
              <w:bookmarkEnd w:id="107820"/>
              <w:bookmarkEnd w:id="107821"/>
              <w:bookmarkEnd w:id="107822"/>
              <w:bookmarkEnd w:id="107823"/>
              <w:bookmarkEnd w:id="107824"/>
              <w:bookmarkEnd w:id="107825"/>
              <w:bookmarkEnd w:id="107826"/>
              <w:bookmarkEnd w:id="107827"/>
              <w:bookmarkEnd w:id="107828"/>
              <w:bookmarkEnd w:id="107829"/>
              <w:bookmarkEnd w:id="107830"/>
              <w:bookmarkEnd w:id="107831"/>
              <w:bookmarkEnd w:id="107832"/>
              <w:bookmarkEnd w:id="107833"/>
            </w:del>
          </w:p>
          <w:p w:rsidR="00000000" w:rsidRDefault="00BF4111">
            <w:pPr>
              <w:pStyle w:val="2"/>
              <w:rPr>
                <w:del w:id="107834" w:author="lusonghe" w:date="2019-12-03T15:50:00Z"/>
              </w:rPr>
              <w:pPrChange w:id="107835" w:author="lusonghe" w:date="2020-04-02T16:10:00Z">
                <w:pPr/>
              </w:pPrChange>
            </w:pPr>
            <w:del w:id="107836" w:author="lusonghe" w:date="2019-12-03T15:50:00Z">
              <w:r w:rsidRPr="001B2EFE" w:rsidDel="006C3DAB">
                <w:delText xml:space="preserve">N41 </w:delText>
              </w:r>
              <w:r w:rsidRPr="001B2EFE" w:rsidDel="006C3DAB">
                <w:delText>信号收发</w:delText>
              </w:r>
              <w:bookmarkStart w:id="107837" w:name="_Toc34398067"/>
              <w:bookmarkStart w:id="107838" w:name="_Toc34407489"/>
              <w:bookmarkStart w:id="107839" w:name="_Toc34414729"/>
              <w:bookmarkStart w:id="107840" w:name="_Toc34843878"/>
              <w:bookmarkStart w:id="107841" w:name="_Toc34849275"/>
              <w:bookmarkStart w:id="107842" w:name="_Toc34854672"/>
              <w:bookmarkStart w:id="107843" w:name="_Toc36825366"/>
              <w:bookmarkStart w:id="107844" w:name="_Toc36830867"/>
              <w:bookmarkStart w:id="107845" w:name="_Toc36836368"/>
              <w:bookmarkStart w:id="107846" w:name="_Toc36841869"/>
              <w:bookmarkStart w:id="107847" w:name="_Toc36847370"/>
              <w:bookmarkStart w:id="107848" w:name="_Toc36852422"/>
              <w:bookmarkStart w:id="107849" w:name="_Toc37233376"/>
              <w:bookmarkStart w:id="107850" w:name="_Toc37340287"/>
              <w:bookmarkStart w:id="107851" w:name="_Toc37427958"/>
              <w:bookmarkStart w:id="107852" w:name="_Toc37433501"/>
              <w:bookmarkEnd w:id="107837"/>
              <w:bookmarkEnd w:id="107838"/>
              <w:bookmarkEnd w:id="107839"/>
              <w:bookmarkEnd w:id="107840"/>
              <w:bookmarkEnd w:id="107841"/>
              <w:bookmarkEnd w:id="107842"/>
              <w:bookmarkEnd w:id="107843"/>
              <w:bookmarkEnd w:id="107844"/>
              <w:bookmarkEnd w:id="107845"/>
              <w:bookmarkEnd w:id="107846"/>
              <w:bookmarkEnd w:id="107847"/>
              <w:bookmarkEnd w:id="107848"/>
              <w:bookmarkEnd w:id="107849"/>
              <w:bookmarkEnd w:id="107850"/>
              <w:bookmarkEnd w:id="107851"/>
              <w:bookmarkEnd w:id="107852"/>
            </w:del>
          </w:p>
          <w:p w:rsidR="00000000" w:rsidRDefault="00BF4111">
            <w:pPr>
              <w:pStyle w:val="2"/>
              <w:rPr>
                <w:del w:id="107853" w:author="lusonghe" w:date="2019-12-03T15:50:00Z"/>
                <w:sz w:val="24"/>
              </w:rPr>
              <w:pPrChange w:id="10785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855" w:author="lusonghe" w:date="2019-12-03T15:50:00Z">
              <w:r w:rsidRPr="001B2EFE" w:rsidDel="006C3DAB">
                <w:delText xml:space="preserve">N79 </w:delText>
              </w:r>
              <w:r w:rsidRPr="001B2EFE" w:rsidDel="006C3DAB">
                <w:delText>信号数字</w:delText>
              </w:r>
              <w:r w:rsidRPr="001B2EFE" w:rsidDel="006C3DAB">
                <w:rPr>
                  <w:rFonts w:hint="eastAsia"/>
                </w:rPr>
                <w:delText>接收</w:delText>
              </w:r>
              <w:bookmarkStart w:id="107856" w:name="_Toc34398068"/>
              <w:bookmarkStart w:id="107857" w:name="_Toc34407490"/>
              <w:bookmarkStart w:id="107858" w:name="_Toc34414730"/>
              <w:bookmarkStart w:id="107859" w:name="_Toc34843879"/>
              <w:bookmarkStart w:id="107860" w:name="_Toc34849276"/>
              <w:bookmarkStart w:id="107861" w:name="_Toc34854673"/>
              <w:bookmarkStart w:id="107862" w:name="_Toc36825367"/>
              <w:bookmarkStart w:id="107863" w:name="_Toc36830868"/>
              <w:bookmarkStart w:id="107864" w:name="_Toc36836369"/>
              <w:bookmarkStart w:id="107865" w:name="_Toc36841870"/>
              <w:bookmarkStart w:id="107866" w:name="_Toc36847371"/>
              <w:bookmarkStart w:id="107867" w:name="_Toc36852423"/>
              <w:bookmarkStart w:id="107868" w:name="_Toc37233377"/>
              <w:bookmarkStart w:id="107869" w:name="_Toc37340288"/>
              <w:bookmarkStart w:id="107870" w:name="_Toc37427959"/>
              <w:bookmarkStart w:id="107871" w:name="_Toc37433502"/>
              <w:bookmarkEnd w:id="107856"/>
              <w:bookmarkEnd w:id="107857"/>
              <w:bookmarkEnd w:id="107858"/>
              <w:bookmarkEnd w:id="107859"/>
              <w:bookmarkEnd w:id="107860"/>
              <w:bookmarkEnd w:id="107861"/>
              <w:bookmarkEnd w:id="107862"/>
              <w:bookmarkEnd w:id="107863"/>
              <w:bookmarkEnd w:id="107864"/>
              <w:bookmarkEnd w:id="107865"/>
              <w:bookmarkEnd w:id="107866"/>
              <w:bookmarkEnd w:id="107867"/>
              <w:bookmarkEnd w:id="107868"/>
              <w:bookmarkEnd w:id="107869"/>
              <w:bookmarkEnd w:id="107870"/>
              <w:bookmarkEnd w:id="107871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7872" w:author="lusonghe" w:date="2019-12-03T15:50:00Z"/>
                <w:sz w:val="24"/>
              </w:rPr>
              <w:pPrChange w:id="107873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874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7875" w:name="_Toc34398069"/>
              <w:bookmarkStart w:id="107876" w:name="_Toc34407491"/>
              <w:bookmarkStart w:id="107877" w:name="_Toc34414731"/>
              <w:bookmarkStart w:id="107878" w:name="_Toc34843880"/>
              <w:bookmarkStart w:id="107879" w:name="_Toc34849277"/>
              <w:bookmarkStart w:id="107880" w:name="_Toc34854674"/>
              <w:bookmarkStart w:id="107881" w:name="_Toc36825368"/>
              <w:bookmarkStart w:id="107882" w:name="_Toc36830869"/>
              <w:bookmarkStart w:id="107883" w:name="_Toc36836370"/>
              <w:bookmarkStart w:id="107884" w:name="_Toc36841871"/>
              <w:bookmarkStart w:id="107885" w:name="_Toc36847372"/>
              <w:bookmarkStart w:id="107886" w:name="_Toc36852424"/>
              <w:bookmarkStart w:id="107887" w:name="_Toc37233378"/>
              <w:bookmarkStart w:id="107888" w:name="_Toc37340289"/>
              <w:bookmarkStart w:id="107889" w:name="_Toc37427960"/>
              <w:bookmarkStart w:id="107890" w:name="_Toc37433503"/>
              <w:bookmarkEnd w:id="107875"/>
              <w:bookmarkEnd w:id="107876"/>
              <w:bookmarkEnd w:id="107877"/>
              <w:bookmarkEnd w:id="107878"/>
              <w:bookmarkEnd w:id="107879"/>
              <w:bookmarkEnd w:id="107880"/>
              <w:bookmarkEnd w:id="107881"/>
              <w:bookmarkEnd w:id="107882"/>
              <w:bookmarkEnd w:id="107883"/>
              <w:bookmarkEnd w:id="107884"/>
              <w:bookmarkEnd w:id="107885"/>
              <w:bookmarkEnd w:id="107886"/>
              <w:bookmarkEnd w:id="107887"/>
              <w:bookmarkEnd w:id="107888"/>
              <w:bookmarkEnd w:id="107889"/>
              <w:bookmarkEnd w:id="107890"/>
            </w:del>
          </w:p>
        </w:tc>
        <w:bookmarkStart w:id="107891" w:name="_Toc34398070"/>
        <w:bookmarkStart w:id="107892" w:name="_Toc34407492"/>
        <w:bookmarkStart w:id="107893" w:name="_Toc34414732"/>
        <w:bookmarkStart w:id="107894" w:name="_Toc34843881"/>
        <w:bookmarkStart w:id="107895" w:name="_Toc34849278"/>
        <w:bookmarkStart w:id="107896" w:name="_Toc34854675"/>
        <w:bookmarkStart w:id="107897" w:name="_Toc36825369"/>
        <w:bookmarkStart w:id="107898" w:name="_Toc36830870"/>
        <w:bookmarkStart w:id="107899" w:name="_Toc36836371"/>
        <w:bookmarkStart w:id="107900" w:name="_Toc36841872"/>
        <w:bookmarkStart w:id="107901" w:name="_Toc36847373"/>
        <w:bookmarkStart w:id="107902" w:name="_Toc36852425"/>
        <w:bookmarkStart w:id="107903" w:name="_Toc37233379"/>
        <w:bookmarkStart w:id="107904" w:name="_Toc37340290"/>
        <w:bookmarkStart w:id="107905" w:name="_Toc37427961"/>
        <w:bookmarkStart w:id="107906" w:name="_Toc37433504"/>
        <w:bookmarkEnd w:id="107891"/>
        <w:bookmarkEnd w:id="107892"/>
        <w:bookmarkEnd w:id="107893"/>
        <w:bookmarkEnd w:id="107894"/>
        <w:bookmarkEnd w:id="107895"/>
        <w:bookmarkEnd w:id="107896"/>
        <w:bookmarkEnd w:id="107897"/>
        <w:bookmarkEnd w:id="107898"/>
        <w:bookmarkEnd w:id="107899"/>
        <w:bookmarkEnd w:id="107900"/>
        <w:bookmarkEnd w:id="107901"/>
        <w:bookmarkEnd w:id="107902"/>
        <w:bookmarkEnd w:id="107903"/>
        <w:bookmarkEnd w:id="107904"/>
        <w:bookmarkEnd w:id="107905"/>
        <w:bookmarkEnd w:id="107906"/>
      </w:tr>
      <w:tr w:rsidR="00BF4111" w:rsidDel="006C3DAB" w:rsidTr="002E6C45">
        <w:trPr>
          <w:del w:id="107907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7908" w:author="lusonghe" w:date="2019-12-03T15:50:00Z"/>
                <w:sz w:val="24"/>
              </w:rPr>
              <w:pPrChange w:id="107909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7910" w:name="_Toc34398071"/>
            <w:bookmarkStart w:id="107911" w:name="_Toc34407493"/>
            <w:bookmarkStart w:id="107912" w:name="_Toc34414733"/>
            <w:bookmarkStart w:id="107913" w:name="_Toc34843882"/>
            <w:bookmarkStart w:id="107914" w:name="_Toc34849279"/>
            <w:bookmarkStart w:id="107915" w:name="_Toc34854676"/>
            <w:bookmarkStart w:id="107916" w:name="_Toc36825370"/>
            <w:bookmarkStart w:id="107917" w:name="_Toc36830871"/>
            <w:bookmarkStart w:id="107918" w:name="_Toc36836372"/>
            <w:bookmarkStart w:id="107919" w:name="_Toc36841873"/>
            <w:bookmarkStart w:id="107920" w:name="_Toc36847374"/>
            <w:bookmarkStart w:id="107921" w:name="_Toc36852426"/>
            <w:bookmarkStart w:id="107922" w:name="_Toc37233380"/>
            <w:bookmarkStart w:id="107923" w:name="_Toc37340291"/>
            <w:bookmarkStart w:id="107924" w:name="_Toc37427962"/>
            <w:bookmarkStart w:id="107925" w:name="_Toc37433505"/>
            <w:bookmarkEnd w:id="107910"/>
            <w:bookmarkEnd w:id="107911"/>
            <w:bookmarkEnd w:id="107912"/>
            <w:bookmarkEnd w:id="107913"/>
            <w:bookmarkEnd w:id="107914"/>
            <w:bookmarkEnd w:id="107915"/>
            <w:bookmarkEnd w:id="107916"/>
            <w:bookmarkEnd w:id="107917"/>
            <w:bookmarkEnd w:id="107918"/>
            <w:bookmarkEnd w:id="107919"/>
            <w:bookmarkEnd w:id="107920"/>
            <w:bookmarkEnd w:id="107921"/>
            <w:bookmarkEnd w:id="107922"/>
            <w:bookmarkEnd w:id="107923"/>
            <w:bookmarkEnd w:id="107924"/>
            <w:bookmarkEnd w:id="107925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7926" w:author="lusonghe" w:date="2019-12-03T15:50:00Z"/>
                <w:sz w:val="24"/>
              </w:rPr>
              <w:pPrChange w:id="10792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928" w:author="lusonghe" w:date="2019-12-03T15:50:00Z">
              <w:r w:rsidDel="006C3DAB">
                <w:rPr>
                  <w:rFonts w:hint="eastAsia"/>
                </w:rPr>
                <w:delText>ANT</w:delText>
              </w:r>
              <w:r w:rsidDel="006C3DAB">
                <w:delText>1</w:delText>
              </w:r>
              <w:bookmarkStart w:id="107929" w:name="_Toc34398072"/>
              <w:bookmarkStart w:id="107930" w:name="_Toc34407494"/>
              <w:bookmarkStart w:id="107931" w:name="_Toc34414734"/>
              <w:bookmarkStart w:id="107932" w:name="_Toc34843883"/>
              <w:bookmarkStart w:id="107933" w:name="_Toc34849280"/>
              <w:bookmarkStart w:id="107934" w:name="_Toc34854677"/>
              <w:bookmarkStart w:id="107935" w:name="_Toc36825371"/>
              <w:bookmarkStart w:id="107936" w:name="_Toc36830872"/>
              <w:bookmarkStart w:id="107937" w:name="_Toc36836373"/>
              <w:bookmarkStart w:id="107938" w:name="_Toc36841874"/>
              <w:bookmarkStart w:id="107939" w:name="_Toc36847375"/>
              <w:bookmarkStart w:id="107940" w:name="_Toc36852427"/>
              <w:bookmarkStart w:id="107941" w:name="_Toc37233381"/>
              <w:bookmarkStart w:id="107942" w:name="_Toc37340292"/>
              <w:bookmarkStart w:id="107943" w:name="_Toc37427963"/>
              <w:bookmarkStart w:id="107944" w:name="_Toc37433506"/>
              <w:bookmarkEnd w:id="107929"/>
              <w:bookmarkEnd w:id="107930"/>
              <w:bookmarkEnd w:id="107931"/>
              <w:bookmarkEnd w:id="107932"/>
              <w:bookmarkEnd w:id="107933"/>
              <w:bookmarkEnd w:id="107934"/>
              <w:bookmarkEnd w:id="107935"/>
              <w:bookmarkEnd w:id="107936"/>
              <w:bookmarkEnd w:id="107937"/>
              <w:bookmarkEnd w:id="107938"/>
              <w:bookmarkEnd w:id="107939"/>
              <w:bookmarkEnd w:id="107940"/>
              <w:bookmarkEnd w:id="107941"/>
              <w:bookmarkEnd w:id="107942"/>
              <w:bookmarkEnd w:id="107943"/>
              <w:bookmarkEnd w:id="107944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7945" w:author="lusonghe" w:date="2019-12-03T15:50:00Z"/>
              </w:rPr>
              <w:pPrChange w:id="107946" w:author="lusonghe" w:date="2020-04-02T16:10:00Z">
                <w:pPr/>
              </w:pPrChange>
            </w:pPr>
            <w:del w:id="107947" w:author="lusonghe" w:date="2019-12-03T15:50:00Z">
              <w:r w:rsidRPr="001B2EFE" w:rsidDel="006C3DAB">
                <w:delText xml:space="preserve">LTE MB/HB </w:delText>
              </w:r>
              <w:r w:rsidRPr="001B2EFE" w:rsidDel="006C3DAB">
                <w:delText>信号</w:delText>
              </w:r>
              <w:r w:rsidRPr="001B2EFE" w:rsidDel="006C3DAB">
                <w:rPr>
                  <w:rFonts w:hint="eastAsia"/>
                </w:rPr>
                <w:delText>接收</w:delText>
              </w:r>
              <w:bookmarkStart w:id="107948" w:name="_Toc34398073"/>
              <w:bookmarkStart w:id="107949" w:name="_Toc34407495"/>
              <w:bookmarkStart w:id="107950" w:name="_Toc34414735"/>
              <w:bookmarkStart w:id="107951" w:name="_Toc34843884"/>
              <w:bookmarkStart w:id="107952" w:name="_Toc34849281"/>
              <w:bookmarkStart w:id="107953" w:name="_Toc34854678"/>
              <w:bookmarkStart w:id="107954" w:name="_Toc36825372"/>
              <w:bookmarkStart w:id="107955" w:name="_Toc36830873"/>
              <w:bookmarkStart w:id="107956" w:name="_Toc36836374"/>
              <w:bookmarkStart w:id="107957" w:name="_Toc36841875"/>
              <w:bookmarkStart w:id="107958" w:name="_Toc36847376"/>
              <w:bookmarkStart w:id="107959" w:name="_Toc36852428"/>
              <w:bookmarkStart w:id="107960" w:name="_Toc37233382"/>
              <w:bookmarkStart w:id="107961" w:name="_Toc37340293"/>
              <w:bookmarkStart w:id="107962" w:name="_Toc37427964"/>
              <w:bookmarkStart w:id="107963" w:name="_Toc37433507"/>
              <w:bookmarkEnd w:id="107948"/>
              <w:bookmarkEnd w:id="107949"/>
              <w:bookmarkEnd w:id="107950"/>
              <w:bookmarkEnd w:id="107951"/>
              <w:bookmarkEnd w:id="107952"/>
              <w:bookmarkEnd w:id="107953"/>
              <w:bookmarkEnd w:id="107954"/>
              <w:bookmarkEnd w:id="107955"/>
              <w:bookmarkEnd w:id="107956"/>
              <w:bookmarkEnd w:id="107957"/>
              <w:bookmarkEnd w:id="107958"/>
              <w:bookmarkEnd w:id="107959"/>
              <w:bookmarkEnd w:id="107960"/>
              <w:bookmarkEnd w:id="107961"/>
              <w:bookmarkEnd w:id="107962"/>
              <w:bookmarkEnd w:id="107963"/>
            </w:del>
          </w:p>
          <w:p w:rsidR="00000000" w:rsidRDefault="00BF4111">
            <w:pPr>
              <w:pStyle w:val="2"/>
              <w:rPr>
                <w:del w:id="107964" w:author="lusonghe" w:date="2019-12-03T15:50:00Z"/>
                <w:sz w:val="24"/>
              </w:rPr>
              <w:pPrChange w:id="107965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966" w:author="lusonghe" w:date="2019-12-03T15:50:00Z">
              <w:r w:rsidRPr="001B2EFE" w:rsidDel="006C3DAB">
                <w:delText xml:space="preserve">N41&amp;N77 </w:delText>
              </w:r>
              <w:r w:rsidRPr="001B2EFE" w:rsidDel="006C3DAB">
                <w:delText>信号</w:delText>
              </w:r>
              <w:r w:rsidRPr="001B2EFE" w:rsidDel="006C3DAB">
                <w:rPr>
                  <w:rFonts w:hint="eastAsia"/>
                </w:rPr>
                <w:delText>接收</w:delText>
              </w:r>
              <w:bookmarkStart w:id="107967" w:name="_Toc34398074"/>
              <w:bookmarkStart w:id="107968" w:name="_Toc34407496"/>
              <w:bookmarkStart w:id="107969" w:name="_Toc34414736"/>
              <w:bookmarkStart w:id="107970" w:name="_Toc34843885"/>
              <w:bookmarkStart w:id="107971" w:name="_Toc34849282"/>
              <w:bookmarkStart w:id="107972" w:name="_Toc34854679"/>
              <w:bookmarkStart w:id="107973" w:name="_Toc36825373"/>
              <w:bookmarkStart w:id="107974" w:name="_Toc36830874"/>
              <w:bookmarkStart w:id="107975" w:name="_Toc36836375"/>
              <w:bookmarkStart w:id="107976" w:name="_Toc36841876"/>
              <w:bookmarkStart w:id="107977" w:name="_Toc36847377"/>
              <w:bookmarkStart w:id="107978" w:name="_Toc36852429"/>
              <w:bookmarkStart w:id="107979" w:name="_Toc37233383"/>
              <w:bookmarkStart w:id="107980" w:name="_Toc37340294"/>
              <w:bookmarkStart w:id="107981" w:name="_Toc37427965"/>
              <w:bookmarkStart w:id="107982" w:name="_Toc37433508"/>
              <w:bookmarkEnd w:id="107967"/>
              <w:bookmarkEnd w:id="107968"/>
              <w:bookmarkEnd w:id="107969"/>
              <w:bookmarkEnd w:id="107970"/>
              <w:bookmarkEnd w:id="107971"/>
              <w:bookmarkEnd w:id="107972"/>
              <w:bookmarkEnd w:id="107973"/>
              <w:bookmarkEnd w:id="107974"/>
              <w:bookmarkEnd w:id="107975"/>
              <w:bookmarkEnd w:id="107976"/>
              <w:bookmarkEnd w:id="107977"/>
              <w:bookmarkEnd w:id="107978"/>
              <w:bookmarkEnd w:id="107979"/>
              <w:bookmarkEnd w:id="107980"/>
              <w:bookmarkEnd w:id="107981"/>
              <w:bookmarkEnd w:id="107982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7983" w:author="lusonghe" w:date="2019-12-03T15:50:00Z"/>
                <w:sz w:val="24"/>
              </w:rPr>
              <w:pPrChange w:id="10798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7985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7986" w:name="_Toc34398075"/>
              <w:bookmarkStart w:id="107987" w:name="_Toc34407497"/>
              <w:bookmarkStart w:id="107988" w:name="_Toc34414737"/>
              <w:bookmarkStart w:id="107989" w:name="_Toc34843886"/>
              <w:bookmarkStart w:id="107990" w:name="_Toc34849283"/>
              <w:bookmarkStart w:id="107991" w:name="_Toc34854680"/>
              <w:bookmarkStart w:id="107992" w:name="_Toc36825374"/>
              <w:bookmarkStart w:id="107993" w:name="_Toc36830875"/>
              <w:bookmarkStart w:id="107994" w:name="_Toc36836376"/>
              <w:bookmarkStart w:id="107995" w:name="_Toc36841877"/>
              <w:bookmarkStart w:id="107996" w:name="_Toc36847378"/>
              <w:bookmarkStart w:id="107997" w:name="_Toc36852430"/>
              <w:bookmarkStart w:id="107998" w:name="_Toc37233384"/>
              <w:bookmarkStart w:id="107999" w:name="_Toc37340295"/>
              <w:bookmarkStart w:id="108000" w:name="_Toc37427966"/>
              <w:bookmarkStart w:id="108001" w:name="_Toc37433509"/>
              <w:bookmarkEnd w:id="107986"/>
              <w:bookmarkEnd w:id="107987"/>
              <w:bookmarkEnd w:id="107988"/>
              <w:bookmarkEnd w:id="107989"/>
              <w:bookmarkEnd w:id="107990"/>
              <w:bookmarkEnd w:id="107991"/>
              <w:bookmarkEnd w:id="107992"/>
              <w:bookmarkEnd w:id="107993"/>
              <w:bookmarkEnd w:id="107994"/>
              <w:bookmarkEnd w:id="107995"/>
              <w:bookmarkEnd w:id="107996"/>
              <w:bookmarkEnd w:id="107997"/>
              <w:bookmarkEnd w:id="107998"/>
              <w:bookmarkEnd w:id="107999"/>
              <w:bookmarkEnd w:id="108000"/>
              <w:bookmarkEnd w:id="108001"/>
            </w:del>
          </w:p>
        </w:tc>
        <w:bookmarkStart w:id="108002" w:name="_Toc34398076"/>
        <w:bookmarkStart w:id="108003" w:name="_Toc34407498"/>
        <w:bookmarkStart w:id="108004" w:name="_Toc34414738"/>
        <w:bookmarkStart w:id="108005" w:name="_Toc34843887"/>
        <w:bookmarkStart w:id="108006" w:name="_Toc34849284"/>
        <w:bookmarkStart w:id="108007" w:name="_Toc34854681"/>
        <w:bookmarkStart w:id="108008" w:name="_Toc36825375"/>
        <w:bookmarkStart w:id="108009" w:name="_Toc36830876"/>
        <w:bookmarkStart w:id="108010" w:name="_Toc36836377"/>
        <w:bookmarkStart w:id="108011" w:name="_Toc36841878"/>
        <w:bookmarkStart w:id="108012" w:name="_Toc36847379"/>
        <w:bookmarkStart w:id="108013" w:name="_Toc36852431"/>
        <w:bookmarkStart w:id="108014" w:name="_Toc37233385"/>
        <w:bookmarkStart w:id="108015" w:name="_Toc37340296"/>
        <w:bookmarkStart w:id="108016" w:name="_Toc37427967"/>
        <w:bookmarkStart w:id="108017" w:name="_Toc37433510"/>
        <w:bookmarkEnd w:id="108002"/>
        <w:bookmarkEnd w:id="108003"/>
        <w:bookmarkEnd w:id="108004"/>
        <w:bookmarkEnd w:id="108005"/>
        <w:bookmarkEnd w:id="108006"/>
        <w:bookmarkEnd w:id="108007"/>
        <w:bookmarkEnd w:id="108008"/>
        <w:bookmarkEnd w:id="108009"/>
        <w:bookmarkEnd w:id="108010"/>
        <w:bookmarkEnd w:id="108011"/>
        <w:bookmarkEnd w:id="108012"/>
        <w:bookmarkEnd w:id="108013"/>
        <w:bookmarkEnd w:id="108014"/>
        <w:bookmarkEnd w:id="108015"/>
        <w:bookmarkEnd w:id="108016"/>
        <w:bookmarkEnd w:id="108017"/>
      </w:tr>
      <w:tr w:rsidR="00BF4111" w:rsidDel="006C3DAB" w:rsidTr="002E6C45">
        <w:trPr>
          <w:del w:id="108018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019" w:author="lusonghe" w:date="2019-12-03T15:50:00Z"/>
                <w:sz w:val="24"/>
              </w:rPr>
              <w:pPrChange w:id="108020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021" w:name="_Toc34398077"/>
            <w:bookmarkStart w:id="108022" w:name="_Toc34407499"/>
            <w:bookmarkStart w:id="108023" w:name="_Toc34414739"/>
            <w:bookmarkStart w:id="108024" w:name="_Toc34843888"/>
            <w:bookmarkStart w:id="108025" w:name="_Toc34849285"/>
            <w:bookmarkStart w:id="108026" w:name="_Toc34854682"/>
            <w:bookmarkStart w:id="108027" w:name="_Toc36825376"/>
            <w:bookmarkStart w:id="108028" w:name="_Toc36830877"/>
            <w:bookmarkStart w:id="108029" w:name="_Toc36836378"/>
            <w:bookmarkStart w:id="108030" w:name="_Toc36841879"/>
            <w:bookmarkStart w:id="108031" w:name="_Toc36847380"/>
            <w:bookmarkStart w:id="108032" w:name="_Toc36852432"/>
            <w:bookmarkStart w:id="108033" w:name="_Toc37233386"/>
            <w:bookmarkStart w:id="108034" w:name="_Toc37340297"/>
            <w:bookmarkStart w:id="108035" w:name="_Toc37427968"/>
            <w:bookmarkStart w:id="108036" w:name="_Toc37433511"/>
            <w:bookmarkEnd w:id="108021"/>
            <w:bookmarkEnd w:id="108022"/>
            <w:bookmarkEnd w:id="108023"/>
            <w:bookmarkEnd w:id="108024"/>
            <w:bookmarkEnd w:id="108025"/>
            <w:bookmarkEnd w:id="108026"/>
            <w:bookmarkEnd w:id="108027"/>
            <w:bookmarkEnd w:id="108028"/>
            <w:bookmarkEnd w:id="108029"/>
            <w:bookmarkEnd w:id="108030"/>
            <w:bookmarkEnd w:id="108031"/>
            <w:bookmarkEnd w:id="108032"/>
            <w:bookmarkEnd w:id="108033"/>
            <w:bookmarkEnd w:id="108034"/>
            <w:bookmarkEnd w:id="108035"/>
            <w:bookmarkEnd w:id="108036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037" w:author="lusonghe" w:date="2019-12-03T15:50:00Z"/>
                <w:sz w:val="24"/>
              </w:rPr>
              <w:pPrChange w:id="108038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039" w:author="lusonghe" w:date="2019-12-03T15:50:00Z">
              <w:r w:rsidDel="006C3DAB">
                <w:rPr>
                  <w:rFonts w:hint="eastAsia"/>
                </w:rPr>
                <w:delText>ANT</w:delText>
              </w:r>
              <w:r w:rsidDel="006C3DAB">
                <w:delText>2</w:delText>
              </w:r>
              <w:bookmarkStart w:id="108040" w:name="_Toc34398078"/>
              <w:bookmarkStart w:id="108041" w:name="_Toc34407500"/>
              <w:bookmarkStart w:id="108042" w:name="_Toc34414740"/>
              <w:bookmarkStart w:id="108043" w:name="_Toc34843889"/>
              <w:bookmarkStart w:id="108044" w:name="_Toc34849286"/>
              <w:bookmarkStart w:id="108045" w:name="_Toc34854683"/>
              <w:bookmarkStart w:id="108046" w:name="_Toc36825377"/>
              <w:bookmarkStart w:id="108047" w:name="_Toc36830878"/>
              <w:bookmarkStart w:id="108048" w:name="_Toc36836379"/>
              <w:bookmarkStart w:id="108049" w:name="_Toc36841880"/>
              <w:bookmarkStart w:id="108050" w:name="_Toc36847381"/>
              <w:bookmarkStart w:id="108051" w:name="_Toc36852433"/>
              <w:bookmarkStart w:id="108052" w:name="_Toc37233387"/>
              <w:bookmarkStart w:id="108053" w:name="_Toc37340298"/>
              <w:bookmarkStart w:id="108054" w:name="_Toc37427969"/>
              <w:bookmarkStart w:id="108055" w:name="_Toc37433512"/>
              <w:bookmarkEnd w:id="108040"/>
              <w:bookmarkEnd w:id="108041"/>
              <w:bookmarkEnd w:id="108042"/>
              <w:bookmarkEnd w:id="108043"/>
              <w:bookmarkEnd w:id="108044"/>
              <w:bookmarkEnd w:id="108045"/>
              <w:bookmarkEnd w:id="108046"/>
              <w:bookmarkEnd w:id="108047"/>
              <w:bookmarkEnd w:id="108048"/>
              <w:bookmarkEnd w:id="108049"/>
              <w:bookmarkEnd w:id="108050"/>
              <w:bookmarkEnd w:id="108051"/>
              <w:bookmarkEnd w:id="108052"/>
              <w:bookmarkEnd w:id="108053"/>
              <w:bookmarkEnd w:id="108054"/>
              <w:bookmarkEnd w:id="108055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056" w:author="lusonghe" w:date="2019-12-03T15:50:00Z"/>
              </w:rPr>
              <w:pPrChange w:id="108057" w:author="lusonghe" w:date="2020-04-02T16:10:00Z">
                <w:pPr/>
              </w:pPrChange>
            </w:pPr>
            <w:del w:id="108058" w:author="lusonghe" w:date="2019-12-03T15:50:00Z">
              <w:r w:rsidRPr="001B2EFE" w:rsidDel="006C3DAB">
                <w:delText xml:space="preserve">LTE low/MB/HB </w:delText>
              </w:r>
              <w:r w:rsidRPr="001B2EFE" w:rsidDel="006C3DAB">
                <w:delText>信号数字接收</w:delText>
              </w:r>
              <w:bookmarkStart w:id="108059" w:name="_Toc34398079"/>
              <w:bookmarkStart w:id="108060" w:name="_Toc34407501"/>
              <w:bookmarkStart w:id="108061" w:name="_Toc34414741"/>
              <w:bookmarkStart w:id="108062" w:name="_Toc34843890"/>
              <w:bookmarkStart w:id="108063" w:name="_Toc34849287"/>
              <w:bookmarkStart w:id="108064" w:name="_Toc34854684"/>
              <w:bookmarkStart w:id="108065" w:name="_Toc36825378"/>
              <w:bookmarkStart w:id="108066" w:name="_Toc36830879"/>
              <w:bookmarkStart w:id="108067" w:name="_Toc36836380"/>
              <w:bookmarkStart w:id="108068" w:name="_Toc36841881"/>
              <w:bookmarkStart w:id="108069" w:name="_Toc36847382"/>
              <w:bookmarkStart w:id="108070" w:name="_Toc36852434"/>
              <w:bookmarkStart w:id="108071" w:name="_Toc37233388"/>
              <w:bookmarkStart w:id="108072" w:name="_Toc37340299"/>
              <w:bookmarkStart w:id="108073" w:name="_Toc37427970"/>
              <w:bookmarkStart w:id="108074" w:name="_Toc37433513"/>
              <w:bookmarkEnd w:id="108059"/>
              <w:bookmarkEnd w:id="108060"/>
              <w:bookmarkEnd w:id="108061"/>
              <w:bookmarkEnd w:id="108062"/>
              <w:bookmarkEnd w:id="108063"/>
              <w:bookmarkEnd w:id="108064"/>
              <w:bookmarkEnd w:id="108065"/>
              <w:bookmarkEnd w:id="108066"/>
              <w:bookmarkEnd w:id="108067"/>
              <w:bookmarkEnd w:id="108068"/>
              <w:bookmarkEnd w:id="108069"/>
              <w:bookmarkEnd w:id="108070"/>
              <w:bookmarkEnd w:id="108071"/>
              <w:bookmarkEnd w:id="108072"/>
              <w:bookmarkEnd w:id="108073"/>
              <w:bookmarkEnd w:id="108074"/>
            </w:del>
          </w:p>
          <w:p w:rsidR="00000000" w:rsidRDefault="00BF4111">
            <w:pPr>
              <w:pStyle w:val="2"/>
              <w:rPr>
                <w:del w:id="108075" w:author="lusonghe" w:date="2019-12-03T15:50:00Z"/>
                <w:sz w:val="24"/>
              </w:rPr>
              <w:pPrChange w:id="108076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077" w:author="lusonghe" w:date="2019-12-03T15:50:00Z">
              <w:r w:rsidRPr="001B2EFE" w:rsidDel="006C3DAB">
                <w:delText>N79</w:delText>
              </w:r>
              <w:r w:rsidRPr="001B2EFE" w:rsidDel="006C3DAB">
                <w:delText>信号收发</w:delText>
              </w:r>
              <w:bookmarkStart w:id="108078" w:name="_Toc34398080"/>
              <w:bookmarkStart w:id="108079" w:name="_Toc34407502"/>
              <w:bookmarkStart w:id="108080" w:name="_Toc34414742"/>
              <w:bookmarkStart w:id="108081" w:name="_Toc34843891"/>
              <w:bookmarkStart w:id="108082" w:name="_Toc34849288"/>
              <w:bookmarkStart w:id="108083" w:name="_Toc34854685"/>
              <w:bookmarkStart w:id="108084" w:name="_Toc36825379"/>
              <w:bookmarkStart w:id="108085" w:name="_Toc36830880"/>
              <w:bookmarkStart w:id="108086" w:name="_Toc36836381"/>
              <w:bookmarkStart w:id="108087" w:name="_Toc36841882"/>
              <w:bookmarkStart w:id="108088" w:name="_Toc36847383"/>
              <w:bookmarkStart w:id="108089" w:name="_Toc36852435"/>
              <w:bookmarkStart w:id="108090" w:name="_Toc37233389"/>
              <w:bookmarkStart w:id="108091" w:name="_Toc37340300"/>
              <w:bookmarkStart w:id="108092" w:name="_Toc37427971"/>
              <w:bookmarkStart w:id="108093" w:name="_Toc37433514"/>
              <w:bookmarkEnd w:id="108078"/>
              <w:bookmarkEnd w:id="108079"/>
              <w:bookmarkEnd w:id="108080"/>
              <w:bookmarkEnd w:id="108081"/>
              <w:bookmarkEnd w:id="108082"/>
              <w:bookmarkEnd w:id="108083"/>
              <w:bookmarkEnd w:id="108084"/>
              <w:bookmarkEnd w:id="108085"/>
              <w:bookmarkEnd w:id="108086"/>
              <w:bookmarkEnd w:id="108087"/>
              <w:bookmarkEnd w:id="108088"/>
              <w:bookmarkEnd w:id="108089"/>
              <w:bookmarkEnd w:id="108090"/>
              <w:bookmarkEnd w:id="108091"/>
              <w:bookmarkEnd w:id="108092"/>
              <w:bookmarkEnd w:id="108093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094" w:author="lusonghe" w:date="2019-12-03T15:50:00Z"/>
                <w:sz w:val="24"/>
              </w:rPr>
              <w:pPrChange w:id="108095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096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097" w:name="_Toc34398081"/>
              <w:bookmarkStart w:id="108098" w:name="_Toc34407503"/>
              <w:bookmarkStart w:id="108099" w:name="_Toc34414743"/>
              <w:bookmarkStart w:id="108100" w:name="_Toc34843892"/>
              <w:bookmarkStart w:id="108101" w:name="_Toc34849289"/>
              <w:bookmarkStart w:id="108102" w:name="_Toc34854686"/>
              <w:bookmarkStart w:id="108103" w:name="_Toc36825380"/>
              <w:bookmarkStart w:id="108104" w:name="_Toc36830881"/>
              <w:bookmarkStart w:id="108105" w:name="_Toc36836382"/>
              <w:bookmarkStart w:id="108106" w:name="_Toc36841883"/>
              <w:bookmarkStart w:id="108107" w:name="_Toc36847384"/>
              <w:bookmarkStart w:id="108108" w:name="_Toc36852436"/>
              <w:bookmarkStart w:id="108109" w:name="_Toc37233390"/>
              <w:bookmarkStart w:id="108110" w:name="_Toc37340301"/>
              <w:bookmarkStart w:id="108111" w:name="_Toc37427972"/>
              <w:bookmarkStart w:id="108112" w:name="_Toc37433515"/>
              <w:bookmarkEnd w:id="108097"/>
              <w:bookmarkEnd w:id="108098"/>
              <w:bookmarkEnd w:id="108099"/>
              <w:bookmarkEnd w:id="108100"/>
              <w:bookmarkEnd w:id="108101"/>
              <w:bookmarkEnd w:id="108102"/>
              <w:bookmarkEnd w:id="108103"/>
              <w:bookmarkEnd w:id="108104"/>
              <w:bookmarkEnd w:id="108105"/>
              <w:bookmarkEnd w:id="108106"/>
              <w:bookmarkEnd w:id="108107"/>
              <w:bookmarkEnd w:id="108108"/>
              <w:bookmarkEnd w:id="108109"/>
              <w:bookmarkEnd w:id="108110"/>
              <w:bookmarkEnd w:id="108111"/>
              <w:bookmarkEnd w:id="108112"/>
            </w:del>
          </w:p>
        </w:tc>
        <w:bookmarkStart w:id="108113" w:name="_Toc34398082"/>
        <w:bookmarkStart w:id="108114" w:name="_Toc34407504"/>
        <w:bookmarkStart w:id="108115" w:name="_Toc34414744"/>
        <w:bookmarkStart w:id="108116" w:name="_Toc34843893"/>
        <w:bookmarkStart w:id="108117" w:name="_Toc34849290"/>
        <w:bookmarkStart w:id="108118" w:name="_Toc34854687"/>
        <w:bookmarkStart w:id="108119" w:name="_Toc36825381"/>
        <w:bookmarkStart w:id="108120" w:name="_Toc36830882"/>
        <w:bookmarkStart w:id="108121" w:name="_Toc36836383"/>
        <w:bookmarkStart w:id="108122" w:name="_Toc36841884"/>
        <w:bookmarkStart w:id="108123" w:name="_Toc36847385"/>
        <w:bookmarkStart w:id="108124" w:name="_Toc36852437"/>
        <w:bookmarkStart w:id="108125" w:name="_Toc37233391"/>
        <w:bookmarkStart w:id="108126" w:name="_Toc37340302"/>
        <w:bookmarkStart w:id="108127" w:name="_Toc37427973"/>
        <w:bookmarkStart w:id="108128" w:name="_Toc37433516"/>
        <w:bookmarkEnd w:id="108113"/>
        <w:bookmarkEnd w:id="108114"/>
        <w:bookmarkEnd w:id="108115"/>
        <w:bookmarkEnd w:id="108116"/>
        <w:bookmarkEnd w:id="108117"/>
        <w:bookmarkEnd w:id="108118"/>
        <w:bookmarkEnd w:id="108119"/>
        <w:bookmarkEnd w:id="108120"/>
        <w:bookmarkEnd w:id="108121"/>
        <w:bookmarkEnd w:id="108122"/>
        <w:bookmarkEnd w:id="108123"/>
        <w:bookmarkEnd w:id="108124"/>
        <w:bookmarkEnd w:id="108125"/>
        <w:bookmarkEnd w:id="108126"/>
        <w:bookmarkEnd w:id="108127"/>
        <w:bookmarkEnd w:id="108128"/>
      </w:tr>
      <w:tr w:rsidR="00334A91" w:rsidDel="006C3DAB" w:rsidTr="002E6C45">
        <w:trPr>
          <w:del w:id="108129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130" w:author="lusonghe" w:date="2019-12-03T15:50:00Z"/>
                <w:sz w:val="24"/>
              </w:rPr>
              <w:pPrChange w:id="108131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132" w:name="_Toc34398083"/>
            <w:bookmarkStart w:id="108133" w:name="_Toc34407505"/>
            <w:bookmarkStart w:id="108134" w:name="_Toc34414745"/>
            <w:bookmarkStart w:id="108135" w:name="_Toc34843894"/>
            <w:bookmarkStart w:id="108136" w:name="_Toc34849291"/>
            <w:bookmarkStart w:id="108137" w:name="_Toc34854688"/>
            <w:bookmarkStart w:id="108138" w:name="_Toc36825382"/>
            <w:bookmarkStart w:id="108139" w:name="_Toc36830883"/>
            <w:bookmarkStart w:id="108140" w:name="_Toc36836384"/>
            <w:bookmarkStart w:id="108141" w:name="_Toc36841885"/>
            <w:bookmarkStart w:id="108142" w:name="_Toc36847386"/>
            <w:bookmarkStart w:id="108143" w:name="_Toc36852438"/>
            <w:bookmarkStart w:id="108144" w:name="_Toc37233392"/>
            <w:bookmarkStart w:id="108145" w:name="_Toc37340303"/>
            <w:bookmarkStart w:id="108146" w:name="_Toc37427974"/>
            <w:bookmarkStart w:id="108147" w:name="_Toc37433517"/>
            <w:bookmarkEnd w:id="108132"/>
            <w:bookmarkEnd w:id="108133"/>
            <w:bookmarkEnd w:id="108134"/>
            <w:bookmarkEnd w:id="108135"/>
            <w:bookmarkEnd w:id="108136"/>
            <w:bookmarkEnd w:id="108137"/>
            <w:bookmarkEnd w:id="108138"/>
            <w:bookmarkEnd w:id="108139"/>
            <w:bookmarkEnd w:id="108140"/>
            <w:bookmarkEnd w:id="108141"/>
            <w:bookmarkEnd w:id="108142"/>
            <w:bookmarkEnd w:id="108143"/>
            <w:bookmarkEnd w:id="108144"/>
            <w:bookmarkEnd w:id="108145"/>
            <w:bookmarkEnd w:id="108146"/>
            <w:bookmarkEnd w:id="108147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148" w:author="lusonghe" w:date="2019-12-03T15:50:00Z"/>
                <w:sz w:val="24"/>
              </w:rPr>
              <w:pPrChange w:id="108149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150" w:author="lusonghe" w:date="2019-12-03T15:50:00Z">
              <w:r w:rsidDel="006C3DAB">
                <w:rPr>
                  <w:rFonts w:hint="eastAsia"/>
                </w:rPr>
                <w:delText>ANT</w:delText>
              </w:r>
              <w:r w:rsidDel="006C3DAB">
                <w:delText>3</w:delText>
              </w:r>
              <w:bookmarkStart w:id="108151" w:name="_Toc34398084"/>
              <w:bookmarkStart w:id="108152" w:name="_Toc34407506"/>
              <w:bookmarkStart w:id="108153" w:name="_Toc34414746"/>
              <w:bookmarkStart w:id="108154" w:name="_Toc34843895"/>
              <w:bookmarkStart w:id="108155" w:name="_Toc34849292"/>
              <w:bookmarkStart w:id="108156" w:name="_Toc34854689"/>
              <w:bookmarkStart w:id="108157" w:name="_Toc36825383"/>
              <w:bookmarkStart w:id="108158" w:name="_Toc36830884"/>
              <w:bookmarkStart w:id="108159" w:name="_Toc36836385"/>
              <w:bookmarkStart w:id="108160" w:name="_Toc36841886"/>
              <w:bookmarkStart w:id="108161" w:name="_Toc36847387"/>
              <w:bookmarkStart w:id="108162" w:name="_Toc36852439"/>
              <w:bookmarkStart w:id="108163" w:name="_Toc37233393"/>
              <w:bookmarkStart w:id="108164" w:name="_Toc37340304"/>
              <w:bookmarkStart w:id="108165" w:name="_Toc37427975"/>
              <w:bookmarkStart w:id="108166" w:name="_Toc37433518"/>
              <w:bookmarkEnd w:id="108151"/>
              <w:bookmarkEnd w:id="108152"/>
              <w:bookmarkEnd w:id="108153"/>
              <w:bookmarkEnd w:id="108154"/>
              <w:bookmarkEnd w:id="108155"/>
              <w:bookmarkEnd w:id="108156"/>
              <w:bookmarkEnd w:id="108157"/>
              <w:bookmarkEnd w:id="108158"/>
              <w:bookmarkEnd w:id="108159"/>
              <w:bookmarkEnd w:id="108160"/>
              <w:bookmarkEnd w:id="108161"/>
              <w:bookmarkEnd w:id="108162"/>
              <w:bookmarkEnd w:id="108163"/>
              <w:bookmarkEnd w:id="108164"/>
              <w:bookmarkEnd w:id="108165"/>
              <w:bookmarkEnd w:id="108166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167" w:author="lusonghe" w:date="2019-12-03T15:50:00Z"/>
              </w:rPr>
              <w:pPrChange w:id="108168" w:author="lusonghe" w:date="2020-04-02T16:10:00Z">
                <w:pPr/>
              </w:pPrChange>
            </w:pPr>
            <w:del w:id="108169" w:author="lusonghe" w:date="2019-12-03T15:50:00Z">
              <w:r w:rsidRPr="001B2EFE" w:rsidDel="006C3DAB">
                <w:delText xml:space="preserve">LTE MB/HB </w:delText>
              </w:r>
              <w:r w:rsidRPr="001B2EFE" w:rsidDel="006C3DAB">
                <w:delText>信号数字接收</w:delText>
              </w:r>
              <w:bookmarkStart w:id="108170" w:name="_Toc34398085"/>
              <w:bookmarkStart w:id="108171" w:name="_Toc34407507"/>
              <w:bookmarkStart w:id="108172" w:name="_Toc34414747"/>
              <w:bookmarkStart w:id="108173" w:name="_Toc34843896"/>
              <w:bookmarkStart w:id="108174" w:name="_Toc34849293"/>
              <w:bookmarkStart w:id="108175" w:name="_Toc34854690"/>
              <w:bookmarkStart w:id="108176" w:name="_Toc36825384"/>
              <w:bookmarkStart w:id="108177" w:name="_Toc36830885"/>
              <w:bookmarkStart w:id="108178" w:name="_Toc36836386"/>
              <w:bookmarkStart w:id="108179" w:name="_Toc36841887"/>
              <w:bookmarkStart w:id="108180" w:name="_Toc36847388"/>
              <w:bookmarkStart w:id="108181" w:name="_Toc36852440"/>
              <w:bookmarkStart w:id="108182" w:name="_Toc37233394"/>
              <w:bookmarkStart w:id="108183" w:name="_Toc37340305"/>
              <w:bookmarkStart w:id="108184" w:name="_Toc37427976"/>
              <w:bookmarkStart w:id="108185" w:name="_Toc37433519"/>
              <w:bookmarkEnd w:id="108170"/>
              <w:bookmarkEnd w:id="108171"/>
              <w:bookmarkEnd w:id="108172"/>
              <w:bookmarkEnd w:id="108173"/>
              <w:bookmarkEnd w:id="108174"/>
              <w:bookmarkEnd w:id="108175"/>
              <w:bookmarkEnd w:id="108176"/>
              <w:bookmarkEnd w:id="108177"/>
              <w:bookmarkEnd w:id="108178"/>
              <w:bookmarkEnd w:id="108179"/>
              <w:bookmarkEnd w:id="108180"/>
              <w:bookmarkEnd w:id="108181"/>
              <w:bookmarkEnd w:id="108182"/>
              <w:bookmarkEnd w:id="108183"/>
              <w:bookmarkEnd w:id="108184"/>
              <w:bookmarkEnd w:id="108185"/>
            </w:del>
          </w:p>
          <w:p w:rsidR="00000000" w:rsidRDefault="00BF4111">
            <w:pPr>
              <w:pStyle w:val="2"/>
              <w:rPr>
                <w:del w:id="108186" w:author="lusonghe" w:date="2019-12-03T15:50:00Z"/>
              </w:rPr>
              <w:pPrChange w:id="108187" w:author="lusonghe" w:date="2020-04-02T16:10:00Z">
                <w:pPr/>
              </w:pPrChange>
            </w:pPr>
            <w:del w:id="108188" w:author="lusonghe" w:date="2019-12-03T15:50:00Z">
              <w:r w:rsidRPr="001B2EFE" w:rsidDel="006C3DAB">
                <w:delText xml:space="preserve">N41 </w:delText>
              </w:r>
              <w:r w:rsidRPr="001B2EFE" w:rsidDel="006C3DAB">
                <w:delText>信号数字接收</w:delText>
              </w:r>
              <w:bookmarkStart w:id="108189" w:name="_Toc34398086"/>
              <w:bookmarkStart w:id="108190" w:name="_Toc34407508"/>
              <w:bookmarkStart w:id="108191" w:name="_Toc34414748"/>
              <w:bookmarkStart w:id="108192" w:name="_Toc34843897"/>
              <w:bookmarkStart w:id="108193" w:name="_Toc34849294"/>
              <w:bookmarkStart w:id="108194" w:name="_Toc34854691"/>
              <w:bookmarkStart w:id="108195" w:name="_Toc36825385"/>
              <w:bookmarkStart w:id="108196" w:name="_Toc36830886"/>
              <w:bookmarkStart w:id="108197" w:name="_Toc36836387"/>
              <w:bookmarkStart w:id="108198" w:name="_Toc36841888"/>
              <w:bookmarkStart w:id="108199" w:name="_Toc36847389"/>
              <w:bookmarkStart w:id="108200" w:name="_Toc36852441"/>
              <w:bookmarkStart w:id="108201" w:name="_Toc37233395"/>
              <w:bookmarkStart w:id="108202" w:name="_Toc37340306"/>
              <w:bookmarkStart w:id="108203" w:name="_Toc37427977"/>
              <w:bookmarkStart w:id="108204" w:name="_Toc37433520"/>
              <w:bookmarkEnd w:id="108189"/>
              <w:bookmarkEnd w:id="108190"/>
              <w:bookmarkEnd w:id="108191"/>
              <w:bookmarkEnd w:id="108192"/>
              <w:bookmarkEnd w:id="108193"/>
              <w:bookmarkEnd w:id="108194"/>
              <w:bookmarkEnd w:id="108195"/>
              <w:bookmarkEnd w:id="108196"/>
              <w:bookmarkEnd w:id="108197"/>
              <w:bookmarkEnd w:id="108198"/>
              <w:bookmarkEnd w:id="108199"/>
              <w:bookmarkEnd w:id="108200"/>
              <w:bookmarkEnd w:id="108201"/>
              <w:bookmarkEnd w:id="108202"/>
              <w:bookmarkEnd w:id="108203"/>
              <w:bookmarkEnd w:id="108204"/>
            </w:del>
          </w:p>
          <w:p w:rsidR="00000000" w:rsidRDefault="00BF4111">
            <w:pPr>
              <w:pStyle w:val="2"/>
              <w:rPr>
                <w:del w:id="108205" w:author="lusonghe" w:date="2019-12-03T15:50:00Z"/>
                <w:sz w:val="24"/>
              </w:rPr>
              <w:pPrChange w:id="108206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207" w:author="lusonghe" w:date="2019-12-03T15:50:00Z">
              <w:r w:rsidRPr="001B2EFE" w:rsidDel="006C3DAB">
                <w:delText xml:space="preserve">N77 </w:delText>
              </w:r>
              <w:r w:rsidRPr="001B2EFE" w:rsidDel="006C3DAB">
                <w:delText>信号收发</w:delText>
              </w:r>
              <w:bookmarkStart w:id="108208" w:name="_Toc34398087"/>
              <w:bookmarkStart w:id="108209" w:name="_Toc34407509"/>
              <w:bookmarkStart w:id="108210" w:name="_Toc34414749"/>
              <w:bookmarkStart w:id="108211" w:name="_Toc34843898"/>
              <w:bookmarkStart w:id="108212" w:name="_Toc34849295"/>
              <w:bookmarkStart w:id="108213" w:name="_Toc34854692"/>
              <w:bookmarkStart w:id="108214" w:name="_Toc36825386"/>
              <w:bookmarkStart w:id="108215" w:name="_Toc36830887"/>
              <w:bookmarkStart w:id="108216" w:name="_Toc36836388"/>
              <w:bookmarkStart w:id="108217" w:name="_Toc36841889"/>
              <w:bookmarkStart w:id="108218" w:name="_Toc36847390"/>
              <w:bookmarkStart w:id="108219" w:name="_Toc36852442"/>
              <w:bookmarkStart w:id="108220" w:name="_Toc37233396"/>
              <w:bookmarkStart w:id="108221" w:name="_Toc37340307"/>
              <w:bookmarkStart w:id="108222" w:name="_Toc37427978"/>
              <w:bookmarkStart w:id="108223" w:name="_Toc37433521"/>
              <w:bookmarkEnd w:id="108208"/>
              <w:bookmarkEnd w:id="108209"/>
              <w:bookmarkEnd w:id="108210"/>
              <w:bookmarkEnd w:id="108211"/>
              <w:bookmarkEnd w:id="108212"/>
              <w:bookmarkEnd w:id="108213"/>
              <w:bookmarkEnd w:id="108214"/>
              <w:bookmarkEnd w:id="108215"/>
              <w:bookmarkEnd w:id="108216"/>
              <w:bookmarkEnd w:id="108217"/>
              <w:bookmarkEnd w:id="108218"/>
              <w:bookmarkEnd w:id="108219"/>
              <w:bookmarkEnd w:id="108220"/>
              <w:bookmarkEnd w:id="108221"/>
              <w:bookmarkEnd w:id="108222"/>
              <w:bookmarkEnd w:id="108223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224" w:author="lusonghe" w:date="2019-12-03T15:50:00Z"/>
                <w:sz w:val="24"/>
              </w:rPr>
              <w:pPrChange w:id="108225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226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227" w:name="_Toc34398088"/>
              <w:bookmarkStart w:id="108228" w:name="_Toc34407510"/>
              <w:bookmarkStart w:id="108229" w:name="_Toc34414750"/>
              <w:bookmarkStart w:id="108230" w:name="_Toc34843899"/>
              <w:bookmarkStart w:id="108231" w:name="_Toc34849296"/>
              <w:bookmarkStart w:id="108232" w:name="_Toc34854693"/>
              <w:bookmarkStart w:id="108233" w:name="_Toc36825387"/>
              <w:bookmarkStart w:id="108234" w:name="_Toc36830888"/>
              <w:bookmarkStart w:id="108235" w:name="_Toc36836389"/>
              <w:bookmarkStart w:id="108236" w:name="_Toc36841890"/>
              <w:bookmarkStart w:id="108237" w:name="_Toc36847391"/>
              <w:bookmarkStart w:id="108238" w:name="_Toc36852443"/>
              <w:bookmarkStart w:id="108239" w:name="_Toc37233397"/>
              <w:bookmarkStart w:id="108240" w:name="_Toc37340308"/>
              <w:bookmarkStart w:id="108241" w:name="_Toc37427979"/>
              <w:bookmarkStart w:id="108242" w:name="_Toc37433522"/>
              <w:bookmarkEnd w:id="108227"/>
              <w:bookmarkEnd w:id="108228"/>
              <w:bookmarkEnd w:id="108229"/>
              <w:bookmarkEnd w:id="108230"/>
              <w:bookmarkEnd w:id="108231"/>
              <w:bookmarkEnd w:id="108232"/>
              <w:bookmarkEnd w:id="108233"/>
              <w:bookmarkEnd w:id="108234"/>
              <w:bookmarkEnd w:id="108235"/>
              <w:bookmarkEnd w:id="108236"/>
              <w:bookmarkEnd w:id="108237"/>
              <w:bookmarkEnd w:id="108238"/>
              <w:bookmarkEnd w:id="108239"/>
              <w:bookmarkEnd w:id="108240"/>
              <w:bookmarkEnd w:id="108241"/>
              <w:bookmarkEnd w:id="108242"/>
            </w:del>
          </w:p>
        </w:tc>
        <w:bookmarkStart w:id="108243" w:name="_Toc34398089"/>
        <w:bookmarkStart w:id="108244" w:name="_Toc34407511"/>
        <w:bookmarkStart w:id="108245" w:name="_Toc34414751"/>
        <w:bookmarkStart w:id="108246" w:name="_Toc34843900"/>
        <w:bookmarkStart w:id="108247" w:name="_Toc34849297"/>
        <w:bookmarkStart w:id="108248" w:name="_Toc34854694"/>
        <w:bookmarkStart w:id="108249" w:name="_Toc36825388"/>
        <w:bookmarkStart w:id="108250" w:name="_Toc36830889"/>
        <w:bookmarkStart w:id="108251" w:name="_Toc36836390"/>
        <w:bookmarkStart w:id="108252" w:name="_Toc36841891"/>
        <w:bookmarkStart w:id="108253" w:name="_Toc36847392"/>
        <w:bookmarkStart w:id="108254" w:name="_Toc36852444"/>
        <w:bookmarkStart w:id="108255" w:name="_Toc37233398"/>
        <w:bookmarkStart w:id="108256" w:name="_Toc37340309"/>
        <w:bookmarkStart w:id="108257" w:name="_Toc37427980"/>
        <w:bookmarkStart w:id="108258" w:name="_Toc37433523"/>
        <w:bookmarkEnd w:id="108243"/>
        <w:bookmarkEnd w:id="108244"/>
        <w:bookmarkEnd w:id="108245"/>
        <w:bookmarkEnd w:id="108246"/>
        <w:bookmarkEnd w:id="108247"/>
        <w:bookmarkEnd w:id="108248"/>
        <w:bookmarkEnd w:id="108249"/>
        <w:bookmarkEnd w:id="108250"/>
        <w:bookmarkEnd w:id="108251"/>
        <w:bookmarkEnd w:id="108252"/>
        <w:bookmarkEnd w:id="108253"/>
        <w:bookmarkEnd w:id="108254"/>
        <w:bookmarkEnd w:id="108255"/>
        <w:bookmarkEnd w:id="108256"/>
        <w:bookmarkEnd w:id="108257"/>
        <w:bookmarkEnd w:id="108258"/>
      </w:tr>
      <w:tr w:rsidR="00334A91" w:rsidDel="006C3DAB" w:rsidTr="002E6C45">
        <w:trPr>
          <w:del w:id="108259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260" w:author="lusonghe" w:date="2019-12-03T15:50:00Z"/>
                <w:sz w:val="24"/>
              </w:rPr>
              <w:pPrChange w:id="108261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262" w:name="_Toc34398090"/>
            <w:bookmarkStart w:id="108263" w:name="_Toc34407512"/>
            <w:bookmarkStart w:id="108264" w:name="_Toc34414752"/>
            <w:bookmarkStart w:id="108265" w:name="_Toc34843901"/>
            <w:bookmarkStart w:id="108266" w:name="_Toc34849298"/>
            <w:bookmarkStart w:id="108267" w:name="_Toc34854695"/>
            <w:bookmarkStart w:id="108268" w:name="_Toc36825389"/>
            <w:bookmarkStart w:id="108269" w:name="_Toc36830890"/>
            <w:bookmarkStart w:id="108270" w:name="_Toc36836391"/>
            <w:bookmarkStart w:id="108271" w:name="_Toc36841892"/>
            <w:bookmarkStart w:id="108272" w:name="_Toc36847393"/>
            <w:bookmarkStart w:id="108273" w:name="_Toc36852445"/>
            <w:bookmarkStart w:id="108274" w:name="_Toc37233399"/>
            <w:bookmarkStart w:id="108275" w:name="_Toc37340310"/>
            <w:bookmarkStart w:id="108276" w:name="_Toc37427981"/>
            <w:bookmarkStart w:id="108277" w:name="_Toc37433524"/>
            <w:bookmarkEnd w:id="108262"/>
            <w:bookmarkEnd w:id="108263"/>
            <w:bookmarkEnd w:id="108264"/>
            <w:bookmarkEnd w:id="108265"/>
            <w:bookmarkEnd w:id="108266"/>
            <w:bookmarkEnd w:id="108267"/>
            <w:bookmarkEnd w:id="108268"/>
            <w:bookmarkEnd w:id="108269"/>
            <w:bookmarkEnd w:id="108270"/>
            <w:bookmarkEnd w:id="108271"/>
            <w:bookmarkEnd w:id="108272"/>
            <w:bookmarkEnd w:id="108273"/>
            <w:bookmarkEnd w:id="108274"/>
            <w:bookmarkEnd w:id="108275"/>
            <w:bookmarkEnd w:id="108276"/>
            <w:bookmarkEnd w:id="108277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278" w:author="lusonghe" w:date="2019-12-03T15:50:00Z"/>
                <w:sz w:val="24"/>
              </w:rPr>
              <w:pPrChange w:id="108279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280" w:author="lusonghe" w:date="2019-12-03T15:50:00Z">
              <w:r w:rsidDel="006C3DAB">
                <w:rPr>
                  <w:rFonts w:hint="eastAsia"/>
                </w:rPr>
                <w:delText>ANT4</w:delText>
              </w:r>
              <w:bookmarkStart w:id="108281" w:name="_Toc34398091"/>
              <w:bookmarkStart w:id="108282" w:name="_Toc34407513"/>
              <w:bookmarkStart w:id="108283" w:name="_Toc34414753"/>
              <w:bookmarkStart w:id="108284" w:name="_Toc34843902"/>
              <w:bookmarkStart w:id="108285" w:name="_Toc34849299"/>
              <w:bookmarkStart w:id="108286" w:name="_Toc34854696"/>
              <w:bookmarkStart w:id="108287" w:name="_Toc36825390"/>
              <w:bookmarkStart w:id="108288" w:name="_Toc36830891"/>
              <w:bookmarkStart w:id="108289" w:name="_Toc36836392"/>
              <w:bookmarkStart w:id="108290" w:name="_Toc36841893"/>
              <w:bookmarkStart w:id="108291" w:name="_Toc36847394"/>
              <w:bookmarkStart w:id="108292" w:name="_Toc36852446"/>
              <w:bookmarkStart w:id="108293" w:name="_Toc37233400"/>
              <w:bookmarkStart w:id="108294" w:name="_Toc37340311"/>
              <w:bookmarkStart w:id="108295" w:name="_Toc37427982"/>
              <w:bookmarkStart w:id="108296" w:name="_Toc37433525"/>
              <w:bookmarkEnd w:id="108281"/>
              <w:bookmarkEnd w:id="108282"/>
              <w:bookmarkEnd w:id="108283"/>
              <w:bookmarkEnd w:id="108284"/>
              <w:bookmarkEnd w:id="108285"/>
              <w:bookmarkEnd w:id="108286"/>
              <w:bookmarkEnd w:id="108287"/>
              <w:bookmarkEnd w:id="108288"/>
              <w:bookmarkEnd w:id="108289"/>
              <w:bookmarkEnd w:id="108290"/>
              <w:bookmarkEnd w:id="108291"/>
              <w:bookmarkEnd w:id="108292"/>
              <w:bookmarkEnd w:id="108293"/>
              <w:bookmarkEnd w:id="108294"/>
              <w:bookmarkEnd w:id="108295"/>
              <w:bookmarkEnd w:id="108296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297" w:author="lusonghe" w:date="2019-12-03T15:50:00Z"/>
              </w:rPr>
              <w:pPrChange w:id="108298" w:author="lusonghe" w:date="2020-04-02T16:10:00Z">
                <w:pPr/>
              </w:pPrChange>
            </w:pPr>
            <w:del w:id="108299" w:author="lusonghe" w:date="2019-12-03T15:50:00Z">
              <w:r w:rsidRPr="001B2EFE" w:rsidDel="006C3DAB">
                <w:delText xml:space="preserve">N41 </w:delText>
              </w:r>
              <w:r w:rsidRPr="001B2EFE" w:rsidDel="006C3DAB">
                <w:delText>信号收发</w:delText>
              </w:r>
              <w:bookmarkStart w:id="108300" w:name="_Toc34398092"/>
              <w:bookmarkStart w:id="108301" w:name="_Toc34407514"/>
              <w:bookmarkStart w:id="108302" w:name="_Toc34414754"/>
              <w:bookmarkStart w:id="108303" w:name="_Toc34843903"/>
              <w:bookmarkStart w:id="108304" w:name="_Toc34849300"/>
              <w:bookmarkStart w:id="108305" w:name="_Toc34854697"/>
              <w:bookmarkStart w:id="108306" w:name="_Toc36825391"/>
              <w:bookmarkStart w:id="108307" w:name="_Toc36830892"/>
              <w:bookmarkStart w:id="108308" w:name="_Toc36836393"/>
              <w:bookmarkStart w:id="108309" w:name="_Toc36841894"/>
              <w:bookmarkStart w:id="108310" w:name="_Toc36847395"/>
              <w:bookmarkStart w:id="108311" w:name="_Toc36852447"/>
              <w:bookmarkStart w:id="108312" w:name="_Toc37233401"/>
              <w:bookmarkStart w:id="108313" w:name="_Toc37340312"/>
              <w:bookmarkStart w:id="108314" w:name="_Toc37427983"/>
              <w:bookmarkStart w:id="108315" w:name="_Toc37433526"/>
              <w:bookmarkEnd w:id="108300"/>
              <w:bookmarkEnd w:id="108301"/>
              <w:bookmarkEnd w:id="108302"/>
              <w:bookmarkEnd w:id="108303"/>
              <w:bookmarkEnd w:id="108304"/>
              <w:bookmarkEnd w:id="108305"/>
              <w:bookmarkEnd w:id="108306"/>
              <w:bookmarkEnd w:id="108307"/>
              <w:bookmarkEnd w:id="108308"/>
              <w:bookmarkEnd w:id="108309"/>
              <w:bookmarkEnd w:id="108310"/>
              <w:bookmarkEnd w:id="108311"/>
              <w:bookmarkEnd w:id="108312"/>
              <w:bookmarkEnd w:id="108313"/>
              <w:bookmarkEnd w:id="108314"/>
              <w:bookmarkEnd w:id="108315"/>
            </w:del>
          </w:p>
          <w:p w:rsidR="00000000" w:rsidRDefault="00BF4111">
            <w:pPr>
              <w:pStyle w:val="2"/>
              <w:rPr>
                <w:del w:id="108316" w:author="lusonghe" w:date="2019-12-03T15:50:00Z"/>
                <w:sz w:val="24"/>
              </w:rPr>
              <w:pPrChange w:id="108317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318" w:author="lusonghe" w:date="2019-12-03T15:50:00Z">
              <w:r w:rsidRPr="001B2EFE" w:rsidDel="006C3DAB">
                <w:delText xml:space="preserve">N77 </w:delText>
              </w:r>
              <w:r w:rsidRPr="001B2EFE" w:rsidDel="006C3DAB">
                <w:delText>信号数字接收</w:delText>
              </w:r>
              <w:bookmarkStart w:id="108319" w:name="_Toc34398093"/>
              <w:bookmarkStart w:id="108320" w:name="_Toc34407515"/>
              <w:bookmarkStart w:id="108321" w:name="_Toc34414755"/>
              <w:bookmarkStart w:id="108322" w:name="_Toc34843904"/>
              <w:bookmarkStart w:id="108323" w:name="_Toc34849301"/>
              <w:bookmarkStart w:id="108324" w:name="_Toc34854698"/>
              <w:bookmarkStart w:id="108325" w:name="_Toc36825392"/>
              <w:bookmarkStart w:id="108326" w:name="_Toc36830893"/>
              <w:bookmarkStart w:id="108327" w:name="_Toc36836394"/>
              <w:bookmarkStart w:id="108328" w:name="_Toc36841895"/>
              <w:bookmarkStart w:id="108329" w:name="_Toc36847396"/>
              <w:bookmarkStart w:id="108330" w:name="_Toc36852448"/>
              <w:bookmarkStart w:id="108331" w:name="_Toc37233402"/>
              <w:bookmarkStart w:id="108332" w:name="_Toc37340313"/>
              <w:bookmarkStart w:id="108333" w:name="_Toc37427984"/>
              <w:bookmarkStart w:id="108334" w:name="_Toc37433527"/>
              <w:bookmarkEnd w:id="108319"/>
              <w:bookmarkEnd w:id="108320"/>
              <w:bookmarkEnd w:id="108321"/>
              <w:bookmarkEnd w:id="108322"/>
              <w:bookmarkEnd w:id="108323"/>
              <w:bookmarkEnd w:id="108324"/>
              <w:bookmarkEnd w:id="108325"/>
              <w:bookmarkEnd w:id="108326"/>
              <w:bookmarkEnd w:id="108327"/>
              <w:bookmarkEnd w:id="108328"/>
              <w:bookmarkEnd w:id="108329"/>
              <w:bookmarkEnd w:id="108330"/>
              <w:bookmarkEnd w:id="108331"/>
              <w:bookmarkEnd w:id="108332"/>
              <w:bookmarkEnd w:id="108333"/>
              <w:bookmarkEnd w:id="108334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335" w:author="lusonghe" w:date="2019-12-03T15:50:00Z"/>
                <w:sz w:val="24"/>
              </w:rPr>
              <w:pPrChange w:id="108336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337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338" w:name="_Toc34398094"/>
              <w:bookmarkStart w:id="108339" w:name="_Toc34407516"/>
              <w:bookmarkStart w:id="108340" w:name="_Toc34414756"/>
              <w:bookmarkStart w:id="108341" w:name="_Toc34843905"/>
              <w:bookmarkStart w:id="108342" w:name="_Toc34849302"/>
              <w:bookmarkStart w:id="108343" w:name="_Toc34854699"/>
              <w:bookmarkStart w:id="108344" w:name="_Toc36825393"/>
              <w:bookmarkStart w:id="108345" w:name="_Toc36830894"/>
              <w:bookmarkStart w:id="108346" w:name="_Toc36836395"/>
              <w:bookmarkStart w:id="108347" w:name="_Toc36841896"/>
              <w:bookmarkStart w:id="108348" w:name="_Toc36847397"/>
              <w:bookmarkStart w:id="108349" w:name="_Toc36852449"/>
              <w:bookmarkStart w:id="108350" w:name="_Toc37233403"/>
              <w:bookmarkStart w:id="108351" w:name="_Toc37340314"/>
              <w:bookmarkStart w:id="108352" w:name="_Toc37427985"/>
              <w:bookmarkStart w:id="108353" w:name="_Toc37433528"/>
              <w:bookmarkEnd w:id="108338"/>
              <w:bookmarkEnd w:id="108339"/>
              <w:bookmarkEnd w:id="108340"/>
              <w:bookmarkEnd w:id="108341"/>
              <w:bookmarkEnd w:id="108342"/>
              <w:bookmarkEnd w:id="108343"/>
              <w:bookmarkEnd w:id="108344"/>
              <w:bookmarkEnd w:id="108345"/>
              <w:bookmarkEnd w:id="108346"/>
              <w:bookmarkEnd w:id="108347"/>
              <w:bookmarkEnd w:id="108348"/>
              <w:bookmarkEnd w:id="108349"/>
              <w:bookmarkEnd w:id="108350"/>
              <w:bookmarkEnd w:id="108351"/>
              <w:bookmarkEnd w:id="108352"/>
              <w:bookmarkEnd w:id="108353"/>
            </w:del>
          </w:p>
        </w:tc>
        <w:bookmarkStart w:id="108354" w:name="_Toc34398095"/>
        <w:bookmarkStart w:id="108355" w:name="_Toc34407517"/>
        <w:bookmarkStart w:id="108356" w:name="_Toc34414757"/>
        <w:bookmarkStart w:id="108357" w:name="_Toc34843906"/>
        <w:bookmarkStart w:id="108358" w:name="_Toc34849303"/>
        <w:bookmarkStart w:id="108359" w:name="_Toc34854700"/>
        <w:bookmarkStart w:id="108360" w:name="_Toc36825394"/>
        <w:bookmarkStart w:id="108361" w:name="_Toc36830895"/>
        <w:bookmarkStart w:id="108362" w:name="_Toc36836396"/>
        <w:bookmarkStart w:id="108363" w:name="_Toc36841897"/>
        <w:bookmarkStart w:id="108364" w:name="_Toc36847398"/>
        <w:bookmarkStart w:id="108365" w:name="_Toc36852450"/>
        <w:bookmarkStart w:id="108366" w:name="_Toc37233404"/>
        <w:bookmarkStart w:id="108367" w:name="_Toc37340315"/>
        <w:bookmarkStart w:id="108368" w:name="_Toc37427986"/>
        <w:bookmarkStart w:id="108369" w:name="_Toc37433529"/>
        <w:bookmarkEnd w:id="108354"/>
        <w:bookmarkEnd w:id="108355"/>
        <w:bookmarkEnd w:id="108356"/>
        <w:bookmarkEnd w:id="108357"/>
        <w:bookmarkEnd w:id="108358"/>
        <w:bookmarkEnd w:id="108359"/>
        <w:bookmarkEnd w:id="108360"/>
        <w:bookmarkEnd w:id="108361"/>
        <w:bookmarkEnd w:id="108362"/>
        <w:bookmarkEnd w:id="108363"/>
        <w:bookmarkEnd w:id="108364"/>
        <w:bookmarkEnd w:id="108365"/>
        <w:bookmarkEnd w:id="108366"/>
        <w:bookmarkEnd w:id="108367"/>
        <w:bookmarkEnd w:id="108368"/>
        <w:bookmarkEnd w:id="108369"/>
      </w:tr>
      <w:tr w:rsidR="00334A91" w:rsidDel="006C3DAB" w:rsidTr="002E6C45">
        <w:trPr>
          <w:del w:id="108370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371" w:author="lusonghe" w:date="2019-12-03T15:50:00Z"/>
                <w:sz w:val="24"/>
              </w:rPr>
              <w:pPrChange w:id="108372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373" w:name="_Toc34398096"/>
            <w:bookmarkStart w:id="108374" w:name="_Toc34407518"/>
            <w:bookmarkStart w:id="108375" w:name="_Toc34414758"/>
            <w:bookmarkStart w:id="108376" w:name="_Toc34843907"/>
            <w:bookmarkStart w:id="108377" w:name="_Toc34849304"/>
            <w:bookmarkStart w:id="108378" w:name="_Toc34854701"/>
            <w:bookmarkStart w:id="108379" w:name="_Toc36825395"/>
            <w:bookmarkStart w:id="108380" w:name="_Toc36830896"/>
            <w:bookmarkStart w:id="108381" w:name="_Toc36836397"/>
            <w:bookmarkStart w:id="108382" w:name="_Toc36841898"/>
            <w:bookmarkStart w:id="108383" w:name="_Toc36847399"/>
            <w:bookmarkStart w:id="108384" w:name="_Toc36852451"/>
            <w:bookmarkStart w:id="108385" w:name="_Toc37233405"/>
            <w:bookmarkStart w:id="108386" w:name="_Toc37340316"/>
            <w:bookmarkStart w:id="108387" w:name="_Toc37427987"/>
            <w:bookmarkStart w:id="108388" w:name="_Toc37433530"/>
            <w:bookmarkEnd w:id="108373"/>
            <w:bookmarkEnd w:id="108374"/>
            <w:bookmarkEnd w:id="108375"/>
            <w:bookmarkEnd w:id="108376"/>
            <w:bookmarkEnd w:id="108377"/>
            <w:bookmarkEnd w:id="108378"/>
            <w:bookmarkEnd w:id="108379"/>
            <w:bookmarkEnd w:id="108380"/>
            <w:bookmarkEnd w:id="108381"/>
            <w:bookmarkEnd w:id="108382"/>
            <w:bookmarkEnd w:id="108383"/>
            <w:bookmarkEnd w:id="108384"/>
            <w:bookmarkEnd w:id="108385"/>
            <w:bookmarkEnd w:id="108386"/>
            <w:bookmarkEnd w:id="108387"/>
            <w:bookmarkEnd w:id="108388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389" w:author="lusonghe" w:date="2019-12-03T15:50:00Z"/>
                <w:sz w:val="24"/>
              </w:rPr>
              <w:pPrChange w:id="108390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391" w:author="lusonghe" w:date="2019-12-03T15:50:00Z">
              <w:r w:rsidDel="006C3DAB">
                <w:rPr>
                  <w:rFonts w:hint="eastAsia"/>
                </w:rPr>
                <w:delText>ANT5</w:delText>
              </w:r>
              <w:bookmarkStart w:id="108392" w:name="_Toc34398097"/>
              <w:bookmarkStart w:id="108393" w:name="_Toc34407519"/>
              <w:bookmarkStart w:id="108394" w:name="_Toc34414759"/>
              <w:bookmarkStart w:id="108395" w:name="_Toc34843908"/>
              <w:bookmarkStart w:id="108396" w:name="_Toc34849305"/>
              <w:bookmarkStart w:id="108397" w:name="_Toc34854702"/>
              <w:bookmarkStart w:id="108398" w:name="_Toc36825396"/>
              <w:bookmarkStart w:id="108399" w:name="_Toc36830897"/>
              <w:bookmarkStart w:id="108400" w:name="_Toc36836398"/>
              <w:bookmarkStart w:id="108401" w:name="_Toc36841899"/>
              <w:bookmarkStart w:id="108402" w:name="_Toc36847400"/>
              <w:bookmarkStart w:id="108403" w:name="_Toc36852452"/>
              <w:bookmarkStart w:id="108404" w:name="_Toc37233406"/>
              <w:bookmarkStart w:id="108405" w:name="_Toc37340317"/>
              <w:bookmarkStart w:id="108406" w:name="_Toc37427988"/>
              <w:bookmarkStart w:id="108407" w:name="_Toc37433531"/>
              <w:bookmarkEnd w:id="108392"/>
              <w:bookmarkEnd w:id="108393"/>
              <w:bookmarkEnd w:id="108394"/>
              <w:bookmarkEnd w:id="108395"/>
              <w:bookmarkEnd w:id="108396"/>
              <w:bookmarkEnd w:id="108397"/>
              <w:bookmarkEnd w:id="108398"/>
              <w:bookmarkEnd w:id="108399"/>
              <w:bookmarkEnd w:id="108400"/>
              <w:bookmarkEnd w:id="108401"/>
              <w:bookmarkEnd w:id="108402"/>
              <w:bookmarkEnd w:id="108403"/>
              <w:bookmarkEnd w:id="108404"/>
              <w:bookmarkEnd w:id="108405"/>
              <w:bookmarkEnd w:id="108406"/>
              <w:bookmarkEnd w:id="108407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408" w:author="lusonghe" w:date="2019-12-03T15:50:00Z"/>
                <w:sz w:val="24"/>
              </w:rPr>
              <w:pPrChange w:id="108409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410" w:author="lusonghe" w:date="2019-12-03T15:50:00Z">
              <w:r w:rsidRPr="001B2EFE" w:rsidDel="006C3DAB">
                <w:delText xml:space="preserve">N77 </w:delText>
              </w:r>
              <w:r w:rsidRPr="001B2EFE" w:rsidDel="006C3DAB">
                <w:delText>信号收发</w:delText>
              </w:r>
              <w:bookmarkStart w:id="108411" w:name="_Toc34398098"/>
              <w:bookmarkStart w:id="108412" w:name="_Toc34407520"/>
              <w:bookmarkStart w:id="108413" w:name="_Toc34414760"/>
              <w:bookmarkStart w:id="108414" w:name="_Toc34843909"/>
              <w:bookmarkStart w:id="108415" w:name="_Toc34849306"/>
              <w:bookmarkStart w:id="108416" w:name="_Toc34854703"/>
              <w:bookmarkStart w:id="108417" w:name="_Toc36825397"/>
              <w:bookmarkStart w:id="108418" w:name="_Toc36830898"/>
              <w:bookmarkStart w:id="108419" w:name="_Toc36836399"/>
              <w:bookmarkStart w:id="108420" w:name="_Toc36841900"/>
              <w:bookmarkStart w:id="108421" w:name="_Toc36847401"/>
              <w:bookmarkStart w:id="108422" w:name="_Toc36852453"/>
              <w:bookmarkStart w:id="108423" w:name="_Toc37233407"/>
              <w:bookmarkStart w:id="108424" w:name="_Toc37340318"/>
              <w:bookmarkStart w:id="108425" w:name="_Toc37427989"/>
              <w:bookmarkStart w:id="108426" w:name="_Toc37433532"/>
              <w:bookmarkEnd w:id="108411"/>
              <w:bookmarkEnd w:id="108412"/>
              <w:bookmarkEnd w:id="108413"/>
              <w:bookmarkEnd w:id="108414"/>
              <w:bookmarkEnd w:id="108415"/>
              <w:bookmarkEnd w:id="108416"/>
              <w:bookmarkEnd w:id="108417"/>
              <w:bookmarkEnd w:id="108418"/>
              <w:bookmarkEnd w:id="108419"/>
              <w:bookmarkEnd w:id="108420"/>
              <w:bookmarkEnd w:id="108421"/>
              <w:bookmarkEnd w:id="108422"/>
              <w:bookmarkEnd w:id="108423"/>
              <w:bookmarkEnd w:id="108424"/>
              <w:bookmarkEnd w:id="108425"/>
              <w:bookmarkEnd w:id="108426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427" w:author="lusonghe" w:date="2019-12-03T15:50:00Z"/>
                <w:sz w:val="24"/>
              </w:rPr>
              <w:pPrChange w:id="108428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429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430" w:name="_Toc34398099"/>
              <w:bookmarkStart w:id="108431" w:name="_Toc34407521"/>
              <w:bookmarkStart w:id="108432" w:name="_Toc34414761"/>
              <w:bookmarkStart w:id="108433" w:name="_Toc34843910"/>
              <w:bookmarkStart w:id="108434" w:name="_Toc34849307"/>
              <w:bookmarkStart w:id="108435" w:name="_Toc34854704"/>
              <w:bookmarkStart w:id="108436" w:name="_Toc36825398"/>
              <w:bookmarkStart w:id="108437" w:name="_Toc36830899"/>
              <w:bookmarkStart w:id="108438" w:name="_Toc36836400"/>
              <w:bookmarkStart w:id="108439" w:name="_Toc36841901"/>
              <w:bookmarkStart w:id="108440" w:name="_Toc36847402"/>
              <w:bookmarkStart w:id="108441" w:name="_Toc36852454"/>
              <w:bookmarkStart w:id="108442" w:name="_Toc37233408"/>
              <w:bookmarkStart w:id="108443" w:name="_Toc37340319"/>
              <w:bookmarkStart w:id="108444" w:name="_Toc37427990"/>
              <w:bookmarkStart w:id="108445" w:name="_Toc37433533"/>
              <w:bookmarkEnd w:id="108430"/>
              <w:bookmarkEnd w:id="108431"/>
              <w:bookmarkEnd w:id="108432"/>
              <w:bookmarkEnd w:id="108433"/>
              <w:bookmarkEnd w:id="108434"/>
              <w:bookmarkEnd w:id="108435"/>
              <w:bookmarkEnd w:id="108436"/>
              <w:bookmarkEnd w:id="108437"/>
              <w:bookmarkEnd w:id="108438"/>
              <w:bookmarkEnd w:id="108439"/>
              <w:bookmarkEnd w:id="108440"/>
              <w:bookmarkEnd w:id="108441"/>
              <w:bookmarkEnd w:id="108442"/>
              <w:bookmarkEnd w:id="108443"/>
              <w:bookmarkEnd w:id="108444"/>
              <w:bookmarkEnd w:id="108445"/>
            </w:del>
          </w:p>
        </w:tc>
        <w:bookmarkStart w:id="108446" w:name="_Toc34398100"/>
        <w:bookmarkStart w:id="108447" w:name="_Toc34407522"/>
        <w:bookmarkStart w:id="108448" w:name="_Toc34414762"/>
        <w:bookmarkStart w:id="108449" w:name="_Toc34843911"/>
        <w:bookmarkStart w:id="108450" w:name="_Toc34849308"/>
        <w:bookmarkStart w:id="108451" w:name="_Toc34854705"/>
        <w:bookmarkStart w:id="108452" w:name="_Toc36825399"/>
        <w:bookmarkStart w:id="108453" w:name="_Toc36830900"/>
        <w:bookmarkStart w:id="108454" w:name="_Toc36836401"/>
        <w:bookmarkStart w:id="108455" w:name="_Toc36841902"/>
        <w:bookmarkStart w:id="108456" w:name="_Toc36847403"/>
        <w:bookmarkStart w:id="108457" w:name="_Toc36852455"/>
        <w:bookmarkStart w:id="108458" w:name="_Toc37233409"/>
        <w:bookmarkStart w:id="108459" w:name="_Toc37340320"/>
        <w:bookmarkStart w:id="108460" w:name="_Toc37427991"/>
        <w:bookmarkStart w:id="108461" w:name="_Toc37433534"/>
        <w:bookmarkEnd w:id="108446"/>
        <w:bookmarkEnd w:id="108447"/>
        <w:bookmarkEnd w:id="108448"/>
        <w:bookmarkEnd w:id="108449"/>
        <w:bookmarkEnd w:id="108450"/>
        <w:bookmarkEnd w:id="108451"/>
        <w:bookmarkEnd w:id="108452"/>
        <w:bookmarkEnd w:id="108453"/>
        <w:bookmarkEnd w:id="108454"/>
        <w:bookmarkEnd w:id="108455"/>
        <w:bookmarkEnd w:id="108456"/>
        <w:bookmarkEnd w:id="108457"/>
        <w:bookmarkEnd w:id="108458"/>
        <w:bookmarkEnd w:id="108459"/>
        <w:bookmarkEnd w:id="108460"/>
        <w:bookmarkEnd w:id="108461"/>
      </w:tr>
      <w:tr w:rsidR="00334A91" w:rsidDel="006C3DAB" w:rsidTr="002E6C45">
        <w:trPr>
          <w:del w:id="108462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463" w:author="lusonghe" w:date="2019-12-03T15:50:00Z"/>
                <w:sz w:val="24"/>
              </w:rPr>
              <w:pPrChange w:id="10846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465" w:name="_Toc34398101"/>
            <w:bookmarkStart w:id="108466" w:name="_Toc34407523"/>
            <w:bookmarkStart w:id="108467" w:name="_Toc34414763"/>
            <w:bookmarkStart w:id="108468" w:name="_Toc34843912"/>
            <w:bookmarkStart w:id="108469" w:name="_Toc34849309"/>
            <w:bookmarkStart w:id="108470" w:name="_Toc34854706"/>
            <w:bookmarkStart w:id="108471" w:name="_Toc36825400"/>
            <w:bookmarkStart w:id="108472" w:name="_Toc36830901"/>
            <w:bookmarkStart w:id="108473" w:name="_Toc36836402"/>
            <w:bookmarkStart w:id="108474" w:name="_Toc36841903"/>
            <w:bookmarkStart w:id="108475" w:name="_Toc36847404"/>
            <w:bookmarkStart w:id="108476" w:name="_Toc36852456"/>
            <w:bookmarkStart w:id="108477" w:name="_Toc37233410"/>
            <w:bookmarkStart w:id="108478" w:name="_Toc37340321"/>
            <w:bookmarkStart w:id="108479" w:name="_Toc37427992"/>
            <w:bookmarkStart w:id="108480" w:name="_Toc37433535"/>
            <w:bookmarkEnd w:id="108465"/>
            <w:bookmarkEnd w:id="108466"/>
            <w:bookmarkEnd w:id="108467"/>
            <w:bookmarkEnd w:id="108468"/>
            <w:bookmarkEnd w:id="108469"/>
            <w:bookmarkEnd w:id="108470"/>
            <w:bookmarkEnd w:id="108471"/>
            <w:bookmarkEnd w:id="108472"/>
            <w:bookmarkEnd w:id="108473"/>
            <w:bookmarkEnd w:id="108474"/>
            <w:bookmarkEnd w:id="108475"/>
            <w:bookmarkEnd w:id="108476"/>
            <w:bookmarkEnd w:id="108477"/>
            <w:bookmarkEnd w:id="108478"/>
            <w:bookmarkEnd w:id="108479"/>
            <w:bookmarkEnd w:id="108480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481" w:author="lusonghe" w:date="2019-12-03T15:50:00Z"/>
                <w:sz w:val="24"/>
              </w:rPr>
              <w:pPrChange w:id="108482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483" w:author="lusonghe" w:date="2019-12-03T15:50:00Z">
              <w:r w:rsidDel="006C3DAB">
                <w:rPr>
                  <w:rFonts w:hint="eastAsia"/>
                </w:rPr>
                <w:delText>ANT6</w:delText>
              </w:r>
              <w:bookmarkStart w:id="108484" w:name="_Toc34398102"/>
              <w:bookmarkStart w:id="108485" w:name="_Toc34407524"/>
              <w:bookmarkStart w:id="108486" w:name="_Toc34414764"/>
              <w:bookmarkStart w:id="108487" w:name="_Toc34843913"/>
              <w:bookmarkStart w:id="108488" w:name="_Toc34849310"/>
              <w:bookmarkStart w:id="108489" w:name="_Toc34854707"/>
              <w:bookmarkStart w:id="108490" w:name="_Toc36825401"/>
              <w:bookmarkStart w:id="108491" w:name="_Toc36830902"/>
              <w:bookmarkStart w:id="108492" w:name="_Toc36836403"/>
              <w:bookmarkStart w:id="108493" w:name="_Toc36841904"/>
              <w:bookmarkStart w:id="108494" w:name="_Toc36847405"/>
              <w:bookmarkStart w:id="108495" w:name="_Toc36852457"/>
              <w:bookmarkStart w:id="108496" w:name="_Toc37233411"/>
              <w:bookmarkStart w:id="108497" w:name="_Toc37340322"/>
              <w:bookmarkStart w:id="108498" w:name="_Toc37427993"/>
              <w:bookmarkStart w:id="108499" w:name="_Toc37433536"/>
              <w:bookmarkEnd w:id="108484"/>
              <w:bookmarkEnd w:id="108485"/>
              <w:bookmarkEnd w:id="108486"/>
              <w:bookmarkEnd w:id="108487"/>
              <w:bookmarkEnd w:id="108488"/>
              <w:bookmarkEnd w:id="108489"/>
              <w:bookmarkEnd w:id="108490"/>
              <w:bookmarkEnd w:id="108491"/>
              <w:bookmarkEnd w:id="108492"/>
              <w:bookmarkEnd w:id="108493"/>
              <w:bookmarkEnd w:id="108494"/>
              <w:bookmarkEnd w:id="108495"/>
              <w:bookmarkEnd w:id="108496"/>
              <w:bookmarkEnd w:id="108497"/>
              <w:bookmarkEnd w:id="108498"/>
              <w:bookmarkEnd w:id="108499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500" w:author="lusonghe" w:date="2019-12-03T15:50:00Z"/>
              </w:rPr>
              <w:pPrChange w:id="108501" w:author="lusonghe" w:date="2020-04-02T16:10:00Z">
                <w:pPr/>
              </w:pPrChange>
            </w:pPr>
            <w:del w:id="108502" w:author="lusonghe" w:date="2019-12-03T15:50:00Z">
              <w:r w:rsidRPr="001B2EFE" w:rsidDel="006C3DAB">
                <w:delText xml:space="preserve">N79 </w:delText>
              </w:r>
              <w:r w:rsidRPr="001B2EFE" w:rsidDel="006C3DAB">
                <w:delText>信号数字接收</w:delText>
              </w:r>
              <w:bookmarkStart w:id="108503" w:name="_Toc34398103"/>
              <w:bookmarkStart w:id="108504" w:name="_Toc34407525"/>
              <w:bookmarkStart w:id="108505" w:name="_Toc34414765"/>
              <w:bookmarkStart w:id="108506" w:name="_Toc34843914"/>
              <w:bookmarkStart w:id="108507" w:name="_Toc34849311"/>
              <w:bookmarkStart w:id="108508" w:name="_Toc34854708"/>
              <w:bookmarkStart w:id="108509" w:name="_Toc36825402"/>
              <w:bookmarkStart w:id="108510" w:name="_Toc36830903"/>
              <w:bookmarkStart w:id="108511" w:name="_Toc36836404"/>
              <w:bookmarkStart w:id="108512" w:name="_Toc36841905"/>
              <w:bookmarkStart w:id="108513" w:name="_Toc36847406"/>
              <w:bookmarkStart w:id="108514" w:name="_Toc36852458"/>
              <w:bookmarkStart w:id="108515" w:name="_Toc37233412"/>
              <w:bookmarkStart w:id="108516" w:name="_Toc37340323"/>
              <w:bookmarkStart w:id="108517" w:name="_Toc37427994"/>
              <w:bookmarkStart w:id="108518" w:name="_Toc37433537"/>
              <w:bookmarkEnd w:id="108503"/>
              <w:bookmarkEnd w:id="108504"/>
              <w:bookmarkEnd w:id="108505"/>
              <w:bookmarkEnd w:id="108506"/>
              <w:bookmarkEnd w:id="108507"/>
              <w:bookmarkEnd w:id="108508"/>
              <w:bookmarkEnd w:id="108509"/>
              <w:bookmarkEnd w:id="108510"/>
              <w:bookmarkEnd w:id="108511"/>
              <w:bookmarkEnd w:id="108512"/>
              <w:bookmarkEnd w:id="108513"/>
              <w:bookmarkEnd w:id="108514"/>
              <w:bookmarkEnd w:id="108515"/>
              <w:bookmarkEnd w:id="108516"/>
              <w:bookmarkEnd w:id="108517"/>
              <w:bookmarkEnd w:id="108518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519" w:author="lusonghe" w:date="2019-12-03T15:50:00Z"/>
                <w:sz w:val="24"/>
              </w:rPr>
              <w:pPrChange w:id="108520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521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522" w:name="_Toc34398104"/>
              <w:bookmarkStart w:id="108523" w:name="_Toc34407526"/>
              <w:bookmarkStart w:id="108524" w:name="_Toc34414766"/>
              <w:bookmarkStart w:id="108525" w:name="_Toc34843915"/>
              <w:bookmarkStart w:id="108526" w:name="_Toc34849312"/>
              <w:bookmarkStart w:id="108527" w:name="_Toc34854709"/>
              <w:bookmarkStart w:id="108528" w:name="_Toc36825403"/>
              <w:bookmarkStart w:id="108529" w:name="_Toc36830904"/>
              <w:bookmarkStart w:id="108530" w:name="_Toc36836405"/>
              <w:bookmarkStart w:id="108531" w:name="_Toc36841906"/>
              <w:bookmarkStart w:id="108532" w:name="_Toc36847407"/>
              <w:bookmarkStart w:id="108533" w:name="_Toc36852459"/>
              <w:bookmarkStart w:id="108534" w:name="_Toc37233413"/>
              <w:bookmarkStart w:id="108535" w:name="_Toc37340324"/>
              <w:bookmarkStart w:id="108536" w:name="_Toc37427995"/>
              <w:bookmarkStart w:id="108537" w:name="_Toc37433538"/>
              <w:bookmarkEnd w:id="108522"/>
              <w:bookmarkEnd w:id="108523"/>
              <w:bookmarkEnd w:id="108524"/>
              <w:bookmarkEnd w:id="108525"/>
              <w:bookmarkEnd w:id="108526"/>
              <w:bookmarkEnd w:id="108527"/>
              <w:bookmarkEnd w:id="108528"/>
              <w:bookmarkEnd w:id="108529"/>
              <w:bookmarkEnd w:id="108530"/>
              <w:bookmarkEnd w:id="108531"/>
              <w:bookmarkEnd w:id="108532"/>
              <w:bookmarkEnd w:id="108533"/>
              <w:bookmarkEnd w:id="108534"/>
              <w:bookmarkEnd w:id="108535"/>
              <w:bookmarkEnd w:id="108536"/>
              <w:bookmarkEnd w:id="108537"/>
            </w:del>
          </w:p>
        </w:tc>
        <w:bookmarkStart w:id="108538" w:name="_Toc34398105"/>
        <w:bookmarkStart w:id="108539" w:name="_Toc34407527"/>
        <w:bookmarkStart w:id="108540" w:name="_Toc34414767"/>
        <w:bookmarkStart w:id="108541" w:name="_Toc34843916"/>
        <w:bookmarkStart w:id="108542" w:name="_Toc34849313"/>
        <w:bookmarkStart w:id="108543" w:name="_Toc34854710"/>
        <w:bookmarkStart w:id="108544" w:name="_Toc36825404"/>
        <w:bookmarkStart w:id="108545" w:name="_Toc36830905"/>
        <w:bookmarkStart w:id="108546" w:name="_Toc36836406"/>
        <w:bookmarkStart w:id="108547" w:name="_Toc36841907"/>
        <w:bookmarkStart w:id="108548" w:name="_Toc36847408"/>
        <w:bookmarkStart w:id="108549" w:name="_Toc36852460"/>
        <w:bookmarkStart w:id="108550" w:name="_Toc37233414"/>
        <w:bookmarkStart w:id="108551" w:name="_Toc37340325"/>
        <w:bookmarkStart w:id="108552" w:name="_Toc37427996"/>
        <w:bookmarkStart w:id="108553" w:name="_Toc37433539"/>
        <w:bookmarkEnd w:id="108538"/>
        <w:bookmarkEnd w:id="108539"/>
        <w:bookmarkEnd w:id="108540"/>
        <w:bookmarkEnd w:id="108541"/>
        <w:bookmarkEnd w:id="108542"/>
        <w:bookmarkEnd w:id="108543"/>
        <w:bookmarkEnd w:id="108544"/>
        <w:bookmarkEnd w:id="108545"/>
        <w:bookmarkEnd w:id="108546"/>
        <w:bookmarkEnd w:id="108547"/>
        <w:bookmarkEnd w:id="108548"/>
        <w:bookmarkEnd w:id="108549"/>
        <w:bookmarkEnd w:id="108550"/>
        <w:bookmarkEnd w:id="108551"/>
        <w:bookmarkEnd w:id="108552"/>
        <w:bookmarkEnd w:id="108553"/>
      </w:tr>
      <w:tr w:rsidR="00334A91" w:rsidDel="006C3DAB" w:rsidTr="002E6C45">
        <w:trPr>
          <w:del w:id="108554" w:author="lusonghe" w:date="2019-12-03T15:50:00Z"/>
        </w:trPr>
        <w:tc>
          <w:tcPr>
            <w:tcW w:w="1121" w:type="dxa"/>
            <w:vMerge/>
          </w:tcPr>
          <w:p w:rsidR="00000000" w:rsidRDefault="0022472C">
            <w:pPr>
              <w:pStyle w:val="2"/>
              <w:rPr>
                <w:del w:id="108555" w:author="lusonghe" w:date="2019-12-03T15:50:00Z"/>
                <w:sz w:val="24"/>
              </w:rPr>
              <w:pPrChange w:id="108556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bookmarkStart w:id="108557" w:name="_Toc34398106"/>
            <w:bookmarkStart w:id="108558" w:name="_Toc34407528"/>
            <w:bookmarkStart w:id="108559" w:name="_Toc34414768"/>
            <w:bookmarkStart w:id="108560" w:name="_Toc34843917"/>
            <w:bookmarkStart w:id="108561" w:name="_Toc34849314"/>
            <w:bookmarkStart w:id="108562" w:name="_Toc34854711"/>
            <w:bookmarkStart w:id="108563" w:name="_Toc36825405"/>
            <w:bookmarkStart w:id="108564" w:name="_Toc36830906"/>
            <w:bookmarkStart w:id="108565" w:name="_Toc36836407"/>
            <w:bookmarkStart w:id="108566" w:name="_Toc36841908"/>
            <w:bookmarkStart w:id="108567" w:name="_Toc36847409"/>
            <w:bookmarkStart w:id="108568" w:name="_Toc36852461"/>
            <w:bookmarkStart w:id="108569" w:name="_Toc37233415"/>
            <w:bookmarkStart w:id="108570" w:name="_Toc37340326"/>
            <w:bookmarkStart w:id="108571" w:name="_Toc37427997"/>
            <w:bookmarkStart w:id="108572" w:name="_Toc37433540"/>
            <w:bookmarkEnd w:id="108557"/>
            <w:bookmarkEnd w:id="108558"/>
            <w:bookmarkEnd w:id="108559"/>
            <w:bookmarkEnd w:id="108560"/>
            <w:bookmarkEnd w:id="108561"/>
            <w:bookmarkEnd w:id="108562"/>
            <w:bookmarkEnd w:id="108563"/>
            <w:bookmarkEnd w:id="108564"/>
            <w:bookmarkEnd w:id="108565"/>
            <w:bookmarkEnd w:id="108566"/>
            <w:bookmarkEnd w:id="108567"/>
            <w:bookmarkEnd w:id="108568"/>
            <w:bookmarkEnd w:id="108569"/>
            <w:bookmarkEnd w:id="108570"/>
            <w:bookmarkEnd w:id="108571"/>
            <w:bookmarkEnd w:id="108572"/>
          </w:p>
        </w:tc>
        <w:tc>
          <w:tcPr>
            <w:tcW w:w="1147" w:type="dxa"/>
          </w:tcPr>
          <w:p w:rsidR="00000000" w:rsidRDefault="00BF4111">
            <w:pPr>
              <w:pStyle w:val="2"/>
              <w:rPr>
                <w:del w:id="108573" w:author="lusonghe" w:date="2019-12-03T15:50:00Z"/>
                <w:sz w:val="24"/>
              </w:rPr>
              <w:pPrChange w:id="10857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575" w:author="lusonghe" w:date="2019-12-03T15:50:00Z">
              <w:r w:rsidDel="006C3DAB">
                <w:rPr>
                  <w:rFonts w:hint="eastAsia"/>
                </w:rPr>
                <w:delText>ANT7</w:delText>
              </w:r>
              <w:bookmarkStart w:id="108576" w:name="_Toc34398107"/>
              <w:bookmarkStart w:id="108577" w:name="_Toc34407529"/>
              <w:bookmarkStart w:id="108578" w:name="_Toc34414769"/>
              <w:bookmarkStart w:id="108579" w:name="_Toc34843918"/>
              <w:bookmarkStart w:id="108580" w:name="_Toc34849315"/>
              <w:bookmarkStart w:id="108581" w:name="_Toc34854712"/>
              <w:bookmarkStart w:id="108582" w:name="_Toc36825406"/>
              <w:bookmarkStart w:id="108583" w:name="_Toc36830907"/>
              <w:bookmarkStart w:id="108584" w:name="_Toc36836408"/>
              <w:bookmarkStart w:id="108585" w:name="_Toc36841909"/>
              <w:bookmarkStart w:id="108586" w:name="_Toc36847410"/>
              <w:bookmarkStart w:id="108587" w:name="_Toc36852462"/>
              <w:bookmarkStart w:id="108588" w:name="_Toc37233416"/>
              <w:bookmarkStart w:id="108589" w:name="_Toc37340327"/>
              <w:bookmarkStart w:id="108590" w:name="_Toc37427998"/>
              <w:bookmarkStart w:id="108591" w:name="_Toc37433541"/>
              <w:bookmarkEnd w:id="108576"/>
              <w:bookmarkEnd w:id="108577"/>
              <w:bookmarkEnd w:id="108578"/>
              <w:bookmarkEnd w:id="108579"/>
              <w:bookmarkEnd w:id="108580"/>
              <w:bookmarkEnd w:id="108581"/>
              <w:bookmarkEnd w:id="108582"/>
              <w:bookmarkEnd w:id="108583"/>
              <w:bookmarkEnd w:id="108584"/>
              <w:bookmarkEnd w:id="108585"/>
              <w:bookmarkEnd w:id="108586"/>
              <w:bookmarkEnd w:id="108587"/>
              <w:bookmarkEnd w:id="108588"/>
              <w:bookmarkEnd w:id="108589"/>
              <w:bookmarkEnd w:id="108590"/>
              <w:bookmarkEnd w:id="108591"/>
            </w:del>
          </w:p>
        </w:tc>
        <w:tc>
          <w:tcPr>
            <w:tcW w:w="2976" w:type="dxa"/>
            <w:vAlign w:val="center"/>
          </w:tcPr>
          <w:p w:rsidR="00000000" w:rsidRDefault="00BF4111">
            <w:pPr>
              <w:pStyle w:val="2"/>
              <w:rPr>
                <w:del w:id="108592" w:author="lusonghe" w:date="2019-12-03T15:50:00Z"/>
                <w:sz w:val="24"/>
              </w:rPr>
              <w:pPrChange w:id="108593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594" w:author="lusonghe" w:date="2019-12-03T15:50:00Z">
              <w:r w:rsidRPr="001B2EFE" w:rsidDel="006C3DAB">
                <w:delText xml:space="preserve">N79 </w:delText>
              </w:r>
              <w:r w:rsidRPr="001B2EFE" w:rsidDel="006C3DAB">
                <w:delText>信号收发</w:delText>
              </w:r>
              <w:bookmarkStart w:id="108595" w:name="_Toc34398108"/>
              <w:bookmarkStart w:id="108596" w:name="_Toc34407530"/>
              <w:bookmarkStart w:id="108597" w:name="_Toc34414770"/>
              <w:bookmarkStart w:id="108598" w:name="_Toc34843919"/>
              <w:bookmarkStart w:id="108599" w:name="_Toc34849316"/>
              <w:bookmarkStart w:id="108600" w:name="_Toc34854713"/>
              <w:bookmarkStart w:id="108601" w:name="_Toc36825407"/>
              <w:bookmarkStart w:id="108602" w:name="_Toc36830908"/>
              <w:bookmarkStart w:id="108603" w:name="_Toc36836409"/>
              <w:bookmarkStart w:id="108604" w:name="_Toc36841910"/>
              <w:bookmarkStart w:id="108605" w:name="_Toc36847411"/>
              <w:bookmarkStart w:id="108606" w:name="_Toc36852463"/>
              <w:bookmarkStart w:id="108607" w:name="_Toc37233417"/>
              <w:bookmarkStart w:id="108608" w:name="_Toc37340328"/>
              <w:bookmarkStart w:id="108609" w:name="_Toc37427999"/>
              <w:bookmarkStart w:id="108610" w:name="_Toc37433542"/>
              <w:bookmarkEnd w:id="108595"/>
              <w:bookmarkEnd w:id="108596"/>
              <w:bookmarkEnd w:id="108597"/>
              <w:bookmarkEnd w:id="108598"/>
              <w:bookmarkEnd w:id="108599"/>
              <w:bookmarkEnd w:id="108600"/>
              <w:bookmarkEnd w:id="108601"/>
              <w:bookmarkEnd w:id="108602"/>
              <w:bookmarkEnd w:id="108603"/>
              <w:bookmarkEnd w:id="108604"/>
              <w:bookmarkEnd w:id="108605"/>
              <w:bookmarkEnd w:id="108606"/>
              <w:bookmarkEnd w:id="108607"/>
              <w:bookmarkEnd w:id="108608"/>
              <w:bookmarkEnd w:id="108609"/>
              <w:bookmarkEnd w:id="108610"/>
            </w:del>
          </w:p>
        </w:tc>
        <w:tc>
          <w:tcPr>
            <w:tcW w:w="1182" w:type="dxa"/>
          </w:tcPr>
          <w:p w:rsidR="00000000" w:rsidRDefault="00BF4111">
            <w:pPr>
              <w:pStyle w:val="2"/>
              <w:rPr>
                <w:del w:id="108611" w:author="lusonghe" w:date="2019-12-03T15:50:00Z"/>
                <w:sz w:val="24"/>
              </w:rPr>
              <w:pPrChange w:id="108612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613" w:author="lusonghe" w:date="2019-12-03T15:50:00Z">
              <w:r w:rsidDel="006C3DAB">
                <w:rPr>
                  <w:rFonts w:hint="eastAsia"/>
                </w:rPr>
                <w:delText>I/O</w:delText>
              </w:r>
              <w:bookmarkStart w:id="108614" w:name="_Toc34398109"/>
              <w:bookmarkStart w:id="108615" w:name="_Toc34407531"/>
              <w:bookmarkStart w:id="108616" w:name="_Toc34414771"/>
              <w:bookmarkStart w:id="108617" w:name="_Toc34843920"/>
              <w:bookmarkStart w:id="108618" w:name="_Toc34849317"/>
              <w:bookmarkStart w:id="108619" w:name="_Toc34854714"/>
              <w:bookmarkStart w:id="108620" w:name="_Toc36825408"/>
              <w:bookmarkStart w:id="108621" w:name="_Toc36830909"/>
              <w:bookmarkStart w:id="108622" w:name="_Toc36836410"/>
              <w:bookmarkStart w:id="108623" w:name="_Toc36841911"/>
              <w:bookmarkStart w:id="108624" w:name="_Toc36847412"/>
              <w:bookmarkStart w:id="108625" w:name="_Toc36852464"/>
              <w:bookmarkStart w:id="108626" w:name="_Toc37233418"/>
              <w:bookmarkStart w:id="108627" w:name="_Toc37340329"/>
              <w:bookmarkStart w:id="108628" w:name="_Toc37428000"/>
              <w:bookmarkStart w:id="108629" w:name="_Toc37433543"/>
              <w:bookmarkEnd w:id="108614"/>
              <w:bookmarkEnd w:id="108615"/>
              <w:bookmarkEnd w:id="108616"/>
              <w:bookmarkEnd w:id="108617"/>
              <w:bookmarkEnd w:id="108618"/>
              <w:bookmarkEnd w:id="108619"/>
              <w:bookmarkEnd w:id="108620"/>
              <w:bookmarkEnd w:id="108621"/>
              <w:bookmarkEnd w:id="108622"/>
              <w:bookmarkEnd w:id="108623"/>
              <w:bookmarkEnd w:id="108624"/>
              <w:bookmarkEnd w:id="108625"/>
              <w:bookmarkEnd w:id="108626"/>
              <w:bookmarkEnd w:id="108627"/>
              <w:bookmarkEnd w:id="108628"/>
              <w:bookmarkEnd w:id="108629"/>
            </w:del>
          </w:p>
        </w:tc>
        <w:bookmarkStart w:id="108630" w:name="_Toc34398110"/>
        <w:bookmarkStart w:id="108631" w:name="_Toc34407532"/>
        <w:bookmarkStart w:id="108632" w:name="_Toc34414772"/>
        <w:bookmarkStart w:id="108633" w:name="_Toc34843921"/>
        <w:bookmarkStart w:id="108634" w:name="_Toc34849318"/>
        <w:bookmarkStart w:id="108635" w:name="_Toc34854715"/>
        <w:bookmarkStart w:id="108636" w:name="_Toc36825409"/>
        <w:bookmarkStart w:id="108637" w:name="_Toc36830910"/>
        <w:bookmarkStart w:id="108638" w:name="_Toc36836411"/>
        <w:bookmarkStart w:id="108639" w:name="_Toc36841912"/>
        <w:bookmarkStart w:id="108640" w:name="_Toc36847413"/>
        <w:bookmarkStart w:id="108641" w:name="_Toc36852465"/>
        <w:bookmarkStart w:id="108642" w:name="_Toc37233419"/>
        <w:bookmarkStart w:id="108643" w:name="_Toc37340330"/>
        <w:bookmarkStart w:id="108644" w:name="_Toc37428001"/>
        <w:bookmarkStart w:id="108645" w:name="_Toc37433544"/>
        <w:bookmarkEnd w:id="108630"/>
        <w:bookmarkEnd w:id="108631"/>
        <w:bookmarkEnd w:id="108632"/>
        <w:bookmarkEnd w:id="108633"/>
        <w:bookmarkEnd w:id="108634"/>
        <w:bookmarkEnd w:id="108635"/>
        <w:bookmarkEnd w:id="108636"/>
        <w:bookmarkEnd w:id="108637"/>
        <w:bookmarkEnd w:id="108638"/>
        <w:bookmarkEnd w:id="108639"/>
        <w:bookmarkEnd w:id="108640"/>
        <w:bookmarkEnd w:id="108641"/>
        <w:bookmarkEnd w:id="108642"/>
        <w:bookmarkEnd w:id="108643"/>
        <w:bookmarkEnd w:id="108644"/>
        <w:bookmarkEnd w:id="108645"/>
      </w:tr>
    </w:tbl>
    <w:p w:rsidR="00000000" w:rsidRDefault="0022472C" w:rsidP="00B90AC0">
      <w:pPr>
        <w:pStyle w:val="2"/>
        <w:spacing w:beforeLines="50" w:afterLines="50" w:line="240" w:lineRule="auto"/>
        <w:ind w:left="0" w:firstLine="0"/>
        <w:rPr>
          <w:del w:id="108646" w:author="lusonghe" w:date="2019-12-03T15:50:00Z"/>
          <w:sz w:val="21"/>
          <w:szCs w:val="21"/>
          <w:rPrChange w:id="108647" w:author="lusonghe" w:date="2020-04-02T16:13:00Z">
            <w:rPr>
              <w:del w:id="108648" w:author="lusonghe" w:date="2019-12-03T15:50:00Z"/>
              <w:rFonts w:ascii="宋体" w:hAnsi="宋体"/>
              <w:sz w:val="21"/>
              <w:szCs w:val="21"/>
            </w:rPr>
          </w:rPrChange>
        </w:rPr>
        <w:pPrChange w:id="108649" w:author="lusonghe" w:date="2020-04-10T18:00:00Z">
          <w:pPr>
            <w:ind w:firstLine="420"/>
          </w:pPr>
        </w:pPrChange>
      </w:pPr>
      <w:bookmarkStart w:id="108650" w:name="_Toc34398111"/>
      <w:bookmarkStart w:id="108651" w:name="_Toc34407533"/>
      <w:bookmarkStart w:id="108652" w:name="_Toc34414773"/>
      <w:bookmarkStart w:id="108653" w:name="_Toc34843922"/>
      <w:bookmarkStart w:id="108654" w:name="_Toc34849319"/>
      <w:bookmarkStart w:id="108655" w:name="_Toc34854716"/>
      <w:bookmarkStart w:id="108656" w:name="_Toc36825410"/>
      <w:bookmarkStart w:id="108657" w:name="_Toc36830911"/>
      <w:bookmarkStart w:id="108658" w:name="_Toc36836412"/>
      <w:bookmarkStart w:id="108659" w:name="_Toc36841913"/>
      <w:bookmarkStart w:id="108660" w:name="_Toc36847414"/>
      <w:bookmarkStart w:id="108661" w:name="_Toc36852466"/>
      <w:bookmarkStart w:id="108662" w:name="_Toc37233420"/>
      <w:bookmarkStart w:id="108663" w:name="_Toc37340331"/>
      <w:bookmarkStart w:id="108664" w:name="_Toc37428002"/>
      <w:bookmarkStart w:id="108665" w:name="_Toc37433545"/>
      <w:bookmarkEnd w:id="108650"/>
      <w:bookmarkEnd w:id="108651"/>
      <w:bookmarkEnd w:id="108652"/>
      <w:bookmarkEnd w:id="108653"/>
      <w:bookmarkEnd w:id="108654"/>
      <w:bookmarkEnd w:id="108655"/>
      <w:bookmarkEnd w:id="108656"/>
      <w:bookmarkEnd w:id="108657"/>
      <w:bookmarkEnd w:id="108658"/>
      <w:bookmarkEnd w:id="108659"/>
      <w:bookmarkEnd w:id="108660"/>
      <w:bookmarkEnd w:id="108661"/>
      <w:bookmarkEnd w:id="108662"/>
      <w:bookmarkEnd w:id="108663"/>
      <w:bookmarkEnd w:id="108664"/>
      <w:bookmarkEnd w:id="108665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del w:id="108666" w:author="lusonghe" w:date="2019-12-03T15:50:00Z"/>
          <w:sz w:val="21"/>
          <w:szCs w:val="21"/>
          <w:rPrChange w:id="108667" w:author="lusonghe" w:date="2020-04-02T16:13:00Z">
            <w:rPr>
              <w:del w:id="108668" w:author="lusonghe" w:date="2019-12-03T15:50:00Z"/>
              <w:rFonts w:ascii="宋体" w:hAnsi="宋体"/>
              <w:sz w:val="21"/>
              <w:szCs w:val="21"/>
            </w:rPr>
          </w:rPrChange>
        </w:rPr>
        <w:pPrChange w:id="108669" w:author="lusonghe" w:date="2020-04-10T18:00:00Z">
          <w:pPr>
            <w:ind w:firstLine="420"/>
          </w:pPr>
        </w:pPrChange>
      </w:pPr>
      <w:del w:id="108670" w:author="lusonghe" w:date="2019-12-03T15:50:00Z">
        <w:r w:rsidRPr="000B4D91">
          <w:rPr>
            <w:rFonts w:hint="eastAsia"/>
            <w:sz w:val="21"/>
            <w:szCs w:val="21"/>
            <w:rPrChange w:id="108671" w:author="lusonghe" w:date="2020-04-02T16:13:00Z">
              <w:rPr>
                <w:rFonts w:ascii="宋体" w:hAnsi="宋体" w:hint="eastAsia"/>
                <w:sz w:val="21"/>
                <w:szCs w:val="21"/>
              </w:rPr>
            </w:rPrChange>
          </w:rPr>
          <w:delText>：</w:delText>
        </w:r>
        <w:r w:rsidRPr="000B4D91">
          <w:rPr>
            <w:sz w:val="21"/>
            <w:szCs w:val="21"/>
            <w:rPrChange w:id="108672" w:author="lusonghe" w:date="2020-04-02T16:13:00Z">
              <w:rPr>
                <w:rFonts w:ascii="宋体" w:hAnsi="宋体"/>
                <w:sz w:val="21"/>
                <w:szCs w:val="21"/>
              </w:rPr>
            </w:rPrChange>
          </w:rPr>
          <w:delText>RF</w:delText>
        </w:r>
        <w:r w:rsidRPr="000B4D91">
          <w:rPr>
            <w:sz w:val="21"/>
            <w:szCs w:val="21"/>
            <w:rPrChange w:id="108673" w:author="lusonghe" w:date="2020-04-02T16:13:00Z">
              <w:rPr>
                <w:rFonts w:ascii="宋体" w:hAnsi="宋体"/>
                <w:sz w:val="21"/>
                <w:szCs w:val="21"/>
              </w:rPr>
            </w:rPrChange>
          </w:rPr>
          <w:delText>焊盘到天线连接器间射频走线的特性阻抗要控制在</w:delText>
        </w:r>
        <w:r w:rsidRPr="000B4D91">
          <w:rPr>
            <w:sz w:val="21"/>
            <w:szCs w:val="21"/>
            <w:rPrChange w:id="108674" w:author="lusonghe" w:date="2020-04-02T16:13:00Z">
              <w:rPr>
                <w:rFonts w:ascii="宋体" w:hAnsi="宋体"/>
                <w:sz w:val="21"/>
                <w:szCs w:val="21"/>
              </w:rPr>
            </w:rPrChange>
          </w:rPr>
          <w:delText>50</w:delText>
        </w:r>
        <w:r w:rsidRPr="000B4D91">
          <w:rPr>
            <w:rFonts w:hint="eastAsia"/>
            <w:sz w:val="21"/>
            <w:szCs w:val="21"/>
            <w:rPrChange w:id="108675" w:author="lusonghe" w:date="2020-04-02T16:13:00Z">
              <w:rPr>
                <w:rFonts w:ascii="宋体" w:hAnsi="宋体" w:hint="eastAsia"/>
                <w:sz w:val="21"/>
                <w:szCs w:val="21"/>
              </w:rPr>
            </w:rPrChange>
          </w:rPr>
          <w:delText>欧姆左右，且走线尽可能短。</w:delText>
        </w:r>
        <w:bookmarkStart w:id="108676" w:name="_Toc34398112"/>
        <w:bookmarkStart w:id="108677" w:name="_Toc34407534"/>
        <w:bookmarkStart w:id="108678" w:name="_Toc34414774"/>
        <w:bookmarkStart w:id="108679" w:name="_Toc34843923"/>
        <w:bookmarkStart w:id="108680" w:name="_Toc34849320"/>
        <w:bookmarkStart w:id="108681" w:name="_Toc34854717"/>
        <w:bookmarkStart w:id="108682" w:name="_Toc36825411"/>
        <w:bookmarkStart w:id="108683" w:name="_Toc36830912"/>
        <w:bookmarkStart w:id="108684" w:name="_Toc36836413"/>
        <w:bookmarkStart w:id="108685" w:name="_Toc36841914"/>
        <w:bookmarkStart w:id="108686" w:name="_Toc36847415"/>
        <w:bookmarkStart w:id="108687" w:name="_Toc36852467"/>
        <w:bookmarkStart w:id="108688" w:name="_Toc37233421"/>
        <w:bookmarkStart w:id="108689" w:name="_Toc37340332"/>
        <w:bookmarkStart w:id="108690" w:name="_Toc37428003"/>
        <w:bookmarkStart w:id="108691" w:name="_Toc37433546"/>
        <w:bookmarkEnd w:id="108676"/>
        <w:bookmarkEnd w:id="108677"/>
        <w:bookmarkEnd w:id="108678"/>
        <w:bookmarkEnd w:id="108679"/>
        <w:bookmarkEnd w:id="108680"/>
        <w:bookmarkEnd w:id="108681"/>
        <w:bookmarkEnd w:id="108682"/>
        <w:bookmarkEnd w:id="108683"/>
        <w:bookmarkEnd w:id="108684"/>
        <w:bookmarkEnd w:id="108685"/>
        <w:bookmarkEnd w:id="108686"/>
        <w:bookmarkEnd w:id="108687"/>
        <w:bookmarkEnd w:id="108688"/>
        <w:bookmarkEnd w:id="108689"/>
        <w:bookmarkEnd w:id="108690"/>
        <w:bookmarkEnd w:id="108691"/>
      </w:del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del w:id="108692" w:author="lusonghe" w:date="2020-03-06T17:56:00Z"/>
          <w:szCs w:val="21"/>
        </w:rPr>
        <w:pPrChange w:id="108693" w:author="lusonghe" w:date="2020-04-10T18:00:00Z">
          <w:pPr>
            <w:pStyle w:val="QB2"/>
          </w:pPr>
        </w:pPrChange>
      </w:pPr>
      <w:bookmarkStart w:id="108694" w:name="_Toc485592093"/>
      <w:bookmarkStart w:id="108695" w:name="_Toc14871326"/>
      <w:del w:id="108696" w:author="lusonghe" w:date="2020-03-11T17:04:00Z">
        <w:r w:rsidRPr="000B4D91">
          <w:rPr>
            <w:sz w:val="21"/>
            <w:szCs w:val="21"/>
            <w:rPrChange w:id="108697" w:author="lusonghe" w:date="2020-04-02T16:13:00Z">
              <w:rPr>
                <w:szCs w:val="21"/>
              </w:rPr>
            </w:rPrChange>
          </w:rPr>
          <w:delText>SIM</w:delText>
        </w:r>
        <w:r w:rsidRPr="000B4D91">
          <w:rPr>
            <w:rFonts w:hint="eastAsia"/>
            <w:sz w:val="21"/>
            <w:szCs w:val="21"/>
            <w:rPrChange w:id="108698" w:author="lusonghe" w:date="2020-04-02T16:13:00Z">
              <w:rPr>
                <w:rFonts w:hint="eastAsia"/>
                <w:szCs w:val="21"/>
              </w:rPr>
            </w:rPrChange>
          </w:rPr>
          <w:delText>接口</w:delText>
        </w:r>
      </w:del>
      <w:bookmarkStart w:id="108699" w:name="_Toc34854718"/>
      <w:bookmarkStart w:id="108700" w:name="_Toc36825412"/>
      <w:bookmarkStart w:id="108701" w:name="_Toc36830913"/>
      <w:bookmarkStart w:id="108702" w:name="_Toc36836414"/>
      <w:bookmarkStart w:id="108703" w:name="_Toc36841915"/>
      <w:bookmarkStart w:id="108704" w:name="_Toc36847416"/>
      <w:bookmarkStart w:id="108705" w:name="_Toc36852468"/>
      <w:bookmarkStart w:id="108706" w:name="_Toc37233422"/>
      <w:bookmarkStart w:id="108707" w:name="_Toc37340333"/>
      <w:bookmarkStart w:id="108708" w:name="_Toc37428004"/>
      <w:bookmarkStart w:id="108709" w:name="_Toc37433547"/>
      <w:bookmarkEnd w:id="108694"/>
      <w:bookmarkEnd w:id="108695"/>
      <w:bookmarkEnd w:id="108699"/>
      <w:bookmarkEnd w:id="108700"/>
      <w:bookmarkEnd w:id="108701"/>
      <w:bookmarkEnd w:id="108702"/>
      <w:bookmarkEnd w:id="108703"/>
      <w:bookmarkEnd w:id="108704"/>
      <w:bookmarkEnd w:id="108705"/>
      <w:bookmarkEnd w:id="108706"/>
      <w:bookmarkEnd w:id="108707"/>
      <w:bookmarkEnd w:id="108708"/>
      <w:bookmarkEnd w:id="108709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 w:val="21"/>
          <w:szCs w:val="21"/>
          <w:rPrChange w:id="108710" w:author="lusonghe" w:date="2020-04-02T16:13:00Z">
            <w:rPr/>
          </w:rPrChange>
        </w:rPr>
        <w:pPrChange w:id="108711" w:author="lusonghe" w:date="2020-04-10T18:00:00Z">
          <w:pPr>
            <w:ind w:firstLine="420"/>
          </w:pPr>
        </w:pPrChange>
      </w:pPr>
      <w:bookmarkStart w:id="108712" w:name="_Toc37340334"/>
      <w:bookmarkStart w:id="108713" w:name="_Toc37433548"/>
      <w:ins w:id="108714" w:author="lusonghe" w:date="2020-03-11T17:04:00Z">
        <w:r w:rsidRPr="000B4D91">
          <w:rPr>
            <w:b w:val="0"/>
            <w:sz w:val="21"/>
            <w:szCs w:val="21"/>
            <w:rPrChange w:id="108715" w:author="lusonghe" w:date="2020-04-02T16:13:00Z">
              <w:rPr>
                <w:b/>
                <w:bCs/>
                <w:sz w:val="21"/>
                <w:szCs w:val="21"/>
              </w:rPr>
            </w:rPrChange>
          </w:rPr>
          <w:t>SIM</w:t>
        </w:r>
        <w:r w:rsidRPr="000B4D91">
          <w:rPr>
            <w:rFonts w:hint="eastAsia"/>
            <w:b w:val="0"/>
            <w:sz w:val="21"/>
            <w:szCs w:val="21"/>
            <w:rPrChange w:id="108716" w:author="lusonghe" w:date="2020-04-02T16:13:00Z">
              <w:rPr>
                <w:rFonts w:hint="eastAsia"/>
                <w:b/>
                <w:bCs/>
                <w:sz w:val="21"/>
                <w:szCs w:val="21"/>
              </w:rPr>
            </w:rPrChange>
          </w:rPr>
          <w:t>接口</w:t>
        </w:r>
      </w:ins>
      <w:bookmarkEnd w:id="108712"/>
      <w:bookmarkEnd w:id="108713"/>
    </w:p>
    <w:p w:rsidR="00426549" w:rsidRDefault="000444EA">
      <w:pPr>
        <w:pStyle w:val="QB7"/>
        <w:ind w:firstLine="420"/>
        <w:rPr>
          <w:ins w:id="108717" w:author="lusonghe" w:date="2020-03-24T16:17:00Z"/>
          <w:rFonts w:ascii="黑体" w:eastAsia="黑体" w:hAnsi="黑体"/>
          <w:szCs w:val="21"/>
        </w:rPr>
      </w:pPr>
      <w:ins w:id="108718" w:author="lusonghe" w:date="2020-03-24T16:17:00Z">
        <w:r w:rsidRPr="00774F7D">
          <w:rPr>
            <w:rFonts w:hint="eastAsia"/>
          </w:rPr>
          <w:t>SIM接口</w:t>
        </w:r>
      </w:ins>
      <w:ins w:id="108719" w:author="lusonghe" w:date="2020-03-24T16:18:00Z">
        <w:r w:rsidRPr="000444EA">
          <w:rPr>
            <w:rFonts w:asciiTheme="minorEastAsia" w:eastAsiaTheme="minorEastAsia" w:hAnsiTheme="minorEastAsia" w:hint="eastAsia"/>
            <w:szCs w:val="21"/>
          </w:rPr>
          <w:t>描述见表1</w:t>
        </w:r>
        <w:r>
          <w:rPr>
            <w:rFonts w:asciiTheme="minorEastAsia" w:eastAsiaTheme="minorEastAsia" w:hAnsiTheme="minorEastAsia" w:hint="eastAsia"/>
            <w:szCs w:val="21"/>
          </w:rPr>
          <w:t>4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ins w:id="108720" w:author="lusonghe" w:date="2020-03-06T17:57:00Z"/>
          <w:rFonts w:ascii="黑体" w:eastAsia="黑体" w:hAnsi="黑体"/>
          <w:szCs w:val="21"/>
          <w:rPrChange w:id="108721" w:author="lusonghe" w:date="2020-03-24T16:17:00Z">
            <w:rPr>
              <w:ins w:id="108722" w:author="lusonghe" w:date="2020-03-06T17:57:00Z"/>
              <w:rFonts w:hAnsi="宋体"/>
              <w:szCs w:val="21"/>
            </w:rPr>
          </w:rPrChange>
        </w:rPr>
        <w:pPrChange w:id="108723" w:author="lusonghe" w:date="2020-04-10T18:00:00Z">
          <w:pPr>
            <w:pStyle w:val="QB7"/>
            <w:ind w:firstLine="420"/>
          </w:pPr>
        </w:pPrChange>
      </w:pPr>
      <w:ins w:id="108724" w:author="lusonghe" w:date="2020-03-06T17:56:00Z">
        <w:r w:rsidRPr="000B4D91">
          <w:rPr>
            <w:rFonts w:ascii="黑体" w:eastAsia="黑体" w:hAnsi="黑体" w:hint="eastAsia"/>
            <w:szCs w:val="21"/>
            <w:rPrChange w:id="108725" w:author="lusonghe" w:date="2020-03-24T16:17:00Z">
              <w:rPr>
                <w:rFonts w:hint="eastAsia"/>
                <w:szCs w:val="21"/>
              </w:rPr>
            </w:rPrChange>
          </w:rPr>
          <w:t>表</w:t>
        </w:r>
      </w:ins>
      <w:ins w:id="108726" w:author="lusonghe" w:date="2020-03-24T15:54:00Z">
        <w:r w:rsidRPr="000B4D91">
          <w:rPr>
            <w:rFonts w:ascii="黑体" w:eastAsia="黑体" w:hAnsi="黑体"/>
            <w:szCs w:val="21"/>
            <w:rPrChange w:id="108727" w:author="lusonghe" w:date="2020-03-24T16:17:00Z">
              <w:rPr>
                <w:szCs w:val="21"/>
              </w:rPr>
            </w:rPrChange>
          </w:rPr>
          <w:t>14</w:t>
        </w:r>
      </w:ins>
      <w:ins w:id="108728" w:author="lusonghe" w:date="2020-03-19T15:41:00Z">
        <w:r w:rsidRPr="000B4D91">
          <w:rPr>
            <w:rFonts w:ascii="黑体" w:eastAsia="黑体" w:hAnsi="黑体"/>
            <w:szCs w:val="21"/>
            <w:rPrChange w:id="108729" w:author="lusonghe" w:date="2020-03-24T16:17:00Z">
              <w:rPr>
                <w:szCs w:val="21"/>
              </w:rPr>
            </w:rPrChange>
          </w:rPr>
          <w:t xml:space="preserve">  </w:t>
        </w:r>
      </w:ins>
      <w:ins w:id="108730" w:author="lusonghe" w:date="2020-03-06T17:56:00Z">
        <w:r w:rsidRPr="000B4D91">
          <w:rPr>
            <w:rFonts w:ascii="黑体" w:eastAsia="黑体" w:hAnsi="黑体" w:hint="eastAsia"/>
            <w:szCs w:val="21"/>
            <w:rPrChange w:id="108731" w:author="lusonghe" w:date="2020-03-24T16:17:00Z">
              <w:rPr>
                <w:rFonts w:hint="eastAsia"/>
                <w:szCs w:val="21"/>
              </w:rPr>
            </w:rPrChange>
          </w:rPr>
          <w:t>SIM接口</w:t>
        </w:r>
      </w:ins>
    </w:p>
    <w:tbl>
      <w:tblPr>
        <w:tblStyle w:val="affc"/>
        <w:tblW w:w="4970" w:type="pct"/>
        <w:tblLayout w:type="fixed"/>
        <w:tblLook w:val="04A0"/>
        <w:tblPrChange w:id="108732" w:author="lusonghe" w:date="2020-04-10T09:39:00Z">
          <w:tblPr>
            <w:tblStyle w:val="affc"/>
            <w:tblW w:w="5053" w:type="pct"/>
            <w:tblLayout w:type="fixed"/>
            <w:tblLook w:val="04A0"/>
          </w:tblPr>
        </w:tblPrChange>
      </w:tblPr>
      <w:tblGrid>
        <w:gridCol w:w="1667"/>
        <w:gridCol w:w="1559"/>
        <w:gridCol w:w="2552"/>
        <w:gridCol w:w="1562"/>
        <w:gridCol w:w="1132"/>
        <w:tblGridChange w:id="108733">
          <w:tblGrid>
            <w:gridCol w:w="1667"/>
            <w:gridCol w:w="1559"/>
            <w:gridCol w:w="3404"/>
            <w:gridCol w:w="710"/>
            <w:gridCol w:w="1273"/>
          </w:tblGrid>
        </w:tblGridChange>
      </w:tblGrid>
      <w:tr w:rsidR="00BF5A15" w:rsidTr="00BF5A15">
        <w:trPr>
          <w:trHeight w:val="303"/>
          <w:trPrChange w:id="108734" w:author="lusonghe" w:date="2020-04-10T09:39:00Z">
            <w:trPr>
              <w:trHeight w:val="303"/>
            </w:trPr>
          </w:trPrChange>
        </w:trPr>
        <w:tc>
          <w:tcPr>
            <w:tcW w:w="984" w:type="pct"/>
            <w:vAlign w:val="center"/>
            <w:tcPrChange w:id="108735" w:author="lusonghe" w:date="2020-04-10T09:39:00Z">
              <w:tcPr>
                <w:tcW w:w="968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36" w:author="lusonghe" w:date="2020-04-10T17:31:00Z">
                  <w:rPr>
                    <w:sz w:val="21"/>
                  </w:rPr>
                </w:rPrChange>
              </w:rPr>
              <w:pPrChange w:id="108737" w:author="lusonghe" w:date="2020-04-10T17:23:00Z">
                <w:pPr>
                  <w:pStyle w:val="QB7"/>
                  <w:ind w:firstLineChars="0" w:firstLine="0"/>
                </w:pPr>
              </w:pPrChange>
            </w:pPr>
            <w:ins w:id="108738" w:author="lusonghe" w:date="2020-03-06T17:57:00Z">
              <w:r>
                <w:rPr>
                  <w:rFonts w:hint="eastAsia"/>
                  <w:szCs w:val="21"/>
                </w:rPr>
                <w:t>接口类型</w:t>
              </w:r>
            </w:ins>
          </w:p>
        </w:tc>
        <w:tc>
          <w:tcPr>
            <w:tcW w:w="920" w:type="pct"/>
            <w:vAlign w:val="center"/>
            <w:tcPrChange w:id="108739" w:author="lusonghe" w:date="2020-04-10T09:39:00Z">
              <w:tcPr>
                <w:tcW w:w="9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8740" w:author="lusonghe" w:date="2020-04-10T17:23:00Z">
                <w:pPr>
                  <w:pStyle w:val="QB7"/>
                  <w:ind w:firstLineChars="0" w:firstLine="0"/>
                </w:pPr>
              </w:pPrChange>
            </w:pPr>
            <w:ins w:id="108741" w:author="lusonghe" w:date="2020-03-06T17:57:00Z">
              <w:r>
                <w:rPr>
                  <w:rFonts w:hint="eastAsia"/>
                  <w:szCs w:val="21"/>
                </w:rPr>
                <w:t>接口名称</w:t>
              </w:r>
            </w:ins>
          </w:p>
        </w:tc>
        <w:tc>
          <w:tcPr>
            <w:tcW w:w="1506" w:type="pct"/>
            <w:vAlign w:val="center"/>
            <w:tcPrChange w:id="108742" w:author="lusonghe" w:date="2020-04-10T09:39:00Z">
              <w:tcPr>
                <w:tcW w:w="1976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8743" w:author="lusonghe" w:date="2020-04-10T17:23:00Z">
                <w:pPr>
                  <w:pStyle w:val="QB7"/>
                  <w:ind w:firstLineChars="0" w:firstLine="0"/>
                </w:pPr>
              </w:pPrChange>
            </w:pPr>
            <w:ins w:id="108744" w:author="lusonghe" w:date="2020-03-06T17:57:00Z">
              <w:r>
                <w:rPr>
                  <w:rFonts w:hint="eastAsia"/>
                  <w:szCs w:val="21"/>
                </w:rPr>
                <w:t>接口说明</w:t>
              </w:r>
            </w:ins>
          </w:p>
        </w:tc>
        <w:tc>
          <w:tcPr>
            <w:tcW w:w="922" w:type="pct"/>
            <w:vAlign w:val="center"/>
            <w:tcPrChange w:id="108745" w:author="lusonghe" w:date="2020-04-10T09:39:00Z">
              <w:tcPr>
                <w:tcW w:w="412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8746" w:author="lusonghe" w:date="2020-04-10T17:23:00Z">
                <w:pPr>
                  <w:pStyle w:val="QB7"/>
                  <w:ind w:firstLineChars="0" w:firstLine="0"/>
                </w:pPr>
              </w:pPrChange>
            </w:pPr>
            <w:ins w:id="108747" w:author="lusonghe" w:date="2020-03-06T17:57:00Z">
              <w:r>
                <w:rPr>
                  <w:rFonts w:hint="eastAsia"/>
                  <w:szCs w:val="21"/>
                </w:rPr>
                <w:t>接口特性</w:t>
              </w:r>
            </w:ins>
          </w:p>
        </w:tc>
        <w:tc>
          <w:tcPr>
            <w:tcW w:w="668" w:type="pct"/>
            <w:vAlign w:val="center"/>
            <w:tcPrChange w:id="108748" w:author="lusonghe" w:date="2020-04-10T09:39:00Z">
              <w:tcPr>
                <w:tcW w:w="739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</w:rPr>
              <w:pPrChange w:id="108749" w:author="lusonghe" w:date="2020-04-10T17:23:00Z">
                <w:pPr>
                  <w:pStyle w:val="QB7"/>
                  <w:ind w:firstLineChars="0" w:firstLine="0"/>
                </w:pPr>
              </w:pPrChange>
            </w:pPr>
            <w:ins w:id="108750" w:author="lusonghe" w:date="2020-03-19T17:21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BF5A15" w:rsidTr="00BF5A15">
        <w:trPr>
          <w:trHeight w:val="303"/>
          <w:trPrChange w:id="108751" w:author="lusonghe" w:date="2020-04-10T09:39:00Z">
            <w:trPr>
              <w:trHeight w:val="303"/>
            </w:trPr>
          </w:trPrChange>
        </w:trPr>
        <w:tc>
          <w:tcPr>
            <w:tcW w:w="984" w:type="pct"/>
            <w:vMerge w:val="restart"/>
            <w:vAlign w:val="center"/>
            <w:tcPrChange w:id="108752" w:author="lusonghe" w:date="2020-04-10T09:39:00Z">
              <w:tcPr>
                <w:tcW w:w="968" w:type="pct"/>
                <w:vMerge w:val="restar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5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54" w:author="lusonghe" w:date="2020-03-06T17:57:00Z">
              <w:r w:rsidRPr="000B4D91">
                <w:rPr>
                  <w:szCs w:val="21"/>
                  <w:rPrChange w:id="108755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SIM接口</w:t>
              </w:r>
            </w:ins>
          </w:p>
        </w:tc>
        <w:tc>
          <w:tcPr>
            <w:tcW w:w="920" w:type="pct"/>
            <w:vAlign w:val="center"/>
            <w:tcPrChange w:id="108756" w:author="lusonghe" w:date="2020-04-10T09:39:00Z">
              <w:tcPr>
                <w:tcW w:w="905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5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58" w:author="lusonghe" w:date="2020-03-06T17:57:00Z">
              <w:r w:rsidRPr="000B4D91">
                <w:rPr>
                  <w:szCs w:val="21"/>
                  <w:rPrChange w:id="108759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_DET</w:t>
              </w:r>
            </w:ins>
          </w:p>
        </w:tc>
        <w:tc>
          <w:tcPr>
            <w:tcW w:w="1506" w:type="pct"/>
            <w:vAlign w:val="center"/>
            <w:tcPrChange w:id="108760" w:author="lusonghe" w:date="2020-04-10T09:39:00Z">
              <w:tcPr>
                <w:tcW w:w="1976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6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62" w:author="lusonghe" w:date="2020-03-06T17:57:00Z">
              <w:r w:rsidRPr="000B4D91">
                <w:rPr>
                  <w:szCs w:val="21"/>
                  <w:rPrChange w:id="108763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 DETECT信号</w:t>
              </w:r>
            </w:ins>
          </w:p>
        </w:tc>
        <w:tc>
          <w:tcPr>
            <w:tcW w:w="922" w:type="pct"/>
            <w:vAlign w:val="center"/>
            <w:tcPrChange w:id="108764" w:author="lusonghe" w:date="2020-04-10T09:39:00Z">
              <w:tcPr>
                <w:tcW w:w="412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6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66" w:author="lusonghe" w:date="2020-03-06T17:57:00Z">
              <w:r w:rsidRPr="000B4D91">
                <w:rPr>
                  <w:szCs w:val="21"/>
                  <w:rPrChange w:id="108767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668" w:type="pct"/>
            <w:vAlign w:val="center"/>
            <w:tcPrChange w:id="108768" w:author="lusonghe" w:date="2020-04-10T09:39:00Z">
              <w:tcPr>
                <w:tcW w:w="73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6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70" w:author="lusonghe" w:date="2020-03-06T17:57:00Z">
              <w:r w:rsidRPr="000B4D91">
                <w:rPr>
                  <w:rFonts w:hint="eastAsia"/>
                  <w:szCs w:val="21"/>
                  <w:rPrChange w:id="108771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BF5A15" w:rsidTr="00BF5A15">
        <w:trPr>
          <w:trHeight w:val="142"/>
          <w:trPrChange w:id="108772" w:author="lusonghe" w:date="2020-04-10T09:39:00Z">
            <w:trPr>
              <w:trHeight w:val="142"/>
            </w:trPr>
          </w:trPrChange>
        </w:trPr>
        <w:tc>
          <w:tcPr>
            <w:tcW w:w="984" w:type="pct"/>
            <w:vMerge/>
            <w:vAlign w:val="center"/>
            <w:tcPrChange w:id="108773" w:author="lusonghe" w:date="2020-04-10T09:39:00Z">
              <w:tcPr>
                <w:tcW w:w="968" w:type="pct"/>
                <w:vMerge/>
                <w:vAlign w:val="center"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7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20" w:type="pct"/>
            <w:vAlign w:val="center"/>
            <w:tcPrChange w:id="108775" w:author="lusonghe" w:date="2020-04-10T09:39:00Z">
              <w:tcPr>
                <w:tcW w:w="905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7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77" w:author="lusonghe" w:date="2020-03-06T17:57:00Z">
              <w:r w:rsidRPr="000B4D91">
                <w:rPr>
                  <w:szCs w:val="21"/>
                  <w:rPrChange w:id="108778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_RST</w:t>
              </w:r>
            </w:ins>
          </w:p>
        </w:tc>
        <w:tc>
          <w:tcPr>
            <w:tcW w:w="1506" w:type="pct"/>
            <w:vAlign w:val="center"/>
            <w:tcPrChange w:id="108779" w:author="lusonghe" w:date="2020-04-10T09:39:00Z">
              <w:tcPr>
                <w:tcW w:w="1976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8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81" w:author="lusonghe" w:date="2020-03-06T17:57:00Z">
              <w:r w:rsidRPr="000B4D91">
                <w:rPr>
                  <w:szCs w:val="21"/>
                  <w:rPrChange w:id="108782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 RESET信号</w:t>
              </w:r>
            </w:ins>
          </w:p>
        </w:tc>
        <w:tc>
          <w:tcPr>
            <w:tcW w:w="922" w:type="pct"/>
            <w:vAlign w:val="center"/>
            <w:tcPrChange w:id="108783" w:author="lusonghe" w:date="2020-04-10T09:39:00Z">
              <w:tcPr>
                <w:tcW w:w="412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8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85" w:author="lusonghe" w:date="2020-03-06T17:57:00Z">
              <w:r w:rsidRPr="000B4D91">
                <w:rPr>
                  <w:szCs w:val="21"/>
                  <w:rPrChange w:id="108786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668" w:type="pct"/>
            <w:vAlign w:val="center"/>
            <w:tcPrChange w:id="108787" w:author="lusonghe" w:date="2020-04-10T09:39:00Z">
              <w:tcPr>
                <w:tcW w:w="73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8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89" w:author="lusonghe" w:date="2020-03-06T17:57:00Z">
              <w:r w:rsidRPr="000B4D91">
                <w:rPr>
                  <w:rFonts w:hint="eastAsia"/>
                  <w:szCs w:val="21"/>
                  <w:rPrChange w:id="108790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BF5A15" w:rsidTr="00BF5A15">
        <w:trPr>
          <w:trHeight w:val="142"/>
          <w:trPrChange w:id="108791" w:author="lusonghe" w:date="2020-04-10T09:39:00Z">
            <w:trPr>
              <w:trHeight w:val="142"/>
            </w:trPr>
          </w:trPrChange>
        </w:trPr>
        <w:tc>
          <w:tcPr>
            <w:tcW w:w="984" w:type="pct"/>
            <w:vMerge/>
            <w:vAlign w:val="center"/>
            <w:tcPrChange w:id="108792" w:author="lusonghe" w:date="2020-04-10T09:39:00Z">
              <w:tcPr>
                <w:tcW w:w="968" w:type="pct"/>
                <w:vMerge/>
                <w:vAlign w:val="center"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9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20" w:type="pct"/>
            <w:vAlign w:val="center"/>
            <w:tcPrChange w:id="108794" w:author="lusonghe" w:date="2020-04-10T09:39:00Z">
              <w:tcPr>
                <w:tcW w:w="905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9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796" w:author="lusonghe" w:date="2020-03-06T17:57:00Z">
              <w:r w:rsidRPr="000B4D91">
                <w:rPr>
                  <w:szCs w:val="21"/>
                  <w:rPrChange w:id="108797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_CLK</w:t>
              </w:r>
            </w:ins>
          </w:p>
        </w:tc>
        <w:tc>
          <w:tcPr>
            <w:tcW w:w="1506" w:type="pct"/>
            <w:vAlign w:val="center"/>
            <w:tcPrChange w:id="108798" w:author="lusonghe" w:date="2020-04-10T09:39:00Z">
              <w:tcPr>
                <w:tcW w:w="1976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79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00" w:author="lusonghe" w:date="2020-03-06T17:57:00Z">
              <w:r w:rsidRPr="000B4D91">
                <w:rPr>
                  <w:szCs w:val="21"/>
                  <w:rPrChange w:id="108801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 CLK信号</w:t>
              </w:r>
            </w:ins>
          </w:p>
        </w:tc>
        <w:tc>
          <w:tcPr>
            <w:tcW w:w="922" w:type="pct"/>
            <w:vAlign w:val="center"/>
            <w:tcPrChange w:id="108802" w:author="lusonghe" w:date="2020-04-10T09:39:00Z">
              <w:tcPr>
                <w:tcW w:w="412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0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04" w:author="lusonghe" w:date="2020-03-06T17:57:00Z">
              <w:r w:rsidRPr="000B4D91">
                <w:rPr>
                  <w:szCs w:val="21"/>
                  <w:rPrChange w:id="108805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668" w:type="pct"/>
            <w:vAlign w:val="center"/>
            <w:tcPrChange w:id="108806" w:author="lusonghe" w:date="2020-04-10T09:39:00Z">
              <w:tcPr>
                <w:tcW w:w="73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0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08" w:author="lusonghe" w:date="2020-03-06T17:57:00Z">
              <w:r w:rsidRPr="000B4D91">
                <w:rPr>
                  <w:rFonts w:hint="eastAsia"/>
                  <w:szCs w:val="21"/>
                  <w:rPrChange w:id="10880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BF5A15" w:rsidTr="00BF5A15">
        <w:trPr>
          <w:trHeight w:val="142"/>
          <w:trPrChange w:id="108810" w:author="lusonghe" w:date="2020-04-10T09:39:00Z">
            <w:trPr>
              <w:trHeight w:val="142"/>
            </w:trPr>
          </w:trPrChange>
        </w:trPr>
        <w:tc>
          <w:tcPr>
            <w:tcW w:w="984" w:type="pct"/>
            <w:vMerge/>
            <w:vAlign w:val="center"/>
            <w:tcPrChange w:id="108811" w:author="lusonghe" w:date="2020-04-10T09:39:00Z">
              <w:tcPr>
                <w:tcW w:w="968" w:type="pct"/>
                <w:vMerge/>
                <w:vAlign w:val="center"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1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20" w:type="pct"/>
            <w:vAlign w:val="center"/>
            <w:tcPrChange w:id="108813" w:author="lusonghe" w:date="2020-04-10T09:39:00Z">
              <w:tcPr>
                <w:tcW w:w="905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1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15" w:author="lusonghe" w:date="2020-03-06T17:57:00Z">
              <w:r w:rsidRPr="000B4D91">
                <w:rPr>
                  <w:szCs w:val="21"/>
                  <w:rPrChange w:id="108816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_DATA</w:t>
              </w:r>
            </w:ins>
          </w:p>
        </w:tc>
        <w:tc>
          <w:tcPr>
            <w:tcW w:w="1506" w:type="pct"/>
            <w:vAlign w:val="center"/>
            <w:tcPrChange w:id="108817" w:author="lusonghe" w:date="2020-04-10T09:39:00Z">
              <w:tcPr>
                <w:tcW w:w="1976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1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19" w:author="lusonghe" w:date="2020-03-06T17:57:00Z">
              <w:r w:rsidRPr="000B4D91">
                <w:rPr>
                  <w:szCs w:val="21"/>
                  <w:rPrChange w:id="108820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 DATA信号</w:t>
              </w:r>
            </w:ins>
          </w:p>
        </w:tc>
        <w:tc>
          <w:tcPr>
            <w:tcW w:w="922" w:type="pct"/>
            <w:vAlign w:val="center"/>
            <w:tcPrChange w:id="108821" w:author="lusonghe" w:date="2020-04-10T09:39:00Z">
              <w:tcPr>
                <w:tcW w:w="412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2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23" w:author="lusonghe" w:date="2020-03-06T17:57:00Z">
              <w:r w:rsidRPr="000B4D91">
                <w:rPr>
                  <w:szCs w:val="21"/>
                  <w:rPrChange w:id="108824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668" w:type="pct"/>
            <w:vAlign w:val="center"/>
            <w:tcPrChange w:id="108825" w:author="lusonghe" w:date="2020-04-10T09:39:00Z">
              <w:tcPr>
                <w:tcW w:w="73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2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27" w:author="lusonghe" w:date="2020-03-06T17:57:00Z">
              <w:r w:rsidRPr="000B4D91">
                <w:rPr>
                  <w:rFonts w:hint="eastAsia"/>
                  <w:szCs w:val="21"/>
                  <w:rPrChange w:id="10882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BF5A15" w:rsidTr="00BF5A15">
        <w:trPr>
          <w:trHeight w:val="142"/>
          <w:trPrChange w:id="108829" w:author="lusonghe" w:date="2020-04-10T09:39:00Z">
            <w:trPr>
              <w:trHeight w:val="142"/>
            </w:trPr>
          </w:trPrChange>
        </w:trPr>
        <w:tc>
          <w:tcPr>
            <w:tcW w:w="984" w:type="pct"/>
            <w:vMerge/>
            <w:vAlign w:val="center"/>
            <w:tcPrChange w:id="108830" w:author="lusonghe" w:date="2020-04-10T09:39:00Z">
              <w:tcPr>
                <w:tcW w:w="968" w:type="pct"/>
                <w:vMerge/>
                <w:vAlign w:val="center"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3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20" w:type="pct"/>
            <w:vAlign w:val="center"/>
            <w:tcPrChange w:id="108832" w:author="lusonghe" w:date="2020-04-10T09:39:00Z">
              <w:tcPr>
                <w:tcW w:w="905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3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34" w:author="lusonghe" w:date="2020-03-06T17:57:00Z">
              <w:r w:rsidRPr="000B4D91">
                <w:rPr>
                  <w:szCs w:val="21"/>
                  <w:rPrChange w:id="108835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_VDD</w:t>
              </w:r>
            </w:ins>
          </w:p>
        </w:tc>
        <w:tc>
          <w:tcPr>
            <w:tcW w:w="1506" w:type="pct"/>
            <w:vAlign w:val="center"/>
            <w:tcPrChange w:id="108836" w:author="lusonghe" w:date="2020-04-10T09:39:00Z">
              <w:tcPr>
                <w:tcW w:w="1976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3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38" w:author="lusonghe" w:date="2020-03-06T17:57:00Z">
              <w:r w:rsidRPr="000B4D91">
                <w:rPr>
                  <w:szCs w:val="21"/>
                  <w:rPrChange w:id="108839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USIM供电输出</w:t>
              </w:r>
            </w:ins>
          </w:p>
        </w:tc>
        <w:tc>
          <w:tcPr>
            <w:tcW w:w="922" w:type="pct"/>
            <w:vAlign w:val="center"/>
            <w:tcPrChange w:id="108840" w:author="lusonghe" w:date="2020-04-10T09:39:00Z">
              <w:tcPr>
                <w:tcW w:w="412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4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42" w:author="lusonghe" w:date="2020-03-06T17:57:00Z">
              <w:r w:rsidRPr="000B4D91">
                <w:rPr>
                  <w:szCs w:val="21"/>
                  <w:rPrChange w:id="108843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668" w:type="pct"/>
            <w:vAlign w:val="center"/>
            <w:tcPrChange w:id="108844" w:author="lusonghe" w:date="2020-04-10T09:39:00Z">
              <w:tcPr>
                <w:tcW w:w="73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884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08846" w:author="lusonghe" w:date="2020-03-06T17:57:00Z">
              <w:r w:rsidRPr="000B4D91">
                <w:rPr>
                  <w:rFonts w:hint="eastAsia"/>
                  <w:szCs w:val="21"/>
                  <w:rPrChange w:id="10884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22472C">
      <w:pPr>
        <w:pStyle w:val="2"/>
        <w:rPr>
          <w:del w:id="108848" w:author="lusonghe" w:date="2020-03-06T17:57:00Z"/>
        </w:rPr>
        <w:pPrChange w:id="108849" w:author="lusonghe" w:date="2020-04-02T16:10:00Z">
          <w:pPr>
            <w:pStyle w:val="QB7"/>
            <w:ind w:firstLine="420"/>
          </w:pPr>
        </w:pPrChange>
      </w:pPr>
      <w:bookmarkStart w:id="108850" w:name="_Toc34843926"/>
      <w:bookmarkStart w:id="108851" w:name="_Toc34849323"/>
      <w:bookmarkStart w:id="108852" w:name="_Toc34854720"/>
      <w:bookmarkStart w:id="108853" w:name="_Toc36825414"/>
      <w:bookmarkStart w:id="108854" w:name="_Toc36830915"/>
      <w:bookmarkStart w:id="108855" w:name="_Toc36836416"/>
      <w:bookmarkStart w:id="108856" w:name="_Toc36841917"/>
      <w:bookmarkStart w:id="108857" w:name="_Toc36847418"/>
      <w:bookmarkStart w:id="108858" w:name="_Toc36852470"/>
      <w:bookmarkStart w:id="108859" w:name="_Toc37233424"/>
      <w:bookmarkStart w:id="108860" w:name="_Toc37340335"/>
      <w:bookmarkStart w:id="108861" w:name="_Toc37428006"/>
      <w:bookmarkStart w:id="108862" w:name="_Toc37433549"/>
      <w:bookmarkEnd w:id="108850"/>
      <w:bookmarkEnd w:id="108851"/>
      <w:bookmarkEnd w:id="108852"/>
      <w:bookmarkEnd w:id="108853"/>
      <w:bookmarkEnd w:id="108854"/>
      <w:bookmarkEnd w:id="108855"/>
      <w:bookmarkEnd w:id="108856"/>
      <w:bookmarkEnd w:id="108857"/>
      <w:bookmarkEnd w:id="108858"/>
      <w:bookmarkEnd w:id="108859"/>
      <w:bookmarkEnd w:id="108860"/>
      <w:bookmarkEnd w:id="108861"/>
      <w:bookmarkEnd w:id="108862"/>
    </w:p>
    <w:p w:rsidR="00000000" w:rsidRDefault="0022472C">
      <w:pPr>
        <w:pStyle w:val="2"/>
        <w:rPr>
          <w:del w:id="108863" w:author="lusonghe" w:date="2019-12-03T21:45:00Z"/>
        </w:rPr>
        <w:pPrChange w:id="108864" w:author="lusonghe" w:date="2020-04-02T16:10:00Z">
          <w:pPr>
            <w:pStyle w:val="QB7"/>
            <w:ind w:firstLine="420"/>
          </w:pPr>
        </w:pPrChange>
      </w:pPr>
      <w:bookmarkStart w:id="108865" w:name="_Toc34843927"/>
      <w:bookmarkStart w:id="108866" w:name="_Toc34849324"/>
      <w:bookmarkStart w:id="108867" w:name="_Toc34854721"/>
      <w:bookmarkStart w:id="108868" w:name="_Toc36825415"/>
      <w:bookmarkStart w:id="108869" w:name="_Toc36830916"/>
      <w:bookmarkStart w:id="108870" w:name="_Toc36836417"/>
      <w:bookmarkStart w:id="108871" w:name="_Toc36841918"/>
      <w:bookmarkStart w:id="108872" w:name="_Toc36847419"/>
      <w:bookmarkStart w:id="108873" w:name="_Toc36852471"/>
      <w:bookmarkStart w:id="108874" w:name="_Toc37233425"/>
      <w:bookmarkStart w:id="108875" w:name="_Toc37340336"/>
      <w:bookmarkStart w:id="108876" w:name="_Toc37428007"/>
      <w:bookmarkStart w:id="108877" w:name="_Toc37433550"/>
      <w:bookmarkEnd w:id="108865"/>
      <w:bookmarkEnd w:id="108866"/>
      <w:bookmarkEnd w:id="108867"/>
      <w:bookmarkEnd w:id="108868"/>
      <w:bookmarkEnd w:id="108869"/>
      <w:bookmarkEnd w:id="108870"/>
      <w:bookmarkEnd w:id="108871"/>
      <w:bookmarkEnd w:id="108872"/>
      <w:bookmarkEnd w:id="108873"/>
      <w:bookmarkEnd w:id="108874"/>
      <w:bookmarkEnd w:id="108875"/>
      <w:bookmarkEnd w:id="108876"/>
      <w:bookmarkEnd w:id="108877"/>
    </w:p>
    <w:tbl>
      <w:tblPr>
        <w:tblStyle w:val="affc"/>
        <w:tblW w:w="1535" w:type="pct"/>
        <w:tblLayout w:type="fixed"/>
        <w:tblLook w:val="04A0"/>
        <w:tblPrChange w:id="108878" w:author="lusonghe" w:date="2020-03-11T16:57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100"/>
        <w:gridCol w:w="1517"/>
        <w:tblGridChange w:id="108879">
          <w:tblGrid>
            <w:gridCol w:w="1100"/>
            <w:gridCol w:w="1517"/>
          </w:tblGrid>
        </w:tblGridChange>
      </w:tblGrid>
      <w:tr w:rsidR="00353323" w:rsidDel="00353323" w:rsidTr="00353323">
        <w:trPr>
          <w:trHeight w:val="303"/>
          <w:del w:id="108880" w:author="lusonghe" w:date="2020-03-11T16:57:00Z"/>
          <w:trPrChange w:id="108881" w:author="lusonghe" w:date="2020-03-11T16:57:00Z">
            <w:trPr>
              <w:trHeight w:val="303"/>
            </w:trPr>
          </w:trPrChange>
        </w:trPr>
        <w:tc>
          <w:tcPr>
            <w:tcW w:w="2102" w:type="pct"/>
            <w:tcPrChange w:id="108882" w:author="lusonghe" w:date="2020-03-11T16:57:00Z">
              <w:tcPr>
                <w:tcW w:w="645" w:type="pct"/>
              </w:tcPr>
            </w:tcPrChange>
          </w:tcPr>
          <w:p w:rsidR="00000000" w:rsidRDefault="00353323">
            <w:pPr>
              <w:pStyle w:val="2"/>
              <w:rPr>
                <w:del w:id="108883" w:author="lusonghe" w:date="2020-03-11T16:57:00Z"/>
                <w:sz w:val="24"/>
              </w:rPr>
              <w:pPrChange w:id="108884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moveFromRangeStart w:id="108885" w:author="lusonghe" w:date="2020-03-06T17:57:00Z" w:name="move34414811"/>
            <w:del w:id="108886" w:author="lusonghe" w:date="2020-03-06T17:57:00Z">
              <w:r w:rsidDel="00353323">
                <w:rPr>
                  <w:rFonts w:hint="eastAsia"/>
                </w:rPr>
                <w:delText>接口类型</w:delText>
              </w:r>
            </w:del>
            <w:bookmarkStart w:id="108887" w:name="_Toc34843928"/>
            <w:bookmarkStart w:id="108888" w:name="_Toc34849325"/>
            <w:bookmarkStart w:id="108889" w:name="_Toc34854722"/>
            <w:bookmarkStart w:id="108890" w:name="_Toc36825416"/>
            <w:bookmarkStart w:id="108891" w:name="_Toc36830917"/>
            <w:bookmarkStart w:id="108892" w:name="_Toc36836418"/>
            <w:bookmarkStart w:id="108893" w:name="_Toc36841919"/>
            <w:bookmarkStart w:id="108894" w:name="_Toc36847420"/>
            <w:bookmarkStart w:id="108895" w:name="_Toc36852472"/>
            <w:bookmarkStart w:id="108896" w:name="_Toc37233426"/>
            <w:bookmarkStart w:id="108897" w:name="_Toc37340337"/>
            <w:bookmarkStart w:id="108898" w:name="_Toc37428008"/>
            <w:bookmarkStart w:id="108899" w:name="_Toc37433551"/>
            <w:bookmarkEnd w:id="108887"/>
            <w:bookmarkEnd w:id="108888"/>
            <w:bookmarkEnd w:id="108889"/>
            <w:bookmarkEnd w:id="108890"/>
            <w:bookmarkEnd w:id="108891"/>
            <w:bookmarkEnd w:id="108892"/>
            <w:bookmarkEnd w:id="108893"/>
            <w:bookmarkEnd w:id="108894"/>
            <w:bookmarkEnd w:id="108895"/>
            <w:bookmarkEnd w:id="108896"/>
            <w:bookmarkEnd w:id="108897"/>
            <w:bookmarkEnd w:id="108898"/>
            <w:bookmarkEnd w:id="108899"/>
          </w:p>
        </w:tc>
        <w:tc>
          <w:tcPr>
            <w:tcW w:w="2898" w:type="pct"/>
            <w:tcPrChange w:id="108900" w:author="lusonghe" w:date="2020-03-11T16:57:00Z">
              <w:tcPr>
                <w:tcW w:w="890" w:type="pct"/>
              </w:tcPr>
            </w:tcPrChange>
          </w:tcPr>
          <w:p w:rsidR="00000000" w:rsidRDefault="00353323">
            <w:pPr>
              <w:pStyle w:val="2"/>
              <w:rPr>
                <w:del w:id="108901" w:author="lusonghe" w:date="2020-03-11T16:57:00Z"/>
                <w:sz w:val="24"/>
              </w:rPr>
              <w:pPrChange w:id="108902" w:author="lusonghe" w:date="2020-04-02T16:10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08903" w:author="lusonghe" w:date="2020-03-06T17:57:00Z">
              <w:r w:rsidDel="00353323">
                <w:rPr>
                  <w:rFonts w:hint="eastAsia"/>
                </w:rPr>
                <w:delText>接口名称</w:delText>
              </w:r>
            </w:del>
            <w:bookmarkStart w:id="108904" w:name="_Toc34843929"/>
            <w:bookmarkStart w:id="108905" w:name="_Toc34849326"/>
            <w:bookmarkStart w:id="108906" w:name="_Toc34854723"/>
            <w:bookmarkStart w:id="108907" w:name="_Toc36825417"/>
            <w:bookmarkStart w:id="108908" w:name="_Toc36830918"/>
            <w:bookmarkStart w:id="108909" w:name="_Toc36836419"/>
            <w:bookmarkStart w:id="108910" w:name="_Toc36841920"/>
            <w:bookmarkStart w:id="108911" w:name="_Toc36847421"/>
            <w:bookmarkStart w:id="108912" w:name="_Toc36852473"/>
            <w:bookmarkStart w:id="108913" w:name="_Toc37233427"/>
            <w:bookmarkStart w:id="108914" w:name="_Toc37340338"/>
            <w:bookmarkStart w:id="108915" w:name="_Toc37428009"/>
            <w:bookmarkStart w:id="108916" w:name="_Toc37433552"/>
            <w:bookmarkEnd w:id="108904"/>
            <w:bookmarkEnd w:id="108905"/>
            <w:bookmarkEnd w:id="108906"/>
            <w:bookmarkEnd w:id="108907"/>
            <w:bookmarkEnd w:id="108908"/>
            <w:bookmarkEnd w:id="108909"/>
            <w:bookmarkEnd w:id="108910"/>
            <w:bookmarkEnd w:id="108911"/>
            <w:bookmarkEnd w:id="108912"/>
            <w:bookmarkEnd w:id="108913"/>
            <w:bookmarkEnd w:id="108914"/>
            <w:bookmarkEnd w:id="108915"/>
            <w:bookmarkEnd w:id="108916"/>
          </w:p>
        </w:tc>
        <w:bookmarkStart w:id="108917" w:name="_Toc34843930"/>
        <w:bookmarkStart w:id="108918" w:name="_Toc34849327"/>
        <w:bookmarkStart w:id="108919" w:name="_Toc34854724"/>
        <w:bookmarkStart w:id="108920" w:name="_Toc36825418"/>
        <w:bookmarkStart w:id="108921" w:name="_Toc36830919"/>
        <w:bookmarkStart w:id="108922" w:name="_Toc36836420"/>
        <w:bookmarkStart w:id="108923" w:name="_Toc36841921"/>
        <w:bookmarkStart w:id="108924" w:name="_Toc36847422"/>
        <w:bookmarkStart w:id="108925" w:name="_Toc36852474"/>
        <w:bookmarkStart w:id="108926" w:name="_Toc37233428"/>
        <w:bookmarkStart w:id="108927" w:name="_Toc37340339"/>
        <w:bookmarkStart w:id="108928" w:name="_Toc37428010"/>
        <w:bookmarkStart w:id="108929" w:name="_Toc37433553"/>
        <w:bookmarkEnd w:id="108917"/>
        <w:bookmarkEnd w:id="108918"/>
        <w:bookmarkEnd w:id="108919"/>
        <w:bookmarkEnd w:id="108920"/>
        <w:bookmarkEnd w:id="108921"/>
        <w:bookmarkEnd w:id="108922"/>
        <w:bookmarkEnd w:id="108923"/>
        <w:bookmarkEnd w:id="108924"/>
        <w:bookmarkEnd w:id="108925"/>
        <w:bookmarkEnd w:id="108926"/>
        <w:bookmarkEnd w:id="108927"/>
        <w:bookmarkEnd w:id="108928"/>
        <w:bookmarkEnd w:id="108929"/>
      </w:tr>
    </w:tbl>
    <w:p w:rsidR="00000000" w:rsidRDefault="0022472C" w:rsidP="00B90AC0">
      <w:pPr>
        <w:pStyle w:val="2"/>
        <w:spacing w:beforeLines="50" w:afterLines="50" w:line="240" w:lineRule="auto"/>
        <w:ind w:left="0" w:firstLine="0"/>
        <w:rPr>
          <w:del w:id="108930" w:author="lusonghe" w:date="2020-03-06T17:57:00Z"/>
          <w:sz w:val="21"/>
          <w:szCs w:val="21"/>
          <w:rPrChange w:id="108931" w:author="lusonghe" w:date="2020-04-02T16:13:00Z">
            <w:rPr>
              <w:del w:id="108932" w:author="lusonghe" w:date="2020-03-06T17:57:00Z"/>
            </w:rPr>
          </w:rPrChange>
        </w:rPr>
        <w:pPrChange w:id="108933" w:author="lusonghe" w:date="2020-04-10T18:00:00Z">
          <w:pPr>
            <w:ind w:firstLineChars="150" w:firstLine="360"/>
          </w:pPr>
        </w:pPrChange>
      </w:pPr>
      <w:bookmarkStart w:id="108934" w:name="_Toc34843931"/>
      <w:bookmarkStart w:id="108935" w:name="_Toc34849328"/>
      <w:bookmarkStart w:id="108936" w:name="_Toc34854725"/>
      <w:bookmarkStart w:id="108937" w:name="_Toc36825419"/>
      <w:bookmarkStart w:id="108938" w:name="_Toc36830920"/>
      <w:bookmarkStart w:id="108939" w:name="_Toc36836421"/>
      <w:bookmarkStart w:id="108940" w:name="_Toc36841922"/>
      <w:bookmarkStart w:id="108941" w:name="_Toc36847423"/>
      <w:bookmarkStart w:id="108942" w:name="_Toc36852475"/>
      <w:bookmarkStart w:id="108943" w:name="_Toc37233429"/>
      <w:bookmarkStart w:id="108944" w:name="_Toc37340340"/>
      <w:bookmarkStart w:id="108945" w:name="_Toc37428011"/>
      <w:bookmarkStart w:id="108946" w:name="_Toc37433554"/>
      <w:bookmarkEnd w:id="108934"/>
      <w:bookmarkEnd w:id="108935"/>
      <w:bookmarkEnd w:id="108936"/>
      <w:bookmarkEnd w:id="108937"/>
      <w:bookmarkEnd w:id="108938"/>
      <w:bookmarkEnd w:id="108939"/>
      <w:bookmarkEnd w:id="108940"/>
      <w:bookmarkEnd w:id="108941"/>
      <w:bookmarkEnd w:id="108942"/>
      <w:bookmarkEnd w:id="108943"/>
      <w:bookmarkEnd w:id="108944"/>
      <w:bookmarkEnd w:id="108945"/>
      <w:bookmarkEnd w:id="108946"/>
      <w:moveFromRangeEnd w:id="108885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08947" w:author="lusonghe" w:date="2020-04-10T18:00:00Z">
          <w:pPr>
            <w:pStyle w:val="QB2"/>
          </w:pPr>
        </w:pPrChange>
      </w:pPr>
      <w:bookmarkStart w:id="108948" w:name="_Toc482316017"/>
      <w:bookmarkStart w:id="108949" w:name="_Toc485592094"/>
      <w:bookmarkStart w:id="108950" w:name="_Toc14871327"/>
      <w:bookmarkStart w:id="108951" w:name="_Toc37340341"/>
      <w:bookmarkStart w:id="108952" w:name="_Toc37433555"/>
      <w:r w:rsidRPr="000B4D91">
        <w:rPr>
          <w:rFonts w:hint="eastAsia"/>
          <w:b w:val="0"/>
          <w:sz w:val="21"/>
          <w:szCs w:val="21"/>
          <w:rPrChange w:id="108953" w:author="lusonghe" w:date="2020-04-02T16:13:00Z">
            <w:rPr>
              <w:rFonts w:hint="eastAsia"/>
              <w:b/>
              <w:bCs/>
              <w:szCs w:val="21"/>
            </w:rPr>
          </w:rPrChange>
        </w:rPr>
        <w:t>数据</w:t>
      </w:r>
      <w:r w:rsidRPr="000B4D91">
        <w:rPr>
          <w:b w:val="0"/>
          <w:sz w:val="21"/>
          <w:szCs w:val="21"/>
          <w:rPrChange w:id="108954" w:author="lusonghe" w:date="2020-04-02T16:13:00Z">
            <w:rPr>
              <w:b/>
              <w:bCs/>
              <w:szCs w:val="21"/>
            </w:rPr>
          </w:rPrChange>
        </w:rPr>
        <w:t>I/O</w:t>
      </w:r>
      <w:r w:rsidRPr="000B4D91">
        <w:rPr>
          <w:rFonts w:hint="eastAsia"/>
          <w:b w:val="0"/>
          <w:sz w:val="21"/>
          <w:szCs w:val="21"/>
          <w:rPrChange w:id="108955" w:author="lusonghe" w:date="2020-04-02T16:13:00Z">
            <w:rPr>
              <w:rFonts w:hint="eastAsia"/>
              <w:b/>
              <w:bCs/>
              <w:szCs w:val="21"/>
            </w:rPr>
          </w:rPrChange>
        </w:rPr>
        <w:t>接口</w:t>
      </w:r>
      <w:bookmarkEnd w:id="108948"/>
      <w:bookmarkEnd w:id="108949"/>
      <w:bookmarkEnd w:id="108950"/>
      <w:bookmarkEnd w:id="108951"/>
      <w:bookmarkEnd w:id="108952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8956" w:author="lusonghe" w:date="2020-04-02T16:16:00Z">
            <w:rPr/>
          </w:rPrChange>
        </w:rPr>
        <w:pPrChange w:id="108957" w:author="lusonghe" w:date="2020-04-10T18:00:00Z">
          <w:pPr>
            <w:pStyle w:val="QB3"/>
          </w:pPr>
        </w:pPrChange>
      </w:pPr>
      <w:bookmarkStart w:id="108958" w:name="_Toc482316018"/>
      <w:bookmarkStart w:id="108959" w:name="_Toc485592095"/>
      <w:bookmarkStart w:id="108960" w:name="_Toc14871328"/>
      <w:bookmarkStart w:id="108961" w:name="_Toc37340342"/>
      <w:bookmarkStart w:id="108962" w:name="_Toc37433556"/>
      <w:r w:rsidRPr="000B4D91">
        <w:rPr>
          <w:rFonts w:ascii="黑体" w:eastAsia="黑体" w:hAnsi="黑体" w:hint="eastAsia"/>
          <w:b w:val="0"/>
          <w:sz w:val="21"/>
          <w:szCs w:val="21"/>
          <w:rPrChange w:id="108963" w:author="lusonghe" w:date="2020-04-02T16:16:00Z">
            <w:rPr>
              <w:rFonts w:hint="eastAsia"/>
              <w:b/>
              <w:szCs w:val="21"/>
            </w:rPr>
          </w:rPrChange>
        </w:rPr>
        <w:t>UART接口</w:t>
      </w:r>
      <w:bookmarkEnd w:id="108958"/>
      <w:bookmarkEnd w:id="108959"/>
      <w:bookmarkEnd w:id="108960"/>
      <w:bookmarkEnd w:id="108961"/>
      <w:bookmarkEnd w:id="108962"/>
    </w:p>
    <w:p w:rsidR="00570F7A" w:rsidDel="004143A9" w:rsidRDefault="00570F7A">
      <w:pPr>
        <w:ind w:firstLine="420"/>
        <w:rPr>
          <w:del w:id="108964" w:author="lusonghe" w:date="2020-03-06T17:57:00Z"/>
        </w:rPr>
      </w:pPr>
    </w:p>
    <w:p w:rsidR="00BF4111" w:rsidRDefault="00BF4111" w:rsidP="00BF4111">
      <w:pPr>
        <w:pStyle w:val="QB7"/>
        <w:ind w:firstLine="420"/>
        <w:rPr>
          <w:szCs w:val="21"/>
        </w:rPr>
      </w:pPr>
      <w:r>
        <w:rPr>
          <w:rFonts w:hint="eastAsia"/>
          <w:szCs w:val="21"/>
        </w:rPr>
        <w:t>UART接口：包含2线、4线及8线配置。</w:t>
      </w:r>
      <w:ins w:id="108965" w:author="lusonghe" w:date="2020-03-24T16:20:00Z">
        <w:r w:rsidR="00EB69B4">
          <w:rPr>
            <w:rFonts w:hint="eastAsia"/>
            <w:szCs w:val="21"/>
          </w:rPr>
          <w:t>UART接口</w:t>
        </w:r>
        <w:r w:rsidR="00EB69B4" w:rsidRPr="000444EA">
          <w:rPr>
            <w:rFonts w:asciiTheme="minorEastAsia" w:eastAsiaTheme="minorEastAsia" w:hAnsiTheme="minorEastAsia" w:hint="eastAsia"/>
            <w:szCs w:val="21"/>
          </w:rPr>
          <w:t>描述见</w:t>
        </w:r>
        <w:r w:rsidR="00EB69B4">
          <w:rPr>
            <w:rFonts w:asciiTheme="minorEastAsia" w:eastAsiaTheme="minorEastAsia" w:hAnsiTheme="minorEastAsia" w:hint="eastAsia"/>
            <w:szCs w:val="21"/>
          </w:rPr>
          <w:t>表15。</w:t>
        </w:r>
      </w:ins>
    </w:p>
    <w:p w:rsidR="00BF4111" w:rsidRDefault="00BF4111" w:rsidP="00BF4111">
      <w:pPr>
        <w:pStyle w:val="QB7"/>
        <w:ind w:firstLine="420"/>
        <w:rPr>
          <w:szCs w:val="21"/>
        </w:rPr>
      </w:pPr>
      <w:r>
        <w:rPr>
          <w:rFonts w:hint="eastAsia"/>
          <w:szCs w:val="21"/>
        </w:rPr>
        <w:t>2线UART接口：</w:t>
      </w:r>
      <w:del w:id="108966" w:author="lusonghe" w:date="2020-04-02T16:47:00Z">
        <w:r w:rsidDel="008D6BCE">
          <w:rPr>
            <w:rFonts w:hint="eastAsia"/>
            <w:szCs w:val="21"/>
          </w:rPr>
          <w:delText>只</w:delText>
        </w:r>
      </w:del>
      <w:r>
        <w:rPr>
          <w:rFonts w:hint="eastAsia"/>
          <w:szCs w:val="21"/>
        </w:rPr>
        <w:t>包含</w:t>
      </w:r>
      <w:r>
        <w:rPr>
          <w:szCs w:val="21"/>
        </w:rPr>
        <w:t>UART_RX</w:t>
      </w:r>
      <w:r>
        <w:rPr>
          <w:rFonts w:hint="eastAsia"/>
          <w:szCs w:val="21"/>
        </w:rPr>
        <w:t>D和</w:t>
      </w:r>
      <w:r>
        <w:rPr>
          <w:szCs w:val="21"/>
        </w:rPr>
        <w:t>UART_TX</w:t>
      </w:r>
      <w:r>
        <w:rPr>
          <w:rFonts w:hint="eastAsia"/>
          <w:szCs w:val="21"/>
        </w:rPr>
        <w:t>D接口。</w:t>
      </w:r>
    </w:p>
    <w:p w:rsidR="00BF4111" w:rsidRDefault="00BF4111" w:rsidP="00BF4111">
      <w:pPr>
        <w:pStyle w:val="QB7"/>
        <w:ind w:firstLine="420"/>
        <w:rPr>
          <w:szCs w:val="21"/>
        </w:rPr>
      </w:pPr>
      <w:r>
        <w:rPr>
          <w:rFonts w:hint="eastAsia"/>
          <w:szCs w:val="21"/>
        </w:rPr>
        <w:t>4线UART接口：包含</w:t>
      </w:r>
      <w:r>
        <w:rPr>
          <w:szCs w:val="21"/>
        </w:rPr>
        <w:t>UART_RTS</w:t>
      </w:r>
      <w:r>
        <w:rPr>
          <w:rFonts w:hint="eastAsia"/>
          <w:szCs w:val="21"/>
        </w:rPr>
        <w:t>、</w:t>
      </w:r>
      <w:r>
        <w:rPr>
          <w:szCs w:val="21"/>
        </w:rPr>
        <w:t>UART_CTS</w:t>
      </w:r>
      <w:r>
        <w:rPr>
          <w:rFonts w:hint="eastAsia"/>
          <w:szCs w:val="21"/>
        </w:rPr>
        <w:t>、</w:t>
      </w:r>
      <w:r>
        <w:rPr>
          <w:szCs w:val="21"/>
        </w:rPr>
        <w:t>UART_RX</w:t>
      </w:r>
      <w:r>
        <w:rPr>
          <w:rFonts w:hint="eastAsia"/>
          <w:szCs w:val="21"/>
        </w:rPr>
        <w:t>D和</w:t>
      </w:r>
      <w:r>
        <w:rPr>
          <w:szCs w:val="21"/>
        </w:rPr>
        <w:t>UART_TX</w:t>
      </w:r>
      <w:r>
        <w:rPr>
          <w:rFonts w:hint="eastAsia"/>
          <w:szCs w:val="21"/>
        </w:rPr>
        <w:t>D接口。</w:t>
      </w:r>
    </w:p>
    <w:p w:rsidR="00BF4111" w:rsidRDefault="00BF4111" w:rsidP="00BF4111">
      <w:pPr>
        <w:pStyle w:val="QB7"/>
        <w:ind w:firstLine="420"/>
        <w:rPr>
          <w:ins w:id="108967" w:author="lusonghe" w:date="2020-03-24T16:18:00Z"/>
          <w:szCs w:val="21"/>
        </w:rPr>
      </w:pPr>
      <w:r>
        <w:rPr>
          <w:rFonts w:hint="eastAsia"/>
          <w:szCs w:val="21"/>
        </w:rPr>
        <w:t>8线UART接口：包含</w:t>
      </w:r>
      <w:ins w:id="108968" w:author="lusonghe" w:date="2020-04-02T16:47:00Z">
        <w:r w:rsidR="008D6BCE">
          <w:rPr>
            <w:rFonts w:asciiTheme="minorEastAsia" w:eastAsiaTheme="minorEastAsia" w:hAnsiTheme="minorEastAsia" w:hint="eastAsia"/>
            <w:szCs w:val="21"/>
          </w:rPr>
          <w:t>表15</w:t>
        </w:r>
      </w:ins>
      <w:del w:id="108969" w:author="lusonghe" w:date="2020-04-02T16:47:00Z">
        <w:r w:rsidDel="008D6BCE">
          <w:rPr>
            <w:rFonts w:hint="eastAsia"/>
            <w:szCs w:val="21"/>
          </w:rPr>
          <w:delText>以下表格</w:delText>
        </w:r>
      </w:del>
      <w:r>
        <w:rPr>
          <w:rFonts w:hint="eastAsia"/>
          <w:szCs w:val="21"/>
        </w:rPr>
        <w:t>中所有接口。</w:t>
      </w:r>
    </w:p>
    <w:p w:rsidR="00000000" w:rsidRDefault="00EB69B4">
      <w:pPr>
        <w:pStyle w:val="QB7"/>
        <w:ind w:firstLine="420"/>
        <w:rPr>
          <w:ins w:id="108970" w:author="lusonghe" w:date="2020-03-24T16:20:00Z"/>
          <w:szCs w:val="21"/>
        </w:rPr>
        <w:pPrChange w:id="108971" w:author="lusonghe" w:date="2020-03-24T16:19:00Z">
          <w:pPr>
            <w:ind w:firstLineChars="200" w:firstLine="480"/>
          </w:pPr>
        </w:pPrChange>
      </w:pPr>
      <w:ins w:id="108972" w:author="lusonghe" w:date="2020-03-24T16:19:00Z">
        <w:r>
          <w:rPr>
            <w:rFonts w:hint="eastAsia"/>
            <w:szCs w:val="21"/>
          </w:rPr>
          <w:t>模组的UART</w:t>
        </w:r>
      </w:ins>
      <w:ins w:id="108973" w:author="lusonghe" w:date="2020-03-24T16:20:00Z">
        <w:r>
          <w:rPr>
            <w:rFonts w:hint="eastAsia"/>
            <w:szCs w:val="21"/>
          </w:rPr>
          <w:t>应支持</w:t>
        </w:r>
      </w:ins>
      <w:ins w:id="108974" w:author="lusonghe" w:date="2020-03-24T16:19:00Z">
        <w:r>
          <w:rPr>
            <w:rFonts w:hint="eastAsia"/>
            <w:szCs w:val="21"/>
          </w:rPr>
          <w:t>8bit数据传输，可支持5/6/7这3种bit长度</w:t>
        </w:r>
      </w:ins>
      <w:ins w:id="108975" w:author="lusonghe" w:date="2020-03-24T16:21:00Z">
        <w:r>
          <w:rPr>
            <w:rFonts w:hint="eastAsia"/>
            <w:szCs w:val="21"/>
          </w:rPr>
          <w:t>的数据传输</w:t>
        </w:r>
      </w:ins>
      <w:ins w:id="108976" w:author="lusonghe" w:date="2020-03-24T16:19:00Z">
        <w:r>
          <w:rPr>
            <w:rFonts w:hint="eastAsia"/>
            <w:szCs w:val="21"/>
          </w:rPr>
          <w:t>。</w:t>
        </w:r>
      </w:ins>
    </w:p>
    <w:p w:rsidR="00000000" w:rsidRDefault="00EB69B4">
      <w:pPr>
        <w:pStyle w:val="QB7"/>
        <w:ind w:firstLine="420"/>
        <w:rPr>
          <w:ins w:id="108977" w:author="lusonghe" w:date="2020-03-24T16:19:00Z"/>
          <w:szCs w:val="21"/>
        </w:rPr>
        <w:pPrChange w:id="108978" w:author="lusonghe" w:date="2020-03-24T16:19:00Z">
          <w:pPr>
            <w:ind w:firstLineChars="200" w:firstLine="480"/>
          </w:pPr>
        </w:pPrChange>
      </w:pPr>
      <w:ins w:id="108979" w:author="lusonghe" w:date="2020-03-24T16:19:00Z">
        <w:r>
          <w:rPr>
            <w:rFonts w:hint="eastAsia"/>
            <w:szCs w:val="21"/>
          </w:rPr>
          <w:t>模组的UART</w:t>
        </w:r>
      </w:ins>
      <w:ins w:id="108980" w:author="lusonghe" w:date="2020-03-24T16:24:00Z">
        <w:r>
          <w:rPr>
            <w:rFonts w:hint="eastAsia"/>
            <w:szCs w:val="21"/>
          </w:rPr>
          <w:t>应</w:t>
        </w:r>
      </w:ins>
      <w:ins w:id="108981" w:author="lusonghe" w:date="2020-03-24T16:19:00Z">
        <w:r>
          <w:rPr>
            <w:rFonts w:hint="eastAsia"/>
            <w:szCs w:val="21"/>
          </w:rPr>
          <w:t>支持9600到115200之间各</w:t>
        </w:r>
      </w:ins>
      <w:ins w:id="108982" w:author="lusonghe" w:date="2020-03-24T16:24:00Z">
        <w:r>
          <w:rPr>
            <w:rFonts w:hint="eastAsia"/>
            <w:szCs w:val="21"/>
          </w:rPr>
          <w:t>种</w:t>
        </w:r>
      </w:ins>
      <w:ins w:id="108983" w:author="lusonghe" w:date="2020-03-24T16:19:00Z">
        <w:r>
          <w:rPr>
            <w:rFonts w:hint="eastAsia"/>
            <w:szCs w:val="21"/>
          </w:rPr>
          <w:t>常见速率</w:t>
        </w:r>
      </w:ins>
      <w:ins w:id="108984" w:author="lusonghe" w:date="2020-03-24T16:24:00Z">
        <w:r>
          <w:rPr>
            <w:rFonts w:hint="eastAsia"/>
            <w:szCs w:val="21"/>
          </w:rPr>
          <w:t>，可</w:t>
        </w:r>
        <w:commentRangeStart w:id="108985"/>
        <w:r>
          <w:rPr>
            <w:rFonts w:hint="eastAsia"/>
            <w:szCs w:val="21"/>
          </w:rPr>
          <w:t>支持</w:t>
        </w:r>
        <w:commentRangeEnd w:id="108985"/>
        <w:r>
          <w:rPr>
            <w:rStyle w:val="affb"/>
            <w:rFonts w:ascii="Times New Roman"/>
          </w:rPr>
          <w:commentReference w:id="108985"/>
        </w:r>
        <w:r>
          <w:rPr>
            <w:rFonts w:hint="eastAsia"/>
            <w:szCs w:val="21"/>
          </w:rPr>
          <w:t>自适应波特率</w:t>
        </w:r>
      </w:ins>
      <w:ins w:id="108986" w:author="lusonghe" w:date="2020-03-24T16:19:00Z">
        <w:r>
          <w:rPr>
            <w:rFonts w:hint="eastAsia"/>
            <w:szCs w:val="21"/>
          </w:rPr>
          <w:t>。</w:t>
        </w:r>
      </w:ins>
    </w:p>
    <w:p w:rsidR="00426549" w:rsidRDefault="00EB69B4">
      <w:pPr>
        <w:pStyle w:val="QB7"/>
        <w:ind w:firstLine="420"/>
        <w:rPr>
          <w:ins w:id="108987" w:author="lusonghe" w:date="2020-03-06T17:57:00Z"/>
          <w:rFonts w:asciiTheme="minorEastAsia" w:eastAsiaTheme="minorEastAsia" w:hAnsiTheme="minorEastAsia"/>
          <w:szCs w:val="21"/>
          <w:rPrChange w:id="108988" w:author="lusonghe" w:date="2020-03-24T16:19:00Z">
            <w:rPr>
              <w:ins w:id="108989" w:author="lusonghe" w:date="2020-03-06T17:57:00Z"/>
              <w:szCs w:val="21"/>
            </w:rPr>
          </w:rPrChange>
        </w:rPr>
      </w:pPr>
      <w:ins w:id="108990" w:author="lusonghe" w:date="2020-03-24T16:20:00Z">
        <w:r>
          <w:rPr>
            <w:rFonts w:asciiTheme="minorEastAsia" w:eastAsiaTheme="minorEastAsia" w:hAnsiTheme="minorEastAsia" w:hint="eastAsia"/>
            <w:szCs w:val="21"/>
          </w:rPr>
          <w:t>模组应支持</w:t>
        </w:r>
      </w:ins>
      <w:ins w:id="108991" w:author="lusonghe" w:date="2020-03-24T16:19:00Z">
        <w:r>
          <w:rPr>
            <w:rFonts w:asciiTheme="minorEastAsia" w:eastAsiaTheme="minorEastAsia" w:hAnsiTheme="minorEastAsia" w:hint="eastAsia"/>
            <w:szCs w:val="21"/>
          </w:rPr>
          <w:t>4线UART接口，可</w:t>
        </w:r>
      </w:ins>
      <w:ins w:id="108992" w:author="lusonghe" w:date="2020-03-24T16:21:00Z">
        <w:r>
          <w:rPr>
            <w:rFonts w:asciiTheme="minorEastAsia" w:eastAsiaTheme="minorEastAsia" w:hAnsiTheme="minorEastAsia" w:hint="eastAsia"/>
            <w:szCs w:val="21"/>
          </w:rPr>
          <w:t>支持</w:t>
        </w:r>
      </w:ins>
      <w:ins w:id="108993" w:author="lusonghe" w:date="2020-03-24T16:19:00Z">
        <w:r>
          <w:rPr>
            <w:rFonts w:asciiTheme="minorEastAsia" w:eastAsiaTheme="minorEastAsia" w:hAnsiTheme="minorEastAsia" w:hint="eastAsia"/>
            <w:szCs w:val="21"/>
          </w:rPr>
          <w:t>8线UART接口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8994" w:author="lusonghe" w:date="2020-04-02T16:35:00Z">
            <w:rPr>
              <w:szCs w:val="21"/>
            </w:rPr>
          </w:rPrChange>
        </w:rPr>
        <w:pPrChange w:id="108995" w:author="lusonghe" w:date="2020-04-10T18:00:00Z">
          <w:pPr>
            <w:pStyle w:val="QB7"/>
            <w:ind w:firstLine="420"/>
          </w:pPr>
        </w:pPrChange>
      </w:pPr>
      <w:ins w:id="108996" w:author="lusonghe" w:date="2020-03-06T17:58:00Z">
        <w:r w:rsidRPr="000B4D91">
          <w:rPr>
            <w:rFonts w:ascii="黑体" w:eastAsia="黑体" w:hAnsi="黑体" w:hint="eastAsia"/>
            <w:szCs w:val="21"/>
            <w:rPrChange w:id="108997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08998" w:author="lusonghe" w:date="2020-03-24T15:54:00Z">
        <w:r w:rsidRPr="000B4D91">
          <w:rPr>
            <w:rFonts w:ascii="黑体" w:eastAsia="黑体" w:hAnsi="黑体"/>
            <w:szCs w:val="21"/>
            <w:rPrChange w:id="108999" w:author="lusonghe" w:date="2020-04-02T16:35:00Z">
              <w:rPr>
                <w:rFonts w:hAnsi="宋体"/>
                <w:szCs w:val="21"/>
              </w:rPr>
            </w:rPrChange>
          </w:rPr>
          <w:t>15</w:t>
        </w:r>
      </w:ins>
      <w:ins w:id="109000" w:author="lusonghe" w:date="2020-03-06T17:58:00Z">
        <w:r w:rsidRPr="000B4D91">
          <w:rPr>
            <w:rFonts w:ascii="黑体" w:eastAsia="黑体" w:hAnsi="黑体"/>
            <w:szCs w:val="21"/>
            <w:rPrChange w:id="109001" w:author="lusonghe" w:date="2020-04-02T16:35:00Z">
              <w:rPr>
                <w:rFonts w:hAnsi="宋体"/>
                <w:szCs w:val="21"/>
              </w:rPr>
            </w:rPrChange>
          </w:rPr>
          <w:t xml:space="preserve">  UART</w:t>
        </w:r>
        <w:r w:rsidRPr="000B4D91">
          <w:rPr>
            <w:rFonts w:ascii="黑体" w:eastAsia="黑体" w:hAnsi="黑体" w:hint="eastAsia"/>
            <w:szCs w:val="21"/>
            <w:rPrChange w:id="109002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tblLayout w:type="fixed"/>
        <w:tblLook w:val="04A0"/>
        <w:tblPrChange w:id="109003" w:author="lusonghe" w:date="2020-04-08T14:55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809"/>
        <w:gridCol w:w="1560"/>
        <w:gridCol w:w="3118"/>
        <w:gridCol w:w="1134"/>
        <w:gridCol w:w="902"/>
        <w:tblGridChange w:id="109004">
          <w:tblGrid>
            <w:gridCol w:w="1647"/>
            <w:gridCol w:w="1526"/>
            <w:gridCol w:w="3765"/>
            <w:gridCol w:w="1585"/>
            <w:gridCol w:w="1585"/>
          </w:tblGrid>
        </w:tblGridChange>
      </w:tblGrid>
      <w:tr w:rsidR="0007386A" w:rsidTr="00911608">
        <w:tc>
          <w:tcPr>
            <w:tcW w:w="1061" w:type="pct"/>
            <w:vAlign w:val="center"/>
            <w:tcPrChange w:id="109005" w:author="lusonghe" w:date="2020-04-08T14:55:00Z">
              <w:tcPr>
                <w:tcW w:w="96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0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915" w:type="pct"/>
            <w:vAlign w:val="center"/>
            <w:tcPrChange w:id="109007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0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829" w:type="pct"/>
            <w:vAlign w:val="center"/>
            <w:tcPrChange w:id="109009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1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5" w:type="pct"/>
            <w:vAlign w:val="center"/>
            <w:tcPrChange w:id="109011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1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529" w:type="pct"/>
            <w:vAlign w:val="center"/>
            <w:tcPrChange w:id="109013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14" w:author="lusonghe" w:date="2020-03-19T17:20:00Z"/>
                <w:sz w:val="21"/>
                <w:szCs w:val="21"/>
                <w:rPrChange w:id="109015" w:author="lusonghe" w:date="2020-04-10T17:31:00Z">
                  <w:rPr>
                    <w:ins w:id="109016" w:author="lusonghe" w:date="2020-03-19T17:20:00Z"/>
                    <w:sz w:val="24"/>
                    <w:szCs w:val="21"/>
                  </w:rPr>
                </w:rPrChange>
              </w:rPr>
            </w:pPr>
            <w:ins w:id="109017" w:author="lusonghe" w:date="2020-03-19T17:21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Tr="00911608">
        <w:tc>
          <w:tcPr>
            <w:tcW w:w="1061" w:type="pct"/>
            <w:vMerge w:val="restart"/>
            <w:vAlign w:val="center"/>
            <w:tcPrChange w:id="109018" w:author="lusonghe" w:date="2020-04-08T14:55:00Z">
              <w:tcPr>
                <w:tcW w:w="966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19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数据通信接口</w:t>
            </w:r>
          </w:p>
        </w:tc>
        <w:tc>
          <w:tcPr>
            <w:tcW w:w="915" w:type="pct"/>
            <w:vAlign w:val="center"/>
            <w:tcPrChange w:id="109020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2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RXD</w:t>
            </w:r>
          </w:p>
        </w:tc>
        <w:tc>
          <w:tcPr>
            <w:tcW w:w="1829" w:type="pct"/>
            <w:vAlign w:val="center"/>
            <w:tcPrChange w:id="109022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2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2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收数据</w:t>
            </w:r>
          </w:p>
        </w:tc>
        <w:tc>
          <w:tcPr>
            <w:tcW w:w="665" w:type="pct"/>
            <w:vAlign w:val="center"/>
            <w:tcPrChange w:id="109025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2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529" w:type="pct"/>
            <w:vAlign w:val="center"/>
            <w:tcPrChange w:id="10902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28" w:author="lusonghe" w:date="2020-03-19T17:20:00Z"/>
                <w:sz w:val="21"/>
                <w:szCs w:val="21"/>
                <w:rPrChange w:id="109029" w:author="lusonghe" w:date="2020-04-10T17:31:00Z">
                  <w:rPr>
                    <w:ins w:id="109030" w:author="lusonghe" w:date="2020-03-19T17:20:00Z"/>
                    <w:sz w:val="24"/>
                    <w:szCs w:val="21"/>
                  </w:rPr>
                </w:rPrChange>
              </w:rPr>
            </w:pPr>
            <w:ins w:id="109031" w:author="lusonghe" w:date="2020-03-19T17:21:00Z">
              <w:r w:rsidRPr="000B4D91">
                <w:rPr>
                  <w:rFonts w:hint="eastAsia"/>
                  <w:szCs w:val="21"/>
                  <w:rPrChange w:id="10903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033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34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035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3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TXD</w:t>
            </w:r>
          </w:p>
        </w:tc>
        <w:tc>
          <w:tcPr>
            <w:tcW w:w="1829" w:type="pct"/>
            <w:vAlign w:val="center"/>
            <w:tcPrChange w:id="109037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3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3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发送数据</w:t>
            </w:r>
          </w:p>
        </w:tc>
        <w:tc>
          <w:tcPr>
            <w:tcW w:w="665" w:type="pct"/>
            <w:vAlign w:val="center"/>
            <w:tcPrChange w:id="109040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4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529" w:type="pct"/>
            <w:vAlign w:val="center"/>
            <w:tcPrChange w:id="109042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43" w:author="lusonghe" w:date="2020-03-19T17:20:00Z"/>
                <w:sz w:val="21"/>
                <w:szCs w:val="21"/>
                <w:rPrChange w:id="109044" w:author="lusonghe" w:date="2020-04-10T17:31:00Z">
                  <w:rPr>
                    <w:ins w:id="109045" w:author="lusonghe" w:date="2020-03-19T17:20:00Z"/>
                    <w:sz w:val="24"/>
                    <w:szCs w:val="21"/>
                  </w:rPr>
                </w:rPrChange>
              </w:rPr>
            </w:pPr>
            <w:ins w:id="109046" w:author="lusonghe" w:date="2020-03-19T17:21:00Z">
              <w:r w:rsidRPr="000B4D91">
                <w:rPr>
                  <w:rFonts w:hint="eastAsia"/>
                  <w:szCs w:val="21"/>
                  <w:rPrChange w:id="10904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048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49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050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5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RTS</w:t>
            </w:r>
          </w:p>
        </w:tc>
        <w:tc>
          <w:tcPr>
            <w:tcW w:w="1829" w:type="pct"/>
            <w:vAlign w:val="center"/>
            <w:tcPrChange w:id="109052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5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5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准备发送数据</w:t>
            </w:r>
          </w:p>
        </w:tc>
        <w:tc>
          <w:tcPr>
            <w:tcW w:w="665" w:type="pct"/>
            <w:vAlign w:val="center"/>
            <w:tcPrChange w:id="109055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5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529" w:type="pct"/>
            <w:vAlign w:val="center"/>
            <w:tcPrChange w:id="10905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58" w:author="lusonghe" w:date="2020-03-19T17:20:00Z"/>
                <w:sz w:val="21"/>
                <w:szCs w:val="21"/>
                <w:rPrChange w:id="109059" w:author="lusonghe" w:date="2020-04-10T17:31:00Z">
                  <w:rPr>
                    <w:ins w:id="109060" w:author="lusonghe" w:date="2020-03-19T17:20:00Z"/>
                    <w:sz w:val="24"/>
                    <w:szCs w:val="21"/>
                  </w:rPr>
                </w:rPrChange>
              </w:rPr>
            </w:pPr>
            <w:ins w:id="109061" w:author="lusonghe" w:date="2020-03-19T17:21:00Z">
              <w:r w:rsidRPr="000B4D91">
                <w:rPr>
                  <w:rFonts w:hint="eastAsia"/>
                  <w:szCs w:val="21"/>
                  <w:rPrChange w:id="10906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063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64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065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6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CTS</w:t>
            </w:r>
          </w:p>
        </w:tc>
        <w:tc>
          <w:tcPr>
            <w:tcW w:w="1829" w:type="pct"/>
            <w:vAlign w:val="center"/>
            <w:tcPrChange w:id="109067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6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6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数据收到，可清除发送数据</w:t>
            </w:r>
          </w:p>
        </w:tc>
        <w:tc>
          <w:tcPr>
            <w:tcW w:w="665" w:type="pct"/>
            <w:vAlign w:val="center"/>
            <w:tcPrChange w:id="109070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7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529" w:type="pct"/>
            <w:vAlign w:val="center"/>
            <w:tcPrChange w:id="109072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73" w:author="lusonghe" w:date="2020-03-19T17:20:00Z"/>
                <w:sz w:val="21"/>
                <w:szCs w:val="21"/>
                <w:rPrChange w:id="109074" w:author="lusonghe" w:date="2020-04-10T17:31:00Z">
                  <w:rPr>
                    <w:ins w:id="109075" w:author="lusonghe" w:date="2020-03-19T17:20:00Z"/>
                    <w:sz w:val="24"/>
                    <w:szCs w:val="21"/>
                  </w:rPr>
                </w:rPrChange>
              </w:rPr>
            </w:pPr>
            <w:ins w:id="109076" w:author="lusonghe" w:date="2020-03-19T17:21:00Z">
              <w:r w:rsidRPr="000B4D91">
                <w:rPr>
                  <w:rFonts w:hint="eastAsia"/>
                  <w:szCs w:val="21"/>
                  <w:rPrChange w:id="10907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078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79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080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8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DSR</w:t>
            </w:r>
          </w:p>
        </w:tc>
        <w:tc>
          <w:tcPr>
            <w:tcW w:w="1829" w:type="pct"/>
            <w:vAlign w:val="center"/>
            <w:tcPrChange w:id="109082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83" w:author="lusonghe" w:date="2020-04-10T17:31:00Z">
                  <w:rPr>
                    <w:rFonts w:hAnsi="宋体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84" w:author="lusonghe" w:date="2020-04-10T17:31:00Z">
                  <w:rPr>
                    <w:rFonts w:hAnsi="宋体" w:hint="eastAsia"/>
                    <w:szCs w:val="21"/>
                  </w:rPr>
                </w:rPrChange>
              </w:rPr>
              <w:t>发送数据已准备完毕</w:t>
            </w:r>
          </w:p>
        </w:tc>
        <w:tc>
          <w:tcPr>
            <w:tcW w:w="665" w:type="pct"/>
            <w:vAlign w:val="center"/>
            <w:tcPrChange w:id="109085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8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529" w:type="pct"/>
            <w:vAlign w:val="center"/>
            <w:tcPrChange w:id="10908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088" w:author="lusonghe" w:date="2020-03-19T17:20:00Z"/>
                <w:sz w:val="21"/>
                <w:szCs w:val="21"/>
                <w:rPrChange w:id="109089" w:author="lusonghe" w:date="2020-04-10T17:31:00Z">
                  <w:rPr>
                    <w:ins w:id="109090" w:author="lusonghe" w:date="2020-03-19T17:20:00Z"/>
                    <w:sz w:val="24"/>
                    <w:szCs w:val="21"/>
                  </w:rPr>
                </w:rPrChange>
              </w:rPr>
            </w:pPr>
            <w:ins w:id="109091" w:author="lusonghe" w:date="2020-03-19T17:21:00Z">
              <w:r w:rsidRPr="000B4D91">
                <w:rPr>
                  <w:rFonts w:hint="eastAsia"/>
                  <w:szCs w:val="21"/>
                  <w:rPrChange w:id="10909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093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94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095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9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DCD</w:t>
            </w:r>
          </w:p>
        </w:tc>
        <w:tc>
          <w:tcPr>
            <w:tcW w:w="1829" w:type="pct"/>
            <w:vAlign w:val="center"/>
            <w:tcPrChange w:id="109097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09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09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载波检测</w:t>
            </w:r>
          </w:p>
        </w:tc>
        <w:tc>
          <w:tcPr>
            <w:tcW w:w="665" w:type="pct"/>
            <w:vAlign w:val="center"/>
            <w:tcPrChange w:id="109100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0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529" w:type="pct"/>
            <w:vAlign w:val="center"/>
            <w:tcPrChange w:id="109102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103" w:author="lusonghe" w:date="2020-03-19T17:20:00Z"/>
                <w:sz w:val="21"/>
                <w:szCs w:val="21"/>
                <w:rPrChange w:id="109104" w:author="lusonghe" w:date="2020-04-10T17:31:00Z">
                  <w:rPr>
                    <w:ins w:id="109105" w:author="lusonghe" w:date="2020-03-19T17:20:00Z"/>
                    <w:sz w:val="24"/>
                    <w:szCs w:val="21"/>
                  </w:rPr>
                </w:rPrChange>
              </w:rPr>
            </w:pPr>
            <w:ins w:id="109106" w:author="lusonghe" w:date="2020-03-19T17:21:00Z">
              <w:r w:rsidRPr="000B4D91">
                <w:rPr>
                  <w:rFonts w:hint="eastAsia"/>
                  <w:szCs w:val="21"/>
                  <w:rPrChange w:id="10910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108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09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110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1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RI</w:t>
            </w:r>
          </w:p>
        </w:tc>
        <w:tc>
          <w:tcPr>
            <w:tcW w:w="1829" w:type="pct"/>
            <w:vAlign w:val="center"/>
            <w:tcPrChange w:id="109112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1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11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振铃呼叫信号</w:t>
            </w:r>
          </w:p>
        </w:tc>
        <w:tc>
          <w:tcPr>
            <w:tcW w:w="665" w:type="pct"/>
            <w:vAlign w:val="center"/>
            <w:tcPrChange w:id="109115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1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529" w:type="pct"/>
            <w:vAlign w:val="center"/>
            <w:tcPrChange w:id="10911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118" w:author="lusonghe" w:date="2020-03-19T17:20:00Z"/>
                <w:sz w:val="21"/>
                <w:szCs w:val="21"/>
                <w:rPrChange w:id="109119" w:author="lusonghe" w:date="2020-04-10T17:31:00Z">
                  <w:rPr>
                    <w:ins w:id="109120" w:author="lusonghe" w:date="2020-03-19T17:20:00Z"/>
                    <w:sz w:val="24"/>
                    <w:szCs w:val="21"/>
                  </w:rPr>
                </w:rPrChange>
              </w:rPr>
            </w:pPr>
            <w:ins w:id="109121" w:author="lusonghe" w:date="2020-03-19T17:21:00Z">
              <w:r w:rsidRPr="000B4D91">
                <w:rPr>
                  <w:rFonts w:hint="eastAsia"/>
                  <w:szCs w:val="21"/>
                  <w:rPrChange w:id="10912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911608">
        <w:tc>
          <w:tcPr>
            <w:tcW w:w="1061" w:type="pct"/>
            <w:vMerge/>
            <w:vAlign w:val="center"/>
            <w:tcPrChange w:id="109123" w:author="lusonghe" w:date="2020-04-08T14:55:00Z">
              <w:tcPr>
                <w:tcW w:w="966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24" w:author="lusonghe" w:date="2020-04-10T17:31:00Z">
                  <w:rPr>
                    <w:sz w:val="24"/>
                    <w:szCs w:val="21"/>
                  </w:rPr>
                </w:rPrChange>
              </w:rPr>
            </w:pPr>
          </w:p>
        </w:tc>
        <w:tc>
          <w:tcPr>
            <w:tcW w:w="915" w:type="pct"/>
            <w:vAlign w:val="center"/>
            <w:tcPrChange w:id="109125" w:author="lusonghe" w:date="2020-04-08T14:55:00Z">
              <w:tcPr>
                <w:tcW w:w="89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2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UART_DTR</w:t>
            </w:r>
          </w:p>
        </w:tc>
        <w:tc>
          <w:tcPr>
            <w:tcW w:w="1829" w:type="pct"/>
            <w:vAlign w:val="center"/>
            <w:tcPrChange w:id="109127" w:author="lusonghe" w:date="2020-04-08T14:55:00Z">
              <w:tcPr>
                <w:tcW w:w="220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2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12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对端数据已准备完毕</w:t>
            </w:r>
          </w:p>
        </w:tc>
        <w:tc>
          <w:tcPr>
            <w:tcW w:w="665" w:type="pct"/>
            <w:vAlign w:val="center"/>
            <w:tcPrChange w:id="109130" w:author="lusonghe" w:date="2020-04-08T14:55:00Z">
              <w:tcPr>
                <w:tcW w:w="9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13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529" w:type="pct"/>
            <w:vAlign w:val="center"/>
            <w:tcPrChange w:id="109132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133" w:author="lusonghe" w:date="2020-03-19T17:20:00Z"/>
                <w:sz w:val="21"/>
                <w:szCs w:val="21"/>
                <w:rPrChange w:id="109134" w:author="lusonghe" w:date="2020-04-10T17:31:00Z">
                  <w:rPr>
                    <w:ins w:id="109135" w:author="lusonghe" w:date="2020-03-19T17:20:00Z"/>
                    <w:sz w:val="24"/>
                    <w:szCs w:val="21"/>
                  </w:rPr>
                </w:rPrChange>
              </w:rPr>
            </w:pPr>
            <w:ins w:id="109136" w:author="lusonghe" w:date="2020-03-19T17:21:00Z">
              <w:r w:rsidRPr="000B4D91">
                <w:rPr>
                  <w:rFonts w:hint="eastAsia"/>
                  <w:szCs w:val="21"/>
                  <w:rPrChange w:id="10913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del w:id="109138" w:author="lusonghe" w:date="2019-12-03T15:46:00Z"/>
          <w:rFonts w:ascii="黑体" w:eastAsia="黑体" w:hAnsi="黑体"/>
          <w:szCs w:val="21"/>
          <w:rPrChange w:id="109139" w:author="lusonghe" w:date="2020-04-02T16:16:00Z">
            <w:rPr>
              <w:del w:id="109140" w:author="lusonghe" w:date="2019-12-03T15:46:00Z"/>
            </w:rPr>
          </w:rPrChange>
        </w:rPr>
        <w:pPrChange w:id="109141" w:author="lusonghe" w:date="2020-04-10T18:00:00Z">
          <w:pPr>
            <w:pStyle w:val="QB7"/>
            <w:ind w:firstLine="420"/>
          </w:pPr>
        </w:pPrChange>
      </w:pPr>
      <w:del w:id="109142" w:author="lusonghe" w:date="2020-03-24T16:19:00Z">
        <w:r w:rsidRPr="000B4D91">
          <w:rPr>
            <w:rFonts w:ascii="黑体" w:eastAsia="黑体" w:hAnsi="黑体" w:hint="eastAsia"/>
            <w:sz w:val="21"/>
            <w:szCs w:val="21"/>
            <w:rPrChange w:id="109143" w:author="lusonghe" w:date="2020-04-02T16:16:00Z">
              <w:rPr>
                <w:rFonts w:hint="eastAsia"/>
                <w:szCs w:val="21"/>
              </w:rPr>
            </w:rPrChange>
          </w:rPr>
          <w:delText>模组的UART必须</w:delText>
        </w:r>
      </w:del>
      <w:del w:id="109144" w:author="lusonghe" w:date="2020-03-05T16:36:00Z">
        <w:r w:rsidRPr="000B4D91">
          <w:rPr>
            <w:rFonts w:ascii="黑体" w:eastAsia="黑体" w:hAnsi="黑体" w:hint="eastAsia"/>
            <w:sz w:val="21"/>
            <w:szCs w:val="21"/>
            <w:rPrChange w:id="109145" w:author="lusonghe" w:date="2020-04-02T16:16:00Z">
              <w:rPr>
                <w:rFonts w:hint="eastAsia"/>
                <w:szCs w:val="21"/>
              </w:rPr>
            </w:rPrChange>
          </w:rPr>
          <w:delText>支持5/6/7/</w:delText>
        </w:r>
      </w:del>
      <w:del w:id="109146" w:author="lusonghe" w:date="2020-03-24T16:19:00Z">
        <w:r w:rsidRPr="000B4D91">
          <w:rPr>
            <w:rFonts w:ascii="黑体" w:eastAsia="黑体" w:hAnsi="黑体" w:hint="eastAsia"/>
            <w:sz w:val="21"/>
            <w:szCs w:val="21"/>
            <w:rPrChange w:id="109147" w:author="lusonghe" w:date="2020-04-02T16:16:00Z">
              <w:rPr>
                <w:rFonts w:hint="eastAsia"/>
                <w:szCs w:val="21"/>
              </w:rPr>
            </w:rPrChange>
          </w:rPr>
          <w:delText>8bit数据传输</w:delText>
        </w:r>
      </w:del>
      <w:del w:id="109148" w:author="lusonghe" w:date="2020-03-05T16:36:00Z">
        <w:r w:rsidRPr="000B4D91">
          <w:rPr>
            <w:rFonts w:ascii="黑体" w:eastAsia="黑体" w:hAnsi="黑体" w:hint="eastAsia"/>
            <w:sz w:val="21"/>
            <w:szCs w:val="21"/>
            <w:rPrChange w:id="109149" w:author="lusonghe" w:date="2020-04-02T16:16:00Z">
              <w:rPr>
                <w:rFonts w:hint="eastAsia"/>
                <w:szCs w:val="21"/>
              </w:rPr>
            </w:rPrChange>
          </w:rPr>
          <w:delText>。</w:delText>
        </w:r>
      </w:del>
      <w:bookmarkStart w:id="109150" w:name="_Toc36825422"/>
      <w:bookmarkStart w:id="109151" w:name="_Toc36830923"/>
      <w:bookmarkStart w:id="109152" w:name="_Toc36836424"/>
      <w:bookmarkStart w:id="109153" w:name="_Toc36841925"/>
      <w:bookmarkStart w:id="109154" w:name="_Toc36847426"/>
      <w:bookmarkStart w:id="109155" w:name="_Toc36852478"/>
      <w:bookmarkStart w:id="109156" w:name="_Toc37233432"/>
      <w:bookmarkStart w:id="109157" w:name="_Toc37340343"/>
      <w:bookmarkStart w:id="109158" w:name="_Toc37428014"/>
      <w:bookmarkStart w:id="109159" w:name="_Toc37433557"/>
      <w:bookmarkEnd w:id="109150"/>
      <w:bookmarkEnd w:id="109151"/>
      <w:bookmarkEnd w:id="109152"/>
      <w:bookmarkEnd w:id="109153"/>
      <w:bookmarkEnd w:id="109154"/>
      <w:bookmarkEnd w:id="109155"/>
      <w:bookmarkEnd w:id="109156"/>
      <w:bookmarkEnd w:id="109157"/>
      <w:bookmarkEnd w:id="109158"/>
      <w:bookmarkEnd w:id="109159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del w:id="109160" w:author="lusonghe" w:date="2020-03-24T16:19:00Z"/>
          <w:rFonts w:ascii="黑体" w:eastAsia="黑体" w:hAnsi="黑体"/>
          <w:szCs w:val="21"/>
          <w:rPrChange w:id="109161" w:author="lusonghe" w:date="2020-04-02T16:16:00Z">
            <w:rPr>
              <w:del w:id="109162" w:author="lusonghe" w:date="2020-03-24T16:19:00Z"/>
            </w:rPr>
          </w:rPrChange>
        </w:rPr>
        <w:pPrChange w:id="109163" w:author="lusonghe" w:date="2020-04-10T18:00:00Z">
          <w:pPr>
            <w:pStyle w:val="QB7"/>
            <w:ind w:firstLine="420"/>
          </w:pPr>
        </w:pPrChange>
      </w:pPr>
      <w:del w:id="109164" w:author="lusonghe" w:date="2020-03-24T16:19:00Z">
        <w:r w:rsidRPr="000B4D91">
          <w:rPr>
            <w:rFonts w:ascii="黑体" w:eastAsia="黑体" w:hAnsi="黑体" w:hint="eastAsia"/>
            <w:sz w:val="21"/>
            <w:szCs w:val="21"/>
            <w:rPrChange w:id="109165" w:author="lusonghe" w:date="2020-04-02T16:16:00Z">
              <w:rPr>
                <w:rFonts w:hint="eastAsia"/>
                <w:szCs w:val="21"/>
              </w:rPr>
            </w:rPrChange>
          </w:rPr>
          <w:delText>模组的UART</w:delText>
        </w:r>
      </w:del>
      <w:del w:id="109166" w:author="lusonghe" w:date="2020-03-19T15:51:00Z">
        <w:r w:rsidRPr="000B4D91">
          <w:rPr>
            <w:rFonts w:ascii="黑体" w:eastAsia="黑体" w:hAnsi="黑体" w:hint="eastAsia"/>
            <w:sz w:val="21"/>
            <w:szCs w:val="21"/>
            <w:rPrChange w:id="109167" w:author="lusonghe" w:date="2020-04-02T16:16:00Z">
              <w:rPr>
                <w:rFonts w:hint="eastAsia"/>
                <w:szCs w:val="21"/>
              </w:rPr>
            </w:rPrChange>
          </w:rPr>
          <w:delText>必须</w:delText>
        </w:r>
      </w:del>
      <w:commentRangeStart w:id="109168"/>
      <w:del w:id="109169" w:author="lusonghe" w:date="2020-03-24T16:19:00Z">
        <w:r w:rsidRPr="000B4D91">
          <w:rPr>
            <w:rFonts w:ascii="黑体" w:eastAsia="黑体" w:hAnsi="黑体" w:hint="eastAsia"/>
            <w:sz w:val="21"/>
            <w:szCs w:val="21"/>
            <w:rPrChange w:id="109170" w:author="lusonghe" w:date="2020-04-02T16:16:00Z">
              <w:rPr>
                <w:rFonts w:hint="eastAsia"/>
                <w:szCs w:val="21"/>
              </w:rPr>
            </w:rPrChange>
          </w:rPr>
          <w:delText>支持</w:delText>
        </w:r>
        <w:commentRangeEnd w:id="109168"/>
        <w:r w:rsidRPr="000B4D91">
          <w:rPr>
            <w:rFonts w:ascii="黑体" w:eastAsia="黑体" w:hAnsi="黑体"/>
            <w:rPrChange w:id="109171" w:author="lusonghe" w:date="2020-04-02T16:59:00Z">
              <w:rPr>
                <w:rStyle w:val="affb"/>
              </w:rPr>
            </w:rPrChange>
          </w:rPr>
          <w:commentReference w:id="109168"/>
        </w:r>
        <w:r w:rsidRPr="000B4D91">
          <w:rPr>
            <w:rFonts w:ascii="黑体" w:eastAsia="黑体" w:hAnsi="黑体" w:hint="eastAsia"/>
            <w:sz w:val="21"/>
            <w:szCs w:val="21"/>
            <w:rPrChange w:id="109172" w:author="lusonghe" w:date="2020-04-02T16:16:00Z">
              <w:rPr>
                <w:rFonts w:hint="eastAsia"/>
                <w:szCs w:val="21"/>
              </w:rPr>
            </w:rPrChange>
          </w:rPr>
          <w:delText>自适应波特率，支持9600到115200之间各常见速率。</w:delText>
        </w:r>
        <w:bookmarkStart w:id="109173" w:name="_Toc36825423"/>
        <w:bookmarkStart w:id="109174" w:name="_Toc36830924"/>
        <w:bookmarkStart w:id="109175" w:name="_Toc36836425"/>
        <w:bookmarkStart w:id="109176" w:name="_Toc36841926"/>
        <w:bookmarkStart w:id="109177" w:name="_Toc36847427"/>
        <w:bookmarkStart w:id="109178" w:name="_Toc36852479"/>
        <w:bookmarkStart w:id="109179" w:name="_Toc37233433"/>
        <w:bookmarkStart w:id="109180" w:name="_Toc37340344"/>
        <w:bookmarkStart w:id="109181" w:name="_Toc37428015"/>
        <w:bookmarkStart w:id="109182" w:name="_Toc37433558"/>
        <w:bookmarkEnd w:id="109173"/>
        <w:bookmarkEnd w:id="109174"/>
        <w:bookmarkEnd w:id="109175"/>
        <w:bookmarkEnd w:id="109176"/>
        <w:bookmarkEnd w:id="109177"/>
        <w:bookmarkEnd w:id="109178"/>
        <w:bookmarkEnd w:id="109179"/>
        <w:bookmarkEnd w:id="109180"/>
        <w:bookmarkEnd w:id="109181"/>
        <w:bookmarkEnd w:id="109182"/>
      </w:del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del w:id="109183" w:author="lusonghe" w:date="2020-03-24T16:19:00Z"/>
          <w:rFonts w:ascii="黑体" w:eastAsia="黑体" w:hAnsi="黑体"/>
          <w:sz w:val="21"/>
          <w:szCs w:val="21"/>
          <w:rPrChange w:id="109184" w:author="lusonghe" w:date="2020-04-02T16:16:00Z">
            <w:rPr>
              <w:del w:id="109185" w:author="lusonghe" w:date="2020-03-24T16:19:00Z"/>
              <w:rFonts w:asciiTheme="minorEastAsia" w:eastAsiaTheme="minorEastAsia" w:hAnsiTheme="minorEastAsia"/>
              <w:sz w:val="21"/>
            </w:rPr>
          </w:rPrChange>
        </w:rPr>
        <w:pPrChange w:id="109186" w:author="lusonghe" w:date="2020-04-10T18:00:00Z">
          <w:pPr>
            <w:ind w:firstLineChars="150" w:firstLine="315"/>
          </w:pPr>
        </w:pPrChange>
      </w:pPr>
      <w:del w:id="109187" w:author="lusonghe" w:date="2020-03-24T16:19:00Z">
        <w:r w:rsidRPr="000B4D91">
          <w:rPr>
            <w:rFonts w:ascii="黑体" w:eastAsia="黑体" w:hAnsi="黑体" w:hint="eastAsia"/>
            <w:sz w:val="21"/>
            <w:szCs w:val="21"/>
            <w:rPrChange w:id="109188" w:author="lusonghe" w:date="2020-04-02T16:16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delText>：</w:delText>
        </w:r>
        <w:r w:rsidRPr="000B4D91">
          <w:rPr>
            <w:rFonts w:ascii="黑体" w:eastAsia="黑体" w:hAnsi="黑体"/>
            <w:sz w:val="21"/>
            <w:szCs w:val="21"/>
            <w:rPrChange w:id="109189" w:author="lusonghe" w:date="2020-04-02T16:16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delText>4线UART接口必选，</w:delText>
        </w:r>
        <w:r w:rsidRPr="000B4D91">
          <w:rPr>
            <w:rFonts w:ascii="黑体" w:eastAsia="黑体" w:hAnsi="黑体" w:hint="eastAsia"/>
            <w:sz w:val="21"/>
            <w:szCs w:val="21"/>
            <w:rPrChange w:id="109190" w:author="lusonghe" w:date="2020-04-02T16:16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delText>可选</w:delText>
        </w:r>
        <w:r w:rsidRPr="000B4D91">
          <w:rPr>
            <w:rFonts w:ascii="黑体" w:eastAsia="黑体" w:hAnsi="黑体"/>
            <w:sz w:val="21"/>
            <w:szCs w:val="21"/>
            <w:rPrChange w:id="109191" w:author="lusonghe" w:date="2020-04-02T16:16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delText>8线UART接口。</w:delText>
        </w:r>
        <w:bookmarkStart w:id="109192" w:name="_Toc36825424"/>
        <w:bookmarkStart w:id="109193" w:name="_Toc36830925"/>
        <w:bookmarkStart w:id="109194" w:name="_Toc36836426"/>
        <w:bookmarkStart w:id="109195" w:name="_Toc36841927"/>
        <w:bookmarkStart w:id="109196" w:name="_Toc36847428"/>
        <w:bookmarkStart w:id="109197" w:name="_Toc36852480"/>
        <w:bookmarkStart w:id="109198" w:name="_Toc37233434"/>
        <w:bookmarkStart w:id="109199" w:name="_Toc37340345"/>
        <w:bookmarkStart w:id="109200" w:name="_Toc37428016"/>
        <w:bookmarkStart w:id="109201" w:name="_Toc37433559"/>
        <w:bookmarkEnd w:id="109192"/>
        <w:bookmarkEnd w:id="109193"/>
        <w:bookmarkEnd w:id="109194"/>
        <w:bookmarkEnd w:id="109195"/>
        <w:bookmarkEnd w:id="109196"/>
        <w:bookmarkEnd w:id="109197"/>
        <w:bookmarkEnd w:id="109198"/>
        <w:bookmarkEnd w:id="109199"/>
        <w:bookmarkEnd w:id="109200"/>
        <w:bookmarkEnd w:id="109201"/>
      </w:del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9202" w:author="lusonghe" w:date="2020-04-02T16:16:00Z">
            <w:rPr/>
          </w:rPrChange>
        </w:rPr>
        <w:pPrChange w:id="109203" w:author="lusonghe" w:date="2020-04-10T18:00:00Z">
          <w:pPr>
            <w:pStyle w:val="QB3"/>
          </w:pPr>
        </w:pPrChange>
      </w:pPr>
      <w:bookmarkStart w:id="109204" w:name="_Toc482316019"/>
      <w:bookmarkStart w:id="109205" w:name="_Toc485592096"/>
      <w:bookmarkStart w:id="109206" w:name="_Toc14871329"/>
      <w:bookmarkStart w:id="109207" w:name="_Toc37340346"/>
      <w:bookmarkStart w:id="109208" w:name="_Toc37433560"/>
      <w:r w:rsidRPr="000B4D91">
        <w:rPr>
          <w:rFonts w:ascii="黑体" w:eastAsia="黑体" w:hAnsi="黑体" w:hint="eastAsia"/>
          <w:b w:val="0"/>
          <w:sz w:val="21"/>
          <w:szCs w:val="21"/>
          <w:rPrChange w:id="109209" w:author="lusonghe" w:date="2020-04-02T16:16:00Z">
            <w:rPr>
              <w:rFonts w:hint="eastAsia"/>
              <w:b/>
              <w:szCs w:val="21"/>
            </w:rPr>
          </w:rPrChange>
        </w:rPr>
        <w:t>GPIO接口</w:t>
      </w:r>
      <w:bookmarkEnd w:id="109204"/>
      <w:bookmarkEnd w:id="109205"/>
      <w:bookmarkEnd w:id="109206"/>
      <w:bookmarkEnd w:id="109207"/>
      <w:bookmarkEnd w:id="109208"/>
    </w:p>
    <w:p w:rsidR="00BF1673" w:rsidRDefault="00BF4111">
      <w:pPr>
        <w:pStyle w:val="QB7"/>
        <w:ind w:firstLine="420"/>
        <w:rPr>
          <w:ins w:id="109210" w:author="lusonghe" w:date="2020-03-06T17:58:00Z"/>
          <w:szCs w:val="21"/>
        </w:rPr>
      </w:pPr>
      <w:r>
        <w:rPr>
          <w:rFonts w:hint="eastAsia"/>
          <w:szCs w:val="21"/>
        </w:rPr>
        <w:t>GPIO接口</w:t>
      </w:r>
      <w:ins w:id="109211" w:author="lusonghe" w:date="2020-03-24T16:21:00Z">
        <w:r w:rsidR="00EB69B4">
          <w:rPr>
            <w:rFonts w:hint="eastAsia"/>
            <w:szCs w:val="21"/>
          </w:rPr>
          <w:t>描述见</w:t>
        </w:r>
      </w:ins>
      <w:ins w:id="109212" w:author="lusonghe" w:date="2020-03-24T16:22:00Z">
        <w:r w:rsidR="00EB69B4">
          <w:rPr>
            <w:rFonts w:hint="eastAsia"/>
            <w:szCs w:val="21"/>
          </w:rPr>
          <w:t>表16，</w:t>
        </w:r>
      </w:ins>
      <w:r>
        <w:rPr>
          <w:rFonts w:hint="eastAsia"/>
          <w:szCs w:val="21"/>
        </w:rPr>
        <w:t>主要用于控制</w:t>
      </w:r>
      <w:del w:id="109213" w:author="lusonghe" w:date="2020-03-24T16:31:00Z">
        <w:r w:rsidDel="00527B74">
          <w:rPr>
            <w:rFonts w:hint="eastAsia"/>
            <w:szCs w:val="21"/>
          </w:rPr>
          <w:delText>以</w:delText>
        </w:r>
      </w:del>
      <w:r>
        <w:rPr>
          <w:rFonts w:hint="eastAsia"/>
          <w:szCs w:val="21"/>
        </w:rPr>
        <w:t>及供模组开发扩展定义使用</w:t>
      </w:r>
      <w:del w:id="109214" w:author="lusonghe" w:date="2020-03-24T16:23:00Z">
        <w:r w:rsidDel="00EB69B4">
          <w:rPr>
            <w:rFonts w:hint="eastAsia"/>
            <w:szCs w:val="21"/>
          </w:rPr>
          <w:delText>，</w:delText>
        </w:r>
      </w:del>
      <w:ins w:id="109215" w:author="lusonghe" w:date="2020-03-24T16:23:00Z">
        <w:r w:rsidR="00EB69B4">
          <w:rPr>
            <w:rFonts w:hint="eastAsia"/>
            <w:szCs w:val="21"/>
          </w:rPr>
          <w:t>，</w:t>
        </w:r>
      </w:ins>
      <w:ins w:id="109216" w:author="lusonghe" w:date="2020-03-24T16:31:00Z">
        <w:r w:rsidR="00527B74">
          <w:rPr>
            <w:rFonts w:hint="eastAsia"/>
            <w:szCs w:val="21"/>
          </w:rPr>
          <w:t>模组</w:t>
        </w:r>
      </w:ins>
      <w:ins w:id="109217" w:author="lusonghe" w:date="2020-03-24T16:22:00Z">
        <w:r w:rsidR="00EB69B4">
          <w:rPr>
            <w:rFonts w:hint="eastAsia"/>
            <w:szCs w:val="21"/>
          </w:rPr>
          <w:t>应</w:t>
        </w:r>
      </w:ins>
      <w:del w:id="109218" w:author="lusonghe" w:date="2020-03-24T16:22:00Z">
        <w:r w:rsidDel="00EB69B4">
          <w:rPr>
            <w:rFonts w:hint="eastAsia"/>
            <w:szCs w:val="21"/>
          </w:rPr>
          <w:delText>需</w:delText>
        </w:r>
      </w:del>
      <w:r>
        <w:rPr>
          <w:rFonts w:hint="eastAsia"/>
          <w:szCs w:val="21"/>
        </w:rPr>
        <w:t>提供中断功能。</w:t>
      </w: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9219" w:author="lusonghe" w:date="2020-04-02T16:35:00Z">
            <w:rPr>
              <w:szCs w:val="21"/>
            </w:rPr>
          </w:rPrChange>
        </w:rPr>
        <w:pPrChange w:id="109220" w:author="lusonghe" w:date="2020-04-10T18:00:00Z">
          <w:pPr>
            <w:pStyle w:val="QB7"/>
            <w:ind w:firstLine="420"/>
          </w:pPr>
        </w:pPrChange>
      </w:pPr>
      <w:ins w:id="109221" w:author="lusonghe" w:date="2020-03-06T17:58:00Z">
        <w:r w:rsidRPr="000B4D91">
          <w:rPr>
            <w:rFonts w:ascii="黑体" w:eastAsia="黑体" w:hAnsi="黑体" w:hint="eastAsia"/>
            <w:szCs w:val="21"/>
            <w:rPrChange w:id="109222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09223" w:author="lusonghe" w:date="2020-03-24T15:54:00Z">
        <w:r w:rsidRPr="000B4D91">
          <w:rPr>
            <w:rFonts w:ascii="黑体" w:eastAsia="黑体" w:hAnsi="黑体"/>
            <w:szCs w:val="21"/>
            <w:rPrChange w:id="109224" w:author="lusonghe" w:date="2020-04-02T16:35:00Z">
              <w:rPr>
                <w:rFonts w:hAnsi="宋体"/>
                <w:szCs w:val="21"/>
              </w:rPr>
            </w:rPrChange>
          </w:rPr>
          <w:t>16</w:t>
        </w:r>
      </w:ins>
      <w:ins w:id="109225" w:author="lusonghe" w:date="2020-03-06T17:58:00Z">
        <w:r w:rsidRPr="000B4D91">
          <w:rPr>
            <w:rFonts w:ascii="黑体" w:eastAsia="黑体" w:hAnsi="黑体"/>
            <w:szCs w:val="21"/>
            <w:rPrChange w:id="109226" w:author="lusonghe" w:date="2020-04-02T16:35:00Z">
              <w:rPr>
                <w:rFonts w:hAnsi="宋体"/>
                <w:szCs w:val="21"/>
              </w:rPr>
            </w:rPrChange>
          </w:rPr>
          <w:t xml:space="preserve">  GPIO</w:t>
        </w:r>
        <w:r w:rsidRPr="000B4D91">
          <w:rPr>
            <w:rFonts w:ascii="黑体" w:eastAsia="黑体" w:hAnsi="黑体" w:hint="eastAsia"/>
            <w:szCs w:val="21"/>
            <w:rPrChange w:id="109227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09228" w:author="lusonghe" w:date="2020-04-10T09:43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951"/>
        <w:gridCol w:w="1134"/>
        <w:gridCol w:w="2835"/>
        <w:gridCol w:w="1277"/>
        <w:gridCol w:w="1326"/>
        <w:tblGridChange w:id="109229">
          <w:tblGrid>
            <w:gridCol w:w="2173"/>
            <w:gridCol w:w="1778"/>
            <w:gridCol w:w="2963"/>
            <w:gridCol w:w="1609"/>
            <w:gridCol w:w="1609"/>
          </w:tblGrid>
        </w:tblGridChange>
      </w:tblGrid>
      <w:tr w:rsidR="0007386A" w:rsidTr="00BD5639">
        <w:trPr>
          <w:jc w:val="center"/>
          <w:trPrChange w:id="109230" w:author="lusonghe" w:date="2020-04-10T09:43:00Z">
            <w:trPr>
              <w:jc w:val="center"/>
            </w:trPr>
          </w:trPrChange>
        </w:trPr>
        <w:tc>
          <w:tcPr>
            <w:tcW w:w="1145" w:type="pct"/>
            <w:tcPrChange w:id="109231" w:author="lusonghe" w:date="2020-04-10T09:43:00Z">
              <w:tcPr>
                <w:tcW w:w="1275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3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665" w:type="pct"/>
            <w:tcPrChange w:id="109233" w:author="lusonghe" w:date="2020-04-10T09:43:00Z">
              <w:tcPr>
                <w:tcW w:w="1043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3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663" w:type="pct"/>
            <w:tcPrChange w:id="109235" w:author="lusonghe" w:date="2020-04-10T09:43:00Z">
              <w:tcPr>
                <w:tcW w:w="1738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3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749" w:type="pct"/>
            <w:tcPrChange w:id="109237" w:author="lusonghe" w:date="2020-04-10T09:43:00Z">
              <w:tcPr>
                <w:tcW w:w="944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3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778" w:type="pct"/>
            <w:tcPrChange w:id="109239" w:author="lusonghe" w:date="2020-04-10T09:43:00Z">
              <w:tcPr>
                <w:tcW w:w="1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240" w:author="lusonghe" w:date="2020-03-19T17:20:00Z"/>
                <w:sz w:val="21"/>
                <w:szCs w:val="21"/>
                <w:rPrChange w:id="109241" w:author="lusonghe" w:date="2020-04-10T17:31:00Z">
                  <w:rPr>
                    <w:ins w:id="109242" w:author="lusonghe" w:date="2020-03-19T17:20:00Z"/>
                    <w:sz w:val="24"/>
                    <w:szCs w:val="21"/>
                  </w:rPr>
                </w:rPrChange>
              </w:rPr>
            </w:pPr>
            <w:ins w:id="109243" w:author="lusonghe" w:date="2020-03-19T17:20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Tr="00BD5639">
        <w:trPr>
          <w:jc w:val="center"/>
          <w:trPrChange w:id="109244" w:author="lusonghe" w:date="2020-04-10T09:43:00Z">
            <w:trPr>
              <w:jc w:val="center"/>
            </w:trPr>
          </w:trPrChange>
        </w:trPr>
        <w:tc>
          <w:tcPr>
            <w:tcW w:w="1145" w:type="pct"/>
            <w:tcPrChange w:id="109245" w:author="lusonghe" w:date="2020-04-10T09:43:00Z">
              <w:tcPr>
                <w:tcW w:w="1275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4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数据通信接口</w:t>
            </w:r>
          </w:p>
        </w:tc>
        <w:tc>
          <w:tcPr>
            <w:tcW w:w="665" w:type="pct"/>
            <w:tcPrChange w:id="109247" w:author="lusonghe" w:date="2020-04-10T09:43:00Z">
              <w:tcPr>
                <w:tcW w:w="1043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4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GPIO</w:t>
            </w:r>
          </w:p>
        </w:tc>
        <w:tc>
          <w:tcPr>
            <w:tcW w:w="1663" w:type="pct"/>
            <w:tcPrChange w:id="109249" w:author="lusonghe" w:date="2020-04-10T09:43:00Z">
              <w:tcPr>
                <w:tcW w:w="1738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5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251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通用输入输出接口</w:t>
            </w:r>
          </w:p>
        </w:tc>
        <w:tc>
          <w:tcPr>
            <w:tcW w:w="749" w:type="pct"/>
            <w:tcPrChange w:id="109252" w:author="lusonghe" w:date="2020-04-10T09:43:00Z">
              <w:tcPr>
                <w:tcW w:w="944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53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778" w:type="pct"/>
            <w:tcPrChange w:id="109254" w:author="lusonghe" w:date="2020-04-10T09:43:00Z">
              <w:tcPr>
                <w:tcW w:w="1" w:type="pct"/>
              </w:tcPr>
            </w:tcPrChange>
          </w:tcPr>
          <w:p w:rsidR="0007386A" w:rsidRPr="00F27858" w:rsidRDefault="000B4D91" w:rsidP="002E6C45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255" w:author="lusonghe" w:date="2020-03-19T17:20:00Z"/>
                <w:sz w:val="21"/>
                <w:szCs w:val="21"/>
                <w:rPrChange w:id="109256" w:author="lusonghe" w:date="2020-04-10T17:31:00Z">
                  <w:rPr>
                    <w:ins w:id="109257" w:author="lusonghe" w:date="2020-03-19T17:20:00Z"/>
                    <w:sz w:val="24"/>
                    <w:szCs w:val="21"/>
                  </w:rPr>
                </w:rPrChange>
              </w:rPr>
            </w:pPr>
            <w:ins w:id="109258" w:author="lusonghe" w:date="2020-03-19T17:20:00Z">
              <w:r w:rsidRPr="000B4D91">
                <w:rPr>
                  <w:rFonts w:hint="eastAsia"/>
                  <w:szCs w:val="21"/>
                  <w:rPrChange w:id="10925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9260" w:author="lusonghe" w:date="2020-04-02T16:16:00Z">
            <w:rPr/>
          </w:rPrChange>
        </w:rPr>
        <w:pPrChange w:id="109261" w:author="lusonghe" w:date="2020-04-10T18:00:00Z">
          <w:pPr>
            <w:pStyle w:val="QB3"/>
          </w:pPr>
        </w:pPrChange>
      </w:pPr>
      <w:bookmarkStart w:id="109262" w:name="_Toc25937611"/>
      <w:bookmarkStart w:id="109263" w:name="_Toc482316020"/>
      <w:bookmarkStart w:id="109264" w:name="_Toc485592097"/>
      <w:bookmarkStart w:id="109265" w:name="_Toc14871330"/>
      <w:bookmarkStart w:id="109266" w:name="_Toc37340347"/>
      <w:bookmarkStart w:id="109267" w:name="_Toc37433561"/>
      <w:bookmarkEnd w:id="109262"/>
      <w:r w:rsidRPr="000B4D91">
        <w:rPr>
          <w:rFonts w:ascii="黑体" w:eastAsia="黑体" w:hAnsi="黑体"/>
          <w:b w:val="0"/>
          <w:sz w:val="21"/>
          <w:szCs w:val="21"/>
          <w:rPrChange w:id="109268" w:author="lusonghe" w:date="2020-04-02T16:16:00Z">
            <w:rPr>
              <w:b/>
              <w:szCs w:val="21"/>
            </w:rPr>
          </w:rPrChange>
        </w:rPr>
        <w:t>I</w:t>
      </w:r>
      <w:r w:rsidRPr="000B4D91">
        <w:rPr>
          <w:rFonts w:ascii="黑体" w:eastAsia="黑体" w:hAnsi="黑体"/>
          <w:b w:val="0"/>
          <w:sz w:val="21"/>
          <w:szCs w:val="21"/>
          <w:vertAlign w:val="superscript"/>
          <w:rPrChange w:id="109269" w:author="lusonghe" w:date="2020-04-10T09:44:00Z">
            <w:rPr>
              <w:b/>
              <w:szCs w:val="21"/>
            </w:rPr>
          </w:rPrChange>
        </w:rPr>
        <w:t>2</w:t>
      </w:r>
      <w:r w:rsidRPr="000B4D91">
        <w:rPr>
          <w:rFonts w:ascii="黑体" w:eastAsia="黑体" w:hAnsi="黑体" w:hint="eastAsia"/>
          <w:b w:val="0"/>
          <w:sz w:val="21"/>
          <w:szCs w:val="21"/>
          <w:rPrChange w:id="109270" w:author="lusonghe" w:date="2020-04-02T16:16:00Z">
            <w:rPr>
              <w:rFonts w:hint="eastAsia"/>
              <w:b/>
              <w:szCs w:val="21"/>
            </w:rPr>
          </w:rPrChange>
        </w:rPr>
        <w:t>C接口</w:t>
      </w:r>
      <w:bookmarkEnd w:id="109263"/>
      <w:bookmarkEnd w:id="109264"/>
      <w:bookmarkEnd w:id="109265"/>
      <w:bookmarkEnd w:id="109266"/>
      <w:bookmarkEnd w:id="109267"/>
    </w:p>
    <w:p w:rsidR="00426549" w:rsidRDefault="00527B74">
      <w:pPr>
        <w:pStyle w:val="QB7"/>
        <w:ind w:firstLine="420"/>
        <w:rPr>
          <w:ins w:id="109271" w:author="lusonghe" w:date="2020-03-24T16:30:00Z"/>
        </w:rPr>
      </w:pPr>
      <w:ins w:id="109272" w:author="lusonghe" w:date="2020-03-24T16:30:00Z">
        <w:r>
          <w:rPr>
            <w:rFonts w:hint="eastAsia"/>
          </w:rPr>
          <w:t>I</w:t>
        </w:r>
        <w:r w:rsidR="000B4D91" w:rsidRPr="000B4D91">
          <w:rPr>
            <w:vertAlign w:val="superscript"/>
            <w:rPrChange w:id="109273" w:author="lusonghe" w:date="2020-04-10T09:44:00Z">
              <w:rPr>
                <w:rFonts w:asciiTheme="minorEastAsia" w:eastAsiaTheme="minorEastAsia"/>
                <w:bCs/>
                <w:szCs w:val="21"/>
              </w:rPr>
            </w:rPrChange>
          </w:rPr>
          <w:t>2</w:t>
        </w:r>
        <w:r>
          <w:rPr>
            <w:rFonts w:hint="eastAsia"/>
          </w:rPr>
          <w:t>C接口描述见表17。</w:t>
        </w:r>
      </w:ins>
    </w:p>
    <w:p w:rsidR="00000000" w:rsidRDefault="000B4D91" w:rsidP="00B90AC0">
      <w:pPr>
        <w:spacing w:beforeLines="20" w:afterLines="20"/>
        <w:ind w:firstLine="420"/>
        <w:jc w:val="center"/>
        <w:rPr>
          <w:del w:id="109274" w:author="lusonghe" w:date="2020-03-06T17:58:00Z"/>
          <w:rFonts w:ascii="黑体" w:eastAsia="黑体" w:hAnsi="黑体"/>
          <w:sz w:val="21"/>
          <w:szCs w:val="21"/>
          <w:rPrChange w:id="109275" w:author="lusonghe" w:date="2020-04-02T16:35:00Z">
            <w:rPr>
              <w:del w:id="109276" w:author="lusonghe" w:date="2020-03-06T17:58:00Z"/>
              <w:sz w:val="21"/>
              <w:szCs w:val="21"/>
            </w:rPr>
          </w:rPrChange>
        </w:rPr>
        <w:pPrChange w:id="109277" w:author="lusonghe" w:date="2020-04-10T18:00:00Z">
          <w:pPr>
            <w:ind w:firstLine="420"/>
          </w:pPr>
        </w:pPrChange>
      </w:pPr>
      <w:ins w:id="109278" w:author="lusonghe" w:date="2020-03-06T17:58:00Z">
        <w:r w:rsidRPr="000B4D91">
          <w:rPr>
            <w:rFonts w:ascii="黑体" w:eastAsia="黑体" w:hAnsi="黑体" w:hint="eastAsia"/>
            <w:sz w:val="21"/>
            <w:szCs w:val="21"/>
            <w:rPrChange w:id="109279" w:author="lusonghe" w:date="2020-04-02T16:35:00Z">
              <w:rPr>
                <w:rFonts w:ascii="宋体" w:hAnsi="宋体" w:hint="eastAsia"/>
                <w:sz w:val="21"/>
                <w:szCs w:val="21"/>
              </w:rPr>
            </w:rPrChange>
          </w:rPr>
          <w:t>表</w:t>
        </w:r>
      </w:ins>
      <w:ins w:id="109280" w:author="lusonghe" w:date="2020-03-24T15:54:00Z">
        <w:r w:rsidRPr="000B4D91">
          <w:rPr>
            <w:rFonts w:ascii="黑体" w:eastAsia="黑体" w:hAnsi="黑体"/>
            <w:sz w:val="21"/>
            <w:szCs w:val="21"/>
            <w:rPrChange w:id="109281" w:author="lusonghe" w:date="2020-04-02T16:35:00Z">
              <w:rPr>
                <w:rFonts w:hAnsi="宋体"/>
                <w:sz w:val="21"/>
                <w:szCs w:val="21"/>
              </w:rPr>
            </w:rPrChange>
          </w:rPr>
          <w:t>17</w:t>
        </w:r>
      </w:ins>
      <w:ins w:id="109282" w:author="lusonghe" w:date="2020-03-06T17:58:00Z">
        <w:r w:rsidRPr="000B4D91">
          <w:rPr>
            <w:rFonts w:ascii="黑体" w:eastAsia="黑体" w:hAnsi="黑体"/>
            <w:sz w:val="21"/>
            <w:szCs w:val="21"/>
            <w:rPrChange w:id="109283" w:author="lusonghe" w:date="2020-04-02T16:35:00Z">
              <w:rPr>
                <w:rFonts w:hAnsi="宋体"/>
                <w:sz w:val="21"/>
                <w:szCs w:val="21"/>
              </w:rPr>
            </w:rPrChange>
          </w:rPr>
          <w:t xml:space="preserve">  I2C接口</w:t>
        </w:r>
      </w:ins>
    </w:p>
    <w:p w:rsidR="00000000" w:rsidRDefault="0022472C" w:rsidP="00B90AC0">
      <w:pPr>
        <w:pStyle w:val="QB7"/>
        <w:spacing w:beforeLines="20" w:afterLines="20"/>
        <w:ind w:firstLineChars="0" w:firstLine="0"/>
        <w:jc w:val="center"/>
        <w:pPrChange w:id="109284" w:author="lusonghe" w:date="2020-04-10T18:00:00Z">
          <w:pPr>
            <w:pStyle w:val="QB7"/>
            <w:ind w:firstLine="420"/>
          </w:pPr>
        </w:pPrChange>
      </w:pPr>
    </w:p>
    <w:tbl>
      <w:tblPr>
        <w:tblStyle w:val="affc"/>
        <w:tblW w:w="5000" w:type="pct"/>
        <w:jc w:val="center"/>
        <w:tblLayout w:type="fixed"/>
        <w:tblLook w:val="04A0"/>
        <w:tblPrChange w:id="109285" w:author="lusonghe" w:date="2020-04-10T09:45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567"/>
        <w:gridCol w:w="1803"/>
        <w:gridCol w:w="2409"/>
        <w:gridCol w:w="1418"/>
        <w:gridCol w:w="1326"/>
        <w:tblGridChange w:id="109286">
          <w:tblGrid>
            <w:gridCol w:w="1915"/>
            <w:gridCol w:w="2329"/>
            <w:gridCol w:w="2377"/>
            <w:gridCol w:w="1902"/>
            <w:gridCol w:w="1902"/>
          </w:tblGrid>
        </w:tblGridChange>
      </w:tblGrid>
      <w:tr w:rsidR="0007386A" w:rsidTr="00BD5639">
        <w:trPr>
          <w:jc w:val="center"/>
          <w:trPrChange w:id="109287" w:author="lusonghe" w:date="2020-04-10T09:45:00Z">
            <w:trPr>
              <w:jc w:val="center"/>
            </w:trPr>
          </w:trPrChange>
        </w:trPr>
        <w:tc>
          <w:tcPr>
            <w:tcW w:w="919" w:type="pct"/>
            <w:vAlign w:val="center"/>
            <w:tcPrChange w:id="109288" w:author="lusonghe" w:date="2020-04-10T09:45:00Z">
              <w:tcPr>
                <w:tcW w:w="112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89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1058" w:type="pct"/>
            <w:vAlign w:val="center"/>
            <w:tcPrChange w:id="109290" w:author="lusonghe" w:date="2020-04-10T09:45:00Z">
              <w:tcPr>
                <w:tcW w:w="136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9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413" w:type="pct"/>
            <w:vAlign w:val="center"/>
            <w:tcPrChange w:id="109292" w:author="lusonghe" w:date="2020-04-10T09:45:00Z">
              <w:tcPr>
                <w:tcW w:w="139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93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832" w:type="pct"/>
            <w:vAlign w:val="center"/>
            <w:tcPrChange w:id="109294" w:author="lusonghe" w:date="2020-04-10T09:45:00Z">
              <w:tcPr>
                <w:tcW w:w="111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295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778" w:type="pct"/>
            <w:vAlign w:val="center"/>
            <w:tcPrChange w:id="109296" w:author="lusonghe" w:date="2020-04-10T09:4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297" w:author="lusonghe" w:date="2020-03-19T17:20:00Z"/>
                <w:sz w:val="21"/>
                <w:szCs w:val="21"/>
                <w:rPrChange w:id="109298" w:author="lusonghe" w:date="2020-04-10T17:31:00Z">
                  <w:rPr>
                    <w:ins w:id="109299" w:author="lusonghe" w:date="2020-03-19T17:20:00Z"/>
                    <w:sz w:val="24"/>
                    <w:szCs w:val="21"/>
                  </w:rPr>
                </w:rPrChange>
              </w:rPr>
            </w:pPr>
            <w:ins w:id="109300" w:author="lusonghe" w:date="2020-03-19T17:20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Tr="00BD5639">
        <w:trPr>
          <w:jc w:val="center"/>
          <w:trPrChange w:id="109301" w:author="lusonghe" w:date="2020-04-10T09:45:00Z">
            <w:trPr>
              <w:jc w:val="center"/>
            </w:trPr>
          </w:trPrChange>
        </w:trPr>
        <w:tc>
          <w:tcPr>
            <w:tcW w:w="919" w:type="pct"/>
            <w:vMerge w:val="restart"/>
            <w:vAlign w:val="center"/>
            <w:tcPrChange w:id="109302" w:author="lusonghe" w:date="2020-04-10T09:45:00Z">
              <w:tcPr>
                <w:tcW w:w="1123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0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30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数据通信接口</w:t>
            </w:r>
          </w:p>
        </w:tc>
        <w:tc>
          <w:tcPr>
            <w:tcW w:w="1058" w:type="pct"/>
            <w:vAlign w:val="center"/>
            <w:tcPrChange w:id="109305" w:author="lusonghe" w:date="2020-04-10T09:45:00Z">
              <w:tcPr>
                <w:tcW w:w="136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0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30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C_SCL</w:t>
            </w:r>
          </w:p>
        </w:tc>
        <w:tc>
          <w:tcPr>
            <w:tcW w:w="1413" w:type="pct"/>
            <w:vAlign w:val="center"/>
            <w:tcPrChange w:id="109308" w:author="lusonghe" w:date="2020-04-10T09:45:00Z">
              <w:tcPr>
                <w:tcW w:w="139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0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31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双向时钟线</w:t>
            </w:r>
          </w:p>
        </w:tc>
        <w:tc>
          <w:tcPr>
            <w:tcW w:w="832" w:type="pct"/>
            <w:vAlign w:val="center"/>
            <w:tcPrChange w:id="109311" w:author="lusonghe" w:date="2020-04-10T09:45:00Z">
              <w:tcPr>
                <w:tcW w:w="111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1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778" w:type="pct"/>
            <w:vAlign w:val="center"/>
            <w:tcPrChange w:id="109313" w:author="lusonghe" w:date="2020-04-10T09:4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314" w:author="lusonghe" w:date="2020-03-19T17:20:00Z"/>
                <w:sz w:val="21"/>
                <w:szCs w:val="21"/>
                <w:rPrChange w:id="109315" w:author="lusonghe" w:date="2020-04-10T17:31:00Z">
                  <w:rPr>
                    <w:ins w:id="109316" w:author="lusonghe" w:date="2020-03-19T17:20:00Z"/>
                    <w:sz w:val="24"/>
                    <w:szCs w:val="21"/>
                  </w:rPr>
                </w:rPrChange>
              </w:rPr>
            </w:pPr>
            <w:ins w:id="109317" w:author="lusonghe" w:date="2020-03-19T17:20:00Z">
              <w:r w:rsidRPr="000B4D91">
                <w:rPr>
                  <w:rFonts w:hint="eastAsia"/>
                  <w:szCs w:val="21"/>
                  <w:rPrChange w:id="10931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BD5639">
        <w:trPr>
          <w:jc w:val="center"/>
          <w:trPrChange w:id="109319" w:author="lusonghe" w:date="2020-04-10T09:45:00Z">
            <w:trPr>
              <w:jc w:val="center"/>
            </w:trPr>
          </w:trPrChange>
        </w:trPr>
        <w:tc>
          <w:tcPr>
            <w:tcW w:w="919" w:type="pct"/>
            <w:vMerge/>
            <w:vAlign w:val="center"/>
            <w:tcPrChange w:id="109320" w:author="lusonghe" w:date="2020-04-10T09:45:00Z">
              <w:tcPr>
                <w:tcW w:w="1123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2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58" w:type="pct"/>
            <w:vAlign w:val="center"/>
            <w:tcPrChange w:id="109322" w:author="lusonghe" w:date="2020-04-10T09:45:00Z">
              <w:tcPr>
                <w:tcW w:w="136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2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32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C_SDA</w:t>
            </w:r>
          </w:p>
        </w:tc>
        <w:tc>
          <w:tcPr>
            <w:tcW w:w="1413" w:type="pct"/>
            <w:vAlign w:val="center"/>
            <w:tcPrChange w:id="109325" w:author="lusonghe" w:date="2020-04-10T09:45:00Z">
              <w:tcPr>
                <w:tcW w:w="139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2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327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双向数据线</w:t>
            </w:r>
          </w:p>
        </w:tc>
        <w:tc>
          <w:tcPr>
            <w:tcW w:w="832" w:type="pct"/>
            <w:vAlign w:val="center"/>
            <w:tcPrChange w:id="109328" w:author="lusonghe" w:date="2020-04-10T09:45:00Z">
              <w:tcPr>
                <w:tcW w:w="111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29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778" w:type="pct"/>
            <w:vAlign w:val="center"/>
            <w:tcPrChange w:id="109330" w:author="lusonghe" w:date="2020-04-10T09:4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331" w:author="lusonghe" w:date="2020-03-19T17:20:00Z"/>
                <w:sz w:val="21"/>
                <w:szCs w:val="21"/>
                <w:rPrChange w:id="109332" w:author="lusonghe" w:date="2020-04-10T17:31:00Z">
                  <w:rPr>
                    <w:ins w:id="109333" w:author="lusonghe" w:date="2020-03-19T17:20:00Z"/>
                    <w:sz w:val="24"/>
                    <w:szCs w:val="21"/>
                  </w:rPr>
                </w:rPrChange>
              </w:rPr>
            </w:pPr>
            <w:ins w:id="109334" w:author="lusonghe" w:date="2020-03-19T17:20:00Z">
              <w:r w:rsidRPr="000B4D91">
                <w:rPr>
                  <w:rFonts w:hint="eastAsia"/>
                  <w:szCs w:val="21"/>
                  <w:rPrChange w:id="109335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9336" w:author="lusonghe" w:date="2020-04-02T16:16:00Z">
            <w:rPr/>
          </w:rPrChange>
        </w:rPr>
        <w:pPrChange w:id="109337" w:author="lusonghe" w:date="2020-04-10T18:00:00Z">
          <w:pPr>
            <w:pStyle w:val="QB3"/>
          </w:pPr>
        </w:pPrChange>
      </w:pPr>
      <w:bookmarkStart w:id="109338" w:name="_Toc25937613"/>
      <w:bookmarkStart w:id="109339" w:name="_Toc482316021"/>
      <w:bookmarkStart w:id="109340" w:name="_Toc485592098"/>
      <w:bookmarkStart w:id="109341" w:name="_Toc14871331"/>
      <w:bookmarkStart w:id="109342" w:name="_Toc37340348"/>
      <w:bookmarkStart w:id="109343" w:name="_Toc37433562"/>
      <w:bookmarkEnd w:id="109338"/>
      <w:r w:rsidRPr="000B4D91">
        <w:rPr>
          <w:rFonts w:ascii="黑体" w:eastAsia="黑体" w:hAnsi="黑体" w:hint="eastAsia"/>
          <w:b w:val="0"/>
          <w:sz w:val="21"/>
          <w:szCs w:val="21"/>
          <w:rPrChange w:id="109344" w:author="lusonghe" w:date="2020-04-02T16:16:00Z">
            <w:rPr>
              <w:rFonts w:hint="eastAsia"/>
              <w:b/>
              <w:szCs w:val="21"/>
            </w:rPr>
          </w:rPrChange>
        </w:rPr>
        <w:t>SPI接口</w:t>
      </w:r>
      <w:bookmarkEnd w:id="109339"/>
      <w:bookmarkEnd w:id="109340"/>
      <w:bookmarkEnd w:id="109341"/>
      <w:bookmarkEnd w:id="109342"/>
      <w:bookmarkEnd w:id="109343"/>
    </w:p>
    <w:p w:rsidR="00000000" w:rsidRDefault="00527B74">
      <w:pPr>
        <w:pStyle w:val="QB7"/>
        <w:ind w:firstLine="420"/>
        <w:rPr>
          <w:ins w:id="109345" w:author="lusonghe" w:date="2020-03-24T16:31:00Z"/>
        </w:rPr>
        <w:pPrChange w:id="109346" w:author="lusonghe" w:date="2020-03-24T16:31:00Z">
          <w:pPr>
            <w:pStyle w:val="QB1"/>
          </w:pPr>
        </w:pPrChange>
      </w:pPr>
      <w:ins w:id="109347" w:author="lusonghe" w:date="2020-03-24T16:31:00Z">
        <w:r>
          <w:rPr>
            <w:rFonts w:hint="eastAsia"/>
          </w:rPr>
          <w:t>SPI接口描述见</w:t>
        </w:r>
      </w:ins>
      <w:ins w:id="109348" w:author="lusonghe" w:date="2020-03-24T16:32:00Z">
        <w:r>
          <w:rPr>
            <w:rFonts w:hint="eastAsia"/>
          </w:rPr>
          <w:t>表18。</w:t>
        </w:r>
      </w:ins>
    </w:p>
    <w:p w:rsidR="00000000" w:rsidRDefault="0022472C" w:rsidP="00B90AC0">
      <w:pPr>
        <w:pStyle w:val="QB7"/>
        <w:spacing w:beforeLines="20" w:afterLines="20"/>
        <w:ind w:firstLineChars="0" w:firstLine="0"/>
        <w:jc w:val="center"/>
        <w:rPr>
          <w:del w:id="109349" w:author="lusonghe" w:date="2020-03-06T17:59:00Z"/>
          <w:rFonts w:ascii="黑体" w:eastAsia="黑体" w:hAnsi="黑体"/>
          <w:szCs w:val="21"/>
          <w:rPrChange w:id="109350" w:author="lusonghe" w:date="2020-04-02T16:35:00Z">
            <w:rPr>
              <w:del w:id="109351" w:author="lusonghe" w:date="2020-03-06T17:59:00Z"/>
              <w:szCs w:val="21"/>
            </w:rPr>
          </w:rPrChange>
        </w:rPr>
        <w:pPrChange w:id="109352" w:author="lusonghe" w:date="2020-04-10T18:00:00Z">
          <w:pPr>
            <w:pStyle w:val="QB7"/>
            <w:ind w:firstLine="420"/>
          </w:pPr>
        </w:pPrChange>
      </w:pP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9353" w:author="lusonghe" w:date="2020-04-02T16:35:00Z">
            <w:rPr/>
          </w:rPrChange>
        </w:rPr>
        <w:pPrChange w:id="109354" w:author="lusonghe" w:date="2020-04-10T18:00:00Z">
          <w:pPr>
            <w:pStyle w:val="QB7"/>
            <w:ind w:firstLine="420"/>
          </w:pPr>
        </w:pPrChange>
      </w:pPr>
      <w:ins w:id="109355" w:author="lusonghe" w:date="2020-03-06T17:59:00Z">
        <w:r w:rsidRPr="000B4D91">
          <w:rPr>
            <w:rFonts w:ascii="黑体" w:eastAsia="黑体" w:hAnsi="黑体" w:hint="eastAsia"/>
            <w:szCs w:val="21"/>
            <w:rPrChange w:id="109356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09357" w:author="lusonghe" w:date="2020-03-24T15:54:00Z">
        <w:r w:rsidRPr="000B4D91">
          <w:rPr>
            <w:rFonts w:ascii="黑体" w:eastAsia="黑体" w:hAnsi="黑体"/>
            <w:szCs w:val="21"/>
            <w:rPrChange w:id="109358" w:author="lusonghe" w:date="2020-04-02T16:35:00Z">
              <w:rPr>
                <w:rFonts w:hAnsi="宋体"/>
                <w:szCs w:val="21"/>
              </w:rPr>
            </w:rPrChange>
          </w:rPr>
          <w:t>18</w:t>
        </w:r>
      </w:ins>
      <w:ins w:id="109359" w:author="lusonghe" w:date="2020-03-06T17:59:00Z">
        <w:r w:rsidRPr="000B4D91">
          <w:rPr>
            <w:rFonts w:ascii="黑体" w:eastAsia="黑体" w:hAnsi="黑体"/>
            <w:szCs w:val="21"/>
            <w:rPrChange w:id="109360" w:author="lusonghe" w:date="2020-04-02T16:35:00Z">
              <w:rPr>
                <w:rFonts w:hAnsi="宋体"/>
                <w:szCs w:val="21"/>
              </w:rPr>
            </w:rPrChange>
          </w:rPr>
          <w:t xml:space="preserve">  SPI</w:t>
        </w:r>
        <w:r w:rsidRPr="000B4D91">
          <w:rPr>
            <w:rFonts w:ascii="黑体" w:eastAsia="黑体" w:hAnsi="黑体" w:hint="eastAsia"/>
            <w:szCs w:val="21"/>
            <w:rPrChange w:id="109361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09362" w:author="lusonghe" w:date="2020-04-10T09:44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670"/>
        <w:gridCol w:w="1699"/>
        <w:gridCol w:w="2388"/>
        <w:gridCol w:w="1384"/>
        <w:gridCol w:w="1382"/>
        <w:tblGridChange w:id="109363">
          <w:tblGrid>
            <w:gridCol w:w="1665"/>
            <w:gridCol w:w="2044"/>
            <w:gridCol w:w="3162"/>
            <w:gridCol w:w="1652"/>
            <w:gridCol w:w="1652"/>
          </w:tblGrid>
        </w:tblGridChange>
      </w:tblGrid>
      <w:tr w:rsidR="0007386A" w:rsidTr="00BD5639">
        <w:trPr>
          <w:jc w:val="center"/>
          <w:trPrChange w:id="109364" w:author="lusonghe" w:date="2020-04-10T09:44:00Z">
            <w:trPr>
              <w:jc w:val="center"/>
            </w:trPr>
          </w:trPrChange>
        </w:trPr>
        <w:tc>
          <w:tcPr>
            <w:tcW w:w="979" w:type="pct"/>
            <w:vAlign w:val="center"/>
            <w:tcPrChange w:id="109365" w:author="lusonghe" w:date="2020-04-10T09:44:00Z">
              <w:tcPr>
                <w:tcW w:w="977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6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997" w:type="pct"/>
            <w:vAlign w:val="center"/>
            <w:tcPrChange w:id="109367" w:author="lusonghe" w:date="2020-04-10T09:44:00Z">
              <w:tcPr>
                <w:tcW w:w="119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6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401" w:type="pct"/>
            <w:vAlign w:val="center"/>
            <w:tcPrChange w:id="109369" w:author="lusonghe" w:date="2020-04-10T09:44:00Z">
              <w:tcPr>
                <w:tcW w:w="185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7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812" w:type="pct"/>
            <w:vAlign w:val="center"/>
            <w:tcPrChange w:id="109371" w:author="lusonghe" w:date="2020-04-10T09:44:00Z">
              <w:tcPr>
                <w:tcW w:w="96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7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811" w:type="pct"/>
            <w:vAlign w:val="center"/>
            <w:tcPrChange w:id="109373" w:author="lusonghe" w:date="2020-04-10T09:44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374" w:author="lusonghe" w:date="2020-03-19T17:20:00Z"/>
                <w:sz w:val="21"/>
                <w:szCs w:val="21"/>
                <w:rPrChange w:id="109375" w:author="lusonghe" w:date="2020-04-10T17:31:00Z">
                  <w:rPr>
                    <w:ins w:id="109376" w:author="lusonghe" w:date="2020-03-19T17:20:00Z"/>
                    <w:sz w:val="24"/>
                    <w:szCs w:val="21"/>
                  </w:rPr>
                </w:rPrChange>
              </w:rPr>
            </w:pPr>
            <w:ins w:id="109377" w:author="lusonghe" w:date="2020-03-19T17:20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Tr="00BD5639">
        <w:trPr>
          <w:jc w:val="center"/>
          <w:trPrChange w:id="109378" w:author="lusonghe" w:date="2020-04-10T09:44:00Z">
            <w:trPr>
              <w:jc w:val="center"/>
            </w:trPr>
          </w:trPrChange>
        </w:trPr>
        <w:tc>
          <w:tcPr>
            <w:tcW w:w="979" w:type="pct"/>
            <w:vMerge w:val="restart"/>
            <w:vAlign w:val="center"/>
            <w:tcPrChange w:id="109379" w:author="lusonghe" w:date="2020-04-10T09:44:00Z">
              <w:tcPr>
                <w:tcW w:w="977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8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38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</w:t>
            </w:r>
          </w:p>
        </w:tc>
        <w:tc>
          <w:tcPr>
            <w:tcW w:w="997" w:type="pct"/>
            <w:vAlign w:val="center"/>
            <w:tcPrChange w:id="109382" w:author="lusonghe" w:date="2020-04-10T09:44:00Z">
              <w:tcPr>
                <w:tcW w:w="119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8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38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_CS</w:t>
            </w:r>
          </w:p>
        </w:tc>
        <w:tc>
          <w:tcPr>
            <w:tcW w:w="1401" w:type="pct"/>
            <w:vAlign w:val="center"/>
            <w:tcPrChange w:id="109385" w:author="lusonghe" w:date="2020-04-10T09:44:00Z">
              <w:tcPr>
                <w:tcW w:w="185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8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38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接口片选信号</w:t>
            </w:r>
          </w:p>
        </w:tc>
        <w:tc>
          <w:tcPr>
            <w:tcW w:w="812" w:type="pct"/>
            <w:vAlign w:val="center"/>
            <w:tcPrChange w:id="109388" w:author="lusonghe" w:date="2020-04-10T09:44:00Z">
              <w:tcPr>
                <w:tcW w:w="96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89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11" w:type="pct"/>
            <w:vAlign w:val="center"/>
            <w:tcPrChange w:id="109390" w:author="lusonghe" w:date="2020-04-10T09:44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391" w:author="lusonghe" w:date="2020-03-19T17:20:00Z"/>
                <w:sz w:val="21"/>
                <w:szCs w:val="21"/>
                <w:rPrChange w:id="109392" w:author="lusonghe" w:date="2020-04-10T17:31:00Z">
                  <w:rPr>
                    <w:ins w:id="109393" w:author="lusonghe" w:date="2020-03-19T17:20:00Z"/>
                    <w:sz w:val="24"/>
                    <w:szCs w:val="21"/>
                  </w:rPr>
                </w:rPrChange>
              </w:rPr>
            </w:pPr>
            <w:ins w:id="109394" w:author="lusonghe" w:date="2020-03-19T17:20:00Z">
              <w:r w:rsidRPr="000B4D91">
                <w:rPr>
                  <w:rFonts w:hint="eastAsia"/>
                  <w:szCs w:val="21"/>
                  <w:rPrChange w:id="109395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BD5639">
        <w:trPr>
          <w:jc w:val="center"/>
          <w:trPrChange w:id="109396" w:author="lusonghe" w:date="2020-04-10T09:44:00Z">
            <w:trPr>
              <w:jc w:val="center"/>
            </w:trPr>
          </w:trPrChange>
        </w:trPr>
        <w:tc>
          <w:tcPr>
            <w:tcW w:w="979" w:type="pct"/>
            <w:vMerge/>
            <w:vAlign w:val="center"/>
            <w:tcPrChange w:id="109397" w:author="lusonghe" w:date="2020-04-10T09:44:00Z">
              <w:tcPr>
                <w:tcW w:w="97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39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7" w:type="pct"/>
            <w:vAlign w:val="center"/>
            <w:tcPrChange w:id="109399" w:author="lusonghe" w:date="2020-04-10T09:44:00Z">
              <w:tcPr>
                <w:tcW w:w="119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0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0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_MISO</w:t>
            </w:r>
          </w:p>
        </w:tc>
        <w:tc>
          <w:tcPr>
            <w:tcW w:w="1401" w:type="pct"/>
            <w:vAlign w:val="center"/>
            <w:tcPrChange w:id="109402" w:author="lusonghe" w:date="2020-04-10T09:44:00Z">
              <w:tcPr>
                <w:tcW w:w="185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0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0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接口MISO信号</w:t>
            </w:r>
          </w:p>
        </w:tc>
        <w:tc>
          <w:tcPr>
            <w:tcW w:w="812" w:type="pct"/>
            <w:vAlign w:val="center"/>
            <w:tcPrChange w:id="109405" w:author="lusonghe" w:date="2020-04-10T09:44:00Z">
              <w:tcPr>
                <w:tcW w:w="96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0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811" w:type="pct"/>
            <w:vAlign w:val="center"/>
            <w:tcPrChange w:id="109407" w:author="lusonghe" w:date="2020-04-10T09:44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408" w:author="lusonghe" w:date="2020-03-19T17:20:00Z"/>
                <w:sz w:val="21"/>
                <w:szCs w:val="21"/>
                <w:rPrChange w:id="109409" w:author="lusonghe" w:date="2020-04-10T17:31:00Z">
                  <w:rPr>
                    <w:ins w:id="109410" w:author="lusonghe" w:date="2020-03-19T17:20:00Z"/>
                    <w:sz w:val="24"/>
                    <w:szCs w:val="21"/>
                  </w:rPr>
                </w:rPrChange>
              </w:rPr>
            </w:pPr>
            <w:ins w:id="109411" w:author="lusonghe" w:date="2020-03-19T17:20:00Z">
              <w:r w:rsidRPr="000B4D91">
                <w:rPr>
                  <w:rFonts w:hint="eastAsia"/>
                  <w:szCs w:val="21"/>
                  <w:rPrChange w:id="10941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BD5639">
        <w:trPr>
          <w:jc w:val="center"/>
          <w:trPrChange w:id="109413" w:author="lusonghe" w:date="2020-04-10T09:44:00Z">
            <w:trPr>
              <w:jc w:val="center"/>
            </w:trPr>
          </w:trPrChange>
        </w:trPr>
        <w:tc>
          <w:tcPr>
            <w:tcW w:w="979" w:type="pct"/>
            <w:vMerge/>
            <w:vAlign w:val="center"/>
            <w:tcPrChange w:id="109414" w:author="lusonghe" w:date="2020-04-10T09:44:00Z">
              <w:tcPr>
                <w:tcW w:w="97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1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7" w:type="pct"/>
            <w:vAlign w:val="center"/>
            <w:tcPrChange w:id="109416" w:author="lusonghe" w:date="2020-04-10T09:44:00Z">
              <w:tcPr>
                <w:tcW w:w="119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1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1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_MOSI</w:t>
            </w:r>
          </w:p>
        </w:tc>
        <w:tc>
          <w:tcPr>
            <w:tcW w:w="1401" w:type="pct"/>
            <w:vAlign w:val="center"/>
            <w:tcPrChange w:id="109419" w:author="lusonghe" w:date="2020-04-10T09:44:00Z">
              <w:tcPr>
                <w:tcW w:w="185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2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2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接口MOSI信号</w:t>
            </w:r>
          </w:p>
        </w:tc>
        <w:tc>
          <w:tcPr>
            <w:tcW w:w="812" w:type="pct"/>
            <w:vAlign w:val="center"/>
            <w:tcPrChange w:id="109422" w:author="lusonghe" w:date="2020-04-10T09:44:00Z">
              <w:tcPr>
                <w:tcW w:w="96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23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11" w:type="pct"/>
            <w:vAlign w:val="center"/>
            <w:tcPrChange w:id="109424" w:author="lusonghe" w:date="2020-04-10T09:44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425" w:author="lusonghe" w:date="2020-03-19T17:20:00Z"/>
                <w:sz w:val="21"/>
                <w:szCs w:val="21"/>
                <w:rPrChange w:id="109426" w:author="lusonghe" w:date="2020-04-10T17:31:00Z">
                  <w:rPr>
                    <w:ins w:id="109427" w:author="lusonghe" w:date="2020-03-19T17:20:00Z"/>
                    <w:sz w:val="24"/>
                    <w:szCs w:val="21"/>
                  </w:rPr>
                </w:rPrChange>
              </w:rPr>
            </w:pPr>
            <w:ins w:id="109428" w:author="lusonghe" w:date="2020-03-19T17:20:00Z">
              <w:r w:rsidRPr="000B4D91">
                <w:rPr>
                  <w:rFonts w:hint="eastAsia"/>
                  <w:szCs w:val="21"/>
                  <w:rPrChange w:id="10942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BD5639">
        <w:trPr>
          <w:jc w:val="center"/>
          <w:trPrChange w:id="109430" w:author="lusonghe" w:date="2020-04-10T09:44:00Z">
            <w:trPr>
              <w:jc w:val="center"/>
            </w:trPr>
          </w:trPrChange>
        </w:trPr>
        <w:tc>
          <w:tcPr>
            <w:tcW w:w="979" w:type="pct"/>
            <w:vMerge/>
            <w:vAlign w:val="center"/>
            <w:tcPrChange w:id="109431" w:author="lusonghe" w:date="2020-04-10T09:44:00Z">
              <w:tcPr>
                <w:tcW w:w="97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3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7" w:type="pct"/>
            <w:vAlign w:val="center"/>
            <w:tcPrChange w:id="109433" w:author="lusonghe" w:date="2020-04-10T09:44:00Z">
              <w:tcPr>
                <w:tcW w:w="119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3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3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_CLK</w:t>
            </w:r>
          </w:p>
        </w:tc>
        <w:tc>
          <w:tcPr>
            <w:tcW w:w="1401" w:type="pct"/>
            <w:vAlign w:val="center"/>
            <w:tcPrChange w:id="109436" w:author="lusonghe" w:date="2020-04-10T09:44:00Z">
              <w:tcPr>
                <w:tcW w:w="185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3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43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PI接口时钟信号</w:t>
            </w:r>
          </w:p>
        </w:tc>
        <w:tc>
          <w:tcPr>
            <w:tcW w:w="812" w:type="pct"/>
            <w:vAlign w:val="center"/>
            <w:tcPrChange w:id="109439" w:author="lusonghe" w:date="2020-04-10T09:44:00Z">
              <w:tcPr>
                <w:tcW w:w="96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4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11" w:type="pct"/>
            <w:vAlign w:val="center"/>
            <w:tcPrChange w:id="109441" w:author="lusonghe" w:date="2020-04-10T09:44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442" w:author="lusonghe" w:date="2020-03-19T17:20:00Z"/>
                <w:sz w:val="21"/>
                <w:szCs w:val="21"/>
                <w:rPrChange w:id="109443" w:author="lusonghe" w:date="2020-04-10T17:31:00Z">
                  <w:rPr>
                    <w:ins w:id="109444" w:author="lusonghe" w:date="2020-03-19T17:20:00Z"/>
                    <w:sz w:val="24"/>
                    <w:szCs w:val="21"/>
                  </w:rPr>
                </w:rPrChange>
              </w:rPr>
            </w:pPr>
            <w:ins w:id="109445" w:author="lusonghe" w:date="2020-03-19T17:20:00Z">
              <w:r w:rsidRPr="000B4D91">
                <w:rPr>
                  <w:rFonts w:hint="eastAsia"/>
                  <w:szCs w:val="21"/>
                  <w:rPrChange w:id="109446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09447" w:author="lusonghe" w:date="2020-04-02T16:16:00Z">
            <w:rPr/>
          </w:rPrChange>
        </w:rPr>
        <w:pPrChange w:id="109448" w:author="lusonghe" w:date="2020-04-10T18:00:00Z">
          <w:pPr>
            <w:pStyle w:val="QB3"/>
          </w:pPr>
        </w:pPrChange>
      </w:pPr>
      <w:bookmarkStart w:id="109449" w:name="_Toc25937615"/>
      <w:bookmarkStart w:id="109450" w:name="_Toc18001911"/>
      <w:bookmarkStart w:id="109451" w:name="_Toc37340349"/>
      <w:bookmarkStart w:id="109452" w:name="_Toc37433563"/>
      <w:bookmarkStart w:id="109453" w:name="_Toc14871332"/>
      <w:bookmarkEnd w:id="109449"/>
      <w:r w:rsidRPr="000B4D91">
        <w:rPr>
          <w:rFonts w:ascii="黑体" w:eastAsia="黑体" w:hAnsi="黑体"/>
          <w:b w:val="0"/>
          <w:sz w:val="21"/>
          <w:szCs w:val="21"/>
          <w:rPrChange w:id="109454" w:author="lusonghe" w:date="2020-04-02T16:16:00Z">
            <w:rPr>
              <w:b/>
              <w:szCs w:val="21"/>
            </w:rPr>
          </w:rPrChange>
        </w:rPr>
        <w:lastRenderedPageBreak/>
        <w:t>S</w:t>
      </w:r>
      <w:ins w:id="109455" w:author="lusonghe" w:date="2020-03-05T16:38:00Z">
        <w:r w:rsidRPr="000B4D91">
          <w:rPr>
            <w:rFonts w:ascii="黑体" w:eastAsia="黑体" w:hAnsi="黑体"/>
            <w:b w:val="0"/>
            <w:sz w:val="21"/>
            <w:szCs w:val="21"/>
            <w:rPrChange w:id="109456" w:author="lusonghe" w:date="2020-04-02T16:16:00Z">
              <w:rPr>
                <w:rFonts w:hAnsiTheme="minorEastAsia"/>
                <w:b/>
                <w:szCs w:val="21"/>
              </w:rPr>
            </w:rPrChange>
          </w:rPr>
          <w:t>GMII</w:t>
        </w:r>
      </w:ins>
      <w:r w:rsidRPr="000B4D91">
        <w:rPr>
          <w:rFonts w:ascii="黑体" w:eastAsia="黑体" w:hAnsi="黑体"/>
          <w:b w:val="0"/>
          <w:sz w:val="21"/>
          <w:szCs w:val="21"/>
          <w:rPrChange w:id="109457" w:author="lusonghe" w:date="2020-04-02T16:16:00Z">
            <w:rPr>
              <w:b/>
              <w:szCs w:val="21"/>
            </w:rPr>
          </w:rPrChange>
        </w:rPr>
        <w:t>/RGMII</w:t>
      </w:r>
      <w:r w:rsidRPr="000B4D91">
        <w:rPr>
          <w:rFonts w:ascii="黑体" w:eastAsia="黑体" w:hAnsi="黑体" w:hint="eastAsia"/>
          <w:b w:val="0"/>
          <w:sz w:val="21"/>
          <w:szCs w:val="21"/>
          <w:rPrChange w:id="109458" w:author="lusonghe" w:date="2020-04-02T16:16:00Z">
            <w:rPr>
              <w:rFonts w:hint="eastAsia"/>
              <w:b/>
              <w:szCs w:val="21"/>
            </w:rPr>
          </w:rPrChange>
        </w:rPr>
        <w:t>接口</w:t>
      </w:r>
      <w:bookmarkEnd w:id="109450"/>
      <w:bookmarkEnd w:id="109451"/>
      <w:bookmarkEnd w:id="109452"/>
    </w:p>
    <w:p w:rsidR="00BF4111" w:rsidDel="004143A9" w:rsidRDefault="00527B74" w:rsidP="00BF4111">
      <w:pPr>
        <w:ind w:firstLine="420"/>
        <w:rPr>
          <w:del w:id="109459" w:author="lusonghe" w:date="2020-03-06T17:59:00Z"/>
          <w:sz w:val="21"/>
          <w:szCs w:val="21"/>
        </w:rPr>
      </w:pPr>
      <w:ins w:id="109460" w:author="lusonghe" w:date="2020-03-24T16:33:00Z">
        <w:r>
          <w:rPr>
            <w:rFonts w:hint="eastAsia"/>
          </w:rPr>
          <w:t>S</w:t>
        </w:r>
        <w:r>
          <w:rPr>
            <w:rFonts w:hAnsiTheme="minorEastAsia"/>
            <w:szCs w:val="21"/>
          </w:rPr>
          <w:t>GMII</w:t>
        </w:r>
        <w:r>
          <w:rPr>
            <w:rFonts w:hint="eastAsia"/>
          </w:rPr>
          <w:t>/</w:t>
        </w:r>
        <w:r>
          <w:t>RGMII</w:t>
        </w:r>
        <w:r>
          <w:rPr>
            <w:rFonts w:hint="eastAsia"/>
          </w:rPr>
          <w:t>接口：</w:t>
        </w:r>
      </w:ins>
    </w:p>
    <w:p w:rsidR="00527B74" w:rsidRDefault="00BF4111" w:rsidP="00490A12">
      <w:pPr>
        <w:pStyle w:val="QB7"/>
        <w:ind w:firstLine="420"/>
        <w:rPr>
          <w:ins w:id="109461" w:author="lusonghe" w:date="2020-03-24T16:33:00Z"/>
          <w:szCs w:val="21"/>
        </w:rPr>
      </w:pPr>
      <w:r>
        <w:rPr>
          <w:rFonts w:hint="eastAsia"/>
          <w:szCs w:val="21"/>
        </w:rPr>
        <w:t>并行千兆媒体独立接口，</w:t>
      </w:r>
      <w:r>
        <w:rPr>
          <w:szCs w:val="21"/>
        </w:rPr>
        <w:t>用于连接</w:t>
      </w:r>
      <w:r>
        <w:rPr>
          <w:rFonts w:hint="eastAsia"/>
          <w:szCs w:val="21"/>
        </w:rPr>
        <w:t>以太网</w:t>
      </w:r>
      <w:ins w:id="109462" w:author="lusonghe" w:date="2020-03-24T16:33:00Z">
        <w:r w:rsidR="00527B74">
          <w:rPr>
            <w:rFonts w:hint="eastAsia"/>
            <w:szCs w:val="21"/>
          </w:rPr>
          <w:t>，接口描述见表19</w:t>
        </w:r>
      </w:ins>
      <w:r>
        <w:rPr>
          <w:rFonts w:hint="eastAsia"/>
          <w:szCs w:val="21"/>
        </w:rPr>
        <w:t>。</w:t>
      </w:r>
    </w:p>
    <w:p w:rsidR="00490A12" w:rsidRDefault="00003A4E" w:rsidP="00490A12">
      <w:pPr>
        <w:pStyle w:val="QB7"/>
        <w:ind w:firstLine="420"/>
        <w:rPr>
          <w:ins w:id="109463" w:author="lusonghe" w:date="2020-03-20T10:46:00Z"/>
        </w:rPr>
      </w:pPr>
      <w:ins w:id="109464" w:author="lusonghe" w:date="2020-03-25T15:23:00Z">
        <w:r>
          <w:rPr>
            <w:rFonts w:hint="eastAsia"/>
          </w:rPr>
          <w:t>模组应支持</w:t>
        </w:r>
      </w:ins>
      <w:ins w:id="109465" w:author="lusonghe" w:date="2020-03-20T10:46:00Z">
        <w:r w:rsidR="00490A12">
          <w:rPr>
            <w:rFonts w:hint="eastAsia"/>
          </w:rPr>
          <w:t>RGMII接口</w:t>
        </w:r>
        <w:r w:rsidR="00490A12">
          <w:t>和SGMII接口</w:t>
        </w:r>
      </w:ins>
      <w:ins w:id="109466" w:author="lusonghe" w:date="2020-04-02T16:48:00Z">
        <w:r w:rsidR="008D6BCE">
          <w:rPr>
            <w:rFonts w:hint="eastAsia"/>
          </w:rPr>
          <w:t>的</w:t>
        </w:r>
      </w:ins>
      <w:ins w:id="109467" w:author="lusonghe" w:date="2020-03-20T10:46:00Z">
        <w:r w:rsidR="00490A12">
          <w:rPr>
            <w:rFonts w:hint="eastAsia"/>
          </w:rPr>
          <w:t>其中</w:t>
        </w:r>
        <w:r w:rsidR="00490A12">
          <w:t>一种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09468" w:author="lusonghe" w:date="2020-04-02T16:35:00Z">
            <w:rPr>
              <w:szCs w:val="21"/>
            </w:rPr>
          </w:rPrChange>
        </w:rPr>
        <w:pPrChange w:id="109469" w:author="lusonghe" w:date="2020-04-10T18:00:00Z">
          <w:pPr>
            <w:pStyle w:val="QB7"/>
            <w:ind w:firstLine="420"/>
          </w:pPr>
        </w:pPrChange>
      </w:pPr>
      <w:ins w:id="109470" w:author="lusonghe" w:date="2020-03-06T17:59:00Z">
        <w:r w:rsidRPr="000B4D91">
          <w:rPr>
            <w:rFonts w:ascii="黑体" w:eastAsia="黑体" w:hAnsi="黑体" w:hint="eastAsia"/>
            <w:szCs w:val="21"/>
            <w:rPrChange w:id="109471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09472" w:author="lusonghe" w:date="2020-03-24T15:54:00Z">
        <w:r w:rsidRPr="000B4D91">
          <w:rPr>
            <w:rFonts w:ascii="黑体" w:eastAsia="黑体" w:hAnsi="黑体"/>
            <w:szCs w:val="21"/>
            <w:rPrChange w:id="109473" w:author="lusonghe" w:date="2020-04-02T16:35:00Z">
              <w:rPr>
                <w:rFonts w:hAnsi="宋体"/>
                <w:szCs w:val="21"/>
              </w:rPr>
            </w:rPrChange>
          </w:rPr>
          <w:t>19</w:t>
        </w:r>
      </w:ins>
      <w:ins w:id="109474" w:author="lusonghe" w:date="2020-03-06T17:59:00Z">
        <w:r w:rsidRPr="000B4D91">
          <w:rPr>
            <w:rFonts w:ascii="黑体" w:eastAsia="黑体" w:hAnsi="黑体"/>
            <w:szCs w:val="21"/>
            <w:rPrChange w:id="109475" w:author="lusonghe" w:date="2020-04-02T16:35:00Z">
              <w:rPr>
                <w:rFonts w:hAnsi="宋体"/>
                <w:szCs w:val="21"/>
              </w:rPr>
            </w:rPrChange>
          </w:rPr>
          <w:t xml:space="preserve">  SGMII/RGMII</w:t>
        </w:r>
        <w:r w:rsidRPr="000B4D91">
          <w:rPr>
            <w:rFonts w:ascii="黑体" w:eastAsia="黑体" w:hAnsi="黑体" w:hint="eastAsia"/>
            <w:szCs w:val="21"/>
            <w:rPrChange w:id="109476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tblLayout w:type="fixed"/>
        <w:tblLook w:val="04A0"/>
        <w:tblPrChange w:id="109477" w:author="lusonghe" w:date="2020-04-08T14:55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204"/>
        <w:gridCol w:w="1734"/>
        <w:gridCol w:w="2939"/>
        <w:gridCol w:w="1323"/>
        <w:gridCol w:w="1323"/>
        <w:tblGridChange w:id="109478">
          <w:tblGrid>
            <w:gridCol w:w="1427"/>
            <w:gridCol w:w="2052"/>
            <w:gridCol w:w="3479"/>
            <w:gridCol w:w="1565"/>
            <w:gridCol w:w="1565"/>
          </w:tblGrid>
        </w:tblGridChange>
      </w:tblGrid>
      <w:tr w:rsidR="0007386A" w:rsidRPr="00BD5639" w:rsidTr="00911608">
        <w:tc>
          <w:tcPr>
            <w:tcW w:w="706" w:type="pct"/>
            <w:vAlign w:val="center"/>
            <w:tcPrChange w:id="109479" w:author="lusonghe" w:date="2020-04-08T14:55:00Z">
              <w:tcPr>
                <w:tcW w:w="837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8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1017" w:type="pct"/>
            <w:vAlign w:val="center"/>
            <w:tcPrChange w:id="109481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8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724" w:type="pct"/>
            <w:vAlign w:val="center"/>
            <w:tcPrChange w:id="109483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8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776" w:type="pct"/>
            <w:vAlign w:val="center"/>
            <w:tcPrChange w:id="109485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8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776" w:type="pct"/>
            <w:vAlign w:val="center"/>
            <w:tcPrChange w:id="10948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488" w:author="lusonghe" w:date="2020-03-19T17:20:00Z"/>
                <w:sz w:val="21"/>
                <w:szCs w:val="21"/>
                <w:rPrChange w:id="109489" w:author="lusonghe" w:date="2020-04-10T17:31:00Z">
                  <w:rPr>
                    <w:ins w:id="109490" w:author="lusonghe" w:date="2020-03-19T17:20:00Z"/>
                    <w:sz w:val="24"/>
                    <w:szCs w:val="21"/>
                  </w:rPr>
                </w:rPrChange>
              </w:rPr>
            </w:pPr>
            <w:ins w:id="109491" w:author="lusonghe" w:date="2020-03-19T17:20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RPr="00BD5639" w:rsidTr="00911608">
        <w:tc>
          <w:tcPr>
            <w:tcW w:w="706" w:type="pct"/>
            <w:vMerge w:val="restart"/>
            <w:vAlign w:val="center"/>
            <w:tcPrChange w:id="109492" w:author="lusonghe" w:date="2020-04-08T14:55:00Z">
              <w:tcPr>
                <w:tcW w:w="837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93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SGMII</w:t>
            </w:r>
          </w:p>
        </w:tc>
        <w:tc>
          <w:tcPr>
            <w:tcW w:w="1017" w:type="pct"/>
            <w:vAlign w:val="center"/>
            <w:tcPrChange w:id="109494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95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SGMII_TX_P</w:t>
            </w:r>
          </w:p>
        </w:tc>
        <w:tc>
          <w:tcPr>
            <w:tcW w:w="1724" w:type="pct"/>
            <w:vAlign w:val="center"/>
            <w:tcPrChange w:id="109496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497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szCs w:val="21"/>
                <w:rPrChange w:id="10949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GMII</w:t>
            </w:r>
            <w:r w:rsidRPr="000B4D91">
              <w:rPr>
                <w:rFonts w:hint="eastAsia"/>
                <w:szCs w:val="21"/>
                <w:rPrChange w:id="10949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发送</w:t>
            </w:r>
            <w:r w:rsidRPr="000B4D91">
              <w:rPr>
                <w:szCs w:val="21"/>
                <w:rPrChange w:id="109500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差分信号</w:t>
            </w:r>
          </w:p>
        </w:tc>
        <w:tc>
          <w:tcPr>
            <w:tcW w:w="776" w:type="pct"/>
            <w:vAlign w:val="center"/>
            <w:tcPrChange w:id="109501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02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776" w:type="pct"/>
            <w:vAlign w:val="center"/>
            <w:tcPrChange w:id="109503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04" w:author="lusonghe" w:date="2020-03-19T17:20:00Z"/>
                <w:sz w:val="21"/>
                <w:szCs w:val="21"/>
                <w:rPrChange w:id="109505" w:author="lusonghe" w:date="2020-04-10T17:31:00Z">
                  <w:rPr>
                    <w:ins w:id="109506" w:author="lusonghe" w:date="2020-03-19T17:20:00Z"/>
                    <w:sz w:val="24"/>
                    <w:szCs w:val="21"/>
                  </w:rPr>
                </w:rPrChange>
              </w:rPr>
            </w:pPr>
            <w:ins w:id="109507" w:author="lusonghe" w:date="2020-03-19T17:20:00Z">
              <w:r w:rsidRPr="000B4D91">
                <w:rPr>
                  <w:rFonts w:hint="eastAsia"/>
                  <w:szCs w:val="21"/>
                  <w:rPrChange w:id="10950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09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10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11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12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SGMII_TX_N</w:t>
            </w:r>
          </w:p>
        </w:tc>
        <w:tc>
          <w:tcPr>
            <w:tcW w:w="1724" w:type="pct"/>
            <w:vAlign w:val="center"/>
            <w:tcPrChange w:id="109513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14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szCs w:val="21"/>
                <w:rPrChange w:id="10951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GMII</w:t>
            </w:r>
            <w:r w:rsidRPr="000B4D91">
              <w:rPr>
                <w:rFonts w:hint="eastAsia"/>
                <w:szCs w:val="21"/>
                <w:rPrChange w:id="109516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发送</w:t>
            </w:r>
            <w:r w:rsidRPr="000B4D91">
              <w:rPr>
                <w:szCs w:val="21"/>
                <w:rPrChange w:id="10951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差分信号</w:t>
            </w:r>
          </w:p>
        </w:tc>
        <w:tc>
          <w:tcPr>
            <w:tcW w:w="776" w:type="pct"/>
            <w:vAlign w:val="center"/>
            <w:tcPrChange w:id="109518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19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776" w:type="pct"/>
            <w:vAlign w:val="center"/>
            <w:tcPrChange w:id="109520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21" w:author="lusonghe" w:date="2020-03-19T17:20:00Z"/>
                <w:sz w:val="21"/>
                <w:szCs w:val="21"/>
                <w:rPrChange w:id="109522" w:author="lusonghe" w:date="2020-04-10T17:31:00Z">
                  <w:rPr>
                    <w:ins w:id="109523" w:author="lusonghe" w:date="2020-03-19T17:20:00Z"/>
                    <w:sz w:val="24"/>
                    <w:szCs w:val="21"/>
                  </w:rPr>
                </w:rPrChange>
              </w:rPr>
            </w:pPr>
            <w:ins w:id="109524" w:author="lusonghe" w:date="2020-03-19T17:20:00Z">
              <w:r w:rsidRPr="000B4D91">
                <w:rPr>
                  <w:rFonts w:hint="eastAsia"/>
                  <w:szCs w:val="21"/>
                  <w:rPrChange w:id="109525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26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27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28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29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SGMII_RX_P</w:t>
            </w:r>
          </w:p>
        </w:tc>
        <w:tc>
          <w:tcPr>
            <w:tcW w:w="1724" w:type="pct"/>
            <w:vAlign w:val="center"/>
            <w:tcPrChange w:id="109530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31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szCs w:val="21"/>
                <w:rPrChange w:id="10953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GMII</w:t>
            </w:r>
            <w:r w:rsidRPr="000B4D91">
              <w:rPr>
                <w:rFonts w:hint="eastAsia"/>
                <w:szCs w:val="21"/>
                <w:rPrChange w:id="109533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收</w:t>
            </w:r>
            <w:r w:rsidRPr="000B4D91">
              <w:rPr>
                <w:szCs w:val="21"/>
                <w:rPrChange w:id="10953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差分信号</w:t>
            </w:r>
          </w:p>
        </w:tc>
        <w:tc>
          <w:tcPr>
            <w:tcW w:w="776" w:type="pct"/>
            <w:vAlign w:val="center"/>
            <w:tcPrChange w:id="109535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36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776" w:type="pct"/>
            <w:vAlign w:val="center"/>
            <w:tcPrChange w:id="10953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38" w:author="lusonghe" w:date="2020-03-19T17:20:00Z"/>
                <w:sz w:val="21"/>
                <w:szCs w:val="21"/>
                <w:rPrChange w:id="109539" w:author="lusonghe" w:date="2020-04-10T17:31:00Z">
                  <w:rPr>
                    <w:ins w:id="109540" w:author="lusonghe" w:date="2020-03-19T17:20:00Z"/>
                    <w:sz w:val="24"/>
                    <w:szCs w:val="21"/>
                  </w:rPr>
                </w:rPrChange>
              </w:rPr>
            </w:pPr>
            <w:ins w:id="109541" w:author="lusonghe" w:date="2020-03-19T17:20:00Z">
              <w:r w:rsidRPr="000B4D91">
                <w:rPr>
                  <w:rFonts w:hint="eastAsia"/>
                  <w:szCs w:val="21"/>
                  <w:rPrChange w:id="10954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43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44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45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46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SGMII_RX_N</w:t>
            </w:r>
          </w:p>
        </w:tc>
        <w:tc>
          <w:tcPr>
            <w:tcW w:w="1724" w:type="pct"/>
            <w:vAlign w:val="center"/>
            <w:tcPrChange w:id="109547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48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szCs w:val="21"/>
                <w:rPrChange w:id="10954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GMII</w:t>
            </w:r>
            <w:r w:rsidRPr="000B4D91">
              <w:rPr>
                <w:rFonts w:hint="eastAsia"/>
                <w:szCs w:val="21"/>
                <w:rPrChange w:id="10955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收</w:t>
            </w:r>
            <w:r w:rsidRPr="000B4D91">
              <w:rPr>
                <w:szCs w:val="21"/>
                <w:rPrChange w:id="10955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差分信号</w:t>
            </w:r>
          </w:p>
        </w:tc>
        <w:tc>
          <w:tcPr>
            <w:tcW w:w="776" w:type="pct"/>
            <w:vAlign w:val="center"/>
            <w:tcPrChange w:id="109552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53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776" w:type="pct"/>
            <w:vAlign w:val="center"/>
            <w:tcPrChange w:id="109554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55" w:author="lusonghe" w:date="2020-03-19T17:20:00Z"/>
                <w:sz w:val="21"/>
                <w:szCs w:val="21"/>
                <w:rPrChange w:id="109556" w:author="lusonghe" w:date="2020-04-10T17:31:00Z">
                  <w:rPr>
                    <w:ins w:id="109557" w:author="lusonghe" w:date="2020-03-19T17:20:00Z"/>
                    <w:sz w:val="24"/>
                    <w:szCs w:val="21"/>
                  </w:rPr>
                </w:rPrChange>
              </w:rPr>
            </w:pPr>
            <w:ins w:id="109558" w:author="lusonghe" w:date="2020-03-19T17:20:00Z">
              <w:r w:rsidRPr="000B4D91">
                <w:rPr>
                  <w:rFonts w:hint="eastAsia"/>
                  <w:szCs w:val="21"/>
                  <w:rPrChange w:id="10955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60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61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62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63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ETH_INT_N</w:t>
            </w:r>
          </w:p>
        </w:tc>
        <w:tc>
          <w:tcPr>
            <w:tcW w:w="1724" w:type="pct"/>
            <w:vAlign w:val="center"/>
            <w:tcPrChange w:id="109564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65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Ethernet PHY</w:t>
            </w:r>
            <w:r>
              <w:rPr>
                <w:rFonts w:hint="eastAsia"/>
                <w:szCs w:val="21"/>
              </w:rPr>
              <w:t>中断信号</w:t>
            </w:r>
          </w:p>
        </w:tc>
        <w:tc>
          <w:tcPr>
            <w:tcW w:w="776" w:type="pct"/>
            <w:vAlign w:val="center"/>
            <w:tcPrChange w:id="109566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67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776" w:type="pct"/>
            <w:vAlign w:val="center"/>
            <w:tcPrChange w:id="109568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69" w:author="lusonghe" w:date="2020-03-19T17:20:00Z"/>
                <w:sz w:val="21"/>
                <w:szCs w:val="21"/>
                <w:rPrChange w:id="109570" w:author="lusonghe" w:date="2020-04-10T17:31:00Z">
                  <w:rPr>
                    <w:ins w:id="109571" w:author="lusonghe" w:date="2020-03-19T17:20:00Z"/>
                    <w:sz w:val="24"/>
                    <w:szCs w:val="21"/>
                  </w:rPr>
                </w:rPrChange>
              </w:rPr>
            </w:pPr>
            <w:ins w:id="109572" w:author="lusonghe" w:date="2020-03-19T17:20:00Z">
              <w:r w:rsidRPr="000B4D91">
                <w:rPr>
                  <w:rFonts w:hint="eastAsia"/>
                  <w:szCs w:val="21"/>
                  <w:rPrChange w:id="109573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74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75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76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77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ETH_RST_N</w:t>
            </w:r>
          </w:p>
        </w:tc>
        <w:tc>
          <w:tcPr>
            <w:tcW w:w="1724" w:type="pct"/>
            <w:vAlign w:val="center"/>
            <w:tcPrChange w:id="109578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79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Ethernet PHY</w:t>
            </w:r>
            <w:r>
              <w:rPr>
                <w:rFonts w:hint="eastAsia"/>
                <w:szCs w:val="21"/>
              </w:rPr>
              <w:t>重置信号</w:t>
            </w:r>
          </w:p>
        </w:tc>
        <w:tc>
          <w:tcPr>
            <w:tcW w:w="776" w:type="pct"/>
            <w:vAlign w:val="center"/>
            <w:tcPrChange w:id="109580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81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776" w:type="pct"/>
            <w:vAlign w:val="center"/>
            <w:tcPrChange w:id="109582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83" w:author="lusonghe" w:date="2020-03-19T17:20:00Z"/>
                <w:sz w:val="21"/>
                <w:szCs w:val="21"/>
                <w:rPrChange w:id="109584" w:author="lusonghe" w:date="2020-04-10T17:31:00Z">
                  <w:rPr>
                    <w:ins w:id="109585" w:author="lusonghe" w:date="2020-03-19T17:20:00Z"/>
                    <w:sz w:val="24"/>
                    <w:szCs w:val="21"/>
                  </w:rPr>
                </w:rPrChange>
              </w:rPr>
            </w:pPr>
            <w:ins w:id="109586" w:author="lusonghe" w:date="2020-03-19T17:20:00Z">
              <w:r w:rsidRPr="000B4D91">
                <w:rPr>
                  <w:rFonts w:hint="eastAsia"/>
                  <w:szCs w:val="21"/>
                  <w:rPrChange w:id="10958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588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89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590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91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MDIO_DATA</w:t>
            </w:r>
          </w:p>
        </w:tc>
        <w:tc>
          <w:tcPr>
            <w:tcW w:w="1724" w:type="pct"/>
            <w:vAlign w:val="center"/>
            <w:tcPrChange w:id="109592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93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59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管理</w:t>
            </w:r>
            <w:r w:rsidRPr="000B4D91">
              <w:rPr>
                <w:szCs w:val="21"/>
                <w:rPrChange w:id="10959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数据传输接口</w:t>
            </w:r>
          </w:p>
        </w:tc>
        <w:tc>
          <w:tcPr>
            <w:tcW w:w="776" w:type="pct"/>
            <w:vAlign w:val="center"/>
            <w:tcPrChange w:id="109596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597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776" w:type="pct"/>
            <w:vAlign w:val="center"/>
            <w:tcPrChange w:id="109598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599" w:author="lusonghe" w:date="2020-03-19T17:20:00Z"/>
                <w:sz w:val="21"/>
                <w:szCs w:val="21"/>
                <w:rPrChange w:id="109600" w:author="lusonghe" w:date="2020-04-10T17:31:00Z">
                  <w:rPr>
                    <w:ins w:id="109601" w:author="lusonghe" w:date="2020-03-19T17:20:00Z"/>
                    <w:sz w:val="24"/>
                    <w:szCs w:val="21"/>
                  </w:rPr>
                </w:rPrChange>
              </w:rPr>
            </w:pPr>
            <w:ins w:id="109602" w:author="lusonghe" w:date="2020-03-19T17:20:00Z">
              <w:r w:rsidRPr="000B4D91">
                <w:rPr>
                  <w:rFonts w:hint="eastAsia"/>
                  <w:szCs w:val="21"/>
                  <w:rPrChange w:id="109603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604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05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606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07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MDIO_CLK</w:t>
            </w:r>
          </w:p>
        </w:tc>
        <w:tc>
          <w:tcPr>
            <w:tcW w:w="1724" w:type="pct"/>
            <w:vAlign w:val="center"/>
            <w:tcPrChange w:id="109608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09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61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管理数据</w:t>
            </w:r>
            <w:r w:rsidRPr="000B4D91">
              <w:rPr>
                <w:szCs w:val="21"/>
                <w:rPrChange w:id="10961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时钟接口</w:t>
            </w:r>
          </w:p>
        </w:tc>
        <w:tc>
          <w:tcPr>
            <w:tcW w:w="776" w:type="pct"/>
            <w:vAlign w:val="center"/>
            <w:tcPrChange w:id="109612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13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776" w:type="pct"/>
            <w:vAlign w:val="center"/>
            <w:tcPrChange w:id="109614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615" w:author="lusonghe" w:date="2020-03-19T17:20:00Z"/>
                <w:sz w:val="21"/>
                <w:szCs w:val="21"/>
                <w:rPrChange w:id="109616" w:author="lusonghe" w:date="2020-04-10T17:31:00Z">
                  <w:rPr>
                    <w:ins w:id="109617" w:author="lusonghe" w:date="2020-03-19T17:20:00Z"/>
                    <w:sz w:val="24"/>
                    <w:szCs w:val="21"/>
                  </w:rPr>
                </w:rPrChange>
              </w:rPr>
            </w:pPr>
            <w:ins w:id="109618" w:author="lusonghe" w:date="2020-03-19T17:20:00Z">
              <w:r w:rsidRPr="000B4D91">
                <w:rPr>
                  <w:rFonts w:hint="eastAsia"/>
                  <w:szCs w:val="21"/>
                  <w:rPrChange w:id="10961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620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21" w:author="lusonghe" w:date="2020-04-10T17:31:00Z">
                  <w:rPr>
                    <w:sz w:val="24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622" w:author="lusonghe" w:date="2020-04-08T14:55:00Z">
              <w:tcPr>
                <w:tcW w:w="120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23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VMDIO</w:t>
            </w:r>
          </w:p>
        </w:tc>
        <w:tc>
          <w:tcPr>
            <w:tcW w:w="1724" w:type="pct"/>
            <w:vAlign w:val="center"/>
            <w:tcPrChange w:id="109624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25" w:author="lusonghe" w:date="2020-04-10T17:31:00Z">
                  <w:rPr>
                    <w:sz w:val="24"/>
                    <w:szCs w:val="18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09626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电源</w:t>
            </w:r>
            <w:r w:rsidRPr="000B4D91">
              <w:rPr>
                <w:szCs w:val="21"/>
                <w:rPrChange w:id="10962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提供</w:t>
            </w:r>
          </w:p>
        </w:tc>
        <w:tc>
          <w:tcPr>
            <w:tcW w:w="776" w:type="pct"/>
            <w:vAlign w:val="center"/>
            <w:tcPrChange w:id="109628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29" w:author="lusonghe" w:date="2020-04-10T17:31:00Z">
                  <w:rPr>
                    <w:sz w:val="24"/>
                    <w:szCs w:val="18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776" w:type="pct"/>
            <w:vAlign w:val="center"/>
            <w:tcPrChange w:id="109630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631" w:author="lusonghe" w:date="2020-03-19T17:20:00Z"/>
                <w:sz w:val="21"/>
                <w:szCs w:val="21"/>
                <w:rPrChange w:id="109632" w:author="lusonghe" w:date="2020-04-10T17:31:00Z">
                  <w:rPr>
                    <w:ins w:id="109633" w:author="lusonghe" w:date="2020-03-19T17:20:00Z"/>
                    <w:sz w:val="24"/>
                    <w:szCs w:val="21"/>
                  </w:rPr>
                </w:rPrChange>
              </w:rPr>
            </w:pPr>
            <w:ins w:id="109634" w:author="lusonghe" w:date="2020-03-19T17:20:00Z">
              <w:r w:rsidRPr="000B4D91">
                <w:rPr>
                  <w:rFonts w:hint="eastAsia"/>
                  <w:szCs w:val="21"/>
                  <w:rPrChange w:id="109635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 w:val="restart"/>
            <w:vAlign w:val="center"/>
            <w:tcPrChange w:id="109636" w:author="lusonghe" w:date="2020-04-08T14:55:00Z">
              <w:tcPr>
                <w:tcW w:w="837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3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RGMII</w:t>
            </w:r>
          </w:p>
          <w:p w:rsidR="00000000" w:rsidRDefault="0022472C">
            <w:pPr>
              <w:pStyle w:val="QB7"/>
              <w:ind w:firstLine="420"/>
              <w:rPr>
                <w:sz w:val="21"/>
                <w:szCs w:val="21"/>
                <w:rPrChange w:id="109638" w:author="lusonghe" w:date="2020-04-10T17:31:00Z">
                  <w:rPr>
                    <w:rFonts w:asciiTheme="minorEastAsia" w:eastAsiaTheme="minorEastAsia" w:hAnsiTheme="minorEastAsia"/>
                    <w:b/>
                    <w:bCs/>
                    <w:sz w:val="32"/>
                    <w:szCs w:val="21"/>
                  </w:rPr>
                </w:rPrChange>
              </w:rPr>
              <w:pPrChange w:id="109639" w:author="lusonghe" w:date="2020-04-10T17:31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260" w:after="260" w:line="416" w:lineRule="auto"/>
                  <w:ind w:left="720" w:firstLine="643"/>
                  <w:jc w:val="left"/>
                  <w:textAlignment w:val="baseline"/>
                  <w:outlineLvl w:val="2"/>
                </w:pPr>
              </w:pPrChange>
            </w:pPr>
          </w:p>
        </w:tc>
        <w:tc>
          <w:tcPr>
            <w:tcW w:w="1017" w:type="pct"/>
            <w:vAlign w:val="center"/>
            <w:tcPrChange w:id="109640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4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42" w:author="lusonghe" w:date="2020-04-10T17:31:00Z">
                  <w:rPr>
                    <w:szCs w:val="18"/>
                  </w:rPr>
                </w:rPrChange>
              </w:rPr>
              <w:t>RGMII_MD_IO</w:t>
            </w:r>
          </w:p>
        </w:tc>
        <w:tc>
          <w:tcPr>
            <w:tcW w:w="1724" w:type="pct"/>
            <w:vAlign w:val="center"/>
            <w:tcPrChange w:id="109643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4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45" w:author="lusonghe" w:date="2020-04-10T17:31:00Z">
                  <w:rPr>
                    <w:szCs w:val="18"/>
                  </w:rPr>
                </w:rPrChange>
              </w:rPr>
              <w:t>RGMII MDIO</w:t>
            </w:r>
            <w:r w:rsidRPr="000B4D91">
              <w:rPr>
                <w:rFonts w:hint="eastAsia"/>
                <w:szCs w:val="21"/>
                <w:rPrChange w:id="109646" w:author="lusonghe" w:date="2020-04-10T17:31:00Z">
                  <w:rPr>
                    <w:rFonts w:hint="eastAsia"/>
                    <w:szCs w:val="18"/>
                  </w:rPr>
                </w:rPrChange>
              </w:rPr>
              <w:t>管理数据信号</w:t>
            </w:r>
          </w:p>
        </w:tc>
        <w:tc>
          <w:tcPr>
            <w:tcW w:w="776" w:type="pct"/>
            <w:vAlign w:val="center"/>
            <w:tcPrChange w:id="109647" w:author="lusonghe" w:date="2020-04-08T14:55:00Z">
              <w:tcPr>
                <w:tcW w:w="918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4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776" w:type="pct"/>
            <w:vAlign w:val="center"/>
            <w:tcPrChange w:id="109649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650" w:author="lusonghe" w:date="2020-03-19T17:20:00Z"/>
                <w:sz w:val="21"/>
                <w:szCs w:val="21"/>
                <w:rPrChange w:id="109651" w:author="lusonghe" w:date="2020-04-10T17:31:00Z">
                  <w:rPr>
                    <w:ins w:id="109652" w:author="lusonghe" w:date="2020-03-19T17:20:00Z"/>
                    <w:sz w:val="24"/>
                    <w:szCs w:val="21"/>
                  </w:rPr>
                </w:rPrChange>
              </w:rPr>
            </w:pPr>
            <w:ins w:id="109653" w:author="lusonghe" w:date="2020-03-19T17:20:00Z">
              <w:r w:rsidRPr="000B4D91">
                <w:rPr>
                  <w:rFonts w:hint="eastAsia"/>
                  <w:szCs w:val="21"/>
                  <w:rPrChange w:id="109654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655" w:author="lusonghe" w:date="2020-04-08T14:55:00Z">
              <w:tcPr>
                <w:tcW w:w="83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5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9657" w:author="lusonghe" w:date="2020-04-10T17:23:00Z">
                <w:pPr>
                  <w:pStyle w:val="QB7"/>
                  <w:widowControl w:val="0"/>
                  <w:adjustRightInd w:val="0"/>
                  <w:ind w:firstLine="480"/>
                  <w:jc w:val="left"/>
                  <w:textAlignment w:val="baseline"/>
                </w:pPr>
              </w:pPrChange>
            </w:pPr>
          </w:p>
        </w:tc>
        <w:tc>
          <w:tcPr>
            <w:tcW w:w="1017" w:type="pct"/>
            <w:vAlign w:val="center"/>
            <w:tcPrChange w:id="109658" w:author="lusonghe" w:date="2020-04-08T14:55:00Z">
              <w:tcPr>
                <w:tcW w:w="1204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5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60" w:author="lusonghe" w:date="2020-04-10T17:31:00Z">
                  <w:rPr>
                    <w:szCs w:val="18"/>
                  </w:rPr>
                </w:rPrChange>
              </w:rPr>
              <w:t xml:space="preserve">RGMII_MD_CLK </w:t>
            </w:r>
          </w:p>
        </w:tc>
        <w:tc>
          <w:tcPr>
            <w:tcW w:w="1724" w:type="pct"/>
            <w:vAlign w:val="center"/>
            <w:tcPrChange w:id="109661" w:author="lusonghe" w:date="2020-04-08T14:55:00Z">
              <w:tcPr>
                <w:tcW w:w="204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6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63" w:author="lusonghe" w:date="2020-04-10T17:31:00Z">
                  <w:rPr>
                    <w:szCs w:val="18"/>
                  </w:rPr>
                </w:rPrChange>
              </w:rPr>
              <w:t>RGMII MDIO</w:t>
            </w:r>
            <w:del w:id="109664" w:author="lusonghe" w:date="2020-03-19T15:53:00Z">
              <w:r w:rsidRPr="000B4D91">
                <w:rPr>
                  <w:szCs w:val="21"/>
                  <w:rPrChange w:id="109665" w:author="lusonghe" w:date="2020-04-10T17:31:00Z">
                    <w:rPr>
                      <w:szCs w:val="18"/>
                    </w:rPr>
                  </w:rPrChange>
                </w:rPr>
                <w:delText xml:space="preserve"> </w:delText>
              </w:r>
            </w:del>
            <w:r w:rsidRPr="000B4D91">
              <w:rPr>
                <w:rFonts w:hint="eastAsia"/>
                <w:szCs w:val="21"/>
                <w:rPrChange w:id="109666" w:author="lusonghe" w:date="2020-04-10T17:31:00Z">
                  <w:rPr>
                    <w:rFonts w:hint="eastAsia"/>
                    <w:szCs w:val="18"/>
                  </w:rPr>
                </w:rPrChange>
              </w:rPr>
              <w:t>管理时钟信号</w:t>
            </w:r>
          </w:p>
        </w:tc>
        <w:tc>
          <w:tcPr>
            <w:tcW w:w="776" w:type="pct"/>
            <w:vAlign w:val="center"/>
            <w:tcPrChange w:id="109667" w:author="lusonghe" w:date="2020-04-08T14:55:00Z">
              <w:tcPr>
                <w:tcW w:w="918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68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69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670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671" w:author="lusonghe" w:date="2020-03-19T17:20:00Z"/>
                <w:sz w:val="21"/>
                <w:szCs w:val="21"/>
                <w:rPrChange w:id="109672" w:author="lusonghe" w:date="2020-04-10T17:31:00Z">
                  <w:rPr>
                    <w:ins w:id="109673" w:author="lusonghe" w:date="2020-03-19T17:20:00Z"/>
                    <w:sz w:val="24"/>
                    <w:szCs w:val="18"/>
                  </w:rPr>
                </w:rPrChange>
              </w:rPr>
            </w:pPr>
            <w:ins w:id="109674" w:author="lusonghe" w:date="2020-03-19T17:20:00Z">
              <w:r w:rsidRPr="000B4D91">
                <w:rPr>
                  <w:rFonts w:hint="eastAsia"/>
                  <w:szCs w:val="21"/>
                  <w:rPrChange w:id="109675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676" w:author="lusonghe" w:date="2020-04-08T14:55:00Z">
              <w:tcPr>
                <w:tcW w:w="83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7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9678" w:author="lusonghe" w:date="2020-04-10T17:23:00Z">
                <w:pPr>
                  <w:pStyle w:val="QB7"/>
                  <w:widowControl w:val="0"/>
                  <w:adjustRightInd w:val="0"/>
                  <w:ind w:firstLine="480"/>
                  <w:jc w:val="left"/>
                  <w:textAlignment w:val="baseline"/>
                </w:pPr>
              </w:pPrChange>
            </w:pPr>
          </w:p>
        </w:tc>
        <w:tc>
          <w:tcPr>
            <w:tcW w:w="1017" w:type="pct"/>
            <w:vAlign w:val="center"/>
            <w:tcPrChange w:id="109679" w:author="lusonghe" w:date="2020-04-08T14:55:00Z">
              <w:tcPr>
                <w:tcW w:w="1204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8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81" w:author="lusonghe" w:date="2020-04-10T17:31:00Z">
                  <w:rPr>
                    <w:szCs w:val="18"/>
                  </w:rPr>
                </w:rPrChange>
              </w:rPr>
              <w:t>RGMII</w:t>
            </w:r>
            <w:del w:id="109682" w:author="lusonghe" w:date="2020-03-19T15:55:00Z">
              <w:r w:rsidRPr="000B4D91">
                <w:rPr>
                  <w:szCs w:val="21"/>
                  <w:rPrChange w:id="109683" w:author="lusonghe" w:date="2020-04-10T17:31:00Z">
                    <w:rPr>
                      <w:szCs w:val="18"/>
                    </w:rPr>
                  </w:rPrChange>
                </w:rPr>
                <w:delText xml:space="preserve"> </w:delText>
              </w:r>
            </w:del>
            <w:r w:rsidRPr="000B4D91">
              <w:rPr>
                <w:szCs w:val="21"/>
                <w:rPrChange w:id="109684" w:author="lusonghe" w:date="2020-04-10T17:31:00Z">
                  <w:rPr>
                    <w:szCs w:val="18"/>
                  </w:rPr>
                </w:rPrChange>
              </w:rPr>
              <w:t>_RX_CTL</w:t>
            </w:r>
          </w:p>
        </w:tc>
        <w:tc>
          <w:tcPr>
            <w:tcW w:w="1724" w:type="pct"/>
            <w:vAlign w:val="center"/>
            <w:tcPrChange w:id="109685" w:author="lusonghe" w:date="2020-04-08T14:55:00Z">
              <w:tcPr>
                <w:tcW w:w="204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8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87" w:author="lusonghe" w:date="2020-04-10T17:31:00Z">
                  <w:rPr>
                    <w:szCs w:val="18"/>
                  </w:rPr>
                </w:rPrChange>
              </w:rPr>
              <w:t xml:space="preserve">RGMII </w:t>
            </w:r>
            <w:r w:rsidRPr="000B4D91">
              <w:rPr>
                <w:rFonts w:hint="eastAsia"/>
                <w:szCs w:val="21"/>
                <w:rPrChange w:id="109688" w:author="lusonghe" w:date="2020-04-10T17:31:00Z">
                  <w:rPr>
                    <w:rFonts w:hint="eastAsia"/>
                    <w:szCs w:val="18"/>
                  </w:rPr>
                </w:rPrChange>
              </w:rPr>
              <w:t>接收控制信号</w:t>
            </w:r>
          </w:p>
        </w:tc>
        <w:tc>
          <w:tcPr>
            <w:tcW w:w="776" w:type="pct"/>
            <w:vAlign w:val="center"/>
            <w:tcPrChange w:id="109689" w:author="lusonghe" w:date="2020-04-08T14:55:00Z">
              <w:tcPr>
                <w:tcW w:w="91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90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691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692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693" w:author="lusonghe" w:date="2020-03-19T17:20:00Z"/>
                <w:sz w:val="21"/>
                <w:szCs w:val="21"/>
                <w:rPrChange w:id="109694" w:author="lusonghe" w:date="2020-04-10T17:31:00Z">
                  <w:rPr>
                    <w:ins w:id="109695" w:author="lusonghe" w:date="2020-03-19T17:20:00Z"/>
                    <w:sz w:val="24"/>
                    <w:szCs w:val="18"/>
                  </w:rPr>
                </w:rPrChange>
              </w:rPr>
            </w:pPr>
            <w:ins w:id="109696" w:author="lusonghe" w:date="2020-03-19T17:20:00Z">
              <w:r w:rsidRPr="000B4D91">
                <w:rPr>
                  <w:rFonts w:hint="eastAsia"/>
                  <w:szCs w:val="21"/>
                  <w:rPrChange w:id="109697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698" w:author="lusonghe" w:date="2020-04-08T14:55:00Z">
              <w:tcPr>
                <w:tcW w:w="83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69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9700" w:author="lusonghe" w:date="2020-04-10T17:23:00Z">
                <w:pPr>
                  <w:pStyle w:val="QB7"/>
                  <w:widowControl w:val="0"/>
                  <w:adjustRightInd w:val="0"/>
                  <w:ind w:firstLine="480"/>
                  <w:jc w:val="left"/>
                  <w:textAlignment w:val="baseline"/>
                </w:pPr>
              </w:pPrChange>
            </w:pPr>
          </w:p>
        </w:tc>
        <w:tc>
          <w:tcPr>
            <w:tcW w:w="1017" w:type="pct"/>
            <w:vAlign w:val="center"/>
            <w:tcPrChange w:id="109701" w:author="lusonghe" w:date="2020-04-08T14:55:00Z">
              <w:tcPr>
                <w:tcW w:w="1204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0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03" w:author="lusonghe" w:date="2020-04-10T17:31:00Z">
                  <w:rPr>
                    <w:szCs w:val="18"/>
                  </w:rPr>
                </w:rPrChange>
              </w:rPr>
              <w:t>RGMII</w:t>
            </w:r>
            <w:del w:id="109704" w:author="lusonghe" w:date="2020-03-19T15:55:00Z">
              <w:r w:rsidRPr="000B4D91">
                <w:rPr>
                  <w:szCs w:val="21"/>
                  <w:rPrChange w:id="109705" w:author="lusonghe" w:date="2020-04-10T17:31:00Z">
                    <w:rPr>
                      <w:szCs w:val="18"/>
                    </w:rPr>
                  </w:rPrChange>
                </w:rPr>
                <w:delText xml:space="preserve"> </w:delText>
              </w:r>
            </w:del>
            <w:r w:rsidRPr="000B4D91">
              <w:rPr>
                <w:szCs w:val="21"/>
                <w:rPrChange w:id="109706" w:author="lusonghe" w:date="2020-04-10T17:31:00Z">
                  <w:rPr>
                    <w:szCs w:val="18"/>
                  </w:rPr>
                </w:rPrChange>
              </w:rPr>
              <w:t>_RX_CLK</w:t>
            </w:r>
          </w:p>
        </w:tc>
        <w:tc>
          <w:tcPr>
            <w:tcW w:w="1724" w:type="pct"/>
            <w:vAlign w:val="center"/>
            <w:tcPrChange w:id="109707" w:author="lusonghe" w:date="2020-04-08T14:55:00Z">
              <w:tcPr>
                <w:tcW w:w="2041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0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09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710" w:author="lusonghe" w:date="2020-04-10T17:31:00Z">
                  <w:rPr>
                    <w:rFonts w:hint="eastAsia"/>
                    <w:szCs w:val="18"/>
                  </w:rPr>
                </w:rPrChange>
              </w:rPr>
              <w:t>接收时钟信号</w:t>
            </w:r>
          </w:p>
        </w:tc>
        <w:tc>
          <w:tcPr>
            <w:tcW w:w="776" w:type="pct"/>
            <w:vAlign w:val="center"/>
            <w:tcPrChange w:id="109711" w:author="lusonghe" w:date="2020-04-08T14:55:00Z">
              <w:tcPr>
                <w:tcW w:w="918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12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13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714" w:author="lusonghe" w:date="2020-04-08T14:55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715" w:author="lusonghe" w:date="2020-03-19T17:20:00Z"/>
                <w:sz w:val="21"/>
                <w:szCs w:val="21"/>
                <w:rPrChange w:id="109716" w:author="lusonghe" w:date="2020-04-10T17:31:00Z">
                  <w:rPr>
                    <w:ins w:id="109717" w:author="lusonghe" w:date="2020-03-19T17:20:00Z"/>
                    <w:sz w:val="24"/>
                    <w:szCs w:val="18"/>
                  </w:rPr>
                </w:rPrChange>
              </w:rPr>
            </w:pPr>
            <w:ins w:id="109718" w:author="lusonghe" w:date="2020-03-19T17:20:00Z">
              <w:r w:rsidRPr="000B4D91">
                <w:rPr>
                  <w:rFonts w:hint="eastAsia"/>
                  <w:szCs w:val="21"/>
                  <w:rPrChange w:id="109719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720" w:author="lusonghe" w:date="2020-04-08T14:55:00Z">
              <w:tcPr>
                <w:tcW w:w="837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2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09722" w:author="lusonghe" w:date="2020-04-08T14:55:00Z">
                <w:pPr>
                  <w:pStyle w:val="QB7"/>
                  <w:widowControl w:val="0"/>
                  <w:adjustRightInd w:val="0"/>
                  <w:ind w:firstLineChars="0" w:firstLine="0"/>
                  <w:jc w:val="left"/>
                  <w:textAlignment w:val="baseline"/>
                </w:pPr>
              </w:pPrChange>
            </w:pPr>
          </w:p>
        </w:tc>
        <w:tc>
          <w:tcPr>
            <w:tcW w:w="1017" w:type="pct"/>
            <w:vAlign w:val="center"/>
            <w:tcPrChange w:id="109723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24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725" w:author="lusonghe" w:date="2020-04-10T17:31:00Z">
                  <w:rPr>
                    <w:szCs w:val="18"/>
                  </w:rPr>
                </w:rPrChange>
              </w:rPr>
              <w:t>RGMII_RX_0</w:t>
            </w:r>
          </w:p>
        </w:tc>
        <w:tc>
          <w:tcPr>
            <w:tcW w:w="1724" w:type="pct"/>
            <w:vAlign w:val="center"/>
            <w:tcPrChange w:id="109726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2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28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729" w:author="lusonghe" w:date="2020-04-10T17:31:00Z">
                  <w:rPr>
                    <w:rFonts w:hint="eastAsia"/>
                    <w:szCs w:val="18"/>
                  </w:rPr>
                </w:rPrChange>
              </w:rPr>
              <w:t>接收数据信号</w:t>
            </w:r>
          </w:p>
        </w:tc>
        <w:tc>
          <w:tcPr>
            <w:tcW w:w="776" w:type="pct"/>
            <w:vAlign w:val="center"/>
            <w:tcPrChange w:id="109730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31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32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733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734" w:author="lusonghe" w:date="2020-03-19T17:20:00Z"/>
                <w:sz w:val="21"/>
                <w:szCs w:val="21"/>
                <w:rPrChange w:id="109735" w:author="lusonghe" w:date="2020-04-10T17:31:00Z">
                  <w:rPr>
                    <w:ins w:id="109736" w:author="lusonghe" w:date="2020-03-19T17:20:00Z"/>
                    <w:sz w:val="24"/>
                    <w:szCs w:val="18"/>
                  </w:rPr>
                </w:rPrChange>
              </w:rPr>
            </w:pPr>
            <w:ins w:id="109737" w:author="lusonghe" w:date="2020-03-19T17:20:00Z">
              <w:r w:rsidRPr="000B4D91">
                <w:rPr>
                  <w:rFonts w:hint="eastAsia"/>
                  <w:szCs w:val="21"/>
                  <w:rPrChange w:id="10973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739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4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741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42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743" w:author="lusonghe" w:date="2020-04-10T17:31:00Z">
                  <w:rPr>
                    <w:szCs w:val="18"/>
                  </w:rPr>
                </w:rPrChange>
              </w:rPr>
              <w:t>RGMII_RX_1</w:t>
            </w:r>
          </w:p>
        </w:tc>
        <w:tc>
          <w:tcPr>
            <w:tcW w:w="1724" w:type="pct"/>
            <w:vAlign w:val="center"/>
            <w:tcPrChange w:id="109744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4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46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747" w:author="lusonghe" w:date="2020-04-10T17:31:00Z">
                  <w:rPr>
                    <w:rFonts w:hint="eastAsia"/>
                    <w:szCs w:val="18"/>
                  </w:rPr>
                </w:rPrChange>
              </w:rPr>
              <w:t>接收数据信号</w:t>
            </w:r>
          </w:p>
        </w:tc>
        <w:tc>
          <w:tcPr>
            <w:tcW w:w="776" w:type="pct"/>
            <w:vAlign w:val="center"/>
            <w:tcPrChange w:id="109748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49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50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751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752" w:author="lusonghe" w:date="2020-03-19T17:20:00Z"/>
                <w:sz w:val="21"/>
                <w:szCs w:val="21"/>
                <w:rPrChange w:id="109753" w:author="lusonghe" w:date="2020-04-10T17:31:00Z">
                  <w:rPr>
                    <w:ins w:id="109754" w:author="lusonghe" w:date="2020-03-19T17:20:00Z"/>
                    <w:sz w:val="24"/>
                    <w:szCs w:val="18"/>
                  </w:rPr>
                </w:rPrChange>
              </w:rPr>
            </w:pPr>
            <w:ins w:id="109755" w:author="lusonghe" w:date="2020-03-19T17:20:00Z">
              <w:r w:rsidRPr="000B4D91">
                <w:rPr>
                  <w:rFonts w:hint="eastAsia"/>
                  <w:szCs w:val="21"/>
                  <w:rPrChange w:id="109756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757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5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759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60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761" w:author="lusonghe" w:date="2020-04-10T17:31:00Z">
                  <w:rPr>
                    <w:szCs w:val="18"/>
                  </w:rPr>
                </w:rPrChange>
              </w:rPr>
              <w:t>RGMII_RX_2</w:t>
            </w:r>
          </w:p>
        </w:tc>
        <w:tc>
          <w:tcPr>
            <w:tcW w:w="1724" w:type="pct"/>
            <w:vAlign w:val="center"/>
            <w:tcPrChange w:id="109762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6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64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765" w:author="lusonghe" w:date="2020-04-10T17:31:00Z">
                  <w:rPr>
                    <w:rFonts w:hint="eastAsia"/>
                    <w:szCs w:val="18"/>
                  </w:rPr>
                </w:rPrChange>
              </w:rPr>
              <w:t>接收数据信号</w:t>
            </w:r>
          </w:p>
        </w:tc>
        <w:tc>
          <w:tcPr>
            <w:tcW w:w="776" w:type="pct"/>
            <w:vAlign w:val="center"/>
            <w:tcPrChange w:id="109766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67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68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769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770" w:author="lusonghe" w:date="2020-03-19T17:20:00Z"/>
                <w:sz w:val="21"/>
                <w:szCs w:val="21"/>
                <w:rPrChange w:id="109771" w:author="lusonghe" w:date="2020-04-10T17:31:00Z">
                  <w:rPr>
                    <w:ins w:id="109772" w:author="lusonghe" w:date="2020-03-19T17:20:00Z"/>
                    <w:sz w:val="24"/>
                    <w:szCs w:val="18"/>
                  </w:rPr>
                </w:rPrChange>
              </w:rPr>
            </w:pPr>
            <w:ins w:id="109773" w:author="lusonghe" w:date="2020-03-19T17:20:00Z">
              <w:r w:rsidRPr="000B4D91">
                <w:rPr>
                  <w:rFonts w:hint="eastAsia"/>
                  <w:szCs w:val="21"/>
                  <w:rPrChange w:id="109774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775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7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777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78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779" w:author="lusonghe" w:date="2020-04-10T17:31:00Z">
                  <w:rPr>
                    <w:szCs w:val="18"/>
                  </w:rPr>
                </w:rPrChange>
              </w:rPr>
              <w:t>RGMII_RX_3</w:t>
            </w:r>
          </w:p>
        </w:tc>
        <w:tc>
          <w:tcPr>
            <w:tcW w:w="1724" w:type="pct"/>
            <w:vAlign w:val="center"/>
            <w:tcPrChange w:id="109780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8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82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783" w:author="lusonghe" w:date="2020-04-10T17:31:00Z">
                  <w:rPr>
                    <w:rFonts w:hint="eastAsia"/>
                    <w:szCs w:val="18"/>
                  </w:rPr>
                </w:rPrChange>
              </w:rPr>
              <w:t>接收数据信号</w:t>
            </w:r>
          </w:p>
        </w:tc>
        <w:tc>
          <w:tcPr>
            <w:tcW w:w="776" w:type="pct"/>
            <w:vAlign w:val="center"/>
            <w:tcPrChange w:id="109784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85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786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78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788" w:author="lusonghe" w:date="2020-03-19T17:20:00Z"/>
                <w:sz w:val="21"/>
                <w:szCs w:val="21"/>
                <w:rPrChange w:id="109789" w:author="lusonghe" w:date="2020-04-10T17:31:00Z">
                  <w:rPr>
                    <w:ins w:id="109790" w:author="lusonghe" w:date="2020-03-19T17:20:00Z"/>
                    <w:sz w:val="24"/>
                    <w:szCs w:val="18"/>
                  </w:rPr>
                </w:rPrChange>
              </w:rPr>
            </w:pPr>
            <w:ins w:id="109791" w:author="lusonghe" w:date="2020-03-19T17:20:00Z">
              <w:r w:rsidRPr="000B4D91">
                <w:rPr>
                  <w:rFonts w:hint="eastAsia"/>
                  <w:szCs w:val="21"/>
                  <w:rPrChange w:id="10979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793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9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795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796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797" w:author="lusonghe" w:date="2020-04-10T17:31:00Z">
                  <w:rPr>
                    <w:szCs w:val="18"/>
                  </w:rPr>
                </w:rPrChange>
              </w:rPr>
              <w:t>RGMII</w:t>
            </w:r>
            <w:del w:id="109798" w:author="lusonghe" w:date="2020-03-19T15:52:00Z">
              <w:r w:rsidRPr="000B4D91">
                <w:rPr>
                  <w:szCs w:val="21"/>
                  <w:rPrChange w:id="109799" w:author="lusonghe" w:date="2020-04-10T17:31:00Z">
                    <w:rPr>
                      <w:szCs w:val="18"/>
                    </w:rPr>
                  </w:rPrChange>
                </w:rPr>
                <w:delText xml:space="preserve"> </w:delText>
              </w:r>
            </w:del>
            <w:r w:rsidRPr="000B4D91">
              <w:rPr>
                <w:szCs w:val="21"/>
                <w:rPrChange w:id="109800" w:author="lusonghe" w:date="2020-04-10T17:31:00Z">
                  <w:rPr>
                    <w:szCs w:val="18"/>
                  </w:rPr>
                </w:rPrChange>
              </w:rPr>
              <w:t>_TX_CTL</w:t>
            </w:r>
          </w:p>
        </w:tc>
        <w:tc>
          <w:tcPr>
            <w:tcW w:w="1724" w:type="pct"/>
            <w:vAlign w:val="center"/>
            <w:tcPrChange w:id="109801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0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03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04" w:author="lusonghe" w:date="2020-04-10T17:31:00Z">
                  <w:rPr>
                    <w:rFonts w:hint="eastAsia"/>
                    <w:szCs w:val="18"/>
                  </w:rPr>
                </w:rPrChange>
              </w:rPr>
              <w:t>发送控制信号</w:t>
            </w:r>
          </w:p>
        </w:tc>
        <w:tc>
          <w:tcPr>
            <w:tcW w:w="776" w:type="pct"/>
            <w:vAlign w:val="center"/>
            <w:tcPrChange w:id="109805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06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07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808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809" w:author="lusonghe" w:date="2020-03-19T17:20:00Z"/>
                <w:sz w:val="21"/>
                <w:szCs w:val="21"/>
                <w:rPrChange w:id="109810" w:author="lusonghe" w:date="2020-04-10T17:31:00Z">
                  <w:rPr>
                    <w:ins w:id="109811" w:author="lusonghe" w:date="2020-03-19T17:20:00Z"/>
                    <w:sz w:val="24"/>
                    <w:szCs w:val="18"/>
                  </w:rPr>
                </w:rPrChange>
              </w:rPr>
            </w:pPr>
            <w:ins w:id="109812" w:author="lusonghe" w:date="2020-03-19T17:20:00Z">
              <w:r w:rsidRPr="000B4D91">
                <w:rPr>
                  <w:rFonts w:hint="eastAsia"/>
                  <w:szCs w:val="21"/>
                  <w:rPrChange w:id="109813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814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1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816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17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818" w:author="lusonghe" w:date="2020-04-10T17:31:00Z">
                  <w:rPr>
                    <w:szCs w:val="18"/>
                  </w:rPr>
                </w:rPrChange>
              </w:rPr>
              <w:t>RGMII</w:t>
            </w:r>
            <w:del w:id="109819" w:author="lusonghe" w:date="2020-03-19T15:52:00Z">
              <w:r w:rsidRPr="000B4D91">
                <w:rPr>
                  <w:szCs w:val="21"/>
                  <w:rPrChange w:id="109820" w:author="lusonghe" w:date="2020-04-10T17:31:00Z">
                    <w:rPr>
                      <w:szCs w:val="18"/>
                    </w:rPr>
                  </w:rPrChange>
                </w:rPr>
                <w:delText xml:space="preserve"> </w:delText>
              </w:r>
            </w:del>
            <w:r w:rsidRPr="000B4D91">
              <w:rPr>
                <w:szCs w:val="21"/>
                <w:rPrChange w:id="109821" w:author="lusonghe" w:date="2020-04-10T17:31:00Z">
                  <w:rPr>
                    <w:szCs w:val="18"/>
                  </w:rPr>
                </w:rPrChange>
              </w:rPr>
              <w:t>_TX_CLK</w:t>
            </w:r>
          </w:p>
        </w:tc>
        <w:tc>
          <w:tcPr>
            <w:tcW w:w="1724" w:type="pct"/>
            <w:vAlign w:val="center"/>
            <w:tcPrChange w:id="109822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2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24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25" w:author="lusonghe" w:date="2020-04-10T17:31:00Z">
                  <w:rPr>
                    <w:rFonts w:hint="eastAsia"/>
                    <w:szCs w:val="18"/>
                  </w:rPr>
                </w:rPrChange>
              </w:rPr>
              <w:t>发送时钟信号</w:t>
            </w:r>
          </w:p>
        </w:tc>
        <w:tc>
          <w:tcPr>
            <w:tcW w:w="776" w:type="pct"/>
            <w:vAlign w:val="center"/>
            <w:tcPrChange w:id="109826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27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28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829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830" w:author="lusonghe" w:date="2020-03-19T17:20:00Z"/>
                <w:sz w:val="21"/>
                <w:szCs w:val="21"/>
                <w:rPrChange w:id="109831" w:author="lusonghe" w:date="2020-04-10T17:31:00Z">
                  <w:rPr>
                    <w:ins w:id="109832" w:author="lusonghe" w:date="2020-03-19T17:20:00Z"/>
                    <w:sz w:val="24"/>
                    <w:szCs w:val="18"/>
                  </w:rPr>
                </w:rPrChange>
              </w:rPr>
            </w:pPr>
            <w:ins w:id="109833" w:author="lusonghe" w:date="2020-03-19T17:20:00Z">
              <w:r w:rsidRPr="000B4D91">
                <w:rPr>
                  <w:rFonts w:hint="eastAsia"/>
                  <w:szCs w:val="21"/>
                  <w:rPrChange w:id="109834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835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3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837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38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839" w:author="lusonghe" w:date="2020-04-10T17:31:00Z">
                  <w:rPr>
                    <w:szCs w:val="18"/>
                  </w:rPr>
                </w:rPrChange>
              </w:rPr>
              <w:t xml:space="preserve">RGMII_TX_0 </w:t>
            </w:r>
          </w:p>
        </w:tc>
        <w:tc>
          <w:tcPr>
            <w:tcW w:w="1724" w:type="pct"/>
            <w:vAlign w:val="center"/>
            <w:tcPrChange w:id="109840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4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42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43" w:author="lusonghe" w:date="2020-04-10T17:31:00Z">
                  <w:rPr>
                    <w:rFonts w:hint="eastAsia"/>
                    <w:szCs w:val="18"/>
                  </w:rPr>
                </w:rPrChange>
              </w:rPr>
              <w:t>发送数据信号</w:t>
            </w:r>
          </w:p>
        </w:tc>
        <w:tc>
          <w:tcPr>
            <w:tcW w:w="776" w:type="pct"/>
            <w:vAlign w:val="center"/>
            <w:tcPrChange w:id="109844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45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46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84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848" w:author="lusonghe" w:date="2020-03-19T17:20:00Z"/>
                <w:sz w:val="21"/>
                <w:szCs w:val="21"/>
                <w:rPrChange w:id="109849" w:author="lusonghe" w:date="2020-04-10T17:31:00Z">
                  <w:rPr>
                    <w:ins w:id="109850" w:author="lusonghe" w:date="2020-03-19T17:20:00Z"/>
                    <w:sz w:val="24"/>
                    <w:szCs w:val="18"/>
                  </w:rPr>
                </w:rPrChange>
              </w:rPr>
            </w:pPr>
            <w:ins w:id="109851" w:author="lusonghe" w:date="2020-03-19T17:20:00Z">
              <w:r w:rsidRPr="000B4D91">
                <w:rPr>
                  <w:rFonts w:hint="eastAsia"/>
                  <w:szCs w:val="21"/>
                  <w:rPrChange w:id="10985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853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5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855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56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857" w:author="lusonghe" w:date="2020-04-10T17:31:00Z">
                  <w:rPr>
                    <w:szCs w:val="18"/>
                  </w:rPr>
                </w:rPrChange>
              </w:rPr>
              <w:t>RGMII_TX_1</w:t>
            </w:r>
          </w:p>
        </w:tc>
        <w:tc>
          <w:tcPr>
            <w:tcW w:w="1724" w:type="pct"/>
            <w:vAlign w:val="center"/>
            <w:tcPrChange w:id="109858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5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60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61" w:author="lusonghe" w:date="2020-04-10T17:31:00Z">
                  <w:rPr>
                    <w:rFonts w:hint="eastAsia"/>
                    <w:szCs w:val="18"/>
                  </w:rPr>
                </w:rPrChange>
              </w:rPr>
              <w:t>发送数据信号</w:t>
            </w:r>
          </w:p>
        </w:tc>
        <w:tc>
          <w:tcPr>
            <w:tcW w:w="776" w:type="pct"/>
            <w:vAlign w:val="center"/>
            <w:tcPrChange w:id="109862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63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64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865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866" w:author="lusonghe" w:date="2020-03-19T17:20:00Z"/>
                <w:sz w:val="21"/>
                <w:szCs w:val="21"/>
                <w:rPrChange w:id="109867" w:author="lusonghe" w:date="2020-04-10T17:31:00Z">
                  <w:rPr>
                    <w:ins w:id="109868" w:author="lusonghe" w:date="2020-03-19T17:20:00Z"/>
                    <w:sz w:val="24"/>
                    <w:szCs w:val="18"/>
                  </w:rPr>
                </w:rPrChange>
              </w:rPr>
            </w:pPr>
            <w:ins w:id="109869" w:author="lusonghe" w:date="2020-03-19T17:20:00Z">
              <w:r w:rsidRPr="000B4D91">
                <w:rPr>
                  <w:rFonts w:hint="eastAsia"/>
                  <w:szCs w:val="21"/>
                  <w:rPrChange w:id="109870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871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7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873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74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875" w:author="lusonghe" w:date="2020-04-10T17:31:00Z">
                  <w:rPr>
                    <w:szCs w:val="18"/>
                  </w:rPr>
                </w:rPrChange>
              </w:rPr>
              <w:t>RGMII_TX_2</w:t>
            </w:r>
          </w:p>
        </w:tc>
        <w:tc>
          <w:tcPr>
            <w:tcW w:w="1724" w:type="pct"/>
            <w:vAlign w:val="center"/>
            <w:tcPrChange w:id="109876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7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78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79" w:author="lusonghe" w:date="2020-04-10T17:31:00Z">
                  <w:rPr>
                    <w:rFonts w:hint="eastAsia"/>
                    <w:szCs w:val="18"/>
                  </w:rPr>
                </w:rPrChange>
              </w:rPr>
              <w:t>发送数据信号</w:t>
            </w:r>
          </w:p>
        </w:tc>
        <w:tc>
          <w:tcPr>
            <w:tcW w:w="776" w:type="pct"/>
            <w:vAlign w:val="center"/>
            <w:tcPrChange w:id="109880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81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82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883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884" w:author="lusonghe" w:date="2020-03-19T17:20:00Z"/>
                <w:sz w:val="21"/>
                <w:szCs w:val="21"/>
                <w:rPrChange w:id="109885" w:author="lusonghe" w:date="2020-04-10T17:31:00Z">
                  <w:rPr>
                    <w:ins w:id="109886" w:author="lusonghe" w:date="2020-03-19T17:20:00Z"/>
                    <w:sz w:val="24"/>
                    <w:szCs w:val="18"/>
                  </w:rPr>
                </w:rPrChange>
              </w:rPr>
            </w:pPr>
            <w:ins w:id="109887" w:author="lusonghe" w:date="2020-03-19T17:20:00Z">
              <w:r w:rsidRPr="000B4D91">
                <w:rPr>
                  <w:rFonts w:hint="eastAsia"/>
                  <w:szCs w:val="21"/>
                  <w:rPrChange w:id="10988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889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9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891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92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893" w:author="lusonghe" w:date="2020-04-10T17:31:00Z">
                  <w:rPr>
                    <w:szCs w:val="18"/>
                  </w:rPr>
                </w:rPrChange>
              </w:rPr>
              <w:t>RGMII_TX_3</w:t>
            </w:r>
          </w:p>
        </w:tc>
        <w:tc>
          <w:tcPr>
            <w:tcW w:w="1724" w:type="pct"/>
            <w:vAlign w:val="center"/>
            <w:tcPrChange w:id="109894" w:author="lusonghe" w:date="2020-04-08T14:55:00Z">
              <w:tcPr>
                <w:tcW w:w="204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9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896" w:author="lusonghe" w:date="2020-04-10T17:31:00Z">
                  <w:rPr>
                    <w:szCs w:val="18"/>
                  </w:rPr>
                </w:rPrChange>
              </w:rPr>
              <w:t>RGMII</w:t>
            </w:r>
            <w:r w:rsidRPr="000B4D91">
              <w:rPr>
                <w:rFonts w:hint="eastAsia"/>
                <w:szCs w:val="21"/>
                <w:rPrChange w:id="109897" w:author="lusonghe" w:date="2020-04-10T17:31:00Z">
                  <w:rPr>
                    <w:rFonts w:hint="eastAsia"/>
                    <w:szCs w:val="18"/>
                  </w:rPr>
                </w:rPrChange>
              </w:rPr>
              <w:t>发送数据信号</w:t>
            </w:r>
          </w:p>
        </w:tc>
        <w:tc>
          <w:tcPr>
            <w:tcW w:w="776" w:type="pct"/>
            <w:vAlign w:val="center"/>
            <w:tcPrChange w:id="109898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899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900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901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902" w:author="lusonghe" w:date="2020-03-19T17:20:00Z"/>
                <w:sz w:val="21"/>
                <w:szCs w:val="21"/>
                <w:rPrChange w:id="109903" w:author="lusonghe" w:date="2020-04-10T17:31:00Z">
                  <w:rPr>
                    <w:ins w:id="109904" w:author="lusonghe" w:date="2020-03-19T17:20:00Z"/>
                    <w:sz w:val="24"/>
                    <w:szCs w:val="18"/>
                  </w:rPr>
                </w:rPrChange>
              </w:rPr>
            </w:pPr>
            <w:ins w:id="109905" w:author="lusonghe" w:date="2020-03-19T17:20:00Z">
              <w:r w:rsidRPr="000B4D91">
                <w:rPr>
                  <w:rFonts w:hint="eastAsia"/>
                  <w:szCs w:val="21"/>
                  <w:rPrChange w:id="109906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907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0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909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10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911" w:author="lusonghe" w:date="2020-04-10T17:31:00Z">
                  <w:rPr>
                    <w:szCs w:val="18"/>
                  </w:rPr>
                </w:rPrChange>
              </w:rPr>
              <w:t>RGMII_INT_N</w:t>
            </w:r>
          </w:p>
        </w:tc>
        <w:tc>
          <w:tcPr>
            <w:tcW w:w="1724" w:type="pct"/>
            <w:vAlign w:val="center"/>
            <w:tcPrChange w:id="109912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1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914" w:author="lusonghe" w:date="2020-04-10T17:31:00Z">
                  <w:rPr>
                    <w:szCs w:val="18"/>
                  </w:rPr>
                </w:rPrChange>
              </w:rPr>
              <w:t>RGMII PHY</w:t>
            </w:r>
            <w:r w:rsidRPr="000B4D91">
              <w:rPr>
                <w:rFonts w:hint="eastAsia"/>
                <w:szCs w:val="21"/>
                <w:rPrChange w:id="109915" w:author="lusonghe" w:date="2020-04-10T17:31:00Z">
                  <w:rPr>
                    <w:rFonts w:hint="eastAsia"/>
                    <w:szCs w:val="18"/>
                  </w:rPr>
                </w:rPrChange>
              </w:rPr>
              <w:t>中断信号</w:t>
            </w:r>
          </w:p>
        </w:tc>
        <w:tc>
          <w:tcPr>
            <w:tcW w:w="776" w:type="pct"/>
            <w:vAlign w:val="center"/>
            <w:tcPrChange w:id="109916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17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918" w:author="lusonghe" w:date="2020-04-10T17:31:00Z">
                  <w:rPr>
                    <w:szCs w:val="18"/>
                  </w:rPr>
                </w:rPrChange>
              </w:rPr>
              <w:t>I</w:t>
            </w:r>
          </w:p>
        </w:tc>
        <w:tc>
          <w:tcPr>
            <w:tcW w:w="776" w:type="pct"/>
            <w:vAlign w:val="center"/>
            <w:tcPrChange w:id="109919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920" w:author="lusonghe" w:date="2020-03-19T17:20:00Z"/>
                <w:sz w:val="21"/>
                <w:szCs w:val="21"/>
                <w:rPrChange w:id="109921" w:author="lusonghe" w:date="2020-04-10T17:31:00Z">
                  <w:rPr>
                    <w:ins w:id="109922" w:author="lusonghe" w:date="2020-03-19T17:20:00Z"/>
                    <w:sz w:val="24"/>
                    <w:szCs w:val="18"/>
                  </w:rPr>
                </w:rPrChange>
              </w:rPr>
            </w:pPr>
            <w:ins w:id="109923" w:author="lusonghe" w:date="2020-03-19T17:20:00Z">
              <w:r w:rsidRPr="000B4D91">
                <w:rPr>
                  <w:rFonts w:hint="eastAsia"/>
                  <w:szCs w:val="21"/>
                  <w:rPrChange w:id="109924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RPr="00BD5639" w:rsidTr="00911608">
        <w:tc>
          <w:tcPr>
            <w:tcW w:w="706" w:type="pct"/>
            <w:vMerge/>
            <w:vAlign w:val="center"/>
            <w:tcPrChange w:id="109925" w:author="lusonghe" w:date="2020-04-08T14:55:00Z">
              <w:tcPr>
                <w:tcW w:w="837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2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017" w:type="pct"/>
            <w:vAlign w:val="center"/>
            <w:tcPrChange w:id="109927" w:author="lusonghe" w:date="2020-04-08T14:55:00Z">
              <w:tcPr>
                <w:tcW w:w="120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28" w:author="lusonghe" w:date="2020-04-10T17:31:00Z">
                  <w:rPr>
                    <w:sz w:val="24"/>
                  </w:rPr>
                </w:rPrChange>
              </w:rPr>
            </w:pPr>
            <w:r w:rsidRPr="000B4D91">
              <w:rPr>
                <w:szCs w:val="21"/>
                <w:rPrChange w:id="109929" w:author="lusonghe" w:date="2020-04-10T17:31:00Z">
                  <w:rPr>
                    <w:szCs w:val="18"/>
                  </w:rPr>
                </w:rPrChange>
              </w:rPr>
              <w:t>RGMII_RST_N</w:t>
            </w:r>
          </w:p>
        </w:tc>
        <w:tc>
          <w:tcPr>
            <w:tcW w:w="1724" w:type="pct"/>
            <w:vAlign w:val="center"/>
            <w:tcPrChange w:id="109930" w:author="lusonghe" w:date="2020-04-08T14:55:00Z">
              <w:tcPr>
                <w:tcW w:w="204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3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932" w:author="lusonghe" w:date="2020-04-10T17:31:00Z">
                  <w:rPr>
                    <w:szCs w:val="18"/>
                  </w:rPr>
                </w:rPrChange>
              </w:rPr>
              <w:t>RGMII PHY</w:t>
            </w:r>
            <w:r w:rsidRPr="000B4D91">
              <w:rPr>
                <w:rFonts w:hint="eastAsia"/>
                <w:szCs w:val="21"/>
                <w:rPrChange w:id="109933" w:author="lusonghe" w:date="2020-04-10T17:31:00Z">
                  <w:rPr>
                    <w:rFonts w:hint="eastAsia"/>
                    <w:szCs w:val="18"/>
                  </w:rPr>
                </w:rPrChange>
              </w:rPr>
              <w:t>重置信号</w:t>
            </w:r>
          </w:p>
        </w:tc>
        <w:tc>
          <w:tcPr>
            <w:tcW w:w="776" w:type="pct"/>
            <w:vAlign w:val="center"/>
            <w:tcPrChange w:id="109934" w:author="lusonghe" w:date="2020-04-08T14:55:00Z">
              <w:tcPr>
                <w:tcW w:w="918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09935" w:author="lusonghe" w:date="2020-04-10T17:31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09936" w:author="lusonghe" w:date="2020-04-10T17:31:00Z">
                  <w:rPr>
                    <w:szCs w:val="18"/>
                  </w:rPr>
                </w:rPrChange>
              </w:rPr>
              <w:t>O</w:t>
            </w:r>
          </w:p>
        </w:tc>
        <w:tc>
          <w:tcPr>
            <w:tcW w:w="776" w:type="pct"/>
            <w:vAlign w:val="center"/>
            <w:tcPrChange w:id="109937" w:author="lusonghe" w:date="2020-04-08T14:55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09938" w:author="lusonghe" w:date="2020-03-19T17:20:00Z"/>
                <w:sz w:val="21"/>
                <w:szCs w:val="21"/>
                <w:rPrChange w:id="109939" w:author="lusonghe" w:date="2020-04-10T17:31:00Z">
                  <w:rPr>
                    <w:ins w:id="109940" w:author="lusonghe" w:date="2020-03-19T17:20:00Z"/>
                    <w:sz w:val="24"/>
                    <w:szCs w:val="18"/>
                  </w:rPr>
                </w:rPrChange>
              </w:rPr>
            </w:pPr>
            <w:ins w:id="109941" w:author="lusonghe" w:date="2020-03-19T17:20:00Z">
              <w:r w:rsidRPr="000B4D91">
                <w:rPr>
                  <w:rFonts w:hint="eastAsia"/>
                  <w:szCs w:val="21"/>
                  <w:rPrChange w:id="109942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BF4111">
      <w:pPr>
        <w:pStyle w:val="QB7"/>
        <w:ind w:firstLine="420"/>
        <w:rPr>
          <w:ins w:id="109943" w:author="lusonghe" w:date="2020-03-18T08:33:00Z"/>
        </w:rPr>
        <w:pPrChange w:id="109944" w:author="lusonghe" w:date="2020-03-18T08:34:00Z">
          <w:pPr/>
        </w:pPrChange>
      </w:pPr>
      <w:del w:id="109945" w:author="lusonghe" w:date="2020-03-20T10:46:00Z">
        <w:r w:rsidDel="00490A12">
          <w:rPr>
            <w:rFonts w:hint="eastAsia"/>
          </w:rPr>
          <w:delText>：RGMII接口</w:delText>
        </w:r>
        <w:r w:rsidDel="00490A12">
          <w:delText>和SGMII接口</w:delText>
        </w:r>
        <w:r w:rsidDel="00490A12">
          <w:rPr>
            <w:rFonts w:hint="eastAsia"/>
          </w:rPr>
          <w:delText>满足其中</w:delText>
        </w:r>
        <w:r w:rsidDel="00490A12">
          <w:delText>一种即可。</w:delText>
        </w:r>
      </w:del>
      <w:ins w:id="109946" w:author="lusonghe" w:date="2020-03-18T08:33:00Z">
        <w:r w:rsidR="000B4D91" w:rsidRPr="000B4D91">
          <w:rPr>
            <w:rFonts w:hint="eastAsia"/>
            <w:rPrChange w:id="109947" w:author="lusonghe" w:date="2020-03-18T08:33:00Z">
              <w:rPr>
                <w:rFonts w:hAnsi="宋体" w:hint="eastAsia"/>
                <w:color w:val="1F497D"/>
                <w:szCs w:val="21"/>
              </w:rPr>
            </w:rPrChange>
          </w:rPr>
          <w:t>各规格中</w:t>
        </w:r>
        <w:r w:rsidR="000B4D91" w:rsidRPr="000B4D91">
          <w:rPr>
            <w:rPrChange w:id="109948" w:author="lusonghe" w:date="2020-03-18T08:33:00Z">
              <w:rPr>
                <w:color w:val="1F497D"/>
                <w:szCs w:val="21"/>
              </w:rPr>
            </w:rPrChange>
          </w:rPr>
          <w:t>RGMII</w:t>
        </w:r>
        <w:r w:rsidR="000B4D91" w:rsidRPr="000B4D91">
          <w:rPr>
            <w:rFonts w:hint="eastAsia"/>
            <w:rPrChange w:id="109949" w:author="lusonghe" w:date="2020-03-18T08:33:00Z">
              <w:rPr>
                <w:rFonts w:hAnsi="宋体" w:hint="eastAsia"/>
                <w:color w:val="1F497D"/>
                <w:szCs w:val="21"/>
              </w:rPr>
            </w:rPrChange>
          </w:rPr>
          <w:t>所对应</w:t>
        </w:r>
        <w:r w:rsidR="000B4D91" w:rsidRPr="000B4D91">
          <w:rPr>
            <w:rPrChange w:id="109950" w:author="lusonghe" w:date="2020-03-18T08:33:00Z">
              <w:rPr>
                <w:color w:val="1F497D"/>
                <w:szCs w:val="21"/>
              </w:rPr>
            </w:rPrChange>
          </w:rPr>
          <w:t>Pin</w:t>
        </w:r>
        <w:r w:rsidR="000B4D91" w:rsidRPr="000B4D91">
          <w:rPr>
            <w:rFonts w:hint="eastAsia"/>
            <w:rPrChange w:id="109951" w:author="lusonghe" w:date="2020-03-18T08:33:00Z">
              <w:rPr>
                <w:rFonts w:hAnsi="宋体" w:hint="eastAsia"/>
                <w:color w:val="1F497D"/>
                <w:szCs w:val="21"/>
              </w:rPr>
            </w:rPrChange>
          </w:rPr>
          <w:t>脚位置可供</w:t>
        </w:r>
        <w:r w:rsidR="000B4D91" w:rsidRPr="000B4D91">
          <w:rPr>
            <w:rPrChange w:id="109952" w:author="lusonghe" w:date="2020-03-18T08:33:00Z">
              <w:rPr>
                <w:color w:val="1F497D"/>
                <w:szCs w:val="21"/>
              </w:rPr>
            </w:rPrChange>
          </w:rPr>
          <w:t>SGMII</w:t>
        </w:r>
        <w:r w:rsidR="000B4D91" w:rsidRPr="000B4D91">
          <w:rPr>
            <w:rFonts w:hint="eastAsia"/>
            <w:rPrChange w:id="109953" w:author="lusonghe" w:date="2020-03-18T08:33:00Z">
              <w:rPr>
                <w:rFonts w:hAnsi="宋体" w:hint="eastAsia"/>
                <w:color w:val="1F497D"/>
                <w:szCs w:val="21"/>
              </w:rPr>
            </w:rPrChange>
          </w:rPr>
          <w:t>复用</w:t>
        </w:r>
        <w:r w:rsidR="00E52124">
          <w:rPr>
            <w:rFonts w:hint="eastAsia"/>
          </w:rPr>
          <w:t>。</w:t>
        </w:r>
        <w:r w:rsidR="00E52124" w:rsidRPr="00E52124">
          <w:rPr>
            <w:rFonts w:hint="eastAsia"/>
          </w:rPr>
          <w:t>复用</w:t>
        </w:r>
        <w:r w:rsidR="00E52124" w:rsidRPr="00E52124">
          <w:t>方式</w:t>
        </w:r>
      </w:ins>
      <w:ins w:id="109954" w:author="lusonghe" w:date="2020-04-02T14:46:00Z">
        <w:r w:rsidR="00892969">
          <w:rPr>
            <w:rFonts w:hint="eastAsia"/>
          </w:rPr>
          <w:t>可</w:t>
        </w:r>
      </w:ins>
      <w:ins w:id="109955" w:author="lusonghe" w:date="2020-03-18T08:33:00Z">
        <w:r w:rsidR="009C754C" w:rsidRPr="009C754C">
          <w:rPr>
            <w:rFonts w:hint="eastAsia"/>
          </w:rPr>
          <w:t>参考</w:t>
        </w:r>
        <w:r w:rsidR="00E52124" w:rsidRPr="00E52124">
          <w:t>方案</w:t>
        </w:r>
        <w:commentRangeStart w:id="109956"/>
        <w:commentRangeStart w:id="109957"/>
        <w:r w:rsidR="00E52124" w:rsidRPr="00E52124">
          <w:t>如下</w:t>
        </w:r>
      </w:ins>
      <w:commentRangeEnd w:id="109956"/>
      <w:commentRangeEnd w:id="109957"/>
      <w:ins w:id="109958" w:author="lusonghe" w:date="2020-03-18T08:35:00Z">
        <w:r w:rsidR="008B1742">
          <w:rPr>
            <w:rStyle w:val="affb"/>
            <w:rFonts w:ascii="Times New Roman"/>
          </w:rPr>
          <w:commentReference w:id="109956"/>
        </w:r>
        <w:r w:rsidR="008B1742">
          <w:rPr>
            <w:rStyle w:val="affb"/>
            <w:rFonts w:ascii="Times New Roman"/>
          </w:rPr>
          <w:commentReference w:id="109957"/>
        </w:r>
      </w:ins>
      <w:ins w:id="109959" w:author="lusonghe" w:date="2020-03-18T08:33:00Z">
        <w:r w:rsidR="00E52124" w:rsidRPr="00E52124">
          <w:t>：</w:t>
        </w:r>
      </w:ins>
    </w:p>
    <w:p w:rsidR="00000000" w:rsidRDefault="000B4D91">
      <w:pPr>
        <w:pStyle w:val="QB7"/>
        <w:numPr>
          <w:ilvl w:val="0"/>
          <w:numId w:val="51"/>
        </w:numPr>
        <w:ind w:firstLineChars="0"/>
        <w:rPr>
          <w:ins w:id="109960" w:author="lusonghe" w:date="2020-03-18T08:33:00Z"/>
          <w:rPrChange w:id="109961" w:author="lusonghe" w:date="2020-03-18T08:33:00Z">
            <w:rPr>
              <w:ins w:id="109962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63" w:author="lusonghe" w:date="2020-03-20T10:47:00Z">
          <w:pPr>
            <w:pStyle w:val="aff4"/>
            <w:spacing w:before="0" w:beforeAutospacing="0" w:after="0" w:afterAutospacing="0"/>
            <w:ind w:left="720"/>
            <w:outlineLvl w:val="0"/>
          </w:pPr>
        </w:pPrChange>
      </w:pPr>
      <w:ins w:id="109964" w:author="lusonghe" w:date="2020-03-18T08:33:00Z">
        <w:r w:rsidRPr="000B4D91">
          <w:rPr>
            <w:rPrChange w:id="109965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SGMII_TX_P -&gt; RGMII_TX_D0</w:t>
        </w:r>
      </w:ins>
    </w:p>
    <w:p w:rsidR="00000000" w:rsidRDefault="000B4D91">
      <w:pPr>
        <w:pStyle w:val="QB7"/>
        <w:numPr>
          <w:ilvl w:val="0"/>
          <w:numId w:val="51"/>
        </w:numPr>
        <w:ind w:firstLineChars="0"/>
        <w:rPr>
          <w:ins w:id="109966" w:author="lusonghe" w:date="2020-03-18T08:33:00Z"/>
          <w:rPrChange w:id="109967" w:author="lusonghe" w:date="2020-03-18T08:33:00Z">
            <w:rPr>
              <w:ins w:id="109968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69" w:author="lusonghe" w:date="2020-03-20T10:47:00Z">
          <w:pPr>
            <w:pStyle w:val="aff4"/>
            <w:spacing w:before="0" w:beforeAutospacing="0" w:after="0" w:afterAutospacing="0"/>
            <w:ind w:left="720"/>
            <w:outlineLvl w:val="0"/>
          </w:pPr>
        </w:pPrChange>
      </w:pPr>
      <w:ins w:id="109970" w:author="lusonghe" w:date="2020-03-18T08:33:00Z">
        <w:r w:rsidRPr="000B4D91">
          <w:rPr>
            <w:rPrChange w:id="109971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SGMII_TX_N -&gt; RGMII_TX_D1</w:t>
        </w:r>
      </w:ins>
    </w:p>
    <w:p w:rsidR="00000000" w:rsidRDefault="000B4D91">
      <w:pPr>
        <w:pStyle w:val="QB7"/>
        <w:numPr>
          <w:ilvl w:val="0"/>
          <w:numId w:val="51"/>
        </w:numPr>
        <w:ind w:firstLineChars="0"/>
        <w:rPr>
          <w:ins w:id="109972" w:author="lusonghe" w:date="2020-03-18T08:33:00Z"/>
          <w:rPrChange w:id="109973" w:author="lusonghe" w:date="2020-03-18T08:33:00Z">
            <w:rPr>
              <w:ins w:id="109974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75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09976" w:author="lusonghe" w:date="2020-03-18T08:33:00Z">
        <w:r w:rsidRPr="000B4D91">
          <w:rPr>
            <w:rPrChange w:id="109977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SGMII_RX_P -&gt; RGMII_RX_D0</w:t>
        </w:r>
      </w:ins>
    </w:p>
    <w:p w:rsidR="00000000" w:rsidRDefault="000B4D91">
      <w:pPr>
        <w:pStyle w:val="QB7"/>
        <w:numPr>
          <w:ilvl w:val="0"/>
          <w:numId w:val="51"/>
        </w:numPr>
        <w:ind w:firstLineChars="0"/>
        <w:rPr>
          <w:ins w:id="109978" w:author="lusonghe" w:date="2020-03-18T08:33:00Z"/>
          <w:rPrChange w:id="109979" w:author="lusonghe" w:date="2020-03-18T08:33:00Z">
            <w:rPr>
              <w:ins w:id="109980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81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09982" w:author="lusonghe" w:date="2020-03-18T08:33:00Z">
        <w:r w:rsidRPr="000B4D91">
          <w:rPr>
            <w:rPrChange w:id="109983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SGMII_RX_N -&gt; RGMII_RX_D1</w:t>
        </w:r>
      </w:ins>
    </w:p>
    <w:p w:rsidR="00000000" w:rsidRDefault="00527B74">
      <w:pPr>
        <w:pStyle w:val="QB7"/>
        <w:numPr>
          <w:ilvl w:val="0"/>
          <w:numId w:val="51"/>
        </w:numPr>
        <w:ind w:firstLineChars="0"/>
        <w:rPr>
          <w:ins w:id="109984" w:author="lusonghe" w:date="2020-03-18T08:33:00Z"/>
          <w:rPrChange w:id="109985" w:author="lusonghe" w:date="2020-03-18T08:33:00Z">
            <w:rPr>
              <w:ins w:id="109986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87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09988" w:author="lusonghe" w:date="2020-03-24T16:37:00Z">
        <w:r>
          <w:rPr>
            <w:rFonts w:hint="eastAsia"/>
          </w:rPr>
          <w:t xml:space="preserve"> </w:t>
        </w:r>
      </w:ins>
      <w:ins w:id="109989" w:author="lusonghe" w:date="2020-03-18T08:33:00Z">
        <w:r w:rsidR="000B4D91" w:rsidRPr="000B4D91">
          <w:rPr>
            <w:rPrChange w:id="109990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MDIO_DATA -&gt; RGMII_MD_IO</w:t>
        </w:r>
      </w:ins>
    </w:p>
    <w:p w:rsidR="00000000" w:rsidRDefault="00527B74">
      <w:pPr>
        <w:pStyle w:val="QB7"/>
        <w:numPr>
          <w:ilvl w:val="0"/>
          <w:numId w:val="51"/>
        </w:numPr>
        <w:ind w:firstLineChars="0"/>
        <w:rPr>
          <w:ins w:id="109991" w:author="lusonghe" w:date="2020-03-18T08:33:00Z"/>
          <w:rPrChange w:id="109992" w:author="lusonghe" w:date="2020-03-18T08:33:00Z">
            <w:rPr>
              <w:ins w:id="109993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09994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09995" w:author="lusonghe" w:date="2020-03-24T16:37:00Z">
        <w:r>
          <w:rPr>
            <w:rFonts w:hint="eastAsia"/>
          </w:rPr>
          <w:t xml:space="preserve">  </w:t>
        </w:r>
      </w:ins>
      <w:ins w:id="109996" w:author="lusonghe" w:date="2020-03-18T08:33:00Z">
        <w:r w:rsidR="000B4D91" w:rsidRPr="000B4D91">
          <w:rPr>
            <w:rPrChange w:id="109997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MDIO_CLK -&gt; RGMII_MD_CLK</w:t>
        </w:r>
      </w:ins>
    </w:p>
    <w:p w:rsidR="00000000" w:rsidRDefault="00527B74">
      <w:pPr>
        <w:pStyle w:val="QB7"/>
        <w:numPr>
          <w:ilvl w:val="0"/>
          <w:numId w:val="51"/>
        </w:numPr>
        <w:ind w:firstLineChars="0"/>
        <w:rPr>
          <w:ins w:id="109998" w:author="lusonghe" w:date="2020-03-18T08:33:00Z"/>
          <w:rPrChange w:id="109999" w:author="lusonghe" w:date="2020-03-18T08:33:00Z">
            <w:rPr>
              <w:ins w:id="110000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10001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10002" w:author="lusonghe" w:date="2020-03-24T16:37:00Z">
        <w:r>
          <w:rPr>
            <w:rFonts w:hint="eastAsia"/>
          </w:rPr>
          <w:t xml:space="preserve"> </w:t>
        </w:r>
      </w:ins>
      <w:ins w:id="110003" w:author="lusonghe" w:date="2020-03-18T08:33:00Z">
        <w:r w:rsidR="000B4D91" w:rsidRPr="000B4D91">
          <w:rPr>
            <w:rPrChange w:id="110004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ETH_INT_N -&gt; RGMII_INT_N</w:t>
        </w:r>
      </w:ins>
    </w:p>
    <w:p w:rsidR="00000000" w:rsidRDefault="00527B74">
      <w:pPr>
        <w:pStyle w:val="QB7"/>
        <w:numPr>
          <w:ilvl w:val="0"/>
          <w:numId w:val="51"/>
        </w:numPr>
        <w:ind w:firstLineChars="0"/>
        <w:rPr>
          <w:ins w:id="110005" w:author="lusonghe" w:date="2020-03-18T08:33:00Z"/>
          <w:rPrChange w:id="110006" w:author="lusonghe" w:date="2020-03-18T08:33:00Z">
            <w:rPr>
              <w:ins w:id="110007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10008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10009" w:author="lusonghe" w:date="2020-03-24T16:37:00Z">
        <w:r>
          <w:rPr>
            <w:rFonts w:hint="eastAsia"/>
          </w:rPr>
          <w:t xml:space="preserve"> </w:t>
        </w:r>
      </w:ins>
      <w:ins w:id="110010" w:author="lusonghe" w:date="2020-03-18T08:33:00Z">
        <w:r w:rsidR="000B4D91" w:rsidRPr="000B4D91">
          <w:rPr>
            <w:rPrChange w:id="110011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ETH_RST_N -&gt; RGMII_RST_N</w:t>
        </w:r>
      </w:ins>
    </w:p>
    <w:p w:rsidR="00000000" w:rsidRDefault="00527B74">
      <w:pPr>
        <w:pStyle w:val="QB7"/>
        <w:numPr>
          <w:ilvl w:val="0"/>
          <w:numId w:val="51"/>
        </w:numPr>
        <w:ind w:firstLineChars="0"/>
        <w:rPr>
          <w:ins w:id="110012" w:author="lusonghe" w:date="2020-03-18T08:33:00Z"/>
          <w:rPrChange w:id="110013" w:author="lusonghe" w:date="2020-03-18T08:33:00Z">
            <w:rPr>
              <w:ins w:id="110014" w:author="lusonghe" w:date="2020-03-18T08:33:00Z"/>
              <w:rFonts w:ascii="Calibri" w:hAnsi="Calibri"/>
              <w:color w:val="1F497D"/>
              <w:sz w:val="22"/>
              <w:szCs w:val="22"/>
            </w:rPr>
          </w:rPrChange>
        </w:rPr>
        <w:pPrChange w:id="110015" w:author="lusonghe" w:date="2020-03-20T10:47:00Z">
          <w:pPr>
            <w:pStyle w:val="aff4"/>
            <w:spacing w:before="0" w:beforeAutospacing="0" w:after="0" w:afterAutospacing="0"/>
            <w:ind w:left="720"/>
          </w:pPr>
        </w:pPrChange>
      </w:pPr>
      <w:ins w:id="110016" w:author="lusonghe" w:date="2020-03-24T16:37:00Z">
        <w:r>
          <w:rPr>
            <w:rFonts w:hint="eastAsia"/>
          </w:rPr>
          <w:t xml:space="preserve">      </w:t>
        </w:r>
      </w:ins>
      <w:ins w:id="110017" w:author="lusonghe" w:date="2020-03-18T08:33:00Z">
        <w:r w:rsidR="000B4D91" w:rsidRPr="000B4D91">
          <w:rPr>
            <w:rPrChange w:id="110018" w:author="lusonghe" w:date="2020-03-18T08:33:00Z">
              <w:rPr>
                <w:rFonts w:ascii="Calibri" w:hAnsi="Calibri"/>
                <w:color w:val="1F497D"/>
                <w:sz w:val="22"/>
                <w:szCs w:val="22"/>
              </w:rPr>
            </w:rPrChange>
          </w:rPr>
          <w:t>VMDI -&gt; RGMII_PWR_IN</w:t>
        </w:r>
      </w:ins>
    </w:p>
    <w:p w:rsidR="00E52124" w:rsidRDefault="00E52124" w:rsidP="00BF4111">
      <w:pPr>
        <w:pStyle w:val="QB7"/>
        <w:ind w:firstLine="420"/>
      </w:pPr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10019" w:author="lusonghe" w:date="2020-04-02T16:16:00Z">
            <w:rPr/>
          </w:rPrChange>
        </w:rPr>
        <w:pPrChange w:id="110020" w:author="lusonghe" w:date="2020-04-10T18:00:00Z">
          <w:pPr>
            <w:pStyle w:val="QB3"/>
          </w:pPr>
        </w:pPrChange>
      </w:pPr>
      <w:bookmarkStart w:id="110021" w:name="_Toc14871333"/>
      <w:bookmarkStart w:id="110022" w:name="_Toc37340350"/>
      <w:bookmarkStart w:id="110023" w:name="_Toc37433564"/>
      <w:bookmarkEnd w:id="109453"/>
      <w:r w:rsidRPr="000B4D91">
        <w:rPr>
          <w:rFonts w:ascii="黑体" w:eastAsia="黑体" w:hAnsi="黑体"/>
          <w:b w:val="0"/>
          <w:sz w:val="21"/>
          <w:szCs w:val="21"/>
          <w:rPrChange w:id="110024" w:author="lusonghe" w:date="2020-04-02T16:16:00Z">
            <w:rPr>
              <w:b/>
              <w:szCs w:val="21"/>
            </w:rPr>
          </w:rPrChange>
        </w:rPr>
        <w:lastRenderedPageBreak/>
        <w:t>SDIO</w:t>
      </w:r>
      <w:r w:rsidRPr="000B4D91">
        <w:rPr>
          <w:rFonts w:ascii="黑体" w:eastAsia="黑体" w:hAnsi="黑体" w:hint="eastAsia"/>
          <w:b w:val="0"/>
          <w:sz w:val="21"/>
          <w:szCs w:val="21"/>
          <w:rPrChange w:id="110025" w:author="lusonghe" w:date="2020-04-02T16:16:00Z">
            <w:rPr>
              <w:rFonts w:hint="eastAsia"/>
              <w:b/>
              <w:szCs w:val="21"/>
            </w:rPr>
          </w:rPrChange>
        </w:rPr>
        <w:t>接口</w:t>
      </w:r>
      <w:bookmarkEnd w:id="110021"/>
      <w:bookmarkEnd w:id="110022"/>
      <w:bookmarkEnd w:id="110023"/>
    </w:p>
    <w:p w:rsidR="00BF4111" w:rsidDel="004143A9" w:rsidRDefault="00527B74" w:rsidP="00BF4111">
      <w:pPr>
        <w:ind w:firstLine="420"/>
        <w:rPr>
          <w:del w:id="110026" w:author="lusonghe" w:date="2020-03-06T17:59:00Z"/>
          <w:sz w:val="21"/>
          <w:szCs w:val="21"/>
        </w:rPr>
      </w:pPr>
      <w:ins w:id="110027" w:author="lusonghe" w:date="2020-03-24T16:37:00Z">
        <w:r>
          <w:rPr>
            <w:rFonts w:hint="eastAsia"/>
            <w:szCs w:val="21"/>
          </w:rPr>
          <w:t>SDI</w:t>
        </w:r>
      </w:ins>
      <w:ins w:id="110028" w:author="lusonghe" w:date="2020-03-24T16:38:00Z">
        <w:r>
          <w:rPr>
            <w:rFonts w:hint="eastAsia"/>
            <w:szCs w:val="21"/>
          </w:rPr>
          <w:t>O</w:t>
        </w:r>
        <w:r>
          <w:rPr>
            <w:rFonts w:hint="eastAsia"/>
            <w:szCs w:val="21"/>
          </w:rPr>
          <w:t>接口</w:t>
        </w:r>
      </w:ins>
      <w:ins w:id="110029" w:author="lusonghe" w:date="2020-03-24T16:39:00Z">
        <w:r>
          <w:rPr>
            <w:rFonts w:hint="eastAsia"/>
            <w:szCs w:val="21"/>
          </w:rPr>
          <w:t>：</w:t>
        </w:r>
      </w:ins>
    </w:p>
    <w:p w:rsidR="00BF4111" w:rsidRDefault="00BF4111" w:rsidP="00BF4111">
      <w:pPr>
        <w:pStyle w:val="QB7"/>
        <w:ind w:firstLine="420"/>
        <w:rPr>
          <w:ins w:id="110030" w:author="lusonghe" w:date="2020-03-06T17:59:00Z"/>
          <w:szCs w:val="21"/>
        </w:rPr>
      </w:pPr>
      <w:r>
        <w:rPr>
          <w:rFonts w:hint="eastAsia"/>
          <w:szCs w:val="21"/>
        </w:rPr>
        <w:t>安全</w:t>
      </w:r>
      <w:r>
        <w:rPr>
          <w:szCs w:val="21"/>
        </w:rPr>
        <w:t>数字输入输出信号</w:t>
      </w:r>
      <w:ins w:id="110031" w:author="lusonghe" w:date="2020-03-24T16:46:00Z">
        <w:r w:rsidR="00044466">
          <w:rPr>
            <w:rFonts w:hint="eastAsia"/>
            <w:szCs w:val="21"/>
          </w:rPr>
          <w:t>，应支持</w:t>
        </w:r>
        <w:r w:rsidR="00044466">
          <w:rPr>
            <w:rFonts w:hint="eastAsia"/>
          </w:rPr>
          <w:t>4bit</w:t>
        </w:r>
      </w:ins>
      <w:ins w:id="110032" w:author="lusonghe" w:date="2020-03-24T16:47:00Z">
        <w:r w:rsidR="00044466">
          <w:rPr>
            <w:rFonts w:hint="eastAsia"/>
          </w:rPr>
          <w:t>，接口</w:t>
        </w:r>
      </w:ins>
      <w:ins w:id="110033" w:author="lusonghe" w:date="2020-03-24T16:39:00Z">
        <w:r w:rsidR="00527B74">
          <w:rPr>
            <w:rFonts w:hint="eastAsia"/>
            <w:szCs w:val="21"/>
          </w:rPr>
          <w:t>描述见表20</w:t>
        </w:r>
      </w:ins>
      <w:ins w:id="110034" w:author="lusonghe" w:date="2020-03-24T16:40:00Z">
        <w:r w:rsidR="00527B74">
          <w:rPr>
            <w:rFonts w:hint="eastAsia"/>
            <w:szCs w:val="21"/>
          </w:rPr>
          <w:t>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0035" w:author="lusonghe" w:date="2020-04-02T16:35:00Z">
            <w:rPr/>
          </w:rPrChange>
        </w:rPr>
        <w:pPrChange w:id="110036" w:author="lusonghe" w:date="2020-04-10T18:00:00Z">
          <w:pPr>
            <w:pStyle w:val="QB7"/>
            <w:ind w:firstLine="420"/>
          </w:pPr>
        </w:pPrChange>
      </w:pPr>
      <w:ins w:id="110037" w:author="lusonghe" w:date="2020-03-06T18:00:00Z">
        <w:r w:rsidRPr="000B4D91">
          <w:rPr>
            <w:rFonts w:ascii="黑体" w:eastAsia="黑体" w:hAnsi="黑体" w:hint="eastAsia"/>
            <w:szCs w:val="21"/>
            <w:rPrChange w:id="110038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0039" w:author="lusonghe" w:date="2020-03-24T15:54:00Z">
        <w:r w:rsidRPr="000B4D91">
          <w:rPr>
            <w:rFonts w:ascii="黑体" w:eastAsia="黑体" w:hAnsi="黑体"/>
            <w:szCs w:val="21"/>
            <w:rPrChange w:id="110040" w:author="lusonghe" w:date="2020-04-02T16:35:00Z">
              <w:rPr>
                <w:rFonts w:hAnsi="宋体"/>
                <w:szCs w:val="21"/>
              </w:rPr>
            </w:rPrChange>
          </w:rPr>
          <w:t>20</w:t>
        </w:r>
      </w:ins>
      <w:ins w:id="110041" w:author="lusonghe" w:date="2020-03-06T18:00:00Z">
        <w:r w:rsidRPr="000B4D91">
          <w:rPr>
            <w:rFonts w:ascii="黑体" w:eastAsia="黑体" w:hAnsi="黑体"/>
            <w:szCs w:val="21"/>
            <w:rPrChange w:id="110042" w:author="lusonghe" w:date="2020-04-02T16:35:00Z">
              <w:rPr>
                <w:rFonts w:hAnsi="宋体"/>
                <w:szCs w:val="21"/>
              </w:rPr>
            </w:rPrChange>
          </w:rPr>
          <w:t xml:space="preserve">  SDIO</w:t>
        </w:r>
        <w:r w:rsidRPr="000B4D91">
          <w:rPr>
            <w:rFonts w:ascii="黑体" w:eastAsia="黑体" w:hAnsi="黑体" w:hint="eastAsia"/>
            <w:szCs w:val="21"/>
            <w:rPrChange w:id="110043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10044" w:author="lusonghe" w:date="2020-04-10T17:26:00Z">
          <w:tblPr>
            <w:tblStyle w:val="affc"/>
            <w:tblW w:w="5000" w:type="pct"/>
            <w:jc w:val="center"/>
            <w:tblLayout w:type="fixed"/>
            <w:tblLook w:val="04A0"/>
          </w:tblPr>
        </w:tblPrChange>
      </w:tblPr>
      <w:tblGrid>
        <w:gridCol w:w="1243"/>
        <w:gridCol w:w="1701"/>
        <w:gridCol w:w="3685"/>
        <w:gridCol w:w="1134"/>
        <w:gridCol w:w="760"/>
        <w:tblGridChange w:id="110045">
          <w:tblGrid>
            <w:gridCol w:w="1588"/>
            <w:gridCol w:w="2305"/>
            <w:gridCol w:w="3019"/>
            <w:gridCol w:w="1611"/>
            <w:gridCol w:w="1611"/>
          </w:tblGrid>
        </w:tblGridChange>
      </w:tblGrid>
      <w:tr w:rsidR="0007386A" w:rsidTr="00F56C90">
        <w:trPr>
          <w:jc w:val="center"/>
          <w:trPrChange w:id="110046" w:author="lusonghe" w:date="2020-04-10T17:26:00Z">
            <w:trPr>
              <w:jc w:val="center"/>
            </w:trPr>
          </w:trPrChange>
        </w:trPr>
        <w:tc>
          <w:tcPr>
            <w:tcW w:w="729" w:type="pct"/>
            <w:vAlign w:val="center"/>
            <w:tcPrChange w:id="110047" w:author="lusonghe" w:date="2020-04-10T17:26:00Z">
              <w:tcPr>
                <w:tcW w:w="93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4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998" w:type="pct"/>
            <w:vAlign w:val="center"/>
            <w:tcPrChange w:id="110049" w:author="lusonghe" w:date="2020-04-10T17:26:00Z">
              <w:tcPr>
                <w:tcW w:w="135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5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162" w:type="pct"/>
            <w:vAlign w:val="center"/>
            <w:tcPrChange w:id="110051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5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5" w:type="pct"/>
            <w:vAlign w:val="center"/>
            <w:tcPrChange w:id="110053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5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6" w:type="pct"/>
            <w:vAlign w:val="center"/>
            <w:tcPrChange w:id="110055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056" w:author="lusonghe" w:date="2020-03-19T17:19:00Z"/>
                <w:sz w:val="21"/>
                <w:szCs w:val="21"/>
                <w:rPrChange w:id="110057" w:author="lusonghe" w:date="2020-04-10T17:31:00Z">
                  <w:rPr>
                    <w:ins w:id="110058" w:author="lusonghe" w:date="2020-03-19T17:19:00Z"/>
                    <w:sz w:val="24"/>
                    <w:szCs w:val="21"/>
                  </w:rPr>
                </w:rPrChange>
              </w:rPr>
            </w:pPr>
            <w:ins w:id="110059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07386A" w:rsidTr="00F56C90">
        <w:trPr>
          <w:jc w:val="center"/>
          <w:trPrChange w:id="110060" w:author="lusonghe" w:date="2020-04-10T17:26:00Z">
            <w:trPr>
              <w:jc w:val="center"/>
            </w:trPr>
          </w:trPrChange>
        </w:trPr>
        <w:tc>
          <w:tcPr>
            <w:tcW w:w="729" w:type="pct"/>
            <w:vMerge w:val="restart"/>
            <w:vAlign w:val="center"/>
            <w:tcPrChange w:id="110061" w:author="lusonghe" w:date="2020-04-10T17:26:00Z">
              <w:tcPr>
                <w:tcW w:w="932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6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06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</w:t>
            </w:r>
          </w:p>
        </w:tc>
        <w:tc>
          <w:tcPr>
            <w:tcW w:w="998" w:type="pct"/>
            <w:vAlign w:val="center"/>
            <w:tcPrChange w:id="110064" w:author="lusonghe" w:date="2020-04-10T17:26:00Z">
              <w:tcPr>
                <w:tcW w:w="135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6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06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_DATA</w:t>
            </w:r>
            <w:del w:id="110067" w:author="lusonghe" w:date="2019-12-03T15:48:00Z">
              <w:r w:rsidRPr="000B4D91">
                <w:rPr>
                  <w:szCs w:val="21"/>
                  <w:rPrChange w:id="110068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delText>(0~7)</w:delText>
              </w:r>
            </w:del>
          </w:p>
        </w:tc>
        <w:tc>
          <w:tcPr>
            <w:tcW w:w="2162" w:type="pct"/>
            <w:vAlign w:val="center"/>
            <w:tcPrChange w:id="110069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7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07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</w:t>
            </w:r>
            <w:r w:rsidRPr="000B4D91">
              <w:rPr>
                <w:rFonts w:hint="eastAsia"/>
                <w:szCs w:val="21"/>
                <w:rPrChange w:id="110072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口数据信号</w:t>
            </w:r>
          </w:p>
        </w:tc>
        <w:tc>
          <w:tcPr>
            <w:tcW w:w="665" w:type="pct"/>
            <w:vAlign w:val="center"/>
            <w:tcPrChange w:id="110073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7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Align w:val="center"/>
            <w:tcPrChange w:id="110075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076" w:author="lusonghe" w:date="2020-03-19T17:19:00Z"/>
                <w:sz w:val="21"/>
                <w:szCs w:val="21"/>
                <w:rPrChange w:id="110077" w:author="lusonghe" w:date="2020-04-10T17:31:00Z">
                  <w:rPr>
                    <w:ins w:id="110078" w:author="lusonghe" w:date="2020-03-19T17:19:00Z"/>
                    <w:sz w:val="24"/>
                    <w:szCs w:val="21"/>
                  </w:rPr>
                </w:rPrChange>
              </w:rPr>
            </w:pPr>
            <w:ins w:id="110079" w:author="lusonghe" w:date="2020-03-19T17:19:00Z">
              <w:r w:rsidRPr="000B4D91">
                <w:rPr>
                  <w:rFonts w:hint="eastAsia"/>
                  <w:szCs w:val="21"/>
                  <w:rPrChange w:id="110080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F56C90">
        <w:trPr>
          <w:jc w:val="center"/>
          <w:trPrChange w:id="110081" w:author="lusonghe" w:date="2020-04-10T17:26:00Z">
            <w:trPr>
              <w:jc w:val="center"/>
            </w:trPr>
          </w:trPrChange>
        </w:trPr>
        <w:tc>
          <w:tcPr>
            <w:tcW w:w="729" w:type="pct"/>
            <w:vMerge/>
            <w:vAlign w:val="center"/>
            <w:tcPrChange w:id="110082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8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8" w:type="pct"/>
            <w:vAlign w:val="center"/>
            <w:tcPrChange w:id="110084" w:author="lusonghe" w:date="2020-04-10T17:26:00Z">
              <w:tcPr>
                <w:tcW w:w="135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8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08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_CMD</w:t>
            </w:r>
          </w:p>
        </w:tc>
        <w:tc>
          <w:tcPr>
            <w:tcW w:w="2162" w:type="pct"/>
            <w:vAlign w:val="center"/>
            <w:tcPrChange w:id="110087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8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08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</w:t>
            </w:r>
            <w:r w:rsidRPr="000B4D91">
              <w:rPr>
                <w:rFonts w:hint="eastAsia"/>
                <w:szCs w:val="21"/>
                <w:rPrChange w:id="11009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口</w:t>
            </w:r>
            <w:r w:rsidRPr="000B4D91">
              <w:rPr>
                <w:szCs w:val="21"/>
                <w:rPrChange w:id="11009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CMD</w:t>
            </w:r>
            <w:r w:rsidRPr="000B4D91">
              <w:rPr>
                <w:rFonts w:hint="eastAsia"/>
                <w:szCs w:val="21"/>
                <w:rPrChange w:id="110092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信号</w:t>
            </w:r>
          </w:p>
        </w:tc>
        <w:tc>
          <w:tcPr>
            <w:tcW w:w="665" w:type="pct"/>
            <w:vAlign w:val="center"/>
            <w:tcPrChange w:id="110093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09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Align w:val="center"/>
            <w:tcPrChange w:id="110095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096" w:author="lusonghe" w:date="2020-03-19T17:19:00Z"/>
                <w:sz w:val="21"/>
                <w:szCs w:val="21"/>
                <w:rPrChange w:id="110097" w:author="lusonghe" w:date="2020-04-10T17:31:00Z">
                  <w:rPr>
                    <w:ins w:id="110098" w:author="lusonghe" w:date="2020-03-19T17:19:00Z"/>
                    <w:sz w:val="24"/>
                    <w:szCs w:val="21"/>
                  </w:rPr>
                </w:rPrChange>
              </w:rPr>
            </w:pPr>
            <w:ins w:id="110099" w:author="lusonghe" w:date="2020-03-19T17:19:00Z">
              <w:r w:rsidRPr="000B4D91">
                <w:rPr>
                  <w:rFonts w:hint="eastAsia"/>
                  <w:szCs w:val="21"/>
                  <w:rPrChange w:id="110100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07386A" w:rsidTr="00F56C90">
        <w:trPr>
          <w:trHeight w:val="243"/>
          <w:jc w:val="center"/>
          <w:trPrChange w:id="110101" w:author="lusonghe" w:date="2020-04-10T17:26:00Z">
            <w:trPr>
              <w:trHeight w:val="243"/>
              <w:jc w:val="center"/>
            </w:trPr>
          </w:trPrChange>
        </w:trPr>
        <w:tc>
          <w:tcPr>
            <w:tcW w:w="729" w:type="pct"/>
            <w:vMerge/>
            <w:vAlign w:val="center"/>
            <w:tcPrChange w:id="110102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0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8" w:type="pct"/>
            <w:vAlign w:val="center"/>
            <w:tcPrChange w:id="110104" w:author="lusonghe" w:date="2020-04-10T17:26:00Z">
              <w:tcPr>
                <w:tcW w:w="135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0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10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_CLK</w:t>
            </w:r>
          </w:p>
        </w:tc>
        <w:tc>
          <w:tcPr>
            <w:tcW w:w="2162" w:type="pct"/>
            <w:vAlign w:val="center"/>
            <w:tcPrChange w:id="110107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0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10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SDIO</w:t>
            </w:r>
            <w:r w:rsidRPr="000B4D91">
              <w:rPr>
                <w:rFonts w:hint="eastAsia"/>
                <w:szCs w:val="21"/>
                <w:rPrChange w:id="11011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接口时钟信号</w:t>
            </w:r>
          </w:p>
        </w:tc>
        <w:tc>
          <w:tcPr>
            <w:tcW w:w="665" w:type="pct"/>
            <w:vAlign w:val="center"/>
            <w:tcPrChange w:id="110111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1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10113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114" w:author="lusonghe" w:date="2020-03-19T17:19:00Z"/>
                <w:sz w:val="21"/>
                <w:szCs w:val="21"/>
                <w:rPrChange w:id="110115" w:author="lusonghe" w:date="2020-04-10T17:31:00Z">
                  <w:rPr>
                    <w:ins w:id="110116" w:author="lusonghe" w:date="2020-03-19T17:19:00Z"/>
                    <w:sz w:val="24"/>
                    <w:szCs w:val="21"/>
                  </w:rPr>
                </w:rPrChange>
              </w:rPr>
            </w:pPr>
            <w:ins w:id="110117" w:author="lusonghe" w:date="2020-03-19T17:19:00Z">
              <w:r w:rsidRPr="000B4D91">
                <w:rPr>
                  <w:rFonts w:hint="eastAsia"/>
                  <w:szCs w:val="21"/>
                  <w:rPrChange w:id="110118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10119" w:author="lusonghe" w:date="2020-03-24T16:46:00Z"/>
          <w:rFonts w:ascii="黑体" w:eastAsia="黑体" w:hAnsi="黑体"/>
          <w:szCs w:val="21"/>
          <w:rPrChange w:id="110120" w:author="lusonghe" w:date="2020-04-02T16:16:00Z">
            <w:rPr>
              <w:del w:id="110121" w:author="lusonghe" w:date="2020-03-24T16:46:00Z"/>
            </w:rPr>
          </w:rPrChange>
        </w:rPr>
        <w:pPrChange w:id="110122" w:author="lusonghe" w:date="2020-04-10T18:00:00Z">
          <w:pPr>
            <w:pStyle w:val="QB7"/>
            <w:ind w:firstLine="420"/>
          </w:pPr>
        </w:pPrChange>
      </w:pPr>
      <w:bookmarkStart w:id="110123" w:name="_Toc36825430"/>
      <w:bookmarkStart w:id="110124" w:name="_Toc36830931"/>
      <w:bookmarkStart w:id="110125" w:name="_Toc36836432"/>
      <w:bookmarkStart w:id="110126" w:name="_Toc36841933"/>
      <w:bookmarkStart w:id="110127" w:name="_Toc36847434"/>
      <w:bookmarkStart w:id="110128" w:name="_Toc36852486"/>
      <w:bookmarkStart w:id="110129" w:name="_Toc37233440"/>
      <w:bookmarkStart w:id="110130" w:name="_Toc37340351"/>
      <w:bookmarkStart w:id="110131" w:name="_Toc37428022"/>
      <w:bookmarkStart w:id="110132" w:name="_Toc37433565"/>
      <w:bookmarkEnd w:id="110123"/>
      <w:bookmarkEnd w:id="110124"/>
      <w:bookmarkEnd w:id="110125"/>
      <w:bookmarkEnd w:id="110126"/>
      <w:bookmarkEnd w:id="110127"/>
      <w:bookmarkEnd w:id="110128"/>
      <w:bookmarkEnd w:id="110129"/>
      <w:bookmarkEnd w:id="110130"/>
      <w:bookmarkEnd w:id="110131"/>
      <w:bookmarkEnd w:id="110132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10133" w:author="lusonghe" w:date="2020-04-02T16:16:00Z">
            <w:rPr/>
          </w:rPrChange>
        </w:rPr>
        <w:pPrChange w:id="110134" w:author="lusonghe" w:date="2020-04-10T18:00:00Z">
          <w:pPr>
            <w:pStyle w:val="QB3"/>
          </w:pPr>
        </w:pPrChange>
      </w:pPr>
      <w:bookmarkStart w:id="110135" w:name="_Toc14871334"/>
      <w:bookmarkStart w:id="110136" w:name="_Toc37340352"/>
      <w:bookmarkStart w:id="110137" w:name="_Toc37433566"/>
      <w:r w:rsidRPr="000B4D91">
        <w:rPr>
          <w:rFonts w:ascii="黑体" w:eastAsia="黑体" w:hAnsi="黑体" w:hint="eastAsia"/>
          <w:b w:val="0"/>
          <w:sz w:val="21"/>
          <w:szCs w:val="21"/>
          <w:rPrChange w:id="110138" w:author="lusonghe" w:date="2020-04-02T16:16:00Z">
            <w:rPr>
              <w:rFonts w:hint="eastAsia"/>
              <w:b/>
              <w:szCs w:val="21"/>
            </w:rPr>
          </w:rPrChange>
        </w:rPr>
        <w:t>USB接口</w:t>
      </w:r>
      <w:bookmarkEnd w:id="110135"/>
      <w:bookmarkEnd w:id="110136"/>
      <w:bookmarkEnd w:id="110137"/>
    </w:p>
    <w:p w:rsidR="00000000" w:rsidRDefault="0022472C">
      <w:pPr>
        <w:rPr>
          <w:del w:id="110139" w:author="lusonghe" w:date="2020-03-24T16:51:00Z"/>
          <w:sz w:val="21"/>
          <w:szCs w:val="21"/>
        </w:rPr>
        <w:pPrChange w:id="110140" w:author="lusonghe" w:date="2020-03-06T16:49:00Z">
          <w:pPr>
            <w:ind w:firstLine="420"/>
          </w:pPr>
        </w:pPrChange>
      </w:pPr>
    </w:p>
    <w:p w:rsidR="00000000" w:rsidRDefault="00044466">
      <w:pPr>
        <w:pStyle w:val="QB7"/>
        <w:ind w:firstLine="420"/>
        <w:rPr>
          <w:ins w:id="110141" w:author="lusonghe" w:date="2020-04-03T15:45:00Z"/>
        </w:rPr>
        <w:pPrChange w:id="110142" w:author="lusonghe" w:date="2020-03-24T16:54:00Z">
          <w:pPr>
            <w:pStyle w:val="QB7"/>
            <w:ind w:firstLineChars="0" w:firstLine="0"/>
            <w:jc w:val="center"/>
          </w:pPr>
        </w:pPrChange>
      </w:pPr>
      <w:ins w:id="110143" w:author="lusonghe" w:date="2020-03-24T16:51:00Z">
        <w:r>
          <w:rPr>
            <w:rFonts w:hint="eastAsia"/>
          </w:rPr>
          <w:t>USB接口</w:t>
        </w:r>
      </w:ins>
      <w:ins w:id="110144" w:author="lusonghe" w:date="2020-03-24T16:54:00Z">
        <w:r>
          <w:rPr>
            <w:rFonts w:hint="eastAsia"/>
          </w:rPr>
          <w:t>描述见表21。</w:t>
        </w:r>
      </w:ins>
    </w:p>
    <w:p w:rsidR="00000000" w:rsidRDefault="00044466">
      <w:pPr>
        <w:pStyle w:val="QB7"/>
        <w:ind w:firstLine="420"/>
        <w:rPr>
          <w:ins w:id="110145" w:author="lusonghe" w:date="2020-03-24T16:51:00Z"/>
        </w:rPr>
        <w:pPrChange w:id="110146" w:author="lusonghe" w:date="2020-03-24T16:54:00Z">
          <w:pPr>
            <w:pStyle w:val="QB7"/>
            <w:ind w:firstLineChars="0" w:firstLine="0"/>
            <w:jc w:val="center"/>
          </w:pPr>
        </w:pPrChange>
      </w:pPr>
      <w:ins w:id="110147" w:author="lusonghe" w:date="2020-03-24T16:55:00Z">
        <w:r>
          <w:rPr>
            <w:rFonts w:asciiTheme="minorEastAsia" w:eastAsiaTheme="minorEastAsia" w:hAnsiTheme="minorEastAsia" w:hint="eastAsia"/>
            <w:szCs w:val="21"/>
          </w:rPr>
          <w:t>5G通用模组的USB接口</w:t>
        </w:r>
      </w:ins>
      <w:ins w:id="110148" w:author="lusonghe" w:date="2020-04-02T16:50:00Z">
        <w:r w:rsidR="002B0290">
          <w:rPr>
            <w:rFonts w:asciiTheme="minorEastAsia" w:eastAsiaTheme="minorEastAsia" w:hAnsiTheme="minorEastAsia" w:hint="eastAsia"/>
            <w:szCs w:val="21"/>
          </w:rPr>
          <w:t>应</w:t>
        </w:r>
      </w:ins>
      <w:ins w:id="110149" w:author="lusonghe" w:date="2020-03-24T16:55:00Z">
        <w:r>
          <w:rPr>
            <w:rFonts w:asciiTheme="minorEastAsia" w:eastAsiaTheme="minorEastAsia" w:hAnsiTheme="minorEastAsia" w:hint="eastAsia"/>
            <w:szCs w:val="21"/>
          </w:rPr>
          <w:t>兼容支持USB2.0和USB3.0，同时可支持USB3.1（Type C）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0150" w:author="lusonghe" w:date="2020-04-02T16:35:00Z">
            <w:rPr/>
          </w:rPrChange>
        </w:rPr>
        <w:pPrChange w:id="110151" w:author="lusonghe" w:date="2020-04-10T18:00:00Z">
          <w:pPr>
            <w:pStyle w:val="QB7"/>
            <w:ind w:firstLine="420"/>
          </w:pPr>
        </w:pPrChange>
      </w:pPr>
      <w:ins w:id="110152" w:author="lusonghe" w:date="2020-03-06T18:00:00Z">
        <w:r w:rsidRPr="000B4D91">
          <w:rPr>
            <w:rFonts w:ascii="黑体" w:eastAsia="黑体" w:hAnsi="黑体" w:hint="eastAsia"/>
            <w:szCs w:val="21"/>
            <w:rPrChange w:id="110153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0154" w:author="lusonghe" w:date="2020-03-24T15:55:00Z">
        <w:r w:rsidRPr="000B4D91">
          <w:rPr>
            <w:rFonts w:ascii="黑体" w:eastAsia="黑体" w:hAnsi="黑体"/>
            <w:szCs w:val="21"/>
            <w:rPrChange w:id="110155" w:author="lusonghe" w:date="2020-04-02T16:35:00Z">
              <w:rPr>
                <w:rFonts w:hAnsi="宋体"/>
                <w:szCs w:val="21"/>
              </w:rPr>
            </w:rPrChange>
          </w:rPr>
          <w:t>21</w:t>
        </w:r>
      </w:ins>
      <w:ins w:id="110156" w:author="lusonghe" w:date="2020-03-06T18:00:00Z">
        <w:r w:rsidRPr="000B4D91">
          <w:rPr>
            <w:rFonts w:ascii="黑体" w:eastAsia="黑体" w:hAnsi="黑体"/>
            <w:szCs w:val="21"/>
            <w:rPrChange w:id="110157" w:author="lusonghe" w:date="2020-04-02T16:35:00Z">
              <w:rPr>
                <w:rFonts w:hAnsi="宋体"/>
                <w:szCs w:val="21"/>
              </w:rPr>
            </w:rPrChange>
          </w:rPr>
          <w:t xml:space="preserve">  USB</w:t>
        </w:r>
        <w:r w:rsidRPr="000B4D91">
          <w:rPr>
            <w:rFonts w:ascii="黑体" w:eastAsia="黑体" w:hAnsi="黑体" w:hint="eastAsia"/>
            <w:szCs w:val="21"/>
            <w:rPrChange w:id="110158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tblLayout w:type="fixed"/>
        <w:tblLook w:val="04A0"/>
        <w:tblPrChange w:id="110159" w:author="lusonghe" w:date="2020-04-10T17:26:00Z">
          <w:tblPr>
            <w:tblStyle w:val="affc"/>
            <w:tblW w:w="4720" w:type="pct"/>
            <w:tblLook w:val="04A0"/>
          </w:tblPr>
        </w:tblPrChange>
      </w:tblPr>
      <w:tblGrid>
        <w:gridCol w:w="1243"/>
        <w:gridCol w:w="1701"/>
        <w:gridCol w:w="3685"/>
        <w:gridCol w:w="1134"/>
        <w:gridCol w:w="760"/>
        <w:tblGridChange w:id="110160">
          <w:tblGrid>
            <w:gridCol w:w="1101"/>
            <w:gridCol w:w="1743"/>
            <w:gridCol w:w="3362"/>
            <w:gridCol w:w="1134"/>
            <w:gridCol w:w="706"/>
          </w:tblGrid>
        </w:tblGridChange>
      </w:tblGrid>
      <w:tr w:rsidR="00AC4214" w:rsidRPr="00892969" w:rsidTr="00F56C90">
        <w:tc>
          <w:tcPr>
            <w:tcW w:w="729" w:type="pct"/>
            <w:vAlign w:val="center"/>
            <w:tcPrChange w:id="110161" w:author="lusonghe" w:date="2020-04-10T17:26:00Z">
              <w:tcPr>
                <w:tcW w:w="68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6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63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998" w:type="pct"/>
            <w:vAlign w:val="center"/>
            <w:tcPrChange w:id="110164" w:author="lusonghe" w:date="2020-04-10T17:26:00Z">
              <w:tcPr>
                <w:tcW w:w="108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6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6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2162" w:type="pct"/>
            <w:vAlign w:val="center"/>
            <w:tcPrChange w:id="110167" w:author="lusonghe" w:date="2020-04-10T17:26:00Z">
              <w:tcPr>
                <w:tcW w:w="208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6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69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5" w:type="pct"/>
            <w:vAlign w:val="center"/>
            <w:tcPrChange w:id="110170" w:author="lusonghe" w:date="2020-04-10T17:26:00Z">
              <w:tcPr>
                <w:tcW w:w="705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7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72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6" w:type="pct"/>
            <w:vAlign w:val="center"/>
            <w:tcPrChange w:id="110173" w:author="lusonghe" w:date="2020-04-10T17:26:00Z">
              <w:tcPr>
                <w:tcW w:w="440" w:type="pc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sz w:val="21"/>
                <w:szCs w:val="21"/>
              </w:rPr>
              <w:pPrChange w:id="110174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ins w:id="110175" w:author="lusonghe" w:date="2020-03-05T16:40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AC4214" w:rsidRPr="00892969" w:rsidTr="00F56C90">
        <w:tc>
          <w:tcPr>
            <w:tcW w:w="729" w:type="pct"/>
            <w:vMerge w:val="restart"/>
            <w:vAlign w:val="center"/>
            <w:tcPrChange w:id="110176" w:author="lusonghe" w:date="2020-04-10T17:26:00Z">
              <w:tcPr>
                <w:tcW w:w="684" w:type="pct"/>
                <w:vMerge w:val="restar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7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78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 w:rsidRPr="000B4D91">
              <w:rPr>
                <w:szCs w:val="21"/>
                <w:rPrChange w:id="11017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</w:p>
        </w:tc>
        <w:tc>
          <w:tcPr>
            <w:tcW w:w="998" w:type="pct"/>
            <w:vAlign w:val="center"/>
            <w:tcPrChange w:id="110180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18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18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VBUS</w:t>
            </w:r>
          </w:p>
        </w:tc>
        <w:tc>
          <w:tcPr>
            <w:tcW w:w="2162" w:type="pct"/>
            <w:vAlign w:val="center"/>
            <w:tcPrChange w:id="110183" w:author="lusonghe" w:date="2020-04-10T17:26:00Z">
              <w:tcPr>
                <w:tcW w:w="2089" w:type="pct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110184" w:author="lusonghe" w:date="2020-04-02T14:47:00Z"/>
                <w:sz w:val="21"/>
                <w:szCs w:val="21"/>
                <w:rPrChange w:id="110185" w:author="lusonghe" w:date="2020-04-10T17:31:00Z">
                  <w:rPr>
                    <w:ins w:id="110186" w:author="lusonghe" w:date="2020-04-02T14:47:00Z"/>
                    <w:rFonts w:hAnsi="宋体"/>
                    <w:sz w:val="21"/>
                    <w:szCs w:val="21"/>
                  </w:rPr>
                </w:rPrChange>
              </w:rPr>
              <w:pPrChange w:id="110187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018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18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插入检测信号</w:t>
            </w:r>
            <w:ins w:id="110190" w:author="lusonghe" w:date="2020-03-19T17:18:00Z">
              <w:r w:rsidRPr="000B4D91">
                <w:rPr>
                  <w:rFonts w:hint="eastAsia"/>
                  <w:szCs w:val="21"/>
                  <w:rPrChange w:id="110191" w:author="lusonghe" w:date="2020-04-10T17:31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，</w:t>
              </w:r>
            </w:ins>
          </w:p>
          <w:p w:rsidR="00000000" w:rsidRDefault="000B4D91">
            <w:pPr>
              <w:pStyle w:val="QB7"/>
              <w:ind w:firstLineChars="0" w:firstLine="0"/>
              <w:rPr>
                <w:del w:id="110192" w:author="lusonghe" w:date="2020-03-19T17:18:00Z"/>
                <w:sz w:val="21"/>
                <w:szCs w:val="21"/>
                <w:rPrChange w:id="110193" w:author="lusonghe" w:date="2020-04-10T17:31:00Z">
                  <w:rPr>
                    <w:del w:id="110194" w:author="lusonghe" w:date="2020-03-19T17:1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95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del w:id="110196" w:author="lusonghe" w:date="2020-03-19T17:18:00Z">
              <w:r w:rsidRPr="000B4D91">
                <w:rPr>
                  <w:rFonts w:hint="eastAsia"/>
                  <w:sz w:val="21"/>
                  <w:szCs w:val="21"/>
                  <w:rPrChange w:id="110197" w:author="lusonghe" w:date="2020-04-10T17:31:00Z">
                    <w:rPr>
                      <w:rFonts w:asciiTheme="minorEastAsia" w:eastAsiaTheme="minorEastAsia" w:hAnsiTheme="minorEastAsia" w:hint="eastAsia"/>
                      <w:sz w:val="21"/>
                      <w:szCs w:val="21"/>
                    </w:rPr>
                  </w:rPrChange>
                </w:rPr>
                <w:delText>；</w:delText>
              </w:r>
            </w:del>
          </w:p>
          <w:p w:rsidR="00000000" w:rsidRDefault="000B4D91">
            <w:pPr>
              <w:pStyle w:val="QB7"/>
              <w:ind w:firstLineChars="0" w:firstLine="0"/>
              <w:rPr>
                <w:sz w:val="21"/>
                <w:szCs w:val="21"/>
                <w:rPrChange w:id="11019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199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020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有效电压范围：</w:t>
            </w:r>
            <w:r w:rsidRPr="000B4D91">
              <w:rPr>
                <w:szCs w:val="21"/>
                <w:rPrChange w:id="11020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4.5</w:t>
            </w:r>
            <w:ins w:id="110202" w:author="lusonghe" w:date="2020-04-02T14:47:00Z">
              <w:r w:rsidRPr="000B4D91">
                <w:rPr>
                  <w:szCs w:val="21"/>
                  <w:rPrChange w:id="110203" w:author="lusonghe" w:date="2020-04-10T17:31:00Z">
                    <w:rPr>
                      <w:rFonts w:hAnsi="宋体"/>
                      <w:szCs w:val="21"/>
                    </w:rPr>
                  </w:rPrChange>
                </w:rPr>
                <w:t>V</w:t>
              </w:r>
              <w:r w:rsidRPr="000B4D91">
                <w:rPr>
                  <w:rFonts w:hint="eastAsia"/>
                  <w:sz w:val="21"/>
                  <w:szCs w:val="21"/>
                  <w:rPrChange w:id="110204" w:author="lusonghe" w:date="2020-04-10T17:31:00Z">
                    <w:rPr>
                      <w:rFonts w:asciiTheme="minorEastAsia" w:eastAsiaTheme="minorEastAsia" w:hAnsiTheme="minorEastAsia" w:hint="eastAsia"/>
                      <w:kern w:val="2"/>
                      <w:sz w:val="18"/>
                      <w:szCs w:val="18"/>
                    </w:rPr>
                  </w:rPrChange>
                </w:rPr>
                <w:t>～</w:t>
              </w:r>
            </w:ins>
            <w:del w:id="110205" w:author="lusonghe" w:date="2020-04-02T14:47:00Z">
              <w:r w:rsidRPr="000B4D91">
                <w:rPr>
                  <w:szCs w:val="21"/>
                  <w:rPrChange w:id="110206" w:author="lusonghe" w:date="2020-04-10T17:31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delText>-</w:delText>
              </w:r>
            </w:del>
            <w:r w:rsidRPr="000B4D91">
              <w:rPr>
                <w:szCs w:val="21"/>
                <w:rPrChange w:id="11020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5.25V</w:t>
            </w:r>
          </w:p>
        </w:tc>
        <w:tc>
          <w:tcPr>
            <w:tcW w:w="665" w:type="pct"/>
            <w:vAlign w:val="center"/>
            <w:tcPrChange w:id="110208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0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1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Merge w:val="restart"/>
            <w:vAlign w:val="center"/>
            <w:tcPrChange w:id="110211" w:author="lusonghe" w:date="2020-04-10T17:26:00Z">
              <w:tcPr>
                <w:tcW w:w="440" w:type="pct"/>
                <w:vMerge w:val="restar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del w:id="110212" w:author="lusonghe" w:date="2020-03-05T16:40:00Z"/>
                <w:sz w:val="21"/>
                <w:szCs w:val="21"/>
                <w:rPrChange w:id="110213" w:author="lusonghe" w:date="2020-04-10T17:31:00Z">
                  <w:rPr>
                    <w:del w:id="110214" w:author="lusonghe" w:date="2020-03-05T16:40:00Z"/>
                    <w:sz w:val="24"/>
                    <w:szCs w:val="21"/>
                  </w:rPr>
                </w:rPrChange>
              </w:rPr>
              <w:pPrChange w:id="110215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ins w:id="110216" w:author="lusonghe" w:date="2020-03-05T16:40:00Z">
              <w:r w:rsidRPr="000B4D91">
                <w:rPr>
                  <w:rFonts w:hint="eastAsia"/>
                  <w:sz w:val="21"/>
                  <w:szCs w:val="21"/>
                  <w:rPrChange w:id="110217" w:author="lusonghe" w:date="2020-04-10T17:31:00Z">
                    <w:rPr>
                      <w:rFonts w:asciiTheme="minorEastAsia" w:eastAsiaTheme="minorEastAsia" w:hAnsiTheme="minorEastAsia"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  <w:p w:rsidR="00000000" w:rsidRDefault="0022472C">
            <w:pPr>
              <w:pStyle w:val="QB7"/>
              <w:ind w:firstLineChars="0" w:firstLine="0"/>
              <w:rPr>
                <w:del w:id="110218" w:author="lusonghe" w:date="2020-03-05T16:40:00Z"/>
                <w:sz w:val="21"/>
                <w:szCs w:val="21"/>
                <w:rPrChange w:id="110219" w:author="lusonghe" w:date="2020-04-10T17:31:00Z">
                  <w:rPr>
                    <w:del w:id="110220" w:author="lusonghe" w:date="2020-03-05T16:40:00Z"/>
                    <w:sz w:val="24"/>
                    <w:szCs w:val="21"/>
                  </w:rPr>
                </w:rPrChange>
              </w:rPr>
              <w:pPrChange w:id="110221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  <w:p w:rsidR="00000000" w:rsidRDefault="0022472C">
            <w:pPr>
              <w:pStyle w:val="QB7"/>
              <w:ind w:firstLineChars="0" w:firstLine="0"/>
              <w:rPr>
                <w:del w:id="110222" w:author="lusonghe" w:date="2020-03-05T16:40:00Z"/>
                <w:sz w:val="21"/>
                <w:szCs w:val="21"/>
                <w:rPrChange w:id="110223" w:author="lusonghe" w:date="2020-04-10T17:31:00Z">
                  <w:rPr>
                    <w:del w:id="110224" w:author="lusonghe" w:date="2020-03-05T16:40:00Z"/>
                    <w:sz w:val="24"/>
                    <w:szCs w:val="21"/>
                  </w:rPr>
                </w:rPrChange>
              </w:rPr>
              <w:pPrChange w:id="110225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  <w:p w:rsidR="00000000" w:rsidRDefault="0022472C">
            <w:pPr>
              <w:pStyle w:val="QB7"/>
              <w:ind w:firstLineChars="0" w:firstLine="0"/>
              <w:rPr>
                <w:sz w:val="21"/>
                <w:szCs w:val="21"/>
                <w:rPrChange w:id="110226" w:author="lusonghe" w:date="2020-04-10T17:31:00Z">
                  <w:rPr>
                    <w:sz w:val="24"/>
                    <w:szCs w:val="21"/>
                  </w:rPr>
                </w:rPrChange>
              </w:rPr>
              <w:pPrChange w:id="110227" w:author="lusonghe" w:date="2020-04-08T14:56:00Z">
                <w:pPr>
                  <w:pStyle w:val="QB7"/>
                  <w:widowControl w:val="0"/>
                  <w:adjustRightInd w:val="0"/>
                  <w:ind w:firstLine="480"/>
                  <w:jc w:val="center"/>
                  <w:textAlignment w:val="baseline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228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2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3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231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3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3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DN</w:t>
            </w:r>
          </w:p>
        </w:tc>
        <w:tc>
          <w:tcPr>
            <w:tcW w:w="2162" w:type="pct"/>
            <w:vAlign w:val="center"/>
            <w:tcPrChange w:id="110234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35" w:author="lusonghe" w:date="2020-04-10T17:31:00Z">
                  <w:rPr>
                    <w:rFonts w:asciiTheme="minorEastAsia" w:eastAsiaTheme="minorEastAsia" w:hAnsiTheme="minorEastAsia"/>
                    <w:sz w:val="21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3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237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高速差分信号负极</w:t>
            </w:r>
          </w:p>
        </w:tc>
        <w:tc>
          <w:tcPr>
            <w:tcW w:w="665" w:type="pct"/>
            <w:vAlign w:val="center"/>
            <w:tcPrChange w:id="110238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39" w:author="lusonghe" w:date="2020-04-10T17:31:00Z">
                  <w:rPr>
                    <w:rFonts w:asciiTheme="minorEastAsia" w:eastAsiaTheme="minorEastAsia" w:hAnsiTheme="minorEastAsia"/>
                    <w:sz w:val="21"/>
                    <w:szCs w:val="21"/>
                  </w:rPr>
                </w:rPrChange>
              </w:rPr>
              <w:pPrChange w:id="11024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Merge/>
            <w:vAlign w:val="center"/>
            <w:tcPrChange w:id="110241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ind w:firstLine="420"/>
              <w:rPr>
                <w:sz w:val="21"/>
                <w:szCs w:val="21"/>
                <w:rPrChange w:id="110242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243" w:author="lusonghe" w:date="2020-04-10T17:31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="883"/>
                  <w:jc w:val="center"/>
                  <w:textAlignment w:val="baseline"/>
                  <w:outlineLvl w:val="0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244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4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4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247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4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4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DP</w:t>
            </w:r>
          </w:p>
        </w:tc>
        <w:tc>
          <w:tcPr>
            <w:tcW w:w="2162" w:type="pct"/>
            <w:vAlign w:val="center"/>
            <w:tcPrChange w:id="110250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5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5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253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高速差分信号正极</w:t>
            </w:r>
          </w:p>
        </w:tc>
        <w:tc>
          <w:tcPr>
            <w:tcW w:w="665" w:type="pct"/>
            <w:vAlign w:val="center"/>
            <w:tcPrChange w:id="110254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5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5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Merge/>
            <w:vAlign w:val="center"/>
            <w:tcPrChange w:id="110257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ind w:firstLine="420"/>
              <w:rPr>
                <w:sz w:val="21"/>
                <w:szCs w:val="21"/>
                <w:rPrChange w:id="110258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259" w:author="lusonghe" w:date="2020-04-10T17:31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="883"/>
                  <w:jc w:val="center"/>
                  <w:textAlignment w:val="baseline"/>
                  <w:outlineLvl w:val="0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260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6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62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263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6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6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ID</w:t>
            </w:r>
          </w:p>
        </w:tc>
        <w:tc>
          <w:tcPr>
            <w:tcW w:w="2162" w:type="pct"/>
            <w:vAlign w:val="center"/>
            <w:tcPrChange w:id="110266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6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6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26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的</w:t>
            </w:r>
            <w:r w:rsidRPr="000B4D91">
              <w:rPr>
                <w:szCs w:val="21"/>
                <w:rPrChange w:id="110270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D</w:t>
            </w:r>
            <w:r w:rsidRPr="000B4D91">
              <w:rPr>
                <w:rFonts w:hint="eastAsia"/>
                <w:szCs w:val="21"/>
                <w:rPrChange w:id="110271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检测信号</w:t>
            </w:r>
          </w:p>
        </w:tc>
        <w:tc>
          <w:tcPr>
            <w:tcW w:w="665" w:type="pct"/>
            <w:vAlign w:val="center"/>
            <w:tcPrChange w:id="110272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7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74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Merge/>
            <w:vAlign w:val="center"/>
            <w:tcPrChange w:id="110275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textAlignment w:val="baseline"/>
              <w:outlineLvl w:val="0"/>
              <w:rPr>
                <w:sz w:val="21"/>
                <w:szCs w:val="21"/>
                <w:rPrChange w:id="110276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277" w:author="lusonghe" w:date="2020-04-08T14:5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Chars="0" w:firstLine="0"/>
                  <w:jc w:val="center"/>
                  <w:textAlignment w:val="baseline"/>
                  <w:outlineLvl w:val="0"/>
                </w:pPr>
              </w:pPrChange>
            </w:pPr>
            <w:bookmarkStart w:id="110278" w:name="_Toc36836434"/>
            <w:bookmarkStart w:id="110279" w:name="_Toc37233442"/>
            <w:bookmarkStart w:id="110280" w:name="_Toc37340353"/>
            <w:bookmarkEnd w:id="110278"/>
            <w:bookmarkEnd w:id="110279"/>
            <w:bookmarkEnd w:id="110280"/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281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8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83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284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8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8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TX_P</w:t>
            </w:r>
          </w:p>
        </w:tc>
        <w:tc>
          <w:tcPr>
            <w:tcW w:w="2162" w:type="pct"/>
            <w:vAlign w:val="center"/>
            <w:tcPrChange w:id="110287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8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28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290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超速发送端正极</w:t>
            </w:r>
          </w:p>
        </w:tc>
        <w:tc>
          <w:tcPr>
            <w:tcW w:w="665" w:type="pct"/>
            <w:vAlign w:val="center"/>
            <w:tcPrChange w:id="110291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29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293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Merge/>
            <w:vAlign w:val="center"/>
            <w:tcPrChange w:id="110294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textAlignment w:val="baseline"/>
              <w:outlineLvl w:val="0"/>
              <w:rPr>
                <w:sz w:val="21"/>
                <w:szCs w:val="21"/>
                <w:rPrChange w:id="110295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296" w:author="lusonghe" w:date="2020-04-08T14:5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Chars="0" w:firstLine="0"/>
                  <w:jc w:val="center"/>
                  <w:textAlignment w:val="baseline"/>
                  <w:outlineLvl w:val="0"/>
                </w:pPr>
              </w:pPrChange>
            </w:pPr>
            <w:bookmarkStart w:id="110297" w:name="_Toc36836435"/>
            <w:bookmarkStart w:id="110298" w:name="_Toc37233443"/>
            <w:bookmarkStart w:id="110299" w:name="_Toc37340354"/>
            <w:bookmarkEnd w:id="110297"/>
            <w:bookmarkEnd w:id="110298"/>
            <w:bookmarkEnd w:id="110299"/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300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0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02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303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0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0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TX_M</w:t>
            </w:r>
          </w:p>
        </w:tc>
        <w:tc>
          <w:tcPr>
            <w:tcW w:w="2162" w:type="pct"/>
            <w:vAlign w:val="center"/>
            <w:tcPrChange w:id="110306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0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0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30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超速发送端负极</w:t>
            </w:r>
          </w:p>
        </w:tc>
        <w:tc>
          <w:tcPr>
            <w:tcW w:w="665" w:type="pct"/>
            <w:vAlign w:val="center"/>
            <w:tcPrChange w:id="110310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1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12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Merge/>
            <w:vAlign w:val="center"/>
            <w:tcPrChange w:id="110313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textAlignment w:val="baseline"/>
              <w:outlineLvl w:val="0"/>
              <w:rPr>
                <w:sz w:val="21"/>
                <w:szCs w:val="21"/>
                <w:rPrChange w:id="110314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315" w:author="lusonghe" w:date="2020-04-08T14:5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Chars="0" w:firstLine="0"/>
                  <w:jc w:val="center"/>
                  <w:textAlignment w:val="baseline"/>
                  <w:outlineLvl w:val="0"/>
                </w:pPr>
              </w:pPrChange>
            </w:pPr>
            <w:bookmarkStart w:id="110316" w:name="_Toc36836436"/>
            <w:bookmarkStart w:id="110317" w:name="_Toc37233444"/>
            <w:bookmarkStart w:id="110318" w:name="_Toc37340355"/>
            <w:bookmarkEnd w:id="110316"/>
            <w:bookmarkEnd w:id="110317"/>
            <w:bookmarkEnd w:id="110318"/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319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2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21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322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2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2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RX_P</w:t>
            </w:r>
          </w:p>
        </w:tc>
        <w:tc>
          <w:tcPr>
            <w:tcW w:w="2162" w:type="pct"/>
            <w:vAlign w:val="center"/>
            <w:tcPrChange w:id="110325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2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2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328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超速接收端正极</w:t>
            </w:r>
          </w:p>
        </w:tc>
        <w:tc>
          <w:tcPr>
            <w:tcW w:w="665" w:type="pct"/>
            <w:vAlign w:val="center"/>
            <w:tcPrChange w:id="110329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3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31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Merge/>
            <w:vAlign w:val="center"/>
            <w:tcPrChange w:id="110332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textAlignment w:val="baseline"/>
              <w:outlineLvl w:val="0"/>
              <w:rPr>
                <w:sz w:val="21"/>
                <w:szCs w:val="21"/>
                <w:rPrChange w:id="110333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334" w:author="lusonghe" w:date="2020-04-08T14:5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Chars="0" w:firstLine="0"/>
                  <w:jc w:val="center"/>
                  <w:textAlignment w:val="baseline"/>
                  <w:outlineLvl w:val="0"/>
                </w:pPr>
              </w:pPrChange>
            </w:pPr>
            <w:bookmarkStart w:id="110335" w:name="_Toc36836437"/>
            <w:bookmarkStart w:id="110336" w:name="_Toc37233445"/>
            <w:bookmarkStart w:id="110337" w:name="_Toc37340356"/>
            <w:bookmarkEnd w:id="110335"/>
            <w:bookmarkEnd w:id="110336"/>
            <w:bookmarkEnd w:id="110337"/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338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3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4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341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4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4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RX_M</w:t>
            </w:r>
          </w:p>
        </w:tc>
        <w:tc>
          <w:tcPr>
            <w:tcW w:w="2162" w:type="pct"/>
            <w:vAlign w:val="center"/>
            <w:tcPrChange w:id="110344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4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4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</w:t>
            </w:r>
            <w:r w:rsidRPr="000B4D91">
              <w:rPr>
                <w:rFonts w:hint="eastAsia"/>
                <w:szCs w:val="21"/>
                <w:rPrChange w:id="110347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超速接收端负极</w:t>
            </w:r>
          </w:p>
        </w:tc>
        <w:tc>
          <w:tcPr>
            <w:tcW w:w="665" w:type="pct"/>
            <w:vAlign w:val="center"/>
            <w:tcPrChange w:id="110348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4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5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Merge/>
            <w:vAlign w:val="center"/>
            <w:tcPrChange w:id="110351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textAlignment w:val="baseline"/>
              <w:outlineLvl w:val="0"/>
              <w:rPr>
                <w:sz w:val="21"/>
                <w:szCs w:val="21"/>
                <w:rPrChange w:id="110352" w:author="lusonghe" w:date="2020-04-10T17:31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353" w:author="lusonghe" w:date="2020-04-08T14:5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Chars="0" w:firstLine="0"/>
                  <w:jc w:val="center"/>
                  <w:textAlignment w:val="baseline"/>
                  <w:outlineLvl w:val="0"/>
                </w:pPr>
              </w:pPrChange>
            </w:pPr>
            <w:bookmarkStart w:id="110354" w:name="_Toc36836438"/>
            <w:bookmarkStart w:id="110355" w:name="_Toc37233446"/>
            <w:bookmarkStart w:id="110356" w:name="_Toc37340357"/>
            <w:bookmarkEnd w:id="110354"/>
            <w:bookmarkEnd w:id="110355"/>
            <w:bookmarkEnd w:id="110356"/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357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5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59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360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6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6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VCONN</w:t>
            </w:r>
          </w:p>
        </w:tc>
        <w:tc>
          <w:tcPr>
            <w:tcW w:w="2162" w:type="pct"/>
            <w:vAlign w:val="center"/>
            <w:tcPrChange w:id="110363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6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65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DFP</w:t>
            </w:r>
            <w:r w:rsidRPr="000B4D91">
              <w:rPr>
                <w:rFonts w:hint="eastAsia"/>
                <w:szCs w:val="21"/>
                <w:rPrChange w:id="110366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模式下驱动有源</w:t>
            </w:r>
            <w:r w:rsidRPr="000B4D91">
              <w:rPr>
                <w:szCs w:val="21"/>
                <w:rPrChange w:id="11036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type-c</w:t>
            </w:r>
            <w:r w:rsidRPr="000B4D91">
              <w:rPr>
                <w:rFonts w:hint="eastAsia"/>
                <w:szCs w:val="21"/>
                <w:rPrChange w:id="110368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线时需要的电源输入引脚</w:t>
            </w:r>
          </w:p>
        </w:tc>
        <w:tc>
          <w:tcPr>
            <w:tcW w:w="665" w:type="pct"/>
            <w:vAlign w:val="center"/>
            <w:tcPrChange w:id="110369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7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71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Merge w:val="restart"/>
            <w:vAlign w:val="center"/>
            <w:tcPrChange w:id="110372" w:author="lusonghe" w:date="2020-04-10T17:26:00Z">
              <w:tcPr>
                <w:tcW w:w="440" w:type="pct"/>
                <w:vMerge w:val="restar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del w:id="110373" w:author="lusonghe" w:date="2020-03-05T16:40:00Z"/>
                <w:sz w:val="21"/>
                <w:szCs w:val="21"/>
                <w:rPrChange w:id="110374" w:author="lusonghe" w:date="2020-04-10T17:31:00Z">
                  <w:rPr>
                    <w:del w:id="110375" w:author="lusonghe" w:date="2020-03-05T16:40:00Z"/>
                    <w:sz w:val="24"/>
                    <w:szCs w:val="21"/>
                  </w:rPr>
                </w:rPrChange>
              </w:rPr>
              <w:pPrChange w:id="11037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ins w:id="110377" w:author="lusonghe" w:date="2020-03-05T16:40:00Z">
              <w:r>
                <w:rPr>
                  <w:rFonts w:hint="eastAsia"/>
                  <w:sz w:val="21"/>
                  <w:szCs w:val="21"/>
                </w:rPr>
                <w:t>可选</w:t>
              </w:r>
            </w:ins>
          </w:p>
          <w:p w:rsidR="00000000" w:rsidRDefault="0022472C">
            <w:pPr>
              <w:pStyle w:val="QB7"/>
              <w:ind w:firstLineChars="0" w:firstLine="0"/>
              <w:rPr>
                <w:del w:id="110378" w:author="lusonghe" w:date="2020-03-05T16:40:00Z"/>
                <w:sz w:val="21"/>
                <w:szCs w:val="21"/>
                <w:rPrChange w:id="110379" w:author="lusonghe" w:date="2020-04-10T17:31:00Z">
                  <w:rPr>
                    <w:del w:id="110380" w:author="lusonghe" w:date="2020-03-05T16:40:00Z"/>
                    <w:sz w:val="24"/>
                    <w:szCs w:val="21"/>
                  </w:rPr>
                </w:rPrChange>
              </w:rPr>
              <w:pPrChange w:id="110381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  <w:p w:rsidR="00000000" w:rsidRDefault="0022472C">
            <w:pPr>
              <w:pStyle w:val="QB7"/>
              <w:ind w:firstLineChars="0" w:firstLine="0"/>
              <w:rPr>
                <w:del w:id="110382" w:author="lusonghe" w:date="2020-03-05T16:40:00Z"/>
                <w:sz w:val="21"/>
                <w:szCs w:val="21"/>
                <w:rPrChange w:id="110383" w:author="lusonghe" w:date="2020-04-10T17:31:00Z">
                  <w:rPr>
                    <w:del w:id="110384" w:author="lusonghe" w:date="2020-03-05T16:40:00Z"/>
                    <w:sz w:val="24"/>
                    <w:szCs w:val="21"/>
                  </w:rPr>
                </w:rPrChange>
              </w:rPr>
              <w:pPrChange w:id="110385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  <w:p w:rsidR="00000000" w:rsidRDefault="0022472C">
            <w:pPr>
              <w:pStyle w:val="QB7"/>
              <w:ind w:firstLineChars="0" w:firstLine="0"/>
              <w:rPr>
                <w:sz w:val="21"/>
                <w:szCs w:val="21"/>
                <w:rPrChange w:id="110386" w:author="lusonghe" w:date="2020-04-10T17:31:00Z">
                  <w:rPr>
                    <w:sz w:val="24"/>
                    <w:szCs w:val="21"/>
                  </w:rPr>
                </w:rPrChange>
              </w:rPr>
              <w:pPrChange w:id="110387" w:author="lusonghe" w:date="2020-04-08T14:56:00Z">
                <w:pPr>
                  <w:pStyle w:val="QB7"/>
                  <w:widowControl w:val="0"/>
                  <w:adjustRightInd w:val="0"/>
                  <w:ind w:firstLine="480"/>
                  <w:jc w:val="center"/>
                  <w:textAlignment w:val="baseline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388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rFonts w:hAnsi="宋体"/>
                <w:sz w:val="21"/>
                <w:szCs w:val="21"/>
                <w:rPrChange w:id="110389" w:author="lusonghe" w:date="2020-04-10T12:10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39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391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9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9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SWITCH</w:t>
            </w:r>
          </w:p>
        </w:tc>
        <w:tc>
          <w:tcPr>
            <w:tcW w:w="2162" w:type="pct"/>
            <w:vAlign w:val="center"/>
            <w:tcPrChange w:id="110394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9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39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 Type C</w:t>
            </w:r>
            <w:r w:rsidRPr="000B4D91">
              <w:rPr>
                <w:rFonts w:hint="eastAsia"/>
                <w:szCs w:val="21"/>
                <w:rPrChange w:id="110397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开关控制信号</w:t>
            </w:r>
          </w:p>
        </w:tc>
        <w:tc>
          <w:tcPr>
            <w:tcW w:w="665" w:type="pct"/>
            <w:vAlign w:val="center"/>
            <w:tcPrChange w:id="110398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39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400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Merge/>
            <w:tcPrChange w:id="110401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ind w:firstLine="420"/>
              <w:jc w:val="center"/>
              <w:rPr>
                <w:rFonts w:hAnsi="宋体"/>
                <w:sz w:val="21"/>
                <w:szCs w:val="21"/>
                <w:rPrChange w:id="110402" w:author="lusonghe" w:date="2020-04-02T14:46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403" w:author="lusonghe" w:date="2020-04-02T14:4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="883"/>
                  <w:jc w:val="center"/>
                  <w:textAlignment w:val="baseline"/>
                  <w:outlineLvl w:val="0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404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rFonts w:hAnsi="宋体"/>
                <w:sz w:val="21"/>
                <w:szCs w:val="21"/>
                <w:rPrChange w:id="110405" w:author="lusonghe" w:date="2020-04-10T12:10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40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407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0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409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CC1</w:t>
            </w:r>
          </w:p>
        </w:tc>
        <w:tc>
          <w:tcPr>
            <w:tcW w:w="2162" w:type="pct"/>
            <w:vAlign w:val="center"/>
            <w:tcPrChange w:id="110410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1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41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 Type C</w:t>
            </w:r>
            <w:r w:rsidRPr="000B4D91">
              <w:rPr>
                <w:rFonts w:hint="eastAsia"/>
                <w:szCs w:val="21"/>
                <w:rPrChange w:id="110413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连接器通道</w:t>
            </w:r>
            <w:r w:rsidRPr="000B4D91">
              <w:rPr>
                <w:szCs w:val="21"/>
                <w:rPrChange w:id="110414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1</w:t>
            </w:r>
            <w:r w:rsidRPr="000B4D91">
              <w:rPr>
                <w:rFonts w:hint="eastAsia"/>
                <w:szCs w:val="21"/>
                <w:rPrChange w:id="110415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配置引脚</w:t>
            </w:r>
          </w:p>
        </w:tc>
        <w:tc>
          <w:tcPr>
            <w:tcW w:w="665" w:type="pct"/>
            <w:vAlign w:val="center"/>
            <w:tcPrChange w:id="110416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1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418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Merge/>
            <w:tcPrChange w:id="110419" w:author="lusonghe" w:date="2020-04-10T17:26:00Z">
              <w:tcPr>
                <w:tcW w:w="440" w:type="pct"/>
                <w:vMerge/>
              </w:tcPr>
            </w:tcPrChange>
          </w:tcPr>
          <w:p w:rsidR="00000000" w:rsidRDefault="0022472C">
            <w:pPr>
              <w:pStyle w:val="QB7"/>
              <w:ind w:firstLine="420"/>
              <w:jc w:val="center"/>
              <w:rPr>
                <w:rFonts w:hAnsi="宋体"/>
                <w:sz w:val="21"/>
                <w:szCs w:val="21"/>
                <w:rPrChange w:id="110420" w:author="lusonghe" w:date="2020-04-02T14:46:00Z">
                  <w:rPr>
                    <w:b/>
                    <w:bCs/>
                    <w:sz w:val="44"/>
                    <w:szCs w:val="21"/>
                  </w:rPr>
                </w:rPrChange>
              </w:rPr>
              <w:pPrChange w:id="110421" w:author="lusonghe" w:date="2020-04-02T14:46:00Z">
                <w:pPr>
                  <w:pStyle w:val="QB7"/>
                  <w:keepNext/>
                  <w:keepLines/>
                  <w:widowControl w:val="0"/>
                  <w:numPr>
                    <w:ilvl w:val="2"/>
                    <w:numId w:val="1"/>
                  </w:numPr>
                  <w:adjustRightInd w:val="0"/>
                  <w:spacing w:before="340" w:after="330" w:line="578" w:lineRule="auto"/>
                  <w:ind w:left="432" w:firstLine="883"/>
                  <w:jc w:val="center"/>
                  <w:textAlignment w:val="baseline"/>
                  <w:outlineLvl w:val="0"/>
                </w:pPr>
              </w:pPrChange>
            </w:pPr>
          </w:p>
        </w:tc>
      </w:tr>
      <w:tr w:rsidR="00AC4214" w:rsidRPr="00892969" w:rsidTr="00F56C90">
        <w:tc>
          <w:tcPr>
            <w:tcW w:w="729" w:type="pct"/>
            <w:vMerge/>
            <w:vAlign w:val="center"/>
            <w:tcPrChange w:id="110422" w:author="lusonghe" w:date="2020-04-10T17:26:00Z">
              <w:tcPr>
                <w:tcW w:w="684" w:type="pct"/>
                <w:vMerge/>
              </w:tcPr>
            </w:tcPrChange>
          </w:tcPr>
          <w:p w:rsidR="00000000" w:rsidRDefault="0022472C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rFonts w:hAnsi="宋体"/>
                <w:sz w:val="21"/>
                <w:szCs w:val="21"/>
                <w:rPrChange w:id="110423" w:author="lusonghe" w:date="2020-04-10T12:10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424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</w:p>
        </w:tc>
        <w:tc>
          <w:tcPr>
            <w:tcW w:w="998" w:type="pct"/>
            <w:vAlign w:val="center"/>
            <w:tcPrChange w:id="110425" w:author="lusonghe" w:date="2020-04-10T17:26:00Z">
              <w:tcPr>
                <w:tcW w:w="1083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26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427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_SS_CC2</w:t>
            </w:r>
          </w:p>
        </w:tc>
        <w:tc>
          <w:tcPr>
            <w:tcW w:w="2162" w:type="pct"/>
            <w:vAlign w:val="center"/>
            <w:tcPrChange w:id="110428" w:author="lusonghe" w:date="2020-04-10T17:26:00Z">
              <w:tcPr>
                <w:tcW w:w="2089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29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430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USB Type C</w:t>
            </w:r>
            <w:r w:rsidRPr="000B4D91">
              <w:rPr>
                <w:rFonts w:hint="eastAsia"/>
                <w:szCs w:val="21"/>
                <w:rPrChange w:id="110431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连接器通道</w:t>
            </w:r>
            <w:r w:rsidRPr="000B4D91">
              <w:rPr>
                <w:szCs w:val="21"/>
                <w:rPrChange w:id="11043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2</w:t>
            </w:r>
            <w:r w:rsidRPr="000B4D91">
              <w:rPr>
                <w:rFonts w:hint="eastAsia"/>
                <w:szCs w:val="21"/>
                <w:rPrChange w:id="110433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配置引脚</w:t>
            </w:r>
          </w:p>
        </w:tc>
        <w:tc>
          <w:tcPr>
            <w:tcW w:w="665" w:type="pct"/>
            <w:vAlign w:val="center"/>
            <w:tcPrChange w:id="110434" w:author="lusonghe" w:date="2020-04-10T17:26:00Z">
              <w:tcPr>
                <w:tcW w:w="705" w:type="pct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3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0436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jc w:val="center"/>
                  <w:textAlignment w:val="baseline"/>
                </w:pPr>
              </w:pPrChange>
            </w:pPr>
            <w:r>
              <w:rPr>
                <w:szCs w:val="21"/>
              </w:rPr>
              <w:t>I/O</w:t>
            </w:r>
          </w:p>
        </w:tc>
        <w:tc>
          <w:tcPr>
            <w:tcW w:w="446" w:type="pct"/>
            <w:vMerge/>
            <w:tcPrChange w:id="110437" w:author="lusonghe" w:date="2020-04-10T17:26:00Z">
              <w:tcPr>
                <w:tcW w:w="440" w:type="pct"/>
                <w:vMerge/>
              </w:tcPr>
            </w:tcPrChange>
          </w:tcPr>
          <w:p w:rsidR="00406EED" w:rsidRPr="00892969" w:rsidRDefault="00406EED" w:rsidP="002E6C45">
            <w:pPr>
              <w:pStyle w:val="QB7"/>
              <w:keepNext/>
              <w:keepLines/>
              <w:widowControl w:val="0"/>
              <w:numPr>
                <w:ilvl w:val="0"/>
                <w:numId w:val="1"/>
              </w:numPr>
              <w:adjustRightInd w:val="0"/>
              <w:spacing w:before="340" w:after="330" w:line="578" w:lineRule="auto"/>
              <w:ind w:firstLineChars="0" w:firstLine="0"/>
              <w:jc w:val="center"/>
              <w:textAlignment w:val="baseline"/>
              <w:outlineLvl w:val="0"/>
              <w:rPr>
                <w:rFonts w:hAnsi="宋体"/>
                <w:sz w:val="21"/>
                <w:szCs w:val="21"/>
                <w:rPrChange w:id="110438" w:author="lusonghe" w:date="2020-04-02T14:46:00Z">
                  <w:rPr>
                    <w:b/>
                    <w:bCs/>
                    <w:sz w:val="44"/>
                    <w:szCs w:val="21"/>
                  </w:rPr>
                </w:rPrChange>
              </w:rPr>
            </w:pPr>
            <w:bookmarkStart w:id="110439" w:name="_Toc36836439"/>
            <w:bookmarkStart w:id="110440" w:name="_Toc37233447"/>
            <w:bookmarkStart w:id="110441" w:name="_Toc37340358"/>
            <w:bookmarkEnd w:id="110439"/>
            <w:bookmarkEnd w:id="110440"/>
            <w:bookmarkEnd w:id="110441"/>
          </w:p>
        </w:tc>
      </w:tr>
    </w:tbl>
    <w:p w:rsidR="00000000" w:rsidRDefault="00BF4111">
      <w:pPr>
        <w:pStyle w:val="QB7"/>
        <w:ind w:firstLineChars="0" w:firstLine="0"/>
        <w:rPr>
          <w:ins w:id="110442" w:author="lusonghe" w:date="2020-03-06T16:49:00Z"/>
          <w:rFonts w:asciiTheme="minorEastAsia" w:eastAsiaTheme="minorEastAsia" w:hAnsiTheme="minorEastAsia"/>
          <w:szCs w:val="21"/>
        </w:rPr>
        <w:pPrChange w:id="110443" w:author="lusonghe" w:date="2020-03-06T16:49:00Z">
          <w:pPr>
            <w:pStyle w:val="QB7"/>
            <w:ind w:firstLine="420"/>
          </w:pPr>
        </w:pPrChange>
      </w:pPr>
      <w:del w:id="110444" w:author="lusonghe" w:date="2020-03-24T16:55:00Z">
        <w:r w:rsidDel="00044466">
          <w:rPr>
            <w:rFonts w:asciiTheme="minorEastAsia" w:eastAsiaTheme="minorEastAsia" w:hAnsiTheme="minorEastAsia" w:hint="eastAsia"/>
            <w:szCs w:val="21"/>
          </w:rPr>
          <w:delText>：5G通用模组的USB接口兼容支持USB2.0和USB3.0，同时可选支持USB3.1（Type C）。</w:delText>
        </w:r>
      </w:del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10445" w:author="lusonghe" w:date="2020-03-24T16:47:00Z"/>
          <w:rFonts w:ascii="黑体" w:eastAsia="黑体" w:hAnsi="黑体"/>
          <w:szCs w:val="21"/>
          <w:rPrChange w:id="110446" w:author="lusonghe" w:date="2020-04-02T16:16:00Z">
            <w:rPr>
              <w:del w:id="110447" w:author="lusonghe" w:date="2020-03-24T16:47:00Z"/>
            </w:rPr>
          </w:rPrChange>
        </w:rPr>
        <w:pPrChange w:id="110448" w:author="lusonghe" w:date="2020-04-10T18:00:00Z">
          <w:pPr>
            <w:pStyle w:val="QB7"/>
            <w:ind w:firstLine="420"/>
          </w:pPr>
        </w:pPrChange>
      </w:pPr>
      <w:bookmarkStart w:id="110449" w:name="_Toc36825438"/>
      <w:bookmarkStart w:id="110450" w:name="_Toc36830939"/>
      <w:bookmarkStart w:id="110451" w:name="_Toc36836440"/>
      <w:bookmarkStart w:id="110452" w:name="_Toc36841941"/>
      <w:bookmarkStart w:id="110453" w:name="_Toc36847442"/>
      <w:bookmarkStart w:id="110454" w:name="_Toc36852494"/>
      <w:bookmarkStart w:id="110455" w:name="_Toc37233448"/>
      <w:bookmarkStart w:id="110456" w:name="_Toc37340359"/>
      <w:bookmarkStart w:id="110457" w:name="_Toc37428024"/>
      <w:bookmarkStart w:id="110458" w:name="_Toc37433567"/>
      <w:bookmarkEnd w:id="110449"/>
      <w:bookmarkEnd w:id="110450"/>
      <w:bookmarkEnd w:id="110451"/>
      <w:bookmarkEnd w:id="110452"/>
      <w:bookmarkEnd w:id="110453"/>
      <w:bookmarkEnd w:id="110454"/>
      <w:bookmarkEnd w:id="110455"/>
      <w:bookmarkEnd w:id="110456"/>
      <w:bookmarkEnd w:id="110457"/>
      <w:bookmarkEnd w:id="110458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10459" w:author="lusonghe" w:date="2020-04-02T16:16:00Z">
            <w:rPr/>
          </w:rPrChange>
        </w:rPr>
        <w:pPrChange w:id="110460" w:author="lusonghe" w:date="2020-04-10T18:00:00Z">
          <w:pPr>
            <w:pStyle w:val="QB3"/>
          </w:pPr>
        </w:pPrChange>
      </w:pPr>
      <w:bookmarkStart w:id="110461" w:name="_Toc14871336"/>
      <w:bookmarkStart w:id="110462" w:name="_Toc37340360"/>
      <w:bookmarkStart w:id="110463" w:name="_Toc37433568"/>
      <w:r w:rsidRPr="000B4D91">
        <w:rPr>
          <w:rFonts w:ascii="黑体" w:eastAsia="黑体" w:hAnsi="黑体"/>
          <w:b w:val="0"/>
          <w:sz w:val="21"/>
          <w:szCs w:val="21"/>
          <w:rPrChange w:id="110464" w:author="lusonghe" w:date="2020-04-02T16:16:00Z">
            <w:rPr>
              <w:b/>
              <w:szCs w:val="21"/>
            </w:rPr>
          </w:rPrChange>
        </w:rPr>
        <w:t>PCIe</w:t>
      </w:r>
      <w:r w:rsidRPr="000B4D91">
        <w:rPr>
          <w:rFonts w:ascii="黑体" w:eastAsia="黑体" w:hAnsi="黑体" w:hint="eastAsia"/>
          <w:b w:val="0"/>
          <w:sz w:val="21"/>
          <w:szCs w:val="21"/>
          <w:rPrChange w:id="110465" w:author="lusonghe" w:date="2020-04-02T16:16:00Z">
            <w:rPr>
              <w:rFonts w:hint="eastAsia"/>
              <w:b/>
              <w:szCs w:val="21"/>
            </w:rPr>
          </w:rPrChange>
        </w:rPr>
        <w:t>接口</w:t>
      </w:r>
      <w:bookmarkEnd w:id="110461"/>
      <w:bookmarkEnd w:id="110462"/>
      <w:bookmarkEnd w:id="110463"/>
    </w:p>
    <w:p w:rsidR="00BF4111" w:rsidDel="002B0290" w:rsidRDefault="00BF4111" w:rsidP="00BF4111">
      <w:pPr>
        <w:ind w:firstLine="420"/>
        <w:rPr>
          <w:del w:id="110466" w:author="lusonghe" w:date="2020-04-02T16:50:00Z"/>
          <w:sz w:val="21"/>
          <w:szCs w:val="21"/>
        </w:rPr>
      </w:pPr>
    </w:p>
    <w:p w:rsidR="00BF4111" w:rsidRDefault="00044466" w:rsidP="00BF4111">
      <w:pPr>
        <w:pStyle w:val="QB7"/>
        <w:ind w:firstLine="420"/>
        <w:rPr>
          <w:ins w:id="110467" w:author="lusonghe" w:date="2020-03-06T18:00:00Z"/>
          <w:szCs w:val="21"/>
        </w:rPr>
      </w:pPr>
      <w:ins w:id="110468" w:author="lusonghe" w:date="2020-03-24T16:55:00Z">
        <w:r>
          <w:t>PCIe</w:t>
        </w:r>
        <w:r>
          <w:rPr>
            <w:rFonts w:hint="eastAsia"/>
          </w:rPr>
          <w:t>接口：</w:t>
        </w:r>
      </w:ins>
      <w:r w:rsidR="00BF4111">
        <w:rPr>
          <w:rFonts w:hint="eastAsia"/>
          <w:szCs w:val="21"/>
        </w:rPr>
        <w:t>高速</w:t>
      </w:r>
      <w:r w:rsidR="00BF4111">
        <w:rPr>
          <w:szCs w:val="21"/>
        </w:rPr>
        <w:t>芯片互联接口</w:t>
      </w:r>
      <w:ins w:id="110469" w:author="lusonghe" w:date="2020-03-24T16:55:00Z">
        <w:r>
          <w:rPr>
            <w:rFonts w:hint="eastAsia"/>
            <w:szCs w:val="21"/>
          </w:rPr>
          <w:t>，描述见表22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0470" w:author="lusonghe" w:date="2020-04-02T16:35:00Z">
            <w:rPr/>
          </w:rPrChange>
        </w:rPr>
        <w:pPrChange w:id="110471" w:author="lusonghe" w:date="2020-04-10T18:00:00Z">
          <w:pPr>
            <w:pStyle w:val="QB7"/>
            <w:ind w:firstLine="420"/>
          </w:pPr>
        </w:pPrChange>
      </w:pPr>
      <w:ins w:id="110472" w:author="lusonghe" w:date="2020-03-06T18:01:00Z">
        <w:r w:rsidRPr="000B4D91">
          <w:rPr>
            <w:rFonts w:ascii="黑体" w:eastAsia="黑体" w:hAnsi="黑体" w:hint="eastAsia"/>
            <w:szCs w:val="21"/>
            <w:rPrChange w:id="110473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0474" w:author="lusonghe" w:date="2020-03-24T15:55:00Z">
        <w:r w:rsidRPr="000B4D91">
          <w:rPr>
            <w:rFonts w:ascii="黑体" w:eastAsia="黑体" w:hAnsi="黑体"/>
            <w:szCs w:val="21"/>
            <w:rPrChange w:id="110475" w:author="lusonghe" w:date="2020-04-02T16:35:00Z">
              <w:rPr>
                <w:rFonts w:hAnsi="宋体"/>
                <w:szCs w:val="21"/>
              </w:rPr>
            </w:rPrChange>
          </w:rPr>
          <w:t>22</w:t>
        </w:r>
      </w:ins>
      <w:ins w:id="110476" w:author="lusonghe" w:date="2020-03-06T18:01:00Z">
        <w:r w:rsidRPr="000B4D91">
          <w:rPr>
            <w:rFonts w:ascii="黑体" w:eastAsia="黑体" w:hAnsi="黑体"/>
            <w:szCs w:val="21"/>
            <w:rPrChange w:id="110477" w:author="lusonghe" w:date="2020-04-02T16:35:00Z">
              <w:rPr>
                <w:rFonts w:hAnsi="宋体"/>
                <w:szCs w:val="21"/>
              </w:rPr>
            </w:rPrChange>
          </w:rPr>
          <w:t xml:space="preserve">  PCIe</w:t>
        </w:r>
        <w:r w:rsidRPr="000B4D91">
          <w:rPr>
            <w:rFonts w:ascii="黑体" w:eastAsia="黑体" w:hAnsi="黑体" w:hint="eastAsia"/>
            <w:szCs w:val="21"/>
            <w:rPrChange w:id="110478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tblLayout w:type="fixed"/>
        <w:tblLook w:val="04A0"/>
        <w:tblPrChange w:id="110479" w:author="lusonghe" w:date="2020-04-10T17:26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336"/>
        <w:gridCol w:w="1938"/>
        <w:gridCol w:w="3355"/>
        <w:gridCol w:w="1134"/>
        <w:gridCol w:w="760"/>
        <w:tblGridChange w:id="110480">
          <w:tblGrid>
            <w:gridCol w:w="1588"/>
            <w:gridCol w:w="2305"/>
            <w:gridCol w:w="3019"/>
            <w:gridCol w:w="1611"/>
            <w:gridCol w:w="1611"/>
          </w:tblGrid>
        </w:tblGridChange>
      </w:tblGrid>
      <w:tr w:rsidR="00F87977" w:rsidRPr="00892969" w:rsidTr="00F56C90">
        <w:tc>
          <w:tcPr>
            <w:tcW w:w="784" w:type="pct"/>
            <w:vAlign w:val="center"/>
            <w:tcPrChange w:id="110481" w:author="lusonghe" w:date="2020-04-10T17:26:00Z">
              <w:tcPr>
                <w:tcW w:w="93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82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1137" w:type="pct"/>
            <w:vAlign w:val="center"/>
            <w:tcPrChange w:id="110483" w:author="lusonghe" w:date="2020-04-10T17:26:00Z">
              <w:tcPr>
                <w:tcW w:w="135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8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968" w:type="pct"/>
            <w:vAlign w:val="center"/>
            <w:tcPrChange w:id="110485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8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665" w:type="pct"/>
            <w:vAlign w:val="center"/>
            <w:tcPrChange w:id="110487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88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446" w:type="pct"/>
            <w:vAlign w:val="center"/>
            <w:tcPrChange w:id="110489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490" w:author="lusonghe" w:date="2020-03-19T17:17:00Z"/>
                <w:sz w:val="21"/>
                <w:szCs w:val="21"/>
                <w:rPrChange w:id="110491" w:author="lusonghe" w:date="2020-04-10T17:31:00Z">
                  <w:rPr>
                    <w:ins w:id="110492" w:author="lusonghe" w:date="2020-03-19T17:17:00Z"/>
                    <w:sz w:val="24"/>
                    <w:szCs w:val="21"/>
                  </w:rPr>
                </w:rPrChange>
              </w:rPr>
            </w:pPr>
            <w:ins w:id="110493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87977" w:rsidRPr="00892969" w:rsidTr="00F56C90">
        <w:tc>
          <w:tcPr>
            <w:tcW w:w="784" w:type="pct"/>
            <w:vMerge w:val="restart"/>
            <w:vAlign w:val="center"/>
            <w:tcPrChange w:id="110494" w:author="lusonghe" w:date="2020-04-10T17:26:00Z">
              <w:tcPr>
                <w:tcW w:w="932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9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496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</w:t>
            </w:r>
          </w:p>
        </w:tc>
        <w:tc>
          <w:tcPr>
            <w:tcW w:w="1137" w:type="pct"/>
            <w:vAlign w:val="center"/>
            <w:tcPrChange w:id="110497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49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PCIE_CLK_REQ</w:t>
            </w:r>
          </w:p>
        </w:tc>
        <w:tc>
          <w:tcPr>
            <w:tcW w:w="1968" w:type="pct"/>
            <w:vAlign w:val="center"/>
            <w:tcPrChange w:id="110499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0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501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</w:t>
            </w:r>
            <w:r w:rsidRPr="000B4D91">
              <w:rPr>
                <w:rFonts w:hint="eastAsia"/>
                <w:szCs w:val="21"/>
                <w:rPrChange w:id="110502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时钟</w:t>
            </w:r>
            <w:r w:rsidRPr="000B4D91">
              <w:rPr>
                <w:szCs w:val="21"/>
                <w:rPrChange w:id="11050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请求</w:t>
            </w:r>
            <w:r w:rsidRPr="000B4D91">
              <w:rPr>
                <w:rFonts w:hint="eastAsia"/>
                <w:szCs w:val="21"/>
                <w:rPrChange w:id="11050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信号</w:t>
            </w:r>
          </w:p>
        </w:tc>
        <w:tc>
          <w:tcPr>
            <w:tcW w:w="665" w:type="pct"/>
            <w:vAlign w:val="center"/>
            <w:tcPrChange w:id="110505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0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10507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08" w:author="lusonghe" w:date="2020-03-19T17:17:00Z"/>
                <w:sz w:val="21"/>
                <w:szCs w:val="21"/>
                <w:rPrChange w:id="110509" w:author="lusonghe" w:date="2020-04-10T17:31:00Z">
                  <w:rPr>
                    <w:ins w:id="110510" w:author="lusonghe" w:date="2020-03-19T17:17:00Z"/>
                    <w:sz w:val="24"/>
                    <w:szCs w:val="21"/>
                  </w:rPr>
                </w:rPrChange>
              </w:rPr>
            </w:pPr>
            <w:ins w:id="110511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12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1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14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1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PCIE_HOST_RST</w:t>
            </w:r>
          </w:p>
        </w:tc>
        <w:tc>
          <w:tcPr>
            <w:tcW w:w="1968" w:type="pct"/>
            <w:vAlign w:val="center"/>
            <w:tcPrChange w:id="110516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1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51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</w:t>
            </w:r>
            <w:r w:rsidRPr="000B4D91">
              <w:rPr>
                <w:rFonts w:hint="eastAsia"/>
                <w:szCs w:val="21"/>
                <w:rPrChange w:id="110519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重置信号</w:t>
            </w:r>
          </w:p>
        </w:tc>
        <w:tc>
          <w:tcPr>
            <w:tcW w:w="665" w:type="pct"/>
            <w:vAlign w:val="center"/>
            <w:tcPrChange w:id="110520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21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522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23" w:author="lusonghe" w:date="2020-03-19T17:17:00Z"/>
                <w:sz w:val="21"/>
                <w:szCs w:val="21"/>
                <w:rPrChange w:id="110524" w:author="lusonghe" w:date="2020-04-10T17:31:00Z">
                  <w:rPr>
                    <w:ins w:id="110525" w:author="lusonghe" w:date="2020-03-19T17:17:00Z"/>
                    <w:sz w:val="24"/>
                    <w:szCs w:val="21"/>
                  </w:rPr>
                </w:rPrChange>
              </w:rPr>
            </w:pPr>
            <w:ins w:id="110526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27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2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29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30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HOST_WAKE</w:t>
            </w:r>
          </w:p>
        </w:tc>
        <w:tc>
          <w:tcPr>
            <w:tcW w:w="1968" w:type="pct"/>
            <w:vAlign w:val="center"/>
            <w:tcPrChange w:id="110531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32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533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</w:t>
            </w:r>
            <w:r w:rsidRPr="000B4D91">
              <w:rPr>
                <w:rFonts w:hint="eastAsia"/>
                <w:szCs w:val="21"/>
                <w:rPrChange w:id="110534" w:author="lusonghe" w:date="2020-04-10T17:31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唤醒信号</w:t>
            </w:r>
          </w:p>
        </w:tc>
        <w:tc>
          <w:tcPr>
            <w:tcW w:w="665" w:type="pct"/>
            <w:vAlign w:val="center"/>
            <w:tcPrChange w:id="110535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3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537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38" w:author="lusonghe" w:date="2020-03-19T17:17:00Z"/>
                <w:sz w:val="21"/>
                <w:szCs w:val="21"/>
                <w:rPrChange w:id="110539" w:author="lusonghe" w:date="2020-04-10T17:31:00Z">
                  <w:rPr>
                    <w:ins w:id="110540" w:author="lusonghe" w:date="2020-03-19T17:17:00Z"/>
                    <w:sz w:val="24"/>
                    <w:szCs w:val="21"/>
                  </w:rPr>
                </w:rPrChange>
              </w:rPr>
            </w:pPr>
            <w:ins w:id="110541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42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43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44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45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CLK_P</w:t>
            </w:r>
          </w:p>
        </w:tc>
        <w:tc>
          <w:tcPr>
            <w:tcW w:w="1968" w:type="pct"/>
            <w:vAlign w:val="center"/>
            <w:tcPrChange w:id="110546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4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548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参考时钟信号</w:t>
            </w:r>
          </w:p>
        </w:tc>
        <w:tc>
          <w:tcPr>
            <w:tcW w:w="665" w:type="pct"/>
            <w:vAlign w:val="center"/>
            <w:tcPrChange w:id="110549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5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551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52" w:author="lusonghe" w:date="2020-03-19T17:17:00Z"/>
                <w:sz w:val="21"/>
                <w:szCs w:val="21"/>
                <w:rPrChange w:id="110553" w:author="lusonghe" w:date="2020-04-10T17:31:00Z">
                  <w:rPr>
                    <w:ins w:id="110554" w:author="lusonghe" w:date="2020-03-19T17:17:00Z"/>
                    <w:sz w:val="24"/>
                    <w:szCs w:val="21"/>
                  </w:rPr>
                </w:rPrChange>
              </w:rPr>
            </w:pPr>
            <w:ins w:id="11055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56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5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58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59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CLK_M</w:t>
            </w:r>
          </w:p>
        </w:tc>
        <w:tc>
          <w:tcPr>
            <w:tcW w:w="1968" w:type="pct"/>
            <w:vAlign w:val="center"/>
            <w:tcPrChange w:id="110560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6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0562" w:author="lusonghe" w:date="2020-04-10T17:31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Ie参考时钟信号</w:t>
            </w:r>
          </w:p>
        </w:tc>
        <w:tc>
          <w:tcPr>
            <w:tcW w:w="665" w:type="pct"/>
            <w:vAlign w:val="center"/>
            <w:tcPrChange w:id="110563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64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565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66" w:author="lusonghe" w:date="2020-03-19T17:17:00Z"/>
                <w:sz w:val="21"/>
                <w:szCs w:val="21"/>
                <w:rPrChange w:id="110567" w:author="lusonghe" w:date="2020-04-10T17:31:00Z">
                  <w:rPr>
                    <w:ins w:id="110568" w:author="lusonghe" w:date="2020-03-19T17:17:00Z"/>
                    <w:sz w:val="24"/>
                    <w:szCs w:val="21"/>
                  </w:rPr>
                </w:rPrChange>
              </w:rPr>
            </w:pPr>
            <w:ins w:id="110569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70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7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72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73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TX0_P</w:t>
            </w:r>
          </w:p>
        </w:tc>
        <w:tc>
          <w:tcPr>
            <w:tcW w:w="1968" w:type="pct"/>
            <w:vAlign w:val="center"/>
            <w:tcPrChange w:id="110574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75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PCIe_数据发送信号</w:t>
            </w:r>
          </w:p>
        </w:tc>
        <w:tc>
          <w:tcPr>
            <w:tcW w:w="665" w:type="pct"/>
            <w:vAlign w:val="center"/>
            <w:tcPrChange w:id="110576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77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10578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79" w:author="lusonghe" w:date="2020-03-19T17:17:00Z"/>
                <w:sz w:val="21"/>
                <w:szCs w:val="21"/>
                <w:rPrChange w:id="110580" w:author="lusonghe" w:date="2020-04-10T17:31:00Z">
                  <w:rPr>
                    <w:ins w:id="110581" w:author="lusonghe" w:date="2020-03-19T17:17:00Z"/>
                    <w:sz w:val="24"/>
                    <w:szCs w:val="21"/>
                  </w:rPr>
                </w:rPrChange>
              </w:rPr>
            </w:pPr>
            <w:ins w:id="110582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83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8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85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86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TX0_M</w:t>
            </w:r>
          </w:p>
        </w:tc>
        <w:tc>
          <w:tcPr>
            <w:tcW w:w="1968" w:type="pct"/>
            <w:vAlign w:val="center"/>
            <w:tcPrChange w:id="110587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88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PCIe_数据发送信号</w:t>
            </w:r>
          </w:p>
        </w:tc>
        <w:tc>
          <w:tcPr>
            <w:tcW w:w="665" w:type="pct"/>
            <w:vAlign w:val="center"/>
            <w:tcPrChange w:id="110589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90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446" w:type="pct"/>
            <w:vAlign w:val="center"/>
            <w:tcPrChange w:id="110591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592" w:author="lusonghe" w:date="2020-03-19T17:17:00Z"/>
                <w:sz w:val="21"/>
                <w:szCs w:val="21"/>
                <w:rPrChange w:id="110593" w:author="lusonghe" w:date="2020-04-10T17:31:00Z">
                  <w:rPr>
                    <w:ins w:id="110594" w:author="lusonghe" w:date="2020-03-19T17:17:00Z"/>
                    <w:sz w:val="24"/>
                    <w:szCs w:val="21"/>
                  </w:rPr>
                </w:rPrChange>
              </w:rPr>
            </w:pPr>
            <w:ins w:id="11059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596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97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598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599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RX0_P</w:t>
            </w:r>
          </w:p>
        </w:tc>
        <w:tc>
          <w:tcPr>
            <w:tcW w:w="1968" w:type="pct"/>
            <w:vAlign w:val="center"/>
            <w:tcPrChange w:id="110600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01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PCIe_数据接收信号</w:t>
            </w:r>
          </w:p>
        </w:tc>
        <w:tc>
          <w:tcPr>
            <w:tcW w:w="665" w:type="pct"/>
            <w:vAlign w:val="center"/>
            <w:tcPrChange w:id="110602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03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604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605" w:author="lusonghe" w:date="2020-03-19T17:17:00Z"/>
                <w:sz w:val="21"/>
                <w:szCs w:val="21"/>
                <w:rPrChange w:id="110606" w:author="lusonghe" w:date="2020-04-10T17:31:00Z">
                  <w:rPr>
                    <w:ins w:id="110607" w:author="lusonghe" w:date="2020-03-19T17:17:00Z"/>
                    <w:sz w:val="24"/>
                    <w:szCs w:val="21"/>
                  </w:rPr>
                </w:rPrChange>
              </w:rPr>
            </w:pPr>
            <w:ins w:id="110608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F56C90">
        <w:tc>
          <w:tcPr>
            <w:tcW w:w="784" w:type="pct"/>
            <w:vMerge/>
            <w:vAlign w:val="center"/>
            <w:tcPrChange w:id="110609" w:author="lusonghe" w:date="2020-04-10T17:26:00Z">
              <w:tcPr>
                <w:tcW w:w="93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10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37" w:type="pct"/>
            <w:vAlign w:val="center"/>
            <w:tcPrChange w:id="110611" w:author="lusonghe" w:date="2020-04-10T17:26:00Z">
              <w:tcPr>
                <w:tcW w:w="1352" w:type="pct"/>
                <w:vAlign w:val="bottom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12" w:author="lusonghe" w:date="2020-04-10T17:31:00Z">
                  <w:rPr>
                    <w:sz w:val="24"/>
                  </w:rPr>
                </w:rPrChange>
              </w:rPr>
            </w:pPr>
            <w:r>
              <w:rPr>
                <w:szCs w:val="21"/>
              </w:rPr>
              <w:t>PCIE_RX0_M</w:t>
            </w:r>
          </w:p>
        </w:tc>
        <w:tc>
          <w:tcPr>
            <w:tcW w:w="1968" w:type="pct"/>
            <w:vAlign w:val="center"/>
            <w:tcPrChange w:id="110613" w:author="lusonghe" w:date="2020-04-10T17:26:00Z">
              <w:tcPr>
                <w:tcW w:w="177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14" w:author="lusonghe" w:date="2020-04-10T17:31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PCIe_数据接收信号</w:t>
            </w:r>
          </w:p>
        </w:tc>
        <w:tc>
          <w:tcPr>
            <w:tcW w:w="665" w:type="pct"/>
            <w:vAlign w:val="center"/>
            <w:tcPrChange w:id="110615" w:author="lusonghe" w:date="2020-04-10T17:26:00Z">
              <w:tcPr>
                <w:tcW w:w="94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0616" w:author="lusonghe" w:date="2020-04-10T17:31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446" w:type="pct"/>
            <w:vAlign w:val="center"/>
            <w:tcPrChange w:id="110617" w:author="lusonghe" w:date="2020-04-10T17:2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618" w:author="lusonghe" w:date="2020-03-19T17:17:00Z"/>
                <w:sz w:val="21"/>
                <w:szCs w:val="21"/>
                <w:rPrChange w:id="110619" w:author="lusonghe" w:date="2020-04-10T17:31:00Z">
                  <w:rPr>
                    <w:ins w:id="110620" w:author="lusonghe" w:date="2020-03-19T17:17:00Z"/>
                    <w:sz w:val="24"/>
                    <w:szCs w:val="21"/>
                  </w:rPr>
                </w:rPrChange>
              </w:rPr>
            </w:pPr>
            <w:ins w:id="110621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22472C" w:rsidP="00B90AC0">
      <w:pPr>
        <w:pStyle w:val="30"/>
        <w:spacing w:beforeLines="50" w:afterLines="50" w:line="240" w:lineRule="auto"/>
        <w:ind w:left="0" w:firstLine="422"/>
        <w:rPr>
          <w:del w:id="110622" w:author="lusonghe" w:date="2020-03-06T18:01:00Z"/>
          <w:rFonts w:ascii="黑体" w:eastAsia="黑体" w:hAnsi="黑体"/>
          <w:b w:val="0"/>
          <w:szCs w:val="21"/>
          <w:rPrChange w:id="110623" w:author="lusonghe" w:date="2020-04-03T15:42:00Z">
            <w:rPr>
              <w:del w:id="110624" w:author="lusonghe" w:date="2020-03-06T18:01:00Z"/>
              <w:rFonts w:ascii="黑体" w:eastAsia="黑体" w:hAnsi="黑体"/>
              <w:b/>
              <w:szCs w:val="21"/>
            </w:rPr>
          </w:rPrChange>
        </w:rPr>
        <w:pPrChange w:id="110625" w:author="lusonghe" w:date="2020-04-10T18:00:00Z">
          <w:pPr>
            <w:pStyle w:val="QB7"/>
            <w:ind w:firstLine="422"/>
          </w:pPr>
        </w:pPrChange>
      </w:pPr>
      <w:bookmarkStart w:id="110626" w:name="_Toc34843941"/>
      <w:bookmarkStart w:id="110627" w:name="_Toc34849338"/>
      <w:bookmarkStart w:id="110628" w:name="_Toc34854735"/>
      <w:bookmarkStart w:id="110629" w:name="_Toc36852496"/>
      <w:bookmarkStart w:id="110630" w:name="_Toc37233450"/>
      <w:bookmarkStart w:id="110631" w:name="_Toc37340361"/>
      <w:bookmarkStart w:id="110632" w:name="_Toc37428026"/>
      <w:bookmarkStart w:id="110633" w:name="_Toc37433569"/>
      <w:bookmarkEnd w:id="110626"/>
      <w:bookmarkEnd w:id="110627"/>
      <w:bookmarkEnd w:id="110628"/>
      <w:bookmarkEnd w:id="110629"/>
      <w:bookmarkEnd w:id="110630"/>
      <w:bookmarkEnd w:id="110631"/>
      <w:bookmarkEnd w:id="110632"/>
      <w:bookmarkEnd w:id="110633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ins w:id="110634" w:author="Windows 用户" w:date="2020-03-06T13:32:00Z"/>
          <w:del w:id="110635" w:author="lusonghe" w:date="2020-04-03T15:40:00Z"/>
          <w:rFonts w:ascii="黑体" w:eastAsia="黑体" w:hAnsi="黑体"/>
          <w:szCs w:val="21"/>
          <w:rPrChange w:id="110636" w:author="lusonghe" w:date="2020-04-03T15:42:00Z">
            <w:rPr>
              <w:ins w:id="110637" w:author="Windows 用户" w:date="2020-03-06T13:32:00Z"/>
              <w:del w:id="110638" w:author="lusonghe" w:date="2020-04-03T15:40:00Z"/>
            </w:rPr>
          </w:rPrChange>
        </w:rPr>
        <w:pPrChange w:id="110639" w:author="lusonghe" w:date="2020-04-10T18:00:00Z">
          <w:pPr>
            <w:pStyle w:val="QB3"/>
          </w:pPr>
        </w:pPrChange>
      </w:pPr>
      <w:ins w:id="110640" w:author="Windows 用户" w:date="2020-03-06T13:32:00Z">
        <w:del w:id="110641" w:author="lusonghe" w:date="2020-03-19T17:17:00Z">
          <w:r w:rsidRPr="000B4D91">
            <w:rPr>
              <w:rFonts w:ascii="黑体" w:eastAsia="黑体" w:hAnsi="黑体"/>
              <w:b w:val="0"/>
              <w:sz w:val="21"/>
              <w:szCs w:val="21"/>
              <w:rPrChange w:id="110642" w:author="lusonghe" w:date="2020-04-03T15:42:00Z">
                <w:rPr>
                  <w:b/>
                  <w:szCs w:val="21"/>
                </w:rPr>
              </w:rPrChange>
            </w:rPr>
            <w:delText>MIPI</w:delText>
          </w:r>
        </w:del>
        <w:del w:id="110643" w:author="lusonghe" w:date="2020-04-03T15:33:00Z">
          <w:r w:rsidRPr="000B4D91">
            <w:rPr>
              <w:rFonts w:ascii="黑体" w:eastAsia="黑体" w:hAnsi="黑体" w:hint="eastAsia"/>
              <w:b w:val="0"/>
              <w:sz w:val="21"/>
              <w:szCs w:val="21"/>
              <w:rPrChange w:id="110644" w:author="lusonghe" w:date="2020-04-03T15:42:00Z">
                <w:rPr>
                  <w:rFonts w:hint="eastAsia"/>
                  <w:b/>
                  <w:szCs w:val="21"/>
                </w:rPr>
              </w:rPrChange>
            </w:rPr>
            <w:delText>接口</w:delText>
          </w:r>
        </w:del>
        <w:bookmarkStart w:id="110645" w:name="_Toc36852497"/>
        <w:bookmarkStart w:id="110646" w:name="_Toc37233451"/>
        <w:bookmarkStart w:id="110647" w:name="_Toc37340362"/>
        <w:bookmarkStart w:id="110648" w:name="_Toc37428027"/>
        <w:bookmarkStart w:id="110649" w:name="_Toc37433570"/>
        <w:bookmarkEnd w:id="110645"/>
        <w:bookmarkEnd w:id="110646"/>
        <w:bookmarkEnd w:id="110647"/>
        <w:bookmarkEnd w:id="110648"/>
        <w:bookmarkEnd w:id="110649"/>
      </w:ins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ins w:id="110650" w:author="Windows 用户" w:date="2020-03-06T13:32:00Z"/>
          <w:del w:id="110651" w:author="lusonghe" w:date="2020-03-06T18:01:00Z"/>
          <w:rFonts w:ascii="黑体" w:eastAsia="黑体" w:hAnsi="黑体"/>
          <w:sz w:val="21"/>
          <w:szCs w:val="21"/>
          <w:rPrChange w:id="110652" w:author="lusonghe" w:date="2020-04-03T15:42:00Z">
            <w:rPr>
              <w:ins w:id="110653" w:author="Windows 用户" w:date="2020-03-06T13:32:00Z"/>
              <w:del w:id="110654" w:author="lusonghe" w:date="2020-03-06T18:01:00Z"/>
              <w:sz w:val="21"/>
              <w:szCs w:val="21"/>
            </w:rPr>
          </w:rPrChange>
        </w:rPr>
        <w:pPrChange w:id="110655" w:author="lusonghe" w:date="2020-04-10T18:00:00Z">
          <w:pPr>
            <w:ind w:firstLine="420"/>
          </w:pPr>
        </w:pPrChange>
      </w:pPr>
      <w:bookmarkStart w:id="110656" w:name="_Toc36852498"/>
      <w:bookmarkStart w:id="110657" w:name="_Toc37233452"/>
      <w:bookmarkStart w:id="110658" w:name="_Toc37340363"/>
      <w:bookmarkStart w:id="110659" w:name="_Toc37428028"/>
      <w:bookmarkStart w:id="110660" w:name="_Toc37433571"/>
      <w:bookmarkEnd w:id="110656"/>
      <w:bookmarkEnd w:id="110657"/>
      <w:bookmarkEnd w:id="110658"/>
      <w:bookmarkEnd w:id="110659"/>
      <w:bookmarkEnd w:id="110660"/>
    </w:p>
    <w:p w:rsidR="00000000" w:rsidRDefault="000B4D91" w:rsidP="00B90AC0">
      <w:pPr>
        <w:pStyle w:val="30"/>
        <w:spacing w:beforeLines="50" w:afterLines="50" w:line="240" w:lineRule="auto"/>
        <w:ind w:left="0" w:firstLine="422"/>
        <w:rPr>
          <w:ins w:id="110661" w:author="lusonghe" w:date="2020-04-03T15:40:00Z"/>
          <w:rFonts w:ascii="黑体" w:eastAsia="黑体" w:hAnsi="黑体"/>
          <w:szCs w:val="21"/>
        </w:rPr>
        <w:pPrChange w:id="110662" w:author="lusonghe" w:date="2020-04-10T18:00:00Z">
          <w:pPr>
            <w:pStyle w:val="QB7"/>
            <w:ind w:firstLine="420"/>
          </w:pPr>
        </w:pPrChange>
      </w:pPr>
      <w:bookmarkStart w:id="110663" w:name="_Toc37340364"/>
      <w:bookmarkStart w:id="110664" w:name="_Toc37433572"/>
      <w:ins w:id="110665" w:author="lusonghe" w:date="2020-03-06T16:52:00Z">
        <w:r w:rsidRPr="000B4D91">
          <w:rPr>
            <w:rFonts w:ascii="黑体" w:eastAsia="黑体" w:hAnsi="黑体"/>
            <w:b w:val="0"/>
            <w:sz w:val="21"/>
            <w:szCs w:val="21"/>
            <w:rPrChange w:id="110666" w:author="lusonghe" w:date="2020-04-03T15:42:00Z">
              <w:rPr>
                <w:rFonts w:asciiTheme="minorEastAsia" w:eastAsiaTheme="minorEastAsia"/>
                <w:bCs/>
                <w:szCs w:val="21"/>
              </w:rPr>
            </w:rPrChange>
          </w:rPr>
          <w:t>MIPI</w:t>
        </w:r>
      </w:ins>
      <w:ins w:id="110667" w:author="lusonghe" w:date="2020-04-03T15:42:00Z">
        <w:r w:rsidR="0065646D">
          <w:rPr>
            <w:rFonts w:ascii="黑体" w:eastAsia="黑体" w:hAnsi="黑体" w:hint="eastAsia"/>
            <w:b w:val="0"/>
            <w:sz w:val="21"/>
            <w:szCs w:val="21"/>
          </w:rPr>
          <w:t>接口</w:t>
        </w:r>
      </w:ins>
      <w:bookmarkEnd w:id="110663"/>
      <w:bookmarkEnd w:id="110664"/>
    </w:p>
    <w:p w:rsidR="00000000" w:rsidRDefault="004F0E4D">
      <w:pPr>
        <w:ind w:firstLineChars="200" w:firstLine="420"/>
        <w:jc w:val="left"/>
        <w:rPr>
          <w:ins w:id="110668" w:author="lusonghe" w:date="2020-04-03T15:41:00Z"/>
          <w:rFonts w:asciiTheme="minorEastAsia" w:eastAsiaTheme="minorEastAsia" w:hAnsiTheme="minorEastAsia"/>
          <w:sz w:val="21"/>
          <w:szCs w:val="21"/>
          <w:rPrChange w:id="110669" w:author="lusonghe" w:date="2020-04-03T15:41:00Z">
            <w:rPr>
              <w:ins w:id="110670" w:author="lusonghe" w:date="2020-04-03T15:41:00Z"/>
              <w:rFonts w:ascii="微软雅黑" w:eastAsia="微软雅黑" w:hAnsi="微软雅黑"/>
              <w:noProof/>
              <w:szCs w:val="24"/>
            </w:rPr>
          </w:rPrChange>
        </w:rPr>
        <w:pPrChange w:id="110671" w:author="lusonghe" w:date="2020-04-03T15:42:00Z">
          <w:pPr>
            <w:jc w:val="left"/>
          </w:pPr>
        </w:pPrChange>
      </w:pPr>
      <w:ins w:id="110672" w:author="lusonghe" w:date="2020-04-03T15:41:00Z">
        <w:r>
          <w:rPr>
            <w:rFonts w:asciiTheme="minorEastAsia" w:eastAsiaTheme="minorEastAsia" w:hAnsiTheme="minorEastAsia" w:hint="eastAsia"/>
            <w:sz w:val="21"/>
            <w:szCs w:val="21"/>
          </w:rPr>
          <w:t>MIPI接口（</w:t>
        </w:r>
        <w:r w:rsidR="000B4D91" w:rsidRPr="000B4D91">
          <w:rPr>
            <w:rFonts w:asciiTheme="minorEastAsia" w:eastAsiaTheme="minorEastAsia" w:hAnsiTheme="minorEastAsia" w:hint="eastAsia"/>
            <w:sz w:val="21"/>
            <w:szCs w:val="21"/>
            <w:rPrChange w:id="110673" w:author="lusonghe" w:date="2020-04-03T15:41:00Z">
              <w:rPr>
                <w:rFonts w:asciiTheme="minorEastAsia" w:hAnsiTheme="minorEastAsia" w:hint="eastAsia"/>
                <w:bCs/>
                <w:sz w:val="21"/>
                <w:szCs w:val="21"/>
              </w:rPr>
            </w:rPrChange>
          </w:rPr>
          <w:t>移动产业处理器）包含：</w:t>
        </w:r>
        <w:r w:rsidR="000B4D91" w:rsidRPr="000B4D91">
          <w:rPr>
            <w:rFonts w:asciiTheme="minorEastAsia" w:eastAsiaTheme="minorEastAsia" w:hAnsiTheme="minorEastAsia"/>
            <w:sz w:val="21"/>
            <w:szCs w:val="21"/>
            <w:rPrChange w:id="110674" w:author="lusonghe" w:date="2020-04-03T15:41:00Z">
              <w:rPr>
                <w:rFonts w:asciiTheme="minorEastAsia" w:hAnsiTheme="minorEastAsia"/>
                <w:bCs/>
                <w:sz w:val="21"/>
                <w:szCs w:val="21"/>
              </w:rPr>
            </w:rPrChange>
          </w:rPr>
          <w:t>MIPI_CSI和MIPI_DSI，描述见表23</w:t>
        </w:r>
      </w:ins>
      <w:ins w:id="110675" w:author="lusonghe" w:date="2020-04-03T15:42:00Z">
        <w:r>
          <w:rPr>
            <w:rFonts w:asciiTheme="minorEastAsia" w:eastAsiaTheme="minorEastAsia" w:hAnsiTheme="minorEastAsia" w:hint="eastAsia"/>
            <w:sz w:val="21"/>
            <w:szCs w:val="21"/>
          </w:rPr>
          <w:t>。</w:t>
        </w:r>
      </w:ins>
    </w:p>
    <w:p w:rsidR="00DE57EB" w:rsidRDefault="000B4D91" w:rsidP="00DE57EB">
      <w:pPr>
        <w:pStyle w:val="QB7"/>
        <w:ind w:firstLine="420"/>
        <w:rPr>
          <w:ins w:id="110676" w:author="lusonghe" w:date="2020-03-06T18:01:00Z"/>
          <w:szCs w:val="21"/>
        </w:rPr>
      </w:pPr>
      <w:ins w:id="110677" w:author="Windows 用户" w:date="2020-03-06T13:33:00Z">
        <w:del w:id="110678" w:author="lusonghe" w:date="2020-03-19T17:17:00Z">
          <w:r w:rsidRPr="000B4D91">
            <w:rPr>
              <w:rFonts w:asciiTheme="minorEastAsia" w:eastAsiaTheme="minorEastAsia" w:hAnsiTheme="minorEastAsia" w:hint="eastAsia"/>
              <w:szCs w:val="21"/>
              <w:rPrChange w:id="110679" w:author="lusonghe" w:date="2020-04-03T15:40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移动产业处理器接口</w:delText>
          </w:r>
        </w:del>
        <w:del w:id="110680" w:author="lusonghe" w:date="2020-03-06T16:51:00Z">
          <w:r w:rsidRPr="000B4D91">
            <w:rPr>
              <w:rFonts w:asciiTheme="minorEastAsia" w:eastAsiaTheme="minorEastAsia" w:hAnsiTheme="minorEastAsia" w:hint="eastAsia"/>
              <w:szCs w:val="21"/>
              <w:rPrChange w:id="110681" w:author="lusonghe" w:date="2020-04-03T15:40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，</w:delText>
          </w:r>
        </w:del>
        <w:del w:id="110682" w:author="lusonghe" w:date="2020-04-03T15:41:00Z">
          <w:r w:rsidRPr="000B4D91">
            <w:rPr>
              <w:rFonts w:asciiTheme="minorEastAsia" w:eastAsiaTheme="minorEastAsia" w:hAnsiTheme="minorEastAsia" w:hint="eastAsia"/>
              <w:szCs w:val="21"/>
              <w:rPrChange w:id="110683" w:author="lusonghe" w:date="2020-04-03T15:40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包含</w:delText>
          </w:r>
          <w:r w:rsidRPr="000B4D91">
            <w:rPr>
              <w:rFonts w:asciiTheme="minorEastAsia" w:eastAsiaTheme="minorEastAsia" w:hAnsiTheme="minorEastAsia"/>
              <w:szCs w:val="21"/>
              <w:rPrChange w:id="110684" w:author="lusonghe" w:date="2020-04-03T15:40:00Z">
                <w:rPr>
                  <w:rFonts w:asciiTheme="minorEastAsia" w:eastAsiaTheme="minorEastAsia"/>
                  <w:bCs/>
                  <w:szCs w:val="21"/>
                </w:rPr>
              </w:rPrChange>
            </w:rPr>
            <w:delText>MIPI_</w:delText>
          </w:r>
        </w:del>
      </w:ins>
      <w:ins w:id="110685" w:author="Windows 用户" w:date="2020-03-06T13:38:00Z">
        <w:del w:id="110686" w:author="lusonghe" w:date="2020-04-03T15:41:00Z">
          <w:r w:rsidRPr="000B4D91">
            <w:rPr>
              <w:rFonts w:asciiTheme="minorEastAsia" w:eastAsiaTheme="minorEastAsia" w:hAnsiTheme="minorEastAsia"/>
              <w:szCs w:val="21"/>
              <w:rPrChange w:id="110687" w:author="lusonghe" w:date="2020-04-03T15:40:00Z">
                <w:rPr>
                  <w:rFonts w:asciiTheme="minorEastAsia" w:eastAsiaTheme="minorEastAsia"/>
                  <w:bCs/>
                  <w:szCs w:val="21"/>
                </w:rPr>
              </w:rPrChange>
            </w:rPr>
            <w:delText>C</w:delText>
          </w:r>
        </w:del>
      </w:ins>
      <w:ins w:id="110688" w:author="Windows 用户" w:date="2020-03-06T13:33:00Z">
        <w:del w:id="110689" w:author="lusonghe" w:date="2020-04-03T15:41:00Z">
          <w:r w:rsidRPr="000B4D91">
            <w:rPr>
              <w:rFonts w:asciiTheme="minorEastAsia" w:eastAsiaTheme="minorEastAsia" w:hAnsiTheme="minorEastAsia"/>
              <w:szCs w:val="21"/>
              <w:rPrChange w:id="110690" w:author="lusonghe" w:date="2020-04-03T15:40:00Z">
                <w:rPr>
                  <w:rFonts w:asciiTheme="minorEastAsia" w:eastAsiaTheme="minorEastAsia"/>
                  <w:bCs/>
                  <w:szCs w:val="21"/>
                </w:rPr>
              </w:rPrChange>
            </w:rPr>
            <w:delText>SI</w:delText>
          </w:r>
          <w:r w:rsidRPr="000B4D91">
            <w:rPr>
              <w:rFonts w:asciiTheme="minorEastAsia" w:eastAsiaTheme="minorEastAsia" w:hAnsiTheme="minorEastAsia" w:hint="eastAsia"/>
              <w:szCs w:val="21"/>
              <w:rPrChange w:id="110691" w:author="lusonghe" w:date="2020-04-03T15:40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和MIPI_</w:delText>
          </w:r>
        </w:del>
      </w:ins>
      <w:ins w:id="110692" w:author="Windows 用户" w:date="2020-03-06T13:38:00Z">
        <w:del w:id="110693" w:author="lusonghe" w:date="2020-04-03T15:41:00Z">
          <w:r w:rsidRPr="000B4D91">
            <w:rPr>
              <w:rFonts w:asciiTheme="minorEastAsia" w:eastAsiaTheme="minorEastAsia" w:hAnsiTheme="minorEastAsia"/>
              <w:szCs w:val="21"/>
              <w:rPrChange w:id="110694" w:author="lusonghe" w:date="2020-04-03T15:40:00Z">
                <w:rPr>
                  <w:rFonts w:asciiTheme="minorEastAsia" w:eastAsiaTheme="minorEastAsia"/>
                  <w:bCs/>
                  <w:szCs w:val="21"/>
                </w:rPr>
              </w:rPrChange>
            </w:rPr>
            <w:delText>D</w:delText>
          </w:r>
        </w:del>
      </w:ins>
      <w:ins w:id="110695" w:author="Windows 用户" w:date="2020-03-06T13:33:00Z">
        <w:del w:id="110696" w:author="lusonghe" w:date="2020-04-03T15:41:00Z">
          <w:r w:rsidRPr="000B4D91">
            <w:rPr>
              <w:rFonts w:asciiTheme="minorEastAsia" w:eastAsiaTheme="minorEastAsia" w:hAnsiTheme="minorEastAsia"/>
              <w:szCs w:val="21"/>
              <w:rPrChange w:id="110697" w:author="lusonghe" w:date="2020-04-03T15:40:00Z">
                <w:rPr>
                  <w:rFonts w:asciiTheme="minorEastAsia" w:eastAsiaTheme="minorEastAsia"/>
                  <w:bCs/>
                  <w:szCs w:val="21"/>
                </w:rPr>
              </w:rPrChange>
            </w:rPr>
            <w:delText>SI</w:delText>
          </w:r>
        </w:del>
        <w:del w:id="110698" w:author="lusonghe" w:date="2020-03-06T16:52:00Z">
          <w:r w:rsidRPr="000B4D91">
            <w:rPr>
              <w:rFonts w:asciiTheme="minorEastAsia" w:eastAsiaTheme="minorEastAsia" w:hAnsiTheme="minorEastAsia" w:hint="eastAsia"/>
              <w:szCs w:val="21"/>
              <w:rPrChange w:id="110699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两种，</w:delText>
          </w:r>
        </w:del>
        <w:del w:id="110700" w:author="lusonghe" w:date="2020-04-02T14:48:00Z">
          <w:r w:rsidRPr="000B4D91">
            <w:rPr>
              <w:rFonts w:asciiTheme="minorEastAsia" w:eastAsiaTheme="minorEastAsia" w:hAnsiTheme="minorEastAsia" w:hint="eastAsia"/>
              <w:szCs w:val="21"/>
              <w:rPrChange w:id="110701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仅</w:delText>
          </w:r>
        </w:del>
      </w:ins>
      <w:ins w:id="110702" w:author="Windows 用户" w:date="2020-03-06T13:34:00Z">
        <w:del w:id="110703" w:author="lusonghe" w:date="2020-03-24T16:56:00Z">
          <w:r w:rsidRPr="000B4D91">
            <w:rPr>
              <w:rFonts w:asciiTheme="minorEastAsia" w:eastAsiaTheme="minorEastAsia" w:hAnsiTheme="minorEastAsia" w:hint="eastAsia"/>
              <w:szCs w:val="21"/>
              <w:rPrChange w:id="110704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要求</w:delText>
          </w:r>
        </w:del>
        <w:r w:rsidRPr="000B4D91">
          <w:rPr>
            <w:rFonts w:asciiTheme="minorEastAsia" w:eastAsiaTheme="minorEastAsia" w:hAnsiTheme="minorEastAsia" w:hint="eastAsia"/>
            <w:szCs w:val="21"/>
            <w:rPrChange w:id="110705" w:author="lusonghe" w:date="2020-04-03T15:3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智能型模组</w:t>
        </w:r>
      </w:ins>
      <w:ins w:id="110706" w:author="lusonghe" w:date="2020-03-24T16:56:00Z">
        <w:r w:rsidRPr="000B4D91">
          <w:rPr>
            <w:rFonts w:asciiTheme="minorEastAsia" w:eastAsiaTheme="minorEastAsia" w:hAnsiTheme="minorEastAsia" w:hint="eastAsia"/>
            <w:szCs w:val="21"/>
            <w:rPrChange w:id="110707" w:author="lusonghe" w:date="2020-04-03T15:3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应</w:t>
        </w:r>
      </w:ins>
      <w:ins w:id="110708" w:author="Windows 用户" w:date="2020-03-06T13:34:00Z">
        <w:del w:id="110709" w:author="lusonghe" w:date="2020-03-06T16:52:00Z">
          <w:r w:rsidRPr="000B4D91">
            <w:rPr>
              <w:rFonts w:asciiTheme="minorEastAsia" w:eastAsiaTheme="minorEastAsia" w:hAnsiTheme="minorEastAsia" w:hint="eastAsia"/>
              <w:szCs w:val="21"/>
              <w:rPrChange w:id="110710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具有</w:delText>
          </w:r>
        </w:del>
      </w:ins>
      <w:ins w:id="110711" w:author="lusonghe" w:date="2020-03-06T16:52:00Z">
        <w:r w:rsidRPr="000B4D91">
          <w:rPr>
            <w:rFonts w:asciiTheme="minorEastAsia" w:eastAsiaTheme="minorEastAsia" w:hAnsiTheme="minorEastAsia" w:hint="eastAsia"/>
            <w:szCs w:val="21"/>
            <w:rPrChange w:id="110712" w:author="lusonghe" w:date="2020-04-03T15:3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支持</w:t>
        </w:r>
        <w:r w:rsidRPr="000B4D91">
          <w:rPr>
            <w:rFonts w:asciiTheme="minorEastAsia" w:eastAsiaTheme="minorEastAsia" w:hAnsiTheme="minorEastAsia"/>
            <w:rPrChange w:id="110713" w:author="lusonghe" w:date="2020-04-03T15:33:00Z">
              <w:rPr>
                <w:rFonts w:asciiTheme="minorEastAsia" w:eastAsiaTheme="minorEastAsia"/>
                <w:bCs/>
                <w:szCs w:val="21"/>
              </w:rPr>
            </w:rPrChange>
          </w:rPr>
          <w:t>MIPI</w:t>
        </w:r>
        <w:r w:rsidRPr="000B4D91">
          <w:rPr>
            <w:rFonts w:asciiTheme="minorEastAsia" w:eastAsiaTheme="minorEastAsia" w:hAnsiTheme="minorEastAsia" w:hint="eastAsia"/>
            <w:rPrChange w:id="110714" w:author="lusonghe" w:date="2020-04-03T15:3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的两种</w:t>
        </w:r>
      </w:ins>
      <w:ins w:id="110715" w:author="Windows 用户" w:date="2020-03-06T13:34:00Z">
        <w:del w:id="110716" w:author="lusonghe" w:date="2020-03-06T16:10:00Z">
          <w:r w:rsidRPr="000B4D91">
            <w:rPr>
              <w:rFonts w:asciiTheme="minorEastAsia" w:eastAsiaTheme="minorEastAsia" w:hAnsiTheme="minorEastAsia" w:hint="eastAsia"/>
              <w:szCs w:val="21"/>
              <w:rPrChange w:id="110717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此</w:delText>
          </w:r>
        </w:del>
        <w:del w:id="110718" w:author="lusonghe" w:date="2020-03-06T16:52:00Z">
          <w:r w:rsidRPr="000B4D91">
            <w:rPr>
              <w:rFonts w:asciiTheme="minorEastAsia" w:eastAsiaTheme="minorEastAsia" w:hAnsiTheme="minorEastAsia" w:hint="eastAsia"/>
              <w:szCs w:val="21"/>
              <w:rPrChange w:id="110719" w:author="lusonghe" w:date="2020-04-03T15:33:00Z">
                <w:rPr>
                  <w:rFonts w:asciiTheme="minorEastAsia" w:eastAsiaTheme="minorEastAsia" w:hint="eastAsia"/>
                  <w:bCs/>
                  <w:szCs w:val="21"/>
                </w:rPr>
              </w:rPrChange>
            </w:rPr>
            <w:delText>两种</w:delText>
          </w:r>
        </w:del>
        <w:r w:rsidRPr="000B4D91">
          <w:rPr>
            <w:rFonts w:asciiTheme="minorEastAsia" w:eastAsiaTheme="minorEastAsia" w:hAnsiTheme="minorEastAsia" w:hint="eastAsia"/>
            <w:szCs w:val="21"/>
            <w:rPrChange w:id="110720" w:author="lusonghe" w:date="2020-04-03T15:3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接口</w:t>
        </w:r>
        <w:r w:rsidR="00DE57EB">
          <w:rPr>
            <w:rFonts w:hint="eastAsia"/>
            <w:szCs w:val="21"/>
          </w:rPr>
          <w:t>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ins w:id="110721" w:author="Windows 用户" w:date="2020-03-06T13:32:00Z"/>
          <w:rFonts w:ascii="黑体" w:eastAsia="黑体" w:hAnsi="黑体"/>
          <w:szCs w:val="21"/>
          <w:rPrChange w:id="110722" w:author="lusonghe" w:date="2020-04-02T16:35:00Z">
            <w:rPr>
              <w:ins w:id="110723" w:author="Windows 用户" w:date="2020-03-06T13:32:00Z"/>
            </w:rPr>
          </w:rPrChange>
        </w:rPr>
        <w:pPrChange w:id="110724" w:author="lusonghe" w:date="2020-04-10T18:00:00Z">
          <w:pPr>
            <w:pStyle w:val="QB7"/>
            <w:ind w:firstLine="420"/>
          </w:pPr>
        </w:pPrChange>
      </w:pPr>
      <w:ins w:id="110725" w:author="lusonghe" w:date="2020-03-06T18:01:00Z">
        <w:r w:rsidRPr="000B4D91">
          <w:rPr>
            <w:rFonts w:ascii="黑体" w:eastAsia="黑体" w:hAnsi="黑体" w:hint="eastAsia"/>
            <w:szCs w:val="21"/>
            <w:rPrChange w:id="110726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0727" w:author="lusonghe" w:date="2020-03-24T15:55:00Z">
        <w:r w:rsidRPr="000B4D91">
          <w:rPr>
            <w:rFonts w:ascii="黑体" w:eastAsia="黑体" w:hAnsi="黑体"/>
            <w:szCs w:val="21"/>
            <w:rPrChange w:id="110728" w:author="lusonghe" w:date="2020-04-02T16:35:00Z">
              <w:rPr>
                <w:rFonts w:hAnsi="宋体"/>
                <w:szCs w:val="21"/>
              </w:rPr>
            </w:rPrChange>
          </w:rPr>
          <w:t>23</w:t>
        </w:r>
      </w:ins>
      <w:ins w:id="110729" w:author="lusonghe" w:date="2020-03-06T18:01:00Z">
        <w:r w:rsidRPr="000B4D91">
          <w:rPr>
            <w:rFonts w:ascii="黑体" w:eastAsia="黑体" w:hAnsi="黑体"/>
            <w:szCs w:val="21"/>
            <w:rPrChange w:id="110730" w:author="lusonghe" w:date="2020-04-02T16:35:00Z">
              <w:rPr>
                <w:rFonts w:hAnsi="宋体"/>
                <w:szCs w:val="21"/>
              </w:rPr>
            </w:rPrChange>
          </w:rPr>
          <w:t xml:space="preserve">  MIPI</w:t>
        </w:r>
        <w:r w:rsidRPr="000B4D91">
          <w:rPr>
            <w:rFonts w:ascii="黑体" w:eastAsia="黑体" w:hAnsi="黑体" w:hint="eastAsia"/>
            <w:szCs w:val="21"/>
            <w:rPrChange w:id="110731" w:author="lusonghe" w:date="2020-04-02T16:35:00Z">
              <w:rPr>
                <w:rFonts w:hint="eastAsia"/>
                <w:szCs w:val="21"/>
              </w:rPr>
            </w:rPrChange>
          </w:rPr>
          <w:t>接口</w:t>
        </w:r>
      </w:ins>
    </w:p>
    <w:tbl>
      <w:tblPr>
        <w:tblStyle w:val="affc"/>
        <w:tblW w:w="5000" w:type="pct"/>
        <w:tblLayout w:type="fixed"/>
        <w:tblLook w:val="04A0"/>
        <w:tblPrChange w:id="110732" w:author="lusonghe" w:date="2020-04-08T14:56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426"/>
        <w:gridCol w:w="1703"/>
        <w:gridCol w:w="2608"/>
        <w:gridCol w:w="1393"/>
        <w:gridCol w:w="1393"/>
        <w:tblGridChange w:id="110733">
          <w:tblGrid>
            <w:gridCol w:w="1706"/>
            <w:gridCol w:w="2035"/>
            <w:gridCol w:w="3118"/>
            <w:gridCol w:w="1664"/>
            <w:gridCol w:w="1664"/>
          </w:tblGrid>
        </w:tblGridChange>
      </w:tblGrid>
      <w:tr w:rsidR="00F87977" w:rsidRPr="00892969" w:rsidTr="00911608">
        <w:trPr>
          <w:ins w:id="110734" w:author="Windows 用户" w:date="2020-03-06T13:32:00Z"/>
        </w:trPr>
        <w:tc>
          <w:tcPr>
            <w:tcW w:w="837" w:type="pct"/>
            <w:vAlign w:val="center"/>
            <w:tcPrChange w:id="110735" w:author="lusonghe" w:date="2020-04-08T14:56:00Z">
              <w:tcPr>
                <w:tcW w:w="100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36" w:author="Windows 用户" w:date="2020-03-06T13:32:00Z"/>
                <w:sz w:val="21"/>
                <w:szCs w:val="21"/>
              </w:rPr>
              <w:pPrChange w:id="110737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0738" w:author="Windows 用户" w:date="2020-03-06T13:32:00Z">
              <w:r>
                <w:rPr>
                  <w:rFonts w:hint="eastAsia"/>
                  <w:szCs w:val="21"/>
                </w:rPr>
                <w:t>接口类型</w:t>
              </w:r>
            </w:ins>
          </w:p>
        </w:tc>
        <w:tc>
          <w:tcPr>
            <w:tcW w:w="999" w:type="pct"/>
            <w:vAlign w:val="center"/>
            <w:tcPrChange w:id="110739" w:author="lusonghe" w:date="2020-04-08T14:56:00Z">
              <w:tcPr>
                <w:tcW w:w="119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40" w:author="Windows 用户" w:date="2020-03-06T13:32:00Z"/>
                <w:sz w:val="21"/>
                <w:szCs w:val="21"/>
              </w:rPr>
              <w:pPrChange w:id="110741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0742" w:author="Windows 用户" w:date="2020-03-06T13:32:00Z">
              <w:r>
                <w:rPr>
                  <w:rFonts w:hint="eastAsia"/>
                  <w:szCs w:val="21"/>
                </w:rPr>
                <w:t>接口名称</w:t>
              </w:r>
            </w:ins>
          </w:p>
        </w:tc>
        <w:tc>
          <w:tcPr>
            <w:tcW w:w="1530" w:type="pct"/>
            <w:vAlign w:val="center"/>
            <w:tcPrChange w:id="110743" w:author="lusonghe" w:date="2020-04-08T14:56:00Z">
              <w:tcPr>
                <w:tcW w:w="1829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44" w:author="Windows 用户" w:date="2020-03-06T13:32:00Z"/>
                <w:sz w:val="21"/>
                <w:szCs w:val="21"/>
              </w:rPr>
              <w:pPrChange w:id="110745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0746" w:author="Windows 用户" w:date="2020-03-06T13:32:00Z">
              <w:r>
                <w:rPr>
                  <w:rFonts w:hint="eastAsia"/>
                  <w:szCs w:val="21"/>
                </w:rPr>
                <w:t>接口说明</w:t>
              </w:r>
            </w:ins>
          </w:p>
        </w:tc>
        <w:tc>
          <w:tcPr>
            <w:tcW w:w="817" w:type="pct"/>
            <w:vAlign w:val="center"/>
            <w:tcPrChange w:id="110747" w:author="lusonghe" w:date="2020-04-08T14:56:00Z">
              <w:tcPr>
                <w:tcW w:w="976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48" w:author="Windows 用户" w:date="2020-03-06T13:32:00Z"/>
                <w:sz w:val="21"/>
                <w:szCs w:val="21"/>
              </w:rPr>
              <w:pPrChange w:id="110749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0750" w:author="Windows 用户" w:date="2020-03-06T13:32:00Z">
              <w:r>
                <w:rPr>
                  <w:rFonts w:hint="eastAsia"/>
                  <w:szCs w:val="21"/>
                </w:rPr>
                <w:t>接口特性</w:t>
              </w:r>
            </w:ins>
          </w:p>
        </w:tc>
        <w:tc>
          <w:tcPr>
            <w:tcW w:w="817" w:type="pct"/>
            <w:vAlign w:val="center"/>
            <w:tcPrChange w:id="110751" w:author="lusonghe" w:date="2020-04-08T14:56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52" w:author="lusonghe" w:date="2020-03-19T17:16:00Z"/>
                <w:sz w:val="21"/>
                <w:szCs w:val="21"/>
              </w:rPr>
              <w:pPrChange w:id="110753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0754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87977" w:rsidRPr="00892969" w:rsidTr="00911608">
        <w:trPr>
          <w:ins w:id="110755" w:author="Windows 用户" w:date="2020-03-06T13:32:00Z"/>
        </w:trPr>
        <w:tc>
          <w:tcPr>
            <w:tcW w:w="837" w:type="pct"/>
            <w:vMerge w:val="restart"/>
            <w:vAlign w:val="center"/>
            <w:tcPrChange w:id="110756" w:author="lusonghe" w:date="2020-04-08T14:56:00Z">
              <w:tcPr>
                <w:tcW w:w="1001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57" w:author="Windows 用户" w:date="2020-03-06T13:32:00Z"/>
                <w:sz w:val="21"/>
                <w:szCs w:val="21"/>
                <w:rPrChange w:id="110758" w:author="lusonghe" w:date="2020-04-10T17:32:00Z">
                  <w:rPr>
                    <w:ins w:id="110759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760" w:author="Windows 用户" w:date="2020-03-06T13:38:00Z">
              <w:r>
                <w:rPr>
                  <w:szCs w:val="21"/>
                </w:rPr>
                <w:t>MIPI_CSI</w:t>
              </w:r>
            </w:ins>
          </w:p>
        </w:tc>
        <w:tc>
          <w:tcPr>
            <w:tcW w:w="999" w:type="pct"/>
            <w:vAlign w:val="center"/>
            <w:tcPrChange w:id="110761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62" w:author="Windows 用户" w:date="2020-03-06T13:32:00Z"/>
                <w:sz w:val="21"/>
                <w:szCs w:val="21"/>
                <w:rPrChange w:id="110763" w:author="lusonghe" w:date="2020-04-10T17:32:00Z">
                  <w:rPr>
                    <w:ins w:id="110764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765" w:author="Windows 用户" w:date="2020-03-06T13:37:00Z">
              <w:r w:rsidRPr="000B4D91">
                <w:rPr>
                  <w:sz w:val="21"/>
                  <w:szCs w:val="21"/>
                  <w:rPrChange w:id="110766" w:author="lusonghe" w:date="2020-04-10T17:32:00Z">
                    <w:rPr>
                      <w:sz w:val="18"/>
                      <w:szCs w:val="18"/>
                    </w:rPr>
                  </w:rPrChange>
                </w:rPr>
                <w:t>CSI_CLK_N</w:t>
              </w:r>
            </w:ins>
          </w:p>
        </w:tc>
        <w:tc>
          <w:tcPr>
            <w:tcW w:w="1530" w:type="pct"/>
            <w:vAlign w:val="center"/>
            <w:tcPrChange w:id="110767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68" w:author="Windows 用户" w:date="2020-03-06T13:32:00Z"/>
                <w:sz w:val="21"/>
                <w:szCs w:val="21"/>
                <w:rPrChange w:id="110769" w:author="lusonghe" w:date="2020-04-10T17:32:00Z">
                  <w:rPr>
                    <w:ins w:id="110770" w:author="Windows 用户" w:date="2020-03-06T13:32:00Z"/>
                    <w:rFonts w:asciiTheme="minorEastAsia" w:eastAsiaTheme="minorEastAsia" w:hAnsiTheme="minorEastAsia"/>
                    <w:sz w:val="21"/>
                    <w:szCs w:val="21"/>
                  </w:rPr>
                </w:rPrChange>
              </w:rPr>
            </w:pPr>
            <w:ins w:id="110771" w:author="Windows 用户" w:date="2020-03-06T13:40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时钟</w:t>
              </w:r>
            </w:ins>
            <w:ins w:id="110772" w:author="Windows 用户" w:date="2020-03-06T13:41:00Z">
              <w:r>
                <w:rPr>
                  <w:rFonts w:hint="eastAsia"/>
                  <w:szCs w:val="21"/>
                </w:rPr>
                <w:t>信号</w:t>
              </w:r>
            </w:ins>
          </w:p>
        </w:tc>
        <w:tc>
          <w:tcPr>
            <w:tcW w:w="817" w:type="pct"/>
            <w:vAlign w:val="center"/>
            <w:tcPrChange w:id="110773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74" w:author="Windows 用户" w:date="2020-03-06T13:32:00Z"/>
                <w:sz w:val="21"/>
                <w:szCs w:val="21"/>
                <w:rPrChange w:id="110775" w:author="lusonghe" w:date="2020-04-10T17:32:00Z">
                  <w:rPr>
                    <w:ins w:id="110776" w:author="Windows 用户" w:date="2020-03-06T13:32:00Z"/>
                    <w:sz w:val="24"/>
                    <w:szCs w:val="21"/>
                  </w:rPr>
                </w:rPrChange>
              </w:rPr>
            </w:pPr>
            <w:ins w:id="110777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778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79" w:author="lusonghe" w:date="2020-03-19T17:16:00Z"/>
                <w:sz w:val="21"/>
                <w:szCs w:val="21"/>
                <w:rPrChange w:id="110780" w:author="lusonghe" w:date="2020-04-10T17:32:00Z">
                  <w:rPr>
                    <w:ins w:id="110781" w:author="lusonghe" w:date="2020-03-19T17:16:00Z"/>
                    <w:sz w:val="24"/>
                    <w:szCs w:val="21"/>
                  </w:rPr>
                </w:rPrChange>
              </w:rPr>
            </w:pPr>
            <w:ins w:id="110782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783" w:author="Windows 用户" w:date="2020-03-06T13:32:00Z"/>
        </w:trPr>
        <w:tc>
          <w:tcPr>
            <w:tcW w:w="837" w:type="pct"/>
            <w:vMerge/>
            <w:vAlign w:val="center"/>
            <w:tcPrChange w:id="110784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85" w:author="Windows 用户" w:date="2020-03-06T13:32:00Z"/>
                <w:sz w:val="21"/>
                <w:szCs w:val="21"/>
                <w:rPrChange w:id="110786" w:author="lusonghe" w:date="2020-04-10T17:32:00Z">
                  <w:rPr>
                    <w:ins w:id="110787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788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89" w:author="Windows 用户" w:date="2020-03-06T13:32:00Z"/>
                <w:sz w:val="21"/>
                <w:szCs w:val="21"/>
                <w:rPrChange w:id="110790" w:author="lusonghe" w:date="2020-04-10T17:32:00Z">
                  <w:rPr>
                    <w:ins w:id="110791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792" w:author="Windows 用户" w:date="2020-03-06T13:37:00Z">
              <w:r w:rsidRPr="000B4D91">
                <w:rPr>
                  <w:sz w:val="21"/>
                  <w:szCs w:val="21"/>
                  <w:rPrChange w:id="110793" w:author="lusonghe" w:date="2020-04-10T17:32:00Z">
                    <w:rPr>
                      <w:sz w:val="18"/>
                      <w:szCs w:val="18"/>
                    </w:rPr>
                  </w:rPrChange>
                </w:rPr>
                <w:t>CSI_CLK_P</w:t>
              </w:r>
            </w:ins>
          </w:p>
        </w:tc>
        <w:tc>
          <w:tcPr>
            <w:tcW w:w="1530" w:type="pct"/>
            <w:vAlign w:val="center"/>
            <w:tcPrChange w:id="110794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795" w:author="Windows 用户" w:date="2020-03-06T13:32:00Z"/>
                <w:sz w:val="21"/>
                <w:szCs w:val="21"/>
                <w:rPrChange w:id="110796" w:author="lusonghe" w:date="2020-04-10T17:32:00Z">
                  <w:rPr>
                    <w:ins w:id="110797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798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时钟信号</w:t>
              </w:r>
            </w:ins>
          </w:p>
        </w:tc>
        <w:tc>
          <w:tcPr>
            <w:tcW w:w="817" w:type="pct"/>
            <w:vAlign w:val="center"/>
            <w:tcPrChange w:id="110799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00" w:author="Windows 用户" w:date="2020-03-06T13:32:00Z"/>
                <w:sz w:val="21"/>
                <w:szCs w:val="21"/>
                <w:rPrChange w:id="110801" w:author="lusonghe" w:date="2020-04-10T17:32:00Z">
                  <w:rPr>
                    <w:ins w:id="110802" w:author="Windows 用户" w:date="2020-03-06T13:32:00Z"/>
                    <w:sz w:val="24"/>
                    <w:szCs w:val="21"/>
                  </w:rPr>
                </w:rPrChange>
              </w:rPr>
            </w:pPr>
            <w:ins w:id="110803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804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05" w:author="lusonghe" w:date="2020-03-19T17:16:00Z"/>
                <w:sz w:val="21"/>
                <w:szCs w:val="21"/>
                <w:rPrChange w:id="110806" w:author="lusonghe" w:date="2020-04-10T17:32:00Z">
                  <w:rPr>
                    <w:ins w:id="110807" w:author="lusonghe" w:date="2020-03-19T17:16:00Z"/>
                    <w:sz w:val="24"/>
                    <w:szCs w:val="21"/>
                  </w:rPr>
                </w:rPrChange>
              </w:rPr>
            </w:pPr>
            <w:ins w:id="110808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809" w:author="Windows 用户" w:date="2020-03-06T13:32:00Z"/>
        </w:trPr>
        <w:tc>
          <w:tcPr>
            <w:tcW w:w="837" w:type="pct"/>
            <w:vMerge/>
            <w:vAlign w:val="center"/>
            <w:tcPrChange w:id="110810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11" w:author="Windows 用户" w:date="2020-03-06T13:32:00Z"/>
                <w:sz w:val="21"/>
                <w:szCs w:val="21"/>
                <w:rPrChange w:id="110812" w:author="lusonghe" w:date="2020-04-10T17:32:00Z">
                  <w:rPr>
                    <w:ins w:id="110813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814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15" w:author="Windows 用户" w:date="2020-03-06T13:32:00Z"/>
                <w:sz w:val="21"/>
                <w:szCs w:val="21"/>
                <w:rPrChange w:id="110816" w:author="lusonghe" w:date="2020-04-10T17:32:00Z">
                  <w:rPr>
                    <w:ins w:id="110817" w:author="Windows 用户" w:date="2020-03-06T13:32:00Z"/>
                    <w:sz w:val="24"/>
                  </w:rPr>
                </w:rPrChange>
              </w:rPr>
            </w:pPr>
            <w:ins w:id="110818" w:author="Windows 用户" w:date="2020-03-06T13:37:00Z">
              <w:r w:rsidRPr="000B4D91">
                <w:rPr>
                  <w:sz w:val="21"/>
                  <w:szCs w:val="21"/>
                  <w:rPrChange w:id="110819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0_N</w:t>
              </w:r>
            </w:ins>
          </w:p>
        </w:tc>
        <w:tc>
          <w:tcPr>
            <w:tcW w:w="1530" w:type="pct"/>
            <w:vAlign w:val="center"/>
            <w:tcPrChange w:id="110820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21" w:author="Windows 用户" w:date="2020-03-06T13:32:00Z"/>
                <w:sz w:val="21"/>
                <w:szCs w:val="21"/>
                <w:rPrChange w:id="110822" w:author="lusonghe" w:date="2020-04-10T17:32:00Z">
                  <w:rPr>
                    <w:ins w:id="110823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824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825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26" w:author="Windows 用户" w:date="2020-03-06T13:32:00Z"/>
                <w:sz w:val="21"/>
                <w:szCs w:val="21"/>
                <w:rPrChange w:id="110827" w:author="lusonghe" w:date="2020-04-10T17:32:00Z">
                  <w:rPr>
                    <w:ins w:id="110828" w:author="Windows 用户" w:date="2020-03-06T13:32:00Z"/>
                    <w:sz w:val="24"/>
                    <w:szCs w:val="21"/>
                  </w:rPr>
                </w:rPrChange>
              </w:rPr>
            </w:pPr>
            <w:ins w:id="110829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830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31" w:author="lusonghe" w:date="2020-03-19T17:16:00Z"/>
                <w:sz w:val="21"/>
                <w:szCs w:val="21"/>
                <w:rPrChange w:id="110832" w:author="lusonghe" w:date="2020-04-10T17:32:00Z">
                  <w:rPr>
                    <w:ins w:id="110833" w:author="lusonghe" w:date="2020-03-19T17:16:00Z"/>
                    <w:sz w:val="24"/>
                    <w:szCs w:val="21"/>
                  </w:rPr>
                </w:rPrChange>
              </w:rPr>
            </w:pPr>
            <w:ins w:id="110834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835" w:author="Windows 用户" w:date="2020-03-06T13:32:00Z"/>
        </w:trPr>
        <w:tc>
          <w:tcPr>
            <w:tcW w:w="837" w:type="pct"/>
            <w:vMerge/>
            <w:vAlign w:val="center"/>
            <w:tcPrChange w:id="110836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37" w:author="Windows 用户" w:date="2020-03-06T13:32:00Z"/>
                <w:sz w:val="21"/>
                <w:szCs w:val="21"/>
                <w:rPrChange w:id="110838" w:author="lusonghe" w:date="2020-04-10T17:32:00Z">
                  <w:rPr>
                    <w:ins w:id="110839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840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41" w:author="Windows 用户" w:date="2020-03-06T13:32:00Z"/>
                <w:sz w:val="21"/>
                <w:szCs w:val="21"/>
                <w:rPrChange w:id="110842" w:author="lusonghe" w:date="2020-04-10T17:32:00Z">
                  <w:rPr>
                    <w:ins w:id="110843" w:author="Windows 用户" w:date="2020-03-06T13:32:00Z"/>
                    <w:sz w:val="24"/>
                  </w:rPr>
                </w:rPrChange>
              </w:rPr>
            </w:pPr>
            <w:ins w:id="110844" w:author="Windows 用户" w:date="2020-03-06T13:37:00Z">
              <w:r w:rsidRPr="000B4D91">
                <w:rPr>
                  <w:sz w:val="21"/>
                  <w:szCs w:val="21"/>
                  <w:rPrChange w:id="110845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0_P</w:t>
              </w:r>
            </w:ins>
          </w:p>
        </w:tc>
        <w:tc>
          <w:tcPr>
            <w:tcW w:w="1530" w:type="pct"/>
            <w:vAlign w:val="center"/>
            <w:tcPrChange w:id="11084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47" w:author="Windows 用户" w:date="2020-03-06T13:32:00Z"/>
                <w:sz w:val="21"/>
                <w:szCs w:val="21"/>
                <w:rPrChange w:id="110848" w:author="lusonghe" w:date="2020-04-10T17:32:00Z">
                  <w:rPr>
                    <w:ins w:id="110849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850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85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52" w:author="Windows 用户" w:date="2020-03-06T13:32:00Z"/>
                <w:sz w:val="21"/>
                <w:szCs w:val="21"/>
                <w:rPrChange w:id="110853" w:author="lusonghe" w:date="2020-04-10T17:32:00Z">
                  <w:rPr>
                    <w:ins w:id="110854" w:author="Windows 用户" w:date="2020-03-06T13:32:00Z"/>
                    <w:sz w:val="24"/>
                    <w:szCs w:val="21"/>
                  </w:rPr>
                </w:rPrChange>
              </w:rPr>
            </w:pPr>
            <w:ins w:id="110855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85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57" w:author="lusonghe" w:date="2020-03-19T17:16:00Z"/>
                <w:sz w:val="21"/>
                <w:szCs w:val="21"/>
                <w:rPrChange w:id="110858" w:author="lusonghe" w:date="2020-04-10T17:32:00Z">
                  <w:rPr>
                    <w:ins w:id="110859" w:author="lusonghe" w:date="2020-03-19T17:16:00Z"/>
                    <w:sz w:val="24"/>
                    <w:szCs w:val="21"/>
                  </w:rPr>
                </w:rPrChange>
              </w:rPr>
            </w:pPr>
            <w:ins w:id="110860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861" w:author="Windows 用户" w:date="2020-03-06T13:32:00Z"/>
        </w:trPr>
        <w:tc>
          <w:tcPr>
            <w:tcW w:w="837" w:type="pct"/>
            <w:vMerge/>
            <w:vAlign w:val="center"/>
            <w:tcPrChange w:id="110862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63" w:author="Windows 用户" w:date="2020-03-06T13:32:00Z"/>
                <w:sz w:val="21"/>
                <w:szCs w:val="21"/>
                <w:rPrChange w:id="110864" w:author="lusonghe" w:date="2020-04-10T17:32:00Z">
                  <w:rPr>
                    <w:ins w:id="110865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866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67" w:author="Windows 用户" w:date="2020-03-06T13:32:00Z"/>
                <w:sz w:val="21"/>
                <w:szCs w:val="21"/>
                <w:rPrChange w:id="110868" w:author="lusonghe" w:date="2020-04-10T17:32:00Z">
                  <w:rPr>
                    <w:ins w:id="110869" w:author="Windows 用户" w:date="2020-03-06T13:32:00Z"/>
                    <w:sz w:val="24"/>
                  </w:rPr>
                </w:rPrChange>
              </w:rPr>
            </w:pPr>
            <w:ins w:id="110870" w:author="Windows 用户" w:date="2020-03-06T13:37:00Z">
              <w:r w:rsidRPr="000B4D91">
                <w:rPr>
                  <w:sz w:val="21"/>
                  <w:szCs w:val="21"/>
                  <w:rPrChange w:id="110871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1_N</w:t>
              </w:r>
            </w:ins>
          </w:p>
        </w:tc>
        <w:tc>
          <w:tcPr>
            <w:tcW w:w="1530" w:type="pct"/>
            <w:vAlign w:val="center"/>
            <w:tcPrChange w:id="110872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73" w:author="Windows 用户" w:date="2020-03-06T13:32:00Z"/>
                <w:sz w:val="21"/>
                <w:szCs w:val="21"/>
                <w:rPrChange w:id="110874" w:author="lusonghe" w:date="2020-04-10T17:32:00Z">
                  <w:rPr>
                    <w:ins w:id="110875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876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877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78" w:author="Windows 用户" w:date="2020-03-06T13:32:00Z"/>
                <w:sz w:val="21"/>
                <w:szCs w:val="21"/>
                <w:rPrChange w:id="110879" w:author="lusonghe" w:date="2020-04-10T17:32:00Z">
                  <w:rPr>
                    <w:ins w:id="110880" w:author="Windows 用户" w:date="2020-03-06T13:32:00Z"/>
                    <w:sz w:val="24"/>
                    <w:szCs w:val="21"/>
                  </w:rPr>
                </w:rPrChange>
              </w:rPr>
            </w:pPr>
            <w:ins w:id="110881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882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83" w:author="lusonghe" w:date="2020-03-19T17:16:00Z"/>
                <w:sz w:val="21"/>
                <w:szCs w:val="21"/>
                <w:rPrChange w:id="110884" w:author="lusonghe" w:date="2020-04-10T17:32:00Z">
                  <w:rPr>
                    <w:ins w:id="110885" w:author="lusonghe" w:date="2020-03-19T17:16:00Z"/>
                    <w:sz w:val="24"/>
                    <w:szCs w:val="21"/>
                  </w:rPr>
                </w:rPrChange>
              </w:rPr>
            </w:pPr>
            <w:ins w:id="110886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887" w:author="Windows 用户" w:date="2020-03-06T13:32:00Z"/>
        </w:trPr>
        <w:tc>
          <w:tcPr>
            <w:tcW w:w="837" w:type="pct"/>
            <w:vMerge/>
            <w:vAlign w:val="center"/>
            <w:tcPrChange w:id="110888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89" w:author="Windows 用户" w:date="2020-03-06T13:32:00Z"/>
                <w:sz w:val="21"/>
                <w:szCs w:val="21"/>
                <w:rPrChange w:id="110890" w:author="lusonghe" w:date="2020-04-10T17:32:00Z">
                  <w:rPr>
                    <w:ins w:id="110891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892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93" w:author="Windows 用户" w:date="2020-03-06T13:32:00Z"/>
                <w:sz w:val="21"/>
                <w:szCs w:val="21"/>
                <w:rPrChange w:id="110894" w:author="lusonghe" w:date="2020-04-10T17:32:00Z">
                  <w:rPr>
                    <w:ins w:id="110895" w:author="Windows 用户" w:date="2020-03-06T13:32:00Z"/>
                    <w:sz w:val="24"/>
                  </w:rPr>
                </w:rPrChange>
              </w:rPr>
            </w:pPr>
            <w:ins w:id="110896" w:author="Windows 用户" w:date="2020-03-06T13:37:00Z">
              <w:r w:rsidRPr="000B4D91">
                <w:rPr>
                  <w:sz w:val="21"/>
                  <w:szCs w:val="21"/>
                  <w:rPrChange w:id="110897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1_P</w:t>
              </w:r>
            </w:ins>
          </w:p>
        </w:tc>
        <w:tc>
          <w:tcPr>
            <w:tcW w:w="1530" w:type="pct"/>
            <w:vAlign w:val="center"/>
            <w:tcPrChange w:id="110898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899" w:author="Windows 用户" w:date="2020-03-06T13:32:00Z"/>
                <w:sz w:val="21"/>
                <w:szCs w:val="21"/>
                <w:rPrChange w:id="110900" w:author="lusonghe" w:date="2020-04-10T17:32:00Z">
                  <w:rPr>
                    <w:ins w:id="110901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902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903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04" w:author="Windows 用户" w:date="2020-03-06T13:32:00Z"/>
                <w:sz w:val="21"/>
                <w:szCs w:val="21"/>
                <w:rPrChange w:id="110905" w:author="lusonghe" w:date="2020-04-10T17:32:00Z">
                  <w:rPr>
                    <w:ins w:id="110906" w:author="Windows 用户" w:date="2020-03-06T13:32:00Z"/>
                    <w:sz w:val="24"/>
                    <w:szCs w:val="21"/>
                  </w:rPr>
                </w:rPrChange>
              </w:rPr>
            </w:pPr>
            <w:ins w:id="110907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908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09" w:author="lusonghe" w:date="2020-03-19T17:16:00Z"/>
                <w:sz w:val="21"/>
                <w:szCs w:val="21"/>
                <w:rPrChange w:id="110910" w:author="lusonghe" w:date="2020-04-10T17:32:00Z">
                  <w:rPr>
                    <w:ins w:id="110911" w:author="lusonghe" w:date="2020-03-19T17:16:00Z"/>
                    <w:sz w:val="24"/>
                    <w:szCs w:val="21"/>
                  </w:rPr>
                </w:rPrChange>
              </w:rPr>
            </w:pPr>
            <w:ins w:id="110912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913" w:author="Windows 用户" w:date="2020-03-06T13:32:00Z"/>
        </w:trPr>
        <w:tc>
          <w:tcPr>
            <w:tcW w:w="837" w:type="pct"/>
            <w:vMerge/>
            <w:vAlign w:val="center"/>
            <w:tcPrChange w:id="110914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15" w:author="Windows 用户" w:date="2020-03-06T13:32:00Z"/>
                <w:sz w:val="21"/>
                <w:szCs w:val="21"/>
                <w:rPrChange w:id="110916" w:author="lusonghe" w:date="2020-04-10T17:32:00Z">
                  <w:rPr>
                    <w:ins w:id="110917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918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19" w:author="Windows 用户" w:date="2020-03-06T13:32:00Z"/>
                <w:sz w:val="21"/>
                <w:szCs w:val="21"/>
                <w:rPrChange w:id="110920" w:author="lusonghe" w:date="2020-04-10T17:32:00Z">
                  <w:rPr>
                    <w:ins w:id="110921" w:author="Windows 用户" w:date="2020-03-06T13:32:00Z"/>
                    <w:sz w:val="24"/>
                  </w:rPr>
                </w:rPrChange>
              </w:rPr>
            </w:pPr>
            <w:ins w:id="110922" w:author="Windows 用户" w:date="2020-03-06T13:37:00Z">
              <w:r w:rsidRPr="000B4D91">
                <w:rPr>
                  <w:sz w:val="21"/>
                  <w:szCs w:val="21"/>
                  <w:rPrChange w:id="110923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2_N</w:t>
              </w:r>
            </w:ins>
          </w:p>
        </w:tc>
        <w:tc>
          <w:tcPr>
            <w:tcW w:w="1530" w:type="pct"/>
            <w:vAlign w:val="center"/>
            <w:tcPrChange w:id="110924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25" w:author="Windows 用户" w:date="2020-03-06T13:32:00Z"/>
                <w:sz w:val="21"/>
                <w:szCs w:val="21"/>
                <w:rPrChange w:id="110926" w:author="lusonghe" w:date="2020-04-10T17:32:00Z">
                  <w:rPr>
                    <w:ins w:id="110927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928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929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30" w:author="Windows 用户" w:date="2020-03-06T13:32:00Z"/>
                <w:sz w:val="21"/>
                <w:szCs w:val="21"/>
                <w:rPrChange w:id="110931" w:author="lusonghe" w:date="2020-04-10T17:32:00Z">
                  <w:rPr>
                    <w:ins w:id="110932" w:author="Windows 用户" w:date="2020-03-06T13:32:00Z"/>
                    <w:sz w:val="24"/>
                    <w:szCs w:val="21"/>
                  </w:rPr>
                </w:rPrChange>
              </w:rPr>
            </w:pPr>
            <w:ins w:id="110933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934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35" w:author="lusonghe" w:date="2020-03-19T17:16:00Z"/>
                <w:sz w:val="21"/>
                <w:szCs w:val="21"/>
                <w:rPrChange w:id="110936" w:author="lusonghe" w:date="2020-04-10T17:32:00Z">
                  <w:rPr>
                    <w:ins w:id="110937" w:author="lusonghe" w:date="2020-03-19T17:16:00Z"/>
                    <w:sz w:val="24"/>
                    <w:szCs w:val="21"/>
                  </w:rPr>
                </w:rPrChange>
              </w:rPr>
            </w:pPr>
            <w:ins w:id="110938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939" w:author="Windows 用户" w:date="2020-03-06T13:32:00Z"/>
        </w:trPr>
        <w:tc>
          <w:tcPr>
            <w:tcW w:w="837" w:type="pct"/>
            <w:vMerge/>
            <w:vAlign w:val="center"/>
            <w:tcPrChange w:id="110940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41" w:author="Windows 用户" w:date="2020-03-06T13:32:00Z"/>
                <w:sz w:val="21"/>
                <w:szCs w:val="21"/>
                <w:rPrChange w:id="110942" w:author="lusonghe" w:date="2020-04-10T17:32:00Z">
                  <w:rPr>
                    <w:ins w:id="110943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944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45" w:author="Windows 用户" w:date="2020-03-06T13:32:00Z"/>
                <w:sz w:val="21"/>
                <w:szCs w:val="21"/>
                <w:rPrChange w:id="110946" w:author="lusonghe" w:date="2020-04-10T17:32:00Z">
                  <w:rPr>
                    <w:ins w:id="110947" w:author="Windows 用户" w:date="2020-03-06T13:32:00Z"/>
                    <w:sz w:val="24"/>
                  </w:rPr>
                </w:rPrChange>
              </w:rPr>
            </w:pPr>
            <w:ins w:id="110948" w:author="Windows 用户" w:date="2020-03-06T13:37:00Z">
              <w:r w:rsidRPr="000B4D91">
                <w:rPr>
                  <w:sz w:val="21"/>
                  <w:szCs w:val="21"/>
                  <w:rPrChange w:id="110949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2_P</w:t>
              </w:r>
            </w:ins>
          </w:p>
        </w:tc>
        <w:tc>
          <w:tcPr>
            <w:tcW w:w="1530" w:type="pct"/>
            <w:vAlign w:val="center"/>
            <w:tcPrChange w:id="110950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51" w:author="Windows 用户" w:date="2020-03-06T13:32:00Z"/>
                <w:sz w:val="21"/>
                <w:szCs w:val="21"/>
                <w:rPrChange w:id="110952" w:author="lusonghe" w:date="2020-04-10T17:32:00Z">
                  <w:rPr>
                    <w:ins w:id="110953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954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955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56" w:author="Windows 用户" w:date="2020-03-06T13:32:00Z"/>
                <w:sz w:val="21"/>
                <w:szCs w:val="21"/>
                <w:rPrChange w:id="110957" w:author="lusonghe" w:date="2020-04-10T17:32:00Z">
                  <w:rPr>
                    <w:ins w:id="110958" w:author="Windows 用户" w:date="2020-03-06T13:32:00Z"/>
                    <w:sz w:val="24"/>
                    <w:szCs w:val="21"/>
                  </w:rPr>
                </w:rPrChange>
              </w:rPr>
            </w:pPr>
            <w:ins w:id="110959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960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61" w:author="lusonghe" w:date="2020-03-19T17:16:00Z"/>
                <w:sz w:val="21"/>
                <w:szCs w:val="21"/>
                <w:rPrChange w:id="110962" w:author="lusonghe" w:date="2020-04-10T17:32:00Z">
                  <w:rPr>
                    <w:ins w:id="110963" w:author="lusonghe" w:date="2020-03-19T17:16:00Z"/>
                    <w:sz w:val="24"/>
                    <w:szCs w:val="21"/>
                  </w:rPr>
                </w:rPrChange>
              </w:rPr>
            </w:pPr>
            <w:ins w:id="110964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965" w:author="Windows 用户" w:date="2020-03-06T13:32:00Z"/>
        </w:trPr>
        <w:tc>
          <w:tcPr>
            <w:tcW w:w="837" w:type="pct"/>
            <w:vMerge/>
            <w:vAlign w:val="center"/>
            <w:tcPrChange w:id="110966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67" w:author="Windows 用户" w:date="2020-03-06T13:32:00Z"/>
                <w:sz w:val="21"/>
                <w:szCs w:val="21"/>
                <w:rPrChange w:id="110968" w:author="lusonghe" w:date="2020-04-10T17:32:00Z">
                  <w:rPr>
                    <w:ins w:id="110969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970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71" w:author="Windows 用户" w:date="2020-03-06T13:32:00Z"/>
                <w:sz w:val="21"/>
                <w:szCs w:val="21"/>
                <w:rPrChange w:id="110972" w:author="lusonghe" w:date="2020-04-10T17:32:00Z">
                  <w:rPr>
                    <w:ins w:id="110973" w:author="Windows 用户" w:date="2020-03-06T13:32:00Z"/>
                    <w:sz w:val="24"/>
                  </w:rPr>
                </w:rPrChange>
              </w:rPr>
            </w:pPr>
            <w:ins w:id="110974" w:author="Windows 用户" w:date="2020-03-06T13:37:00Z">
              <w:r w:rsidRPr="000B4D91">
                <w:rPr>
                  <w:sz w:val="21"/>
                  <w:szCs w:val="21"/>
                  <w:rPrChange w:id="110975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3_N</w:t>
              </w:r>
            </w:ins>
          </w:p>
        </w:tc>
        <w:tc>
          <w:tcPr>
            <w:tcW w:w="1530" w:type="pct"/>
            <w:vAlign w:val="center"/>
            <w:tcPrChange w:id="11097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77" w:author="Windows 用户" w:date="2020-03-06T13:32:00Z"/>
                <w:sz w:val="21"/>
                <w:szCs w:val="21"/>
                <w:rPrChange w:id="110978" w:author="lusonghe" w:date="2020-04-10T17:32:00Z">
                  <w:rPr>
                    <w:ins w:id="110979" w:author="Windows 用户" w:date="2020-03-06T13:32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0980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098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82" w:author="Windows 用户" w:date="2020-03-06T13:32:00Z"/>
                <w:sz w:val="21"/>
                <w:szCs w:val="21"/>
                <w:rPrChange w:id="110983" w:author="lusonghe" w:date="2020-04-10T17:32:00Z">
                  <w:rPr>
                    <w:ins w:id="110984" w:author="Windows 用户" w:date="2020-03-06T13:32:00Z"/>
                    <w:sz w:val="24"/>
                    <w:szCs w:val="21"/>
                  </w:rPr>
                </w:rPrChange>
              </w:rPr>
            </w:pPr>
            <w:ins w:id="110985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098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87" w:author="lusonghe" w:date="2020-03-19T17:16:00Z"/>
                <w:sz w:val="21"/>
                <w:szCs w:val="21"/>
                <w:rPrChange w:id="110988" w:author="lusonghe" w:date="2020-04-10T17:32:00Z">
                  <w:rPr>
                    <w:ins w:id="110989" w:author="lusonghe" w:date="2020-03-19T17:16:00Z"/>
                    <w:sz w:val="24"/>
                    <w:szCs w:val="21"/>
                  </w:rPr>
                </w:rPrChange>
              </w:rPr>
            </w:pPr>
            <w:ins w:id="110990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0991" w:author="Windows 用户" w:date="2020-03-06T13:37:00Z"/>
        </w:trPr>
        <w:tc>
          <w:tcPr>
            <w:tcW w:w="837" w:type="pct"/>
            <w:vMerge/>
            <w:vAlign w:val="center"/>
            <w:tcPrChange w:id="110992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93" w:author="Windows 用户" w:date="2020-03-06T13:37:00Z"/>
                <w:sz w:val="21"/>
                <w:szCs w:val="21"/>
                <w:rPrChange w:id="110994" w:author="lusonghe" w:date="2020-04-10T17:32:00Z">
                  <w:rPr>
                    <w:ins w:id="110995" w:author="Windows 用户" w:date="2020-03-06T13:37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0996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0997" w:author="Windows 用户" w:date="2020-03-06T13:37:00Z"/>
                <w:sz w:val="21"/>
                <w:szCs w:val="21"/>
                <w:rPrChange w:id="110998" w:author="lusonghe" w:date="2020-04-10T17:32:00Z">
                  <w:rPr>
                    <w:ins w:id="110999" w:author="Windows 用户" w:date="2020-03-06T13:37:00Z"/>
                    <w:sz w:val="24"/>
                  </w:rPr>
                </w:rPrChange>
              </w:rPr>
            </w:pPr>
            <w:ins w:id="111000" w:author="Windows 用户" w:date="2020-03-06T13:37:00Z">
              <w:r w:rsidRPr="000B4D91">
                <w:rPr>
                  <w:sz w:val="21"/>
                  <w:szCs w:val="21"/>
                  <w:rPrChange w:id="111001" w:author="lusonghe" w:date="2020-04-10T17:32:00Z">
                    <w:rPr>
                      <w:sz w:val="18"/>
                      <w:szCs w:val="18"/>
                    </w:rPr>
                  </w:rPrChange>
                </w:rPr>
                <w:t>CSI_DATA3_P</w:t>
              </w:r>
            </w:ins>
          </w:p>
        </w:tc>
        <w:tc>
          <w:tcPr>
            <w:tcW w:w="1530" w:type="pct"/>
            <w:vAlign w:val="center"/>
            <w:tcPrChange w:id="111002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03" w:author="Windows 用户" w:date="2020-03-06T13:37:00Z"/>
                <w:sz w:val="21"/>
                <w:szCs w:val="21"/>
                <w:rPrChange w:id="111004" w:author="lusonghe" w:date="2020-04-10T17:32:00Z">
                  <w:rPr>
                    <w:ins w:id="111005" w:author="Windows 用户" w:date="2020-03-06T13:37:00Z"/>
                    <w:sz w:val="24"/>
                  </w:rPr>
                </w:rPrChange>
              </w:rPr>
            </w:pPr>
            <w:ins w:id="111006" w:author="Windows 用户" w:date="2020-03-06T13:41:00Z">
              <w:r>
                <w:rPr>
                  <w:szCs w:val="21"/>
                </w:rPr>
                <w:t>MIPI_C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007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08" w:author="Windows 用户" w:date="2020-03-06T13:37:00Z"/>
                <w:sz w:val="21"/>
                <w:szCs w:val="21"/>
                <w:rPrChange w:id="111009" w:author="lusonghe" w:date="2020-04-10T17:32:00Z">
                  <w:rPr>
                    <w:ins w:id="111010" w:author="Windows 用户" w:date="2020-03-06T13:37:00Z"/>
                    <w:sz w:val="24"/>
                    <w:szCs w:val="21"/>
                  </w:rPr>
                </w:rPrChange>
              </w:rPr>
            </w:pPr>
            <w:ins w:id="111011" w:author="Windows 用户" w:date="2020-03-06T13:41:00Z">
              <w:r>
                <w:rPr>
                  <w:szCs w:val="21"/>
                </w:rPr>
                <w:t>I</w:t>
              </w:r>
            </w:ins>
          </w:p>
        </w:tc>
        <w:tc>
          <w:tcPr>
            <w:tcW w:w="817" w:type="pct"/>
            <w:vAlign w:val="center"/>
            <w:tcPrChange w:id="111012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13" w:author="lusonghe" w:date="2020-03-19T17:16:00Z"/>
                <w:sz w:val="21"/>
                <w:szCs w:val="21"/>
                <w:rPrChange w:id="111014" w:author="lusonghe" w:date="2020-04-10T17:32:00Z">
                  <w:rPr>
                    <w:ins w:id="111015" w:author="lusonghe" w:date="2020-03-19T17:16:00Z"/>
                    <w:sz w:val="24"/>
                    <w:szCs w:val="21"/>
                  </w:rPr>
                </w:rPrChange>
              </w:rPr>
            </w:pPr>
            <w:ins w:id="111016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017" w:author="Windows 用户" w:date="2020-03-06T13:37:00Z"/>
        </w:trPr>
        <w:tc>
          <w:tcPr>
            <w:tcW w:w="837" w:type="pct"/>
            <w:vMerge w:val="restart"/>
            <w:vAlign w:val="center"/>
            <w:tcPrChange w:id="111018" w:author="lusonghe" w:date="2020-04-08T14:56:00Z">
              <w:tcPr>
                <w:tcW w:w="1001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19" w:author="Windows 用户" w:date="2020-03-06T13:37:00Z"/>
                <w:sz w:val="21"/>
                <w:szCs w:val="21"/>
                <w:rPrChange w:id="111020" w:author="lusonghe" w:date="2020-04-10T17:32:00Z">
                  <w:rPr>
                    <w:ins w:id="111021" w:author="Windows 用户" w:date="2020-03-06T13:37:00Z"/>
                    <w:rFonts w:asciiTheme="minorEastAsia" w:eastAsiaTheme="minorEastAsia" w:hAnsiTheme="minorEastAsia"/>
                    <w:sz w:val="21"/>
                    <w:szCs w:val="21"/>
                  </w:rPr>
                </w:rPrChange>
              </w:rPr>
            </w:pPr>
            <w:ins w:id="111022" w:author="Windows 用户" w:date="2020-03-06T13:38:00Z">
              <w:r>
                <w:rPr>
                  <w:szCs w:val="21"/>
                </w:rPr>
                <w:t>MIPI_DSI</w:t>
              </w:r>
            </w:ins>
          </w:p>
        </w:tc>
        <w:tc>
          <w:tcPr>
            <w:tcW w:w="999" w:type="pct"/>
            <w:vAlign w:val="center"/>
            <w:tcPrChange w:id="111023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24" w:author="Windows 用户" w:date="2020-03-06T13:37:00Z"/>
                <w:sz w:val="21"/>
                <w:szCs w:val="21"/>
                <w:rPrChange w:id="111025" w:author="lusonghe" w:date="2020-04-10T17:32:00Z">
                  <w:rPr>
                    <w:ins w:id="111026" w:author="Windows 用户" w:date="2020-03-06T13:37:00Z"/>
                    <w:sz w:val="24"/>
                  </w:rPr>
                </w:rPrChange>
              </w:rPr>
            </w:pPr>
            <w:ins w:id="111027" w:author="Windows 用户" w:date="2020-03-06T13:40:00Z">
              <w:r>
                <w:rPr>
                  <w:szCs w:val="21"/>
                </w:rPr>
                <w:t>DSI_CLK_N</w:t>
              </w:r>
            </w:ins>
          </w:p>
        </w:tc>
        <w:tc>
          <w:tcPr>
            <w:tcW w:w="1530" w:type="pct"/>
            <w:vAlign w:val="center"/>
            <w:tcPrChange w:id="111028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29" w:author="Windows 用户" w:date="2020-03-06T13:37:00Z"/>
                <w:sz w:val="21"/>
                <w:szCs w:val="21"/>
                <w:rPrChange w:id="111030" w:author="lusonghe" w:date="2020-04-10T17:32:00Z">
                  <w:rPr>
                    <w:ins w:id="111031" w:author="Windows 用户" w:date="2020-03-06T13:37:00Z"/>
                    <w:sz w:val="24"/>
                  </w:rPr>
                </w:rPrChange>
              </w:rPr>
            </w:pPr>
            <w:ins w:id="111032" w:author="Windows 用户" w:date="2020-03-06T13:41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时钟信号</w:t>
              </w:r>
            </w:ins>
          </w:p>
        </w:tc>
        <w:tc>
          <w:tcPr>
            <w:tcW w:w="817" w:type="pct"/>
            <w:vAlign w:val="center"/>
            <w:tcPrChange w:id="111033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34" w:author="Windows 用户" w:date="2020-03-06T13:37:00Z"/>
                <w:sz w:val="21"/>
                <w:szCs w:val="21"/>
                <w:rPrChange w:id="111035" w:author="lusonghe" w:date="2020-04-10T17:32:00Z">
                  <w:rPr>
                    <w:ins w:id="111036" w:author="Windows 用户" w:date="2020-03-06T13:37:00Z"/>
                    <w:sz w:val="24"/>
                    <w:szCs w:val="21"/>
                  </w:rPr>
                </w:rPrChange>
              </w:rPr>
            </w:pPr>
            <w:ins w:id="111037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038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39" w:author="lusonghe" w:date="2020-03-19T17:16:00Z"/>
                <w:sz w:val="21"/>
                <w:szCs w:val="21"/>
                <w:rPrChange w:id="111040" w:author="lusonghe" w:date="2020-04-10T17:32:00Z">
                  <w:rPr>
                    <w:ins w:id="111041" w:author="lusonghe" w:date="2020-03-19T17:16:00Z"/>
                    <w:sz w:val="24"/>
                    <w:szCs w:val="21"/>
                  </w:rPr>
                </w:rPrChange>
              </w:rPr>
            </w:pPr>
            <w:ins w:id="111042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043" w:author="Windows 用户" w:date="2020-03-06T13:37:00Z"/>
        </w:trPr>
        <w:tc>
          <w:tcPr>
            <w:tcW w:w="837" w:type="pct"/>
            <w:vMerge/>
            <w:vAlign w:val="center"/>
            <w:tcPrChange w:id="111044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45" w:author="Windows 用户" w:date="2020-03-06T13:37:00Z"/>
                <w:sz w:val="21"/>
                <w:szCs w:val="21"/>
                <w:rPrChange w:id="111046" w:author="lusonghe" w:date="2020-04-10T17:32:00Z">
                  <w:rPr>
                    <w:ins w:id="111047" w:author="Windows 用户" w:date="2020-03-06T13:37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048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49" w:author="Windows 用户" w:date="2020-03-06T13:37:00Z"/>
                <w:sz w:val="21"/>
                <w:szCs w:val="21"/>
                <w:rPrChange w:id="111050" w:author="lusonghe" w:date="2020-04-10T17:32:00Z">
                  <w:rPr>
                    <w:ins w:id="111051" w:author="Windows 用户" w:date="2020-03-06T13:37:00Z"/>
                    <w:sz w:val="24"/>
                  </w:rPr>
                </w:rPrChange>
              </w:rPr>
            </w:pPr>
            <w:ins w:id="111052" w:author="Windows 用户" w:date="2020-03-06T13:40:00Z">
              <w:r>
                <w:rPr>
                  <w:szCs w:val="21"/>
                </w:rPr>
                <w:t>DSI_CLK_P</w:t>
              </w:r>
            </w:ins>
          </w:p>
        </w:tc>
        <w:tc>
          <w:tcPr>
            <w:tcW w:w="1530" w:type="pct"/>
            <w:vAlign w:val="center"/>
            <w:tcPrChange w:id="111053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54" w:author="Windows 用户" w:date="2020-03-06T13:37:00Z"/>
                <w:sz w:val="21"/>
                <w:szCs w:val="21"/>
                <w:rPrChange w:id="111055" w:author="lusonghe" w:date="2020-04-10T17:32:00Z">
                  <w:rPr>
                    <w:ins w:id="111056" w:author="Windows 用户" w:date="2020-03-06T13:37:00Z"/>
                    <w:sz w:val="24"/>
                  </w:rPr>
                </w:rPrChange>
              </w:rPr>
            </w:pPr>
            <w:ins w:id="111057" w:author="Windows 用户" w:date="2020-03-06T13:41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时钟信号</w:t>
              </w:r>
            </w:ins>
          </w:p>
        </w:tc>
        <w:tc>
          <w:tcPr>
            <w:tcW w:w="817" w:type="pct"/>
            <w:vAlign w:val="center"/>
            <w:tcPrChange w:id="111058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59" w:author="Windows 用户" w:date="2020-03-06T13:37:00Z"/>
                <w:sz w:val="21"/>
                <w:szCs w:val="21"/>
                <w:rPrChange w:id="111060" w:author="lusonghe" w:date="2020-04-10T17:32:00Z">
                  <w:rPr>
                    <w:ins w:id="111061" w:author="Windows 用户" w:date="2020-03-06T13:37:00Z"/>
                    <w:sz w:val="24"/>
                    <w:szCs w:val="21"/>
                  </w:rPr>
                </w:rPrChange>
              </w:rPr>
            </w:pPr>
            <w:ins w:id="111062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063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64" w:author="lusonghe" w:date="2020-03-19T17:16:00Z"/>
                <w:sz w:val="21"/>
                <w:szCs w:val="21"/>
                <w:rPrChange w:id="111065" w:author="lusonghe" w:date="2020-04-10T17:32:00Z">
                  <w:rPr>
                    <w:ins w:id="111066" w:author="lusonghe" w:date="2020-03-19T17:16:00Z"/>
                    <w:sz w:val="24"/>
                    <w:szCs w:val="21"/>
                  </w:rPr>
                </w:rPrChange>
              </w:rPr>
            </w:pPr>
            <w:ins w:id="111067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068" w:author="Windows 用户" w:date="2020-03-06T13:37:00Z"/>
        </w:trPr>
        <w:tc>
          <w:tcPr>
            <w:tcW w:w="837" w:type="pct"/>
            <w:vMerge/>
            <w:vAlign w:val="center"/>
            <w:tcPrChange w:id="111069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70" w:author="Windows 用户" w:date="2020-03-06T13:37:00Z"/>
                <w:sz w:val="21"/>
                <w:szCs w:val="21"/>
                <w:rPrChange w:id="111071" w:author="lusonghe" w:date="2020-04-10T17:32:00Z">
                  <w:rPr>
                    <w:ins w:id="111072" w:author="Windows 用户" w:date="2020-03-06T13:37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073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74" w:author="Windows 用户" w:date="2020-03-06T13:37:00Z"/>
                <w:sz w:val="21"/>
                <w:szCs w:val="21"/>
                <w:rPrChange w:id="111075" w:author="lusonghe" w:date="2020-04-10T17:32:00Z">
                  <w:rPr>
                    <w:ins w:id="111076" w:author="Windows 用户" w:date="2020-03-06T13:37:00Z"/>
                    <w:sz w:val="24"/>
                  </w:rPr>
                </w:rPrChange>
              </w:rPr>
            </w:pPr>
            <w:ins w:id="111077" w:author="Windows 用户" w:date="2020-03-06T13:40:00Z">
              <w:r>
                <w:rPr>
                  <w:szCs w:val="21"/>
                </w:rPr>
                <w:t>DSI_DATA0_N</w:t>
              </w:r>
            </w:ins>
          </w:p>
        </w:tc>
        <w:tc>
          <w:tcPr>
            <w:tcW w:w="1530" w:type="pct"/>
            <w:vAlign w:val="center"/>
            <w:tcPrChange w:id="111078" w:author="lusonghe" w:date="2020-04-08T14:56:00Z">
              <w:tcPr>
                <w:tcW w:w="1829" w:type="pct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111079" w:author="Windows 用户" w:date="2020-03-06T13:37:00Z"/>
                <w:sz w:val="21"/>
                <w:szCs w:val="21"/>
                <w:rPrChange w:id="111080" w:author="lusonghe" w:date="2020-04-10T17:32:00Z">
                  <w:rPr>
                    <w:ins w:id="111081" w:author="Windows 用户" w:date="2020-03-06T13:37:00Z"/>
                    <w:sz w:val="24"/>
                  </w:rPr>
                </w:rPrChange>
              </w:rPr>
              <w:pPrChange w:id="111082" w:author="lusonghe" w:date="2020-04-08T14:56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11083" w:author="Windows 用户" w:date="2020-03-06T13:41:00Z">
              <w:r>
                <w:rPr>
                  <w:szCs w:val="21"/>
                </w:rPr>
                <w:t>MIPI_DSI</w:t>
              </w:r>
            </w:ins>
            <w:ins w:id="111084" w:author="Windows 用户" w:date="2020-03-06T13:42:00Z">
              <w:r>
                <w:rPr>
                  <w:rFonts w:hint="eastAsia"/>
                  <w:szCs w:val="21"/>
                </w:rPr>
                <w:t>数据</w:t>
              </w:r>
            </w:ins>
            <w:ins w:id="111085" w:author="Windows 用户" w:date="2020-03-06T13:41:00Z">
              <w:r>
                <w:rPr>
                  <w:rFonts w:hint="eastAsia"/>
                  <w:szCs w:val="21"/>
                </w:rPr>
                <w:t>信号</w:t>
              </w:r>
            </w:ins>
          </w:p>
        </w:tc>
        <w:tc>
          <w:tcPr>
            <w:tcW w:w="817" w:type="pct"/>
            <w:vAlign w:val="center"/>
            <w:tcPrChange w:id="111086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87" w:author="Windows 用户" w:date="2020-03-06T13:37:00Z"/>
                <w:sz w:val="21"/>
                <w:szCs w:val="21"/>
                <w:rPrChange w:id="111088" w:author="lusonghe" w:date="2020-04-10T17:32:00Z">
                  <w:rPr>
                    <w:ins w:id="111089" w:author="Windows 用户" w:date="2020-03-06T13:37:00Z"/>
                    <w:sz w:val="24"/>
                    <w:szCs w:val="21"/>
                  </w:rPr>
                </w:rPrChange>
              </w:rPr>
            </w:pPr>
            <w:ins w:id="111090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091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92" w:author="lusonghe" w:date="2020-03-19T17:16:00Z"/>
                <w:sz w:val="21"/>
                <w:szCs w:val="21"/>
                <w:rPrChange w:id="111093" w:author="lusonghe" w:date="2020-04-10T17:32:00Z">
                  <w:rPr>
                    <w:ins w:id="111094" w:author="lusonghe" w:date="2020-03-19T17:16:00Z"/>
                    <w:sz w:val="24"/>
                    <w:szCs w:val="21"/>
                  </w:rPr>
                </w:rPrChange>
              </w:rPr>
            </w:pPr>
            <w:ins w:id="11109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096" w:author="Windows 用户" w:date="2020-03-06T13:38:00Z"/>
        </w:trPr>
        <w:tc>
          <w:tcPr>
            <w:tcW w:w="837" w:type="pct"/>
            <w:vMerge/>
            <w:vAlign w:val="center"/>
            <w:tcPrChange w:id="111097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098" w:author="Windows 用户" w:date="2020-03-06T13:38:00Z"/>
                <w:sz w:val="21"/>
                <w:szCs w:val="21"/>
                <w:rPrChange w:id="111099" w:author="lusonghe" w:date="2020-04-10T17:32:00Z">
                  <w:rPr>
                    <w:ins w:id="111100" w:author="Windows 用户" w:date="2020-03-06T13:3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101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02" w:author="Windows 用户" w:date="2020-03-06T13:38:00Z"/>
                <w:sz w:val="21"/>
                <w:szCs w:val="21"/>
                <w:rPrChange w:id="111103" w:author="lusonghe" w:date="2020-04-10T17:32:00Z">
                  <w:rPr>
                    <w:ins w:id="111104" w:author="Windows 用户" w:date="2020-03-06T13:38:00Z"/>
                    <w:sz w:val="24"/>
                  </w:rPr>
                </w:rPrChange>
              </w:rPr>
            </w:pPr>
            <w:ins w:id="111105" w:author="Windows 用户" w:date="2020-03-06T13:40:00Z">
              <w:r>
                <w:rPr>
                  <w:szCs w:val="21"/>
                </w:rPr>
                <w:t>DSI_DATA0_P</w:t>
              </w:r>
            </w:ins>
          </w:p>
        </w:tc>
        <w:tc>
          <w:tcPr>
            <w:tcW w:w="1530" w:type="pct"/>
            <w:vAlign w:val="center"/>
            <w:tcPrChange w:id="11110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07" w:author="Windows 用户" w:date="2020-03-06T13:38:00Z"/>
                <w:sz w:val="21"/>
                <w:szCs w:val="21"/>
                <w:rPrChange w:id="111108" w:author="lusonghe" w:date="2020-04-10T17:32:00Z">
                  <w:rPr>
                    <w:ins w:id="111109" w:author="Windows 用户" w:date="2020-03-06T13:38:00Z"/>
                    <w:sz w:val="24"/>
                  </w:rPr>
                </w:rPrChange>
              </w:rPr>
            </w:pPr>
            <w:ins w:id="111110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11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12" w:author="Windows 用户" w:date="2020-03-06T13:38:00Z"/>
                <w:sz w:val="21"/>
                <w:szCs w:val="21"/>
                <w:rPrChange w:id="111113" w:author="lusonghe" w:date="2020-04-10T17:32:00Z">
                  <w:rPr>
                    <w:ins w:id="111114" w:author="Windows 用户" w:date="2020-03-06T13:38:00Z"/>
                    <w:sz w:val="24"/>
                    <w:szCs w:val="21"/>
                  </w:rPr>
                </w:rPrChange>
              </w:rPr>
            </w:pPr>
            <w:ins w:id="111115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11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17" w:author="lusonghe" w:date="2020-03-19T17:16:00Z"/>
                <w:sz w:val="21"/>
                <w:szCs w:val="21"/>
                <w:rPrChange w:id="111118" w:author="lusonghe" w:date="2020-04-10T17:32:00Z">
                  <w:rPr>
                    <w:ins w:id="111119" w:author="lusonghe" w:date="2020-03-19T17:16:00Z"/>
                    <w:sz w:val="24"/>
                    <w:szCs w:val="21"/>
                  </w:rPr>
                </w:rPrChange>
              </w:rPr>
            </w:pPr>
            <w:ins w:id="111120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121" w:author="Windows 用户" w:date="2020-03-06T13:39:00Z"/>
        </w:trPr>
        <w:tc>
          <w:tcPr>
            <w:tcW w:w="837" w:type="pct"/>
            <w:vMerge/>
            <w:vAlign w:val="center"/>
            <w:tcPrChange w:id="111122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23" w:author="Windows 用户" w:date="2020-03-06T13:39:00Z"/>
                <w:sz w:val="21"/>
                <w:szCs w:val="21"/>
                <w:rPrChange w:id="111124" w:author="lusonghe" w:date="2020-04-10T17:32:00Z">
                  <w:rPr>
                    <w:ins w:id="111125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126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27" w:author="Windows 用户" w:date="2020-03-06T13:39:00Z"/>
                <w:sz w:val="21"/>
                <w:szCs w:val="21"/>
                <w:rPrChange w:id="111128" w:author="lusonghe" w:date="2020-04-10T17:32:00Z">
                  <w:rPr>
                    <w:ins w:id="111129" w:author="Windows 用户" w:date="2020-03-06T13:39:00Z"/>
                    <w:sz w:val="24"/>
                  </w:rPr>
                </w:rPrChange>
              </w:rPr>
            </w:pPr>
            <w:ins w:id="111130" w:author="Windows 用户" w:date="2020-03-06T13:40:00Z">
              <w:r>
                <w:rPr>
                  <w:szCs w:val="21"/>
                </w:rPr>
                <w:t>DSI_DATA1_N</w:t>
              </w:r>
            </w:ins>
          </w:p>
        </w:tc>
        <w:tc>
          <w:tcPr>
            <w:tcW w:w="1530" w:type="pct"/>
            <w:vAlign w:val="center"/>
            <w:tcPrChange w:id="111131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32" w:author="Windows 用户" w:date="2020-03-06T13:39:00Z"/>
                <w:sz w:val="21"/>
                <w:szCs w:val="21"/>
                <w:rPrChange w:id="111133" w:author="lusonghe" w:date="2020-04-10T17:32:00Z">
                  <w:rPr>
                    <w:ins w:id="111134" w:author="Windows 用户" w:date="2020-03-06T13:39:00Z"/>
                    <w:sz w:val="24"/>
                  </w:rPr>
                </w:rPrChange>
              </w:rPr>
            </w:pPr>
            <w:ins w:id="111135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136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37" w:author="Windows 用户" w:date="2020-03-06T13:39:00Z"/>
                <w:sz w:val="21"/>
                <w:szCs w:val="21"/>
                <w:rPrChange w:id="111138" w:author="lusonghe" w:date="2020-04-10T17:32:00Z">
                  <w:rPr>
                    <w:ins w:id="111139" w:author="Windows 用户" w:date="2020-03-06T13:39:00Z"/>
                    <w:sz w:val="24"/>
                    <w:szCs w:val="21"/>
                  </w:rPr>
                </w:rPrChange>
              </w:rPr>
            </w:pPr>
            <w:ins w:id="111140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141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42" w:author="lusonghe" w:date="2020-03-19T17:16:00Z"/>
                <w:sz w:val="21"/>
                <w:szCs w:val="21"/>
                <w:rPrChange w:id="111143" w:author="lusonghe" w:date="2020-04-10T17:32:00Z">
                  <w:rPr>
                    <w:ins w:id="111144" w:author="lusonghe" w:date="2020-03-19T17:16:00Z"/>
                    <w:sz w:val="24"/>
                    <w:szCs w:val="21"/>
                  </w:rPr>
                </w:rPrChange>
              </w:rPr>
            </w:pPr>
            <w:ins w:id="11114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146" w:author="Windows 用户" w:date="2020-03-06T13:39:00Z"/>
        </w:trPr>
        <w:tc>
          <w:tcPr>
            <w:tcW w:w="837" w:type="pct"/>
            <w:vMerge/>
            <w:vAlign w:val="center"/>
            <w:tcPrChange w:id="111147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48" w:author="Windows 用户" w:date="2020-03-06T13:39:00Z"/>
                <w:sz w:val="21"/>
                <w:szCs w:val="21"/>
                <w:rPrChange w:id="111149" w:author="lusonghe" w:date="2020-04-10T17:32:00Z">
                  <w:rPr>
                    <w:ins w:id="111150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151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52" w:author="Windows 用户" w:date="2020-03-06T13:39:00Z"/>
                <w:sz w:val="21"/>
                <w:szCs w:val="21"/>
                <w:rPrChange w:id="111153" w:author="lusonghe" w:date="2020-04-10T17:32:00Z">
                  <w:rPr>
                    <w:ins w:id="111154" w:author="Windows 用户" w:date="2020-03-06T13:39:00Z"/>
                    <w:sz w:val="24"/>
                  </w:rPr>
                </w:rPrChange>
              </w:rPr>
            </w:pPr>
            <w:ins w:id="111155" w:author="Windows 用户" w:date="2020-03-06T13:40:00Z">
              <w:r>
                <w:rPr>
                  <w:szCs w:val="21"/>
                </w:rPr>
                <w:t>DSI_DATA1_P</w:t>
              </w:r>
            </w:ins>
          </w:p>
        </w:tc>
        <w:tc>
          <w:tcPr>
            <w:tcW w:w="1530" w:type="pct"/>
            <w:vAlign w:val="center"/>
            <w:tcPrChange w:id="11115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57" w:author="Windows 用户" w:date="2020-03-06T13:39:00Z"/>
                <w:sz w:val="21"/>
                <w:szCs w:val="21"/>
                <w:rPrChange w:id="111158" w:author="lusonghe" w:date="2020-04-10T17:32:00Z">
                  <w:rPr>
                    <w:ins w:id="111159" w:author="Windows 用户" w:date="2020-03-06T13:39:00Z"/>
                    <w:sz w:val="24"/>
                  </w:rPr>
                </w:rPrChange>
              </w:rPr>
            </w:pPr>
            <w:ins w:id="111160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16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62" w:author="Windows 用户" w:date="2020-03-06T13:39:00Z"/>
                <w:sz w:val="21"/>
                <w:szCs w:val="21"/>
                <w:rPrChange w:id="111163" w:author="lusonghe" w:date="2020-04-10T17:32:00Z">
                  <w:rPr>
                    <w:ins w:id="111164" w:author="Windows 用户" w:date="2020-03-06T13:39:00Z"/>
                    <w:sz w:val="24"/>
                    <w:szCs w:val="21"/>
                  </w:rPr>
                </w:rPrChange>
              </w:rPr>
            </w:pPr>
            <w:ins w:id="111165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16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67" w:author="lusonghe" w:date="2020-03-19T17:16:00Z"/>
                <w:sz w:val="21"/>
                <w:szCs w:val="21"/>
                <w:rPrChange w:id="111168" w:author="lusonghe" w:date="2020-04-10T17:32:00Z">
                  <w:rPr>
                    <w:ins w:id="111169" w:author="lusonghe" w:date="2020-03-19T17:16:00Z"/>
                    <w:sz w:val="24"/>
                    <w:szCs w:val="21"/>
                  </w:rPr>
                </w:rPrChange>
              </w:rPr>
            </w:pPr>
            <w:ins w:id="111170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171" w:author="Windows 用户" w:date="2020-03-06T13:39:00Z"/>
        </w:trPr>
        <w:tc>
          <w:tcPr>
            <w:tcW w:w="837" w:type="pct"/>
            <w:vMerge/>
            <w:vAlign w:val="center"/>
            <w:tcPrChange w:id="111172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73" w:author="Windows 用户" w:date="2020-03-06T13:39:00Z"/>
                <w:sz w:val="21"/>
                <w:szCs w:val="21"/>
                <w:rPrChange w:id="111174" w:author="lusonghe" w:date="2020-04-10T17:32:00Z">
                  <w:rPr>
                    <w:ins w:id="111175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176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77" w:author="Windows 用户" w:date="2020-03-06T13:39:00Z"/>
                <w:sz w:val="21"/>
                <w:szCs w:val="21"/>
                <w:rPrChange w:id="111178" w:author="lusonghe" w:date="2020-04-10T17:32:00Z">
                  <w:rPr>
                    <w:ins w:id="111179" w:author="Windows 用户" w:date="2020-03-06T13:39:00Z"/>
                    <w:sz w:val="24"/>
                  </w:rPr>
                </w:rPrChange>
              </w:rPr>
            </w:pPr>
            <w:ins w:id="111180" w:author="Windows 用户" w:date="2020-03-06T13:40:00Z">
              <w:r>
                <w:rPr>
                  <w:szCs w:val="21"/>
                </w:rPr>
                <w:t>DSI_DATA2_N</w:t>
              </w:r>
            </w:ins>
          </w:p>
        </w:tc>
        <w:tc>
          <w:tcPr>
            <w:tcW w:w="1530" w:type="pct"/>
            <w:vAlign w:val="center"/>
            <w:tcPrChange w:id="111181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82" w:author="Windows 用户" w:date="2020-03-06T13:39:00Z"/>
                <w:sz w:val="21"/>
                <w:szCs w:val="21"/>
                <w:rPrChange w:id="111183" w:author="lusonghe" w:date="2020-04-10T17:32:00Z">
                  <w:rPr>
                    <w:ins w:id="111184" w:author="Windows 用户" w:date="2020-03-06T13:39:00Z"/>
                    <w:sz w:val="24"/>
                  </w:rPr>
                </w:rPrChange>
              </w:rPr>
            </w:pPr>
            <w:ins w:id="111185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186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87" w:author="Windows 用户" w:date="2020-03-06T13:39:00Z"/>
                <w:sz w:val="21"/>
                <w:szCs w:val="21"/>
                <w:rPrChange w:id="111188" w:author="lusonghe" w:date="2020-04-10T17:32:00Z">
                  <w:rPr>
                    <w:ins w:id="111189" w:author="Windows 用户" w:date="2020-03-06T13:39:00Z"/>
                    <w:sz w:val="24"/>
                    <w:szCs w:val="21"/>
                  </w:rPr>
                </w:rPrChange>
              </w:rPr>
            </w:pPr>
            <w:ins w:id="111190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191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92" w:author="lusonghe" w:date="2020-03-19T17:16:00Z"/>
                <w:sz w:val="21"/>
                <w:szCs w:val="21"/>
                <w:rPrChange w:id="111193" w:author="lusonghe" w:date="2020-04-10T17:32:00Z">
                  <w:rPr>
                    <w:ins w:id="111194" w:author="lusonghe" w:date="2020-03-19T17:16:00Z"/>
                    <w:sz w:val="24"/>
                    <w:szCs w:val="21"/>
                  </w:rPr>
                </w:rPrChange>
              </w:rPr>
            </w:pPr>
            <w:ins w:id="11119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196" w:author="Windows 用户" w:date="2020-03-06T13:39:00Z"/>
        </w:trPr>
        <w:tc>
          <w:tcPr>
            <w:tcW w:w="837" w:type="pct"/>
            <w:vMerge/>
            <w:vAlign w:val="center"/>
            <w:tcPrChange w:id="111197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198" w:author="Windows 用户" w:date="2020-03-06T13:39:00Z"/>
                <w:sz w:val="21"/>
                <w:szCs w:val="21"/>
                <w:rPrChange w:id="111199" w:author="lusonghe" w:date="2020-04-10T17:32:00Z">
                  <w:rPr>
                    <w:ins w:id="111200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201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02" w:author="Windows 用户" w:date="2020-03-06T13:39:00Z"/>
                <w:sz w:val="21"/>
                <w:szCs w:val="21"/>
                <w:rPrChange w:id="111203" w:author="lusonghe" w:date="2020-04-10T17:32:00Z">
                  <w:rPr>
                    <w:ins w:id="111204" w:author="Windows 用户" w:date="2020-03-06T13:39:00Z"/>
                    <w:sz w:val="24"/>
                  </w:rPr>
                </w:rPrChange>
              </w:rPr>
            </w:pPr>
            <w:ins w:id="111205" w:author="Windows 用户" w:date="2020-03-06T13:40:00Z">
              <w:r>
                <w:rPr>
                  <w:szCs w:val="21"/>
                </w:rPr>
                <w:t>DSI_DATA2_P</w:t>
              </w:r>
            </w:ins>
          </w:p>
        </w:tc>
        <w:tc>
          <w:tcPr>
            <w:tcW w:w="1530" w:type="pct"/>
            <w:vAlign w:val="center"/>
            <w:tcPrChange w:id="11120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07" w:author="Windows 用户" w:date="2020-03-06T13:39:00Z"/>
                <w:sz w:val="21"/>
                <w:szCs w:val="21"/>
                <w:rPrChange w:id="111208" w:author="lusonghe" w:date="2020-04-10T17:32:00Z">
                  <w:rPr>
                    <w:ins w:id="111209" w:author="Windows 用户" w:date="2020-03-06T13:39:00Z"/>
                    <w:sz w:val="24"/>
                  </w:rPr>
                </w:rPrChange>
              </w:rPr>
            </w:pPr>
            <w:ins w:id="111210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21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12" w:author="Windows 用户" w:date="2020-03-06T13:39:00Z"/>
                <w:sz w:val="21"/>
                <w:szCs w:val="21"/>
                <w:rPrChange w:id="111213" w:author="lusonghe" w:date="2020-04-10T17:32:00Z">
                  <w:rPr>
                    <w:ins w:id="111214" w:author="Windows 用户" w:date="2020-03-06T13:39:00Z"/>
                    <w:sz w:val="24"/>
                    <w:szCs w:val="21"/>
                  </w:rPr>
                </w:rPrChange>
              </w:rPr>
            </w:pPr>
            <w:ins w:id="111215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21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17" w:author="lusonghe" w:date="2020-03-19T17:16:00Z"/>
                <w:sz w:val="21"/>
                <w:szCs w:val="21"/>
                <w:rPrChange w:id="111218" w:author="lusonghe" w:date="2020-04-10T17:32:00Z">
                  <w:rPr>
                    <w:ins w:id="111219" w:author="lusonghe" w:date="2020-03-19T17:16:00Z"/>
                    <w:sz w:val="24"/>
                    <w:szCs w:val="21"/>
                  </w:rPr>
                </w:rPrChange>
              </w:rPr>
            </w:pPr>
            <w:ins w:id="111220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221" w:author="Windows 用户" w:date="2020-03-06T13:39:00Z"/>
        </w:trPr>
        <w:tc>
          <w:tcPr>
            <w:tcW w:w="837" w:type="pct"/>
            <w:vMerge/>
            <w:vAlign w:val="center"/>
            <w:tcPrChange w:id="111222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23" w:author="Windows 用户" w:date="2020-03-06T13:39:00Z"/>
                <w:sz w:val="21"/>
                <w:szCs w:val="21"/>
                <w:rPrChange w:id="111224" w:author="lusonghe" w:date="2020-04-10T17:32:00Z">
                  <w:rPr>
                    <w:ins w:id="111225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226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27" w:author="Windows 用户" w:date="2020-03-06T13:39:00Z"/>
                <w:sz w:val="21"/>
                <w:szCs w:val="21"/>
                <w:rPrChange w:id="111228" w:author="lusonghe" w:date="2020-04-10T17:32:00Z">
                  <w:rPr>
                    <w:ins w:id="111229" w:author="Windows 用户" w:date="2020-03-06T13:39:00Z"/>
                    <w:sz w:val="24"/>
                  </w:rPr>
                </w:rPrChange>
              </w:rPr>
            </w:pPr>
            <w:ins w:id="111230" w:author="Windows 用户" w:date="2020-03-06T13:40:00Z">
              <w:r>
                <w:rPr>
                  <w:szCs w:val="21"/>
                </w:rPr>
                <w:t>DSI_DATA3_N</w:t>
              </w:r>
            </w:ins>
          </w:p>
        </w:tc>
        <w:tc>
          <w:tcPr>
            <w:tcW w:w="1530" w:type="pct"/>
            <w:vAlign w:val="center"/>
            <w:tcPrChange w:id="111231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32" w:author="Windows 用户" w:date="2020-03-06T13:39:00Z"/>
                <w:sz w:val="21"/>
                <w:szCs w:val="21"/>
                <w:rPrChange w:id="111233" w:author="lusonghe" w:date="2020-04-10T17:32:00Z">
                  <w:rPr>
                    <w:ins w:id="111234" w:author="Windows 用户" w:date="2020-03-06T13:39:00Z"/>
                    <w:sz w:val="24"/>
                  </w:rPr>
                </w:rPrChange>
              </w:rPr>
            </w:pPr>
            <w:ins w:id="111235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236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37" w:author="Windows 用户" w:date="2020-03-06T13:39:00Z"/>
                <w:sz w:val="21"/>
                <w:szCs w:val="21"/>
                <w:rPrChange w:id="111238" w:author="lusonghe" w:date="2020-04-10T17:32:00Z">
                  <w:rPr>
                    <w:ins w:id="111239" w:author="Windows 用户" w:date="2020-03-06T13:39:00Z"/>
                    <w:sz w:val="24"/>
                    <w:szCs w:val="21"/>
                  </w:rPr>
                </w:rPrChange>
              </w:rPr>
            </w:pPr>
            <w:ins w:id="111240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241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42" w:author="lusonghe" w:date="2020-03-19T17:16:00Z"/>
                <w:sz w:val="21"/>
                <w:szCs w:val="21"/>
                <w:rPrChange w:id="111243" w:author="lusonghe" w:date="2020-04-10T17:32:00Z">
                  <w:rPr>
                    <w:ins w:id="111244" w:author="lusonghe" w:date="2020-03-19T17:16:00Z"/>
                    <w:sz w:val="24"/>
                    <w:szCs w:val="21"/>
                  </w:rPr>
                </w:rPrChange>
              </w:rPr>
            </w:pPr>
            <w:ins w:id="111245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92969" w:rsidTr="00911608">
        <w:trPr>
          <w:ins w:id="111246" w:author="Windows 用户" w:date="2020-03-06T13:39:00Z"/>
        </w:trPr>
        <w:tc>
          <w:tcPr>
            <w:tcW w:w="837" w:type="pct"/>
            <w:vMerge/>
            <w:vAlign w:val="center"/>
            <w:tcPrChange w:id="111247" w:author="lusonghe" w:date="2020-04-08T14:56:00Z">
              <w:tcPr>
                <w:tcW w:w="1001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48" w:author="Windows 用户" w:date="2020-03-06T13:39:00Z"/>
                <w:sz w:val="21"/>
                <w:szCs w:val="21"/>
                <w:rPrChange w:id="111249" w:author="lusonghe" w:date="2020-04-10T17:32:00Z">
                  <w:rPr>
                    <w:ins w:id="111250" w:author="Windows 用户" w:date="2020-03-06T13:39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999" w:type="pct"/>
            <w:vAlign w:val="center"/>
            <w:tcPrChange w:id="111251" w:author="lusonghe" w:date="2020-04-08T14:56:00Z">
              <w:tcPr>
                <w:tcW w:w="1194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52" w:author="Windows 用户" w:date="2020-03-06T13:39:00Z"/>
                <w:sz w:val="21"/>
                <w:szCs w:val="21"/>
                <w:rPrChange w:id="111253" w:author="lusonghe" w:date="2020-04-10T17:32:00Z">
                  <w:rPr>
                    <w:ins w:id="111254" w:author="Windows 用户" w:date="2020-03-06T13:39:00Z"/>
                    <w:sz w:val="24"/>
                  </w:rPr>
                </w:rPrChange>
              </w:rPr>
            </w:pPr>
            <w:ins w:id="111255" w:author="Windows 用户" w:date="2020-03-06T13:40:00Z">
              <w:r>
                <w:rPr>
                  <w:szCs w:val="21"/>
                </w:rPr>
                <w:t>DSI_DATA3_P</w:t>
              </w:r>
            </w:ins>
          </w:p>
        </w:tc>
        <w:tc>
          <w:tcPr>
            <w:tcW w:w="1530" w:type="pct"/>
            <w:vAlign w:val="center"/>
            <w:tcPrChange w:id="111256" w:author="lusonghe" w:date="2020-04-08T14:56:00Z">
              <w:tcPr>
                <w:tcW w:w="182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57" w:author="Windows 用户" w:date="2020-03-06T13:39:00Z"/>
                <w:sz w:val="21"/>
                <w:szCs w:val="21"/>
                <w:rPrChange w:id="111258" w:author="lusonghe" w:date="2020-04-10T17:32:00Z">
                  <w:rPr>
                    <w:ins w:id="111259" w:author="Windows 用户" w:date="2020-03-06T13:39:00Z"/>
                    <w:sz w:val="24"/>
                  </w:rPr>
                </w:rPrChange>
              </w:rPr>
            </w:pPr>
            <w:ins w:id="111260" w:author="Windows 用户" w:date="2020-03-06T13:42:00Z">
              <w:r>
                <w:rPr>
                  <w:szCs w:val="21"/>
                </w:rPr>
                <w:t>MIPI_DSI</w:t>
              </w:r>
              <w:r>
                <w:rPr>
                  <w:rFonts w:hint="eastAsia"/>
                  <w:szCs w:val="21"/>
                </w:rPr>
                <w:t>数据信号</w:t>
              </w:r>
            </w:ins>
          </w:p>
        </w:tc>
        <w:tc>
          <w:tcPr>
            <w:tcW w:w="817" w:type="pct"/>
            <w:vAlign w:val="center"/>
            <w:tcPrChange w:id="111261" w:author="lusonghe" w:date="2020-04-08T14:56:00Z">
              <w:tcPr>
                <w:tcW w:w="976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62" w:author="Windows 用户" w:date="2020-03-06T13:39:00Z"/>
                <w:sz w:val="21"/>
                <w:szCs w:val="21"/>
                <w:rPrChange w:id="111263" w:author="lusonghe" w:date="2020-04-10T17:32:00Z">
                  <w:rPr>
                    <w:ins w:id="111264" w:author="Windows 用户" w:date="2020-03-06T13:39:00Z"/>
                    <w:sz w:val="24"/>
                    <w:szCs w:val="21"/>
                  </w:rPr>
                </w:rPrChange>
              </w:rPr>
            </w:pPr>
            <w:ins w:id="111265" w:author="Windows 用户" w:date="2020-03-06T13:41:00Z">
              <w:r>
                <w:rPr>
                  <w:szCs w:val="21"/>
                </w:rPr>
                <w:t>O</w:t>
              </w:r>
            </w:ins>
          </w:p>
        </w:tc>
        <w:tc>
          <w:tcPr>
            <w:tcW w:w="817" w:type="pct"/>
            <w:vAlign w:val="center"/>
            <w:tcPrChange w:id="11126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267" w:author="lusonghe" w:date="2020-03-19T17:16:00Z"/>
                <w:sz w:val="21"/>
                <w:szCs w:val="21"/>
                <w:rPrChange w:id="111268" w:author="lusonghe" w:date="2020-04-10T17:32:00Z">
                  <w:rPr>
                    <w:ins w:id="111269" w:author="lusonghe" w:date="2020-03-19T17:16:00Z"/>
                    <w:sz w:val="24"/>
                    <w:szCs w:val="21"/>
                  </w:rPr>
                </w:rPrChange>
              </w:rPr>
            </w:pPr>
            <w:ins w:id="111270" w:author="lusonghe" w:date="2020-03-19T17:17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22472C" w:rsidP="00B90AC0">
      <w:pPr>
        <w:pStyle w:val="2"/>
        <w:spacing w:beforeLines="50" w:afterLines="50" w:line="240" w:lineRule="auto"/>
        <w:ind w:left="0" w:firstLine="643"/>
        <w:rPr>
          <w:del w:id="111271" w:author="lusonghe" w:date="2020-03-06T18:02:00Z"/>
          <w:szCs w:val="21"/>
        </w:rPr>
        <w:pPrChange w:id="111272" w:author="lusonghe" w:date="2020-04-10T18:00:00Z">
          <w:pPr>
            <w:pStyle w:val="QB7"/>
            <w:ind w:firstLine="420"/>
          </w:pPr>
        </w:pPrChange>
      </w:pPr>
      <w:bookmarkStart w:id="111273" w:name="_Toc34843943"/>
      <w:bookmarkStart w:id="111274" w:name="_Toc34849340"/>
      <w:bookmarkStart w:id="111275" w:name="_Toc34854737"/>
      <w:bookmarkStart w:id="111276" w:name="_Toc36825442"/>
      <w:bookmarkStart w:id="111277" w:name="_Toc36830943"/>
      <w:bookmarkStart w:id="111278" w:name="_Toc36836444"/>
      <w:bookmarkStart w:id="111279" w:name="_Toc36841945"/>
      <w:bookmarkStart w:id="111280" w:name="_Toc36847446"/>
      <w:bookmarkStart w:id="111281" w:name="_Toc36852500"/>
      <w:bookmarkStart w:id="111282" w:name="_Toc37233454"/>
      <w:bookmarkStart w:id="111283" w:name="_Toc37340365"/>
      <w:bookmarkStart w:id="111284" w:name="_Toc37428030"/>
      <w:bookmarkStart w:id="111285" w:name="_Toc37433573"/>
      <w:bookmarkEnd w:id="111273"/>
      <w:bookmarkEnd w:id="111274"/>
      <w:bookmarkEnd w:id="111275"/>
      <w:bookmarkEnd w:id="111276"/>
      <w:bookmarkEnd w:id="111277"/>
      <w:bookmarkEnd w:id="111278"/>
      <w:bookmarkEnd w:id="111279"/>
      <w:bookmarkEnd w:id="111280"/>
      <w:bookmarkEnd w:id="111281"/>
      <w:bookmarkEnd w:id="111282"/>
      <w:bookmarkEnd w:id="111283"/>
      <w:bookmarkEnd w:id="111284"/>
      <w:bookmarkEnd w:id="111285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11286" w:author="lusonghe" w:date="2020-04-10T18:00:00Z">
          <w:pPr>
            <w:pStyle w:val="QB2"/>
          </w:pPr>
        </w:pPrChange>
      </w:pPr>
      <w:bookmarkStart w:id="111287" w:name="_Toc485592100"/>
      <w:bookmarkStart w:id="111288" w:name="_Toc482316023"/>
      <w:bookmarkStart w:id="111289" w:name="_Toc14871337"/>
      <w:bookmarkStart w:id="111290" w:name="_Toc37340366"/>
      <w:bookmarkStart w:id="111291" w:name="_Toc37433574"/>
      <w:r w:rsidRPr="000B4D91">
        <w:rPr>
          <w:rFonts w:hint="eastAsia"/>
          <w:b w:val="0"/>
          <w:sz w:val="21"/>
          <w:szCs w:val="21"/>
          <w:rPrChange w:id="111292" w:author="lusonghe" w:date="2020-04-02T16:13:00Z">
            <w:rPr>
              <w:rFonts w:hint="eastAsia"/>
              <w:b/>
              <w:bCs/>
              <w:szCs w:val="21"/>
            </w:rPr>
          </w:rPrChange>
        </w:rPr>
        <w:t>模拟接口</w:t>
      </w:r>
      <w:bookmarkEnd w:id="111287"/>
      <w:bookmarkEnd w:id="111288"/>
      <w:bookmarkEnd w:id="111289"/>
      <w:bookmarkEnd w:id="111290"/>
      <w:bookmarkEnd w:id="111291"/>
    </w:p>
    <w:p w:rsidR="00000000" w:rsidRDefault="000B4D91">
      <w:pPr>
        <w:pStyle w:val="QB7"/>
        <w:ind w:firstLineChars="0" w:firstLine="0"/>
        <w:jc w:val="left"/>
        <w:rPr>
          <w:del w:id="111293" w:author="lusonghe" w:date="2020-04-02T16:17:00Z"/>
          <w:rFonts w:hAnsi="宋体"/>
          <w:szCs w:val="21"/>
          <w:rPrChange w:id="111294" w:author="lusonghe" w:date="2020-04-02T16:17:00Z">
            <w:rPr>
              <w:del w:id="111295" w:author="lusonghe" w:date="2020-04-02T16:17:00Z"/>
            </w:rPr>
          </w:rPrChange>
        </w:rPr>
        <w:pPrChange w:id="111296" w:author="lusonghe" w:date="2020-04-02T16:17:00Z">
          <w:pPr>
            <w:pStyle w:val="QB3"/>
          </w:pPr>
        </w:pPrChange>
      </w:pPr>
      <w:bookmarkStart w:id="111297" w:name="_Toc485592101"/>
      <w:bookmarkStart w:id="111298" w:name="_Toc482316024"/>
      <w:bookmarkStart w:id="111299" w:name="_Toc14871338"/>
      <w:del w:id="111300" w:author="lusonghe" w:date="2020-04-02T16:17:00Z">
        <w:r w:rsidRPr="000B4D91">
          <w:rPr>
            <w:rFonts w:hAnsi="宋体" w:hint="eastAsia"/>
            <w:szCs w:val="21"/>
            <w:rPrChange w:id="111301" w:author="lusonghe" w:date="2020-04-02T16:17:00Z">
              <w:rPr>
                <w:rFonts w:hint="eastAsia"/>
                <w:bCs w:val="0"/>
                <w:szCs w:val="21"/>
              </w:rPr>
            </w:rPrChange>
          </w:rPr>
          <w:delText>ADC接口</w:delText>
        </w:r>
        <w:bookmarkEnd w:id="111297"/>
        <w:bookmarkEnd w:id="111298"/>
        <w:bookmarkEnd w:id="111299"/>
      </w:del>
    </w:p>
    <w:p w:rsidR="00000000" w:rsidRDefault="00964FCE">
      <w:pPr>
        <w:pStyle w:val="QB7"/>
        <w:ind w:firstLineChars="0" w:firstLine="0"/>
        <w:jc w:val="left"/>
        <w:rPr>
          <w:ins w:id="111302" w:author="lusonghe" w:date="2020-03-24T16:58:00Z"/>
          <w:rFonts w:hAnsi="宋体"/>
          <w:szCs w:val="21"/>
        </w:rPr>
        <w:pPrChange w:id="111303" w:author="lusonghe" w:date="2020-03-24T16:58:00Z">
          <w:pPr>
            <w:pStyle w:val="QB7"/>
            <w:ind w:firstLine="420"/>
          </w:pPr>
        </w:pPrChange>
      </w:pPr>
      <w:ins w:id="111304" w:author="lusonghe" w:date="2020-03-24T16:58:00Z">
        <w:r>
          <w:rPr>
            <w:rFonts w:hAnsi="宋体" w:hint="eastAsia"/>
            <w:szCs w:val="21"/>
          </w:rPr>
          <w:t xml:space="preserve">   </w:t>
        </w:r>
      </w:ins>
      <w:ins w:id="111305" w:author="lusonghe" w:date="2020-04-02T16:18:00Z">
        <w:r w:rsidR="0071244D" w:rsidRPr="00892969">
          <w:rPr>
            <w:rFonts w:asciiTheme="minorEastAsia" w:eastAsiaTheme="minorEastAsia" w:hAnsiTheme="minorEastAsia" w:hint="eastAsia"/>
            <w:szCs w:val="21"/>
          </w:rPr>
          <w:t>模拟接口</w:t>
        </w:r>
        <w:r w:rsidR="0071244D">
          <w:rPr>
            <w:rFonts w:asciiTheme="minorEastAsia" w:eastAsiaTheme="minorEastAsia" w:hAnsiTheme="minorEastAsia" w:hint="eastAsia"/>
            <w:szCs w:val="21"/>
          </w:rPr>
          <w:t>（</w:t>
        </w:r>
        <w:r w:rsidR="0071244D">
          <w:rPr>
            <w:rFonts w:hint="eastAsia"/>
          </w:rPr>
          <w:t>ADC接口</w:t>
        </w:r>
        <w:r w:rsidR="0071244D">
          <w:rPr>
            <w:rFonts w:asciiTheme="minorEastAsia" w:eastAsiaTheme="minorEastAsia" w:hAnsiTheme="minorEastAsia" w:hint="eastAsia"/>
            <w:szCs w:val="21"/>
          </w:rPr>
          <w:t>）</w:t>
        </w:r>
      </w:ins>
      <w:ins w:id="111306" w:author="lusonghe" w:date="2020-03-24T16:58:00Z">
        <w:r>
          <w:rPr>
            <w:rFonts w:hint="eastAsia"/>
          </w:rPr>
          <w:t>描述见表</w:t>
        </w:r>
      </w:ins>
      <w:ins w:id="111307" w:author="lusonghe" w:date="2020-03-24T16:59:00Z">
        <w:r>
          <w:rPr>
            <w:rFonts w:hint="eastAsia"/>
          </w:rPr>
          <w:t>24。</w:t>
        </w:r>
      </w:ins>
    </w:p>
    <w:p w:rsidR="00000000" w:rsidRDefault="000B4D91" w:rsidP="00B90AC0">
      <w:pPr>
        <w:spacing w:beforeLines="20" w:afterLines="20"/>
        <w:jc w:val="center"/>
        <w:rPr>
          <w:del w:id="111308" w:author="lusonghe" w:date="2020-03-06T16:11:00Z"/>
          <w:rFonts w:ascii="黑体" w:eastAsia="黑体" w:hAnsi="黑体"/>
          <w:sz w:val="21"/>
          <w:szCs w:val="21"/>
          <w:rPrChange w:id="111309" w:author="lusonghe" w:date="2020-04-02T16:35:00Z">
            <w:rPr>
              <w:del w:id="111310" w:author="lusonghe" w:date="2020-03-06T16:11:00Z"/>
              <w:sz w:val="21"/>
              <w:szCs w:val="21"/>
            </w:rPr>
          </w:rPrChange>
        </w:rPr>
        <w:pPrChange w:id="111311" w:author="lusonghe" w:date="2020-04-10T18:00:00Z">
          <w:pPr>
            <w:ind w:firstLine="420"/>
          </w:pPr>
        </w:pPrChange>
      </w:pPr>
      <w:ins w:id="111312" w:author="lusonghe" w:date="2020-03-06T18:02:00Z">
        <w:r w:rsidRPr="000B4D91">
          <w:rPr>
            <w:rFonts w:ascii="黑体" w:eastAsia="黑体" w:hAnsi="黑体" w:hint="eastAsia"/>
            <w:sz w:val="21"/>
            <w:szCs w:val="21"/>
            <w:rPrChange w:id="111313" w:author="lusonghe" w:date="2020-04-02T16:35:00Z">
              <w:rPr>
                <w:rFonts w:ascii="宋体" w:hAnsi="宋体" w:hint="eastAsia"/>
                <w:sz w:val="21"/>
                <w:szCs w:val="21"/>
              </w:rPr>
            </w:rPrChange>
          </w:rPr>
          <w:t>表</w:t>
        </w:r>
      </w:ins>
      <w:ins w:id="111314" w:author="lusonghe" w:date="2020-03-24T15:55:00Z">
        <w:r w:rsidRPr="000B4D91">
          <w:rPr>
            <w:rFonts w:ascii="黑体" w:eastAsia="黑体" w:hAnsi="黑体"/>
            <w:sz w:val="21"/>
            <w:szCs w:val="21"/>
            <w:rPrChange w:id="111315" w:author="lusonghe" w:date="2020-04-02T16:35:00Z">
              <w:rPr>
                <w:rFonts w:hAnsi="宋体"/>
                <w:sz w:val="21"/>
                <w:szCs w:val="21"/>
              </w:rPr>
            </w:rPrChange>
          </w:rPr>
          <w:t>24</w:t>
        </w:r>
      </w:ins>
      <w:ins w:id="111316" w:author="lusonghe" w:date="2020-03-06T18:02:00Z">
        <w:r w:rsidRPr="000B4D91">
          <w:rPr>
            <w:rFonts w:ascii="黑体" w:eastAsia="黑体" w:hAnsi="黑体"/>
            <w:sz w:val="21"/>
            <w:szCs w:val="21"/>
            <w:rPrChange w:id="111317" w:author="lusonghe" w:date="2020-04-02T16:35:00Z">
              <w:rPr>
                <w:rFonts w:hAnsi="宋体"/>
                <w:sz w:val="21"/>
                <w:szCs w:val="21"/>
              </w:rPr>
            </w:rPrChange>
          </w:rPr>
          <w:t xml:space="preserve">  ADC</w:t>
        </w:r>
        <w:r w:rsidRPr="000B4D91">
          <w:rPr>
            <w:rFonts w:ascii="黑体" w:eastAsia="黑体" w:hAnsi="黑体" w:hint="eastAsia"/>
            <w:sz w:val="21"/>
            <w:szCs w:val="21"/>
            <w:rPrChange w:id="111318" w:author="lusonghe" w:date="2020-04-02T16:35:00Z">
              <w:rPr>
                <w:rFonts w:hint="eastAsia"/>
                <w:sz w:val="21"/>
                <w:szCs w:val="21"/>
              </w:rPr>
            </w:rPrChange>
          </w:rPr>
          <w:t>接口</w:t>
        </w:r>
      </w:ins>
    </w:p>
    <w:p w:rsidR="00000000" w:rsidRDefault="0022472C">
      <w:pPr>
        <w:pStyle w:val="QB7"/>
        <w:ind w:firstLineChars="0" w:firstLine="0"/>
        <w:jc w:val="center"/>
        <w:pPrChange w:id="111319" w:author="lusonghe" w:date="2020-03-06T18:02:00Z">
          <w:pPr>
            <w:pStyle w:val="QB7"/>
            <w:ind w:firstLine="420"/>
          </w:pPr>
        </w:pPrChange>
      </w:pPr>
    </w:p>
    <w:tbl>
      <w:tblPr>
        <w:tblStyle w:val="affc"/>
        <w:tblW w:w="5000" w:type="pct"/>
        <w:tblLayout w:type="fixed"/>
        <w:tblLook w:val="04A0"/>
        <w:tblPrChange w:id="111320" w:author="lusonghe" w:date="2020-04-08T14:56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231"/>
        <w:gridCol w:w="1512"/>
        <w:gridCol w:w="2340"/>
        <w:gridCol w:w="1720"/>
        <w:gridCol w:w="1720"/>
        <w:tblGridChange w:id="111321">
          <w:tblGrid>
            <w:gridCol w:w="1542"/>
            <w:gridCol w:w="1894"/>
            <w:gridCol w:w="2932"/>
            <w:gridCol w:w="2155"/>
            <w:gridCol w:w="2155"/>
          </w:tblGrid>
        </w:tblGridChange>
      </w:tblGrid>
      <w:tr w:rsidR="00F87977" w:rsidTr="00911608">
        <w:tc>
          <w:tcPr>
            <w:tcW w:w="722" w:type="pct"/>
            <w:vAlign w:val="center"/>
            <w:tcPrChange w:id="111322" w:author="lusonghe" w:date="2020-04-08T14:56:00Z">
              <w:tcPr>
                <w:tcW w:w="90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23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87" w:type="pct"/>
            <w:vAlign w:val="center"/>
            <w:tcPrChange w:id="111324" w:author="lusonghe" w:date="2020-04-08T14:56:00Z">
              <w:tcPr>
                <w:tcW w:w="111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25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373" w:type="pct"/>
            <w:vAlign w:val="center"/>
            <w:tcPrChange w:id="111326" w:author="lusonghe" w:date="2020-04-08T14:56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27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1009" w:type="pct"/>
            <w:vAlign w:val="center"/>
            <w:tcPrChange w:id="111328" w:author="lusonghe" w:date="2020-04-08T14:56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29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1009" w:type="pct"/>
            <w:vAlign w:val="center"/>
            <w:tcPrChange w:id="111330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331" w:author="lusonghe" w:date="2020-03-19T17:16:00Z"/>
                <w:sz w:val="21"/>
                <w:szCs w:val="21"/>
                <w:rPrChange w:id="111332" w:author="lusonghe" w:date="2020-04-10T17:32:00Z">
                  <w:rPr>
                    <w:ins w:id="111333" w:author="lusonghe" w:date="2020-03-19T17:16:00Z"/>
                    <w:sz w:val="24"/>
                    <w:szCs w:val="21"/>
                  </w:rPr>
                </w:rPrChange>
              </w:rPr>
            </w:pPr>
            <w:ins w:id="111334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87977" w:rsidTr="00911608">
        <w:tc>
          <w:tcPr>
            <w:tcW w:w="722" w:type="pct"/>
            <w:vAlign w:val="center"/>
            <w:tcPrChange w:id="111335" w:author="lusonghe" w:date="2020-04-08T14:56:00Z">
              <w:tcPr>
                <w:tcW w:w="90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3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337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模拟接口</w:t>
            </w:r>
          </w:p>
        </w:tc>
        <w:tc>
          <w:tcPr>
            <w:tcW w:w="887" w:type="pct"/>
            <w:vAlign w:val="center"/>
            <w:tcPrChange w:id="111338" w:author="lusonghe" w:date="2020-04-08T14:56:00Z">
              <w:tcPr>
                <w:tcW w:w="111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39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340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ADC</w:t>
            </w:r>
          </w:p>
        </w:tc>
        <w:tc>
          <w:tcPr>
            <w:tcW w:w="1373" w:type="pct"/>
            <w:vAlign w:val="center"/>
            <w:tcPrChange w:id="111341" w:author="lusonghe" w:date="2020-04-08T14:56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42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343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AD转换接口</w:t>
            </w:r>
          </w:p>
        </w:tc>
        <w:tc>
          <w:tcPr>
            <w:tcW w:w="1009" w:type="pct"/>
            <w:vAlign w:val="center"/>
            <w:tcPrChange w:id="111344" w:author="lusonghe" w:date="2020-04-08T14:56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345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模拟输入</w:t>
            </w:r>
          </w:p>
        </w:tc>
        <w:tc>
          <w:tcPr>
            <w:tcW w:w="1009" w:type="pct"/>
            <w:vAlign w:val="center"/>
            <w:tcPrChange w:id="111346" w:author="lusonghe" w:date="2020-04-08T14:56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347" w:author="lusonghe" w:date="2020-03-19T17:16:00Z"/>
                <w:sz w:val="21"/>
                <w:szCs w:val="21"/>
                <w:rPrChange w:id="111348" w:author="lusonghe" w:date="2020-04-10T17:32:00Z">
                  <w:rPr>
                    <w:ins w:id="111349" w:author="lusonghe" w:date="2020-03-19T17:16:00Z"/>
                    <w:sz w:val="24"/>
                    <w:szCs w:val="21"/>
                  </w:rPr>
                </w:rPrChange>
              </w:rPr>
            </w:pPr>
            <w:ins w:id="111350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22472C" w:rsidP="00B90AC0">
      <w:pPr>
        <w:pStyle w:val="2"/>
        <w:spacing w:beforeLines="50" w:afterLines="50" w:line="240" w:lineRule="auto"/>
        <w:ind w:left="0" w:firstLine="643"/>
        <w:rPr>
          <w:del w:id="111351" w:author="lusonghe" w:date="2020-03-06T18:02:00Z"/>
          <w:szCs w:val="21"/>
        </w:rPr>
        <w:pPrChange w:id="111352" w:author="lusonghe" w:date="2020-04-10T18:00:00Z">
          <w:pPr>
            <w:pStyle w:val="QB7"/>
            <w:ind w:firstLine="420"/>
          </w:pPr>
        </w:pPrChange>
      </w:pPr>
      <w:bookmarkStart w:id="111353" w:name="_Toc34843946"/>
      <w:bookmarkStart w:id="111354" w:name="_Toc34849343"/>
      <w:bookmarkStart w:id="111355" w:name="_Toc34854740"/>
      <w:bookmarkStart w:id="111356" w:name="_Toc36825444"/>
      <w:bookmarkStart w:id="111357" w:name="_Toc36830945"/>
      <w:bookmarkStart w:id="111358" w:name="_Toc36836446"/>
      <w:bookmarkStart w:id="111359" w:name="_Toc36841947"/>
      <w:bookmarkStart w:id="111360" w:name="_Toc36847448"/>
      <w:bookmarkStart w:id="111361" w:name="_Toc36852502"/>
      <w:bookmarkStart w:id="111362" w:name="_Toc37233456"/>
      <w:bookmarkStart w:id="111363" w:name="_Toc37340367"/>
      <w:bookmarkStart w:id="111364" w:name="_Toc37428032"/>
      <w:bookmarkStart w:id="111365" w:name="_Toc37433575"/>
      <w:bookmarkEnd w:id="111353"/>
      <w:bookmarkEnd w:id="111354"/>
      <w:bookmarkEnd w:id="111355"/>
      <w:bookmarkEnd w:id="111356"/>
      <w:bookmarkEnd w:id="111357"/>
      <w:bookmarkEnd w:id="111358"/>
      <w:bookmarkEnd w:id="111359"/>
      <w:bookmarkEnd w:id="111360"/>
      <w:bookmarkEnd w:id="111361"/>
      <w:bookmarkEnd w:id="111362"/>
      <w:bookmarkEnd w:id="111363"/>
      <w:bookmarkEnd w:id="111364"/>
      <w:bookmarkEnd w:id="111365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1366" w:author="lusonghe" w:date="2020-03-11T16:40:00Z"/>
          <w:szCs w:val="21"/>
        </w:rPr>
        <w:pPrChange w:id="111367" w:author="lusonghe" w:date="2020-04-10T18:00:00Z">
          <w:pPr>
            <w:pStyle w:val="QB2"/>
          </w:pPr>
        </w:pPrChange>
      </w:pPr>
      <w:bookmarkStart w:id="111368" w:name="_Toc485592102"/>
      <w:bookmarkStart w:id="111369" w:name="_Toc14871339"/>
      <w:bookmarkStart w:id="111370" w:name="_Toc37340368"/>
      <w:bookmarkStart w:id="111371" w:name="_Toc37433576"/>
      <w:r w:rsidRPr="000B4D91">
        <w:rPr>
          <w:rFonts w:hint="eastAsia"/>
          <w:b w:val="0"/>
          <w:sz w:val="21"/>
          <w:szCs w:val="21"/>
          <w:rPrChange w:id="111372" w:author="lusonghe" w:date="2020-04-02T16:13:00Z">
            <w:rPr>
              <w:rFonts w:hint="eastAsia"/>
              <w:b/>
              <w:bCs/>
              <w:szCs w:val="21"/>
            </w:rPr>
          </w:rPrChange>
        </w:rPr>
        <w:t>音频接口</w:t>
      </w:r>
      <w:bookmarkEnd w:id="111368"/>
      <w:bookmarkEnd w:id="111369"/>
      <w:bookmarkEnd w:id="111370"/>
      <w:bookmarkEnd w:id="111371"/>
    </w:p>
    <w:p w:rsidR="00000000" w:rsidRDefault="00EF0216">
      <w:pPr>
        <w:pStyle w:val="QB7"/>
        <w:ind w:firstLine="420"/>
        <w:rPr>
          <w:ins w:id="111373" w:author="lusonghe" w:date="2019-12-03T15:45:00Z"/>
        </w:rPr>
        <w:pPrChange w:id="111374" w:author="lusonghe" w:date="2020-03-11T16:41:00Z">
          <w:pPr>
            <w:pStyle w:val="QB2"/>
          </w:pPr>
        </w:pPrChange>
      </w:pPr>
      <w:ins w:id="111375" w:author="lusonghe" w:date="2020-03-11T16:42:00Z">
        <w:r>
          <w:rPr>
            <w:rFonts w:hint="eastAsia"/>
          </w:rPr>
          <w:t>针对智能型模组</w:t>
        </w:r>
      </w:ins>
      <w:ins w:id="111376" w:author="lusonghe" w:date="2020-03-24T17:03:00Z">
        <w:r w:rsidR="00964FCE">
          <w:rPr>
            <w:rFonts w:hint="eastAsia"/>
          </w:rPr>
          <w:t>应支持音频接口</w:t>
        </w:r>
      </w:ins>
      <w:ins w:id="111377" w:author="lusonghe" w:date="2020-03-24T17:06:00Z">
        <w:r w:rsidR="00964FCE">
          <w:rPr>
            <w:rFonts w:hint="eastAsia"/>
          </w:rPr>
          <w:t>，</w:t>
        </w:r>
        <w:r w:rsidR="00964FCE">
          <w:rPr>
            <w:rFonts w:asciiTheme="minorEastAsia" w:eastAsiaTheme="minorEastAsia" w:hAnsiTheme="minorEastAsia"/>
            <w:szCs w:val="21"/>
          </w:rPr>
          <w:t>I</w:t>
        </w:r>
      </w:ins>
      <w:ins w:id="111378" w:author="lusonghe" w:date="2020-04-03T15:34:00Z">
        <w:r w:rsidR="000B4D91" w:rsidRPr="000B4D91">
          <w:rPr>
            <w:rFonts w:asciiTheme="minorEastAsia" w:eastAsiaTheme="minorEastAsia" w:hAnsiTheme="minorEastAsia"/>
            <w:szCs w:val="21"/>
            <w:vertAlign w:val="superscript"/>
            <w:rPrChange w:id="111379" w:author="lusonghe" w:date="2020-04-03T15:34:00Z">
              <w:rPr>
                <w:rFonts w:ascii="黑体" w:eastAsia="黑体" w:hAnsi="黑体"/>
                <w:szCs w:val="21"/>
                <w:vertAlign w:val="superscript"/>
              </w:rPr>
            </w:rPrChange>
          </w:rPr>
          <w:t>2</w:t>
        </w:r>
      </w:ins>
      <w:ins w:id="111380" w:author="lusonghe" w:date="2020-03-24T17:06:00Z">
        <w:r w:rsidR="00964FCE">
          <w:rPr>
            <w:rFonts w:asciiTheme="minorEastAsia" w:eastAsiaTheme="minorEastAsia" w:hAnsiTheme="minorEastAsia"/>
            <w:szCs w:val="21"/>
          </w:rPr>
          <w:t>S</w:t>
        </w:r>
        <w:r w:rsidR="00964FCE" w:rsidRPr="009571BD">
          <w:rPr>
            <w:rFonts w:asciiTheme="minorEastAsia" w:eastAsiaTheme="minorEastAsia" w:hAnsiTheme="minorEastAsia" w:hint="eastAsia"/>
            <w:szCs w:val="21"/>
          </w:rPr>
          <w:t>接口和</w:t>
        </w:r>
        <w:r w:rsidR="00964FCE">
          <w:rPr>
            <w:rFonts w:asciiTheme="minorEastAsia" w:eastAsiaTheme="minorEastAsia" w:hAnsiTheme="minorEastAsia"/>
            <w:szCs w:val="21"/>
          </w:rPr>
          <w:t>PCM</w:t>
        </w:r>
        <w:r w:rsidR="00964FCE" w:rsidRPr="009571BD">
          <w:rPr>
            <w:rFonts w:asciiTheme="minorEastAsia" w:eastAsiaTheme="minorEastAsia" w:hAnsiTheme="minorEastAsia" w:hint="eastAsia"/>
            <w:szCs w:val="21"/>
          </w:rPr>
          <w:t>接口</w:t>
        </w:r>
        <w:r w:rsidR="0093057A">
          <w:rPr>
            <w:rFonts w:asciiTheme="minorEastAsia" w:eastAsiaTheme="minorEastAsia" w:hAnsiTheme="minorEastAsia" w:hint="eastAsia"/>
            <w:szCs w:val="21"/>
          </w:rPr>
          <w:t>支持</w:t>
        </w:r>
        <w:r w:rsidR="00964FCE" w:rsidRPr="009571BD">
          <w:rPr>
            <w:rFonts w:asciiTheme="minorEastAsia" w:eastAsiaTheme="minorEastAsia" w:hAnsiTheme="minorEastAsia" w:hint="eastAsia"/>
            <w:szCs w:val="21"/>
          </w:rPr>
          <w:t>其中一种即可</w:t>
        </w:r>
        <w:r w:rsidR="0093057A">
          <w:rPr>
            <w:rFonts w:hint="eastAsia"/>
          </w:rPr>
          <w:t>。</w:t>
        </w:r>
      </w:ins>
      <w:ins w:id="111381" w:author="lusonghe" w:date="2020-03-11T16:42:00Z">
        <w:r w:rsidR="00515801">
          <w:rPr>
            <w:rFonts w:hint="eastAsia"/>
          </w:rPr>
          <w:t>基础型和全能型模组可</w:t>
        </w:r>
      </w:ins>
      <w:ins w:id="111382" w:author="lusonghe" w:date="2020-03-24T17:04:00Z">
        <w:r w:rsidR="00964FCE">
          <w:rPr>
            <w:rFonts w:hint="eastAsia"/>
          </w:rPr>
          <w:t>支持音频接口。</w:t>
        </w:r>
      </w:ins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del w:id="111383" w:author="Windows 用户" w:date="2020-03-06T13:58:00Z"/>
          <w:rFonts w:ascii="黑体" w:eastAsia="黑体" w:hAnsi="黑体"/>
          <w:szCs w:val="21"/>
          <w:rPrChange w:id="111384" w:author="lusonghe" w:date="2020-04-02T16:18:00Z">
            <w:rPr>
              <w:del w:id="111385" w:author="Windows 用户" w:date="2020-03-06T13:58:00Z"/>
            </w:rPr>
          </w:rPrChange>
        </w:rPr>
        <w:pPrChange w:id="111386" w:author="lusonghe" w:date="2020-04-10T18:00:00Z">
          <w:pPr>
            <w:pStyle w:val="QB2"/>
          </w:pPr>
        </w:pPrChange>
      </w:pPr>
      <w:ins w:id="111387" w:author="lusonghe" w:date="2019-12-03T15:45:00Z">
        <w:del w:id="111388" w:author="Windows 用户" w:date="2020-03-06T13:58:00Z">
          <w:r w:rsidRPr="000B4D91">
            <w:rPr>
              <w:rFonts w:ascii="黑体" w:eastAsia="黑体" w:hAnsi="黑体" w:hint="eastAsia"/>
              <w:sz w:val="21"/>
              <w:szCs w:val="21"/>
              <w:rPrChange w:id="111389" w:author="lusonghe" w:date="2020-04-02T16:18:00Z">
                <w:rPr>
                  <w:rFonts w:hint="eastAsia"/>
                  <w:szCs w:val="21"/>
                </w:rPr>
              </w:rPrChange>
            </w:rPr>
            <w:delText>对基础性可选，对智能型和全能型必选。</w:delText>
          </w:r>
        </w:del>
      </w:ins>
      <w:bookmarkStart w:id="111390" w:name="_Toc34407549"/>
      <w:bookmarkStart w:id="111391" w:name="_Toc34414789"/>
      <w:bookmarkStart w:id="111392" w:name="_Toc34843948"/>
      <w:bookmarkStart w:id="111393" w:name="_Toc34849345"/>
      <w:bookmarkStart w:id="111394" w:name="_Toc34854742"/>
      <w:bookmarkStart w:id="111395" w:name="_Toc36825446"/>
      <w:bookmarkStart w:id="111396" w:name="_Toc36830947"/>
      <w:bookmarkStart w:id="111397" w:name="_Toc36836448"/>
      <w:bookmarkStart w:id="111398" w:name="_Toc36841949"/>
      <w:bookmarkStart w:id="111399" w:name="_Toc36847450"/>
      <w:bookmarkStart w:id="111400" w:name="_Toc36852504"/>
      <w:bookmarkStart w:id="111401" w:name="_Toc37233458"/>
      <w:bookmarkStart w:id="111402" w:name="_Toc37340369"/>
      <w:bookmarkStart w:id="111403" w:name="_Toc37428034"/>
      <w:bookmarkStart w:id="111404" w:name="_Toc37433577"/>
      <w:bookmarkEnd w:id="111390"/>
      <w:bookmarkEnd w:id="111391"/>
      <w:bookmarkEnd w:id="111392"/>
      <w:bookmarkEnd w:id="111393"/>
      <w:bookmarkEnd w:id="111394"/>
      <w:bookmarkEnd w:id="111395"/>
      <w:bookmarkEnd w:id="111396"/>
      <w:bookmarkEnd w:id="111397"/>
      <w:bookmarkEnd w:id="111398"/>
      <w:bookmarkEnd w:id="111399"/>
      <w:bookmarkEnd w:id="111400"/>
      <w:bookmarkEnd w:id="111401"/>
      <w:bookmarkEnd w:id="111402"/>
      <w:bookmarkEnd w:id="111403"/>
      <w:bookmarkEnd w:id="111404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11405" w:author="lusonghe" w:date="2020-04-02T16:16:00Z">
            <w:rPr/>
          </w:rPrChange>
        </w:rPr>
        <w:pPrChange w:id="111406" w:author="lusonghe" w:date="2020-04-10T18:00:00Z">
          <w:pPr>
            <w:pStyle w:val="QB3"/>
          </w:pPr>
        </w:pPrChange>
      </w:pPr>
      <w:bookmarkStart w:id="111407" w:name="_Toc485592104"/>
      <w:bookmarkStart w:id="111408" w:name="_Toc14871340"/>
      <w:bookmarkStart w:id="111409" w:name="_Toc37340370"/>
      <w:bookmarkStart w:id="111410" w:name="_Toc37433578"/>
      <w:ins w:id="111411" w:author="lusonghe" w:date="2020-03-24T17:02:00Z">
        <w:r w:rsidRPr="000B4D91">
          <w:rPr>
            <w:rFonts w:ascii="黑体" w:eastAsia="黑体" w:hAnsi="黑体"/>
            <w:b w:val="0"/>
            <w:sz w:val="21"/>
            <w:szCs w:val="21"/>
            <w:rPrChange w:id="111412" w:author="lusonghe" w:date="2020-04-02T16:18:00Z">
              <w:rPr>
                <w:b/>
                <w:szCs w:val="21"/>
              </w:rPr>
            </w:rPrChange>
          </w:rPr>
          <w:t>I</w:t>
        </w:r>
      </w:ins>
      <w:ins w:id="111413" w:author="lusonghe" w:date="2020-04-02T17:00:00Z">
        <w:r w:rsidRPr="000B4D91">
          <w:rPr>
            <w:rFonts w:ascii="黑体" w:eastAsia="黑体" w:hAnsi="黑体"/>
            <w:b w:val="0"/>
            <w:sz w:val="21"/>
            <w:szCs w:val="21"/>
            <w:vertAlign w:val="superscript"/>
            <w:rPrChange w:id="111414" w:author="lusonghe" w:date="2020-04-02T17:00:00Z">
              <w:rPr>
                <w:b/>
                <w:szCs w:val="21"/>
                <w:vertAlign w:val="superscript"/>
              </w:rPr>
            </w:rPrChange>
          </w:rPr>
          <w:t>2</w:t>
        </w:r>
      </w:ins>
      <w:ins w:id="111415" w:author="lusonghe" w:date="2020-03-24T17:02:00Z">
        <w:r w:rsidRPr="000B4D91">
          <w:rPr>
            <w:rFonts w:ascii="黑体" w:eastAsia="黑体" w:hAnsi="黑体"/>
            <w:b w:val="0"/>
            <w:sz w:val="21"/>
            <w:szCs w:val="21"/>
            <w:rPrChange w:id="111416" w:author="lusonghe" w:date="2020-04-02T16:18:00Z">
              <w:rPr>
                <w:b/>
                <w:szCs w:val="21"/>
              </w:rPr>
            </w:rPrChange>
          </w:rPr>
          <w:t>S</w:t>
        </w:r>
      </w:ins>
      <w:del w:id="111417" w:author="lusonghe" w:date="2020-03-24T17:02:00Z">
        <w:r w:rsidRPr="000B4D91">
          <w:rPr>
            <w:rFonts w:ascii="黑体" w:eastAsia="黑体" w:hAnsi="黑体"/>
            <w:b w:val="0"/>
            <w:sz w:val="21"/>
            <w:szCs w:val="21"/>
            <w:rPrChange w:id="111418" w:author="lusonghe" w:date="2020-04-02T16:16:00Z">
              <w:rPr>
                <w:rFonts w:ascii="宋体" w:hAnsiTheme="minorEastAsia"/>
                <w:b/>
                <w:bCs w:val="0"/>
                <w:color w:val="0000FF"/>
                <w:szCs w:val="20"/>
                <w:u w:val="single"/>
                <w:lang w:eastAsia="en-US"/>
              </w:rPr>
            </w:rPrChange>
          </w:rPr>
          <w:delText>I2S</w:delText>
        </w:r>
      </w:del>
      <w:r w:rsidRPr="000B4D91">
        <w:rPr>
          <w:rFonts w:ascii="黑体" w:eastAsia="黑体" w:hAnsi="黑体"/>
          <w:b w:val="0"/>
          <w:sz w:val="21"/>
          <w:szCs w:val="21"/>
          <w:rPrChange w:id="111419" w:author="lusonghe" w:date="2020-04-02T16:16:00Z">
            <w:rPr>
              <w:rFonts w:ascii="宋体" w:hAnsiTheme="minorEastAsia"/>
              <w:b/>
              <w:bCs w:val="0"/>
              <w:color w:val="0000FF"/>
              <w:szCs w:val="20"/>
              <w:u w:val="single"/>
              <w:lang w:eastAsia="en-US"/>
            </w:rPr>
          </w:rPrChange>
        </w:rPr>
        <w:t>接口</w:t>
      </w:r>
      <w:bookmarkEnd w:id="111407"/>
      <w:bookmarkEnd w:id="111408"/>
      <w:ins w:id="111420" w:author="lusonghe" w:date="2019-12-01T03:05:00Z">
        <w:r w:rsidRPr="000B4D91">
          <w:rPr>
            <w:rFonts w:ascii="黑体" w:eastAsia="黑体" w:hAnsi="黑体"/>
            <w:b w:val="0"/>
            <w:sz w:val="21"/>
            <w:szCs w:val="21"/>
            <w:rPrChange w:id="111421" w:author="lusonghe" w:date="2020-04-02T16:16:00Z">
              <w:rPr>
                <w:rFonts w:ascii="宋体" w:hAnsiTheme="minorEastAsia"/>
                <w:b/>
                <w:bCs w:val="0"/>
                <w:color w:val="0000FF"/>
                <w:szCs w:val="20"/>
                <w:u w:val="single"/>
                <w:lang w:eastAsia="en-US"/>
              </w:rPr>
            </w:rPrChange>
          </w:rPr>
          <w:t>/</w:t>
        </w:r>
      </w:ins>
      <w:moveToRangeStart w:id="111422" w:author="lusonghe" w:date="2019-12-01T03:05:00Z" w:name="move26061968"/>
      <w:moveTo w:id="111423" w:author="lusonghe" w:date="2019-12-01T03:05:00Z">
        <w:r w:rsidRPr="000B4D91">
          <w:rPr>
            <w:rFonts w:ascii="黑体" w:eastAsia="黑体" w:hAnsi="黑体"/>
            <w:b w:val="0"/>
            <w:sz w:val="21"/>
            <w:szCs w:val="21"/>
            <w:rPrChange w:id="111424" w:author="lusonghe" w:date="2020-04-02T16:16:00Z">
              <w:rPr>
                <w:rFonts w:ascii="宋体" w:hAnsiTheme="minorEastAsia"/>
                <w:b/>
                <w:bCs w:val="0"/>
                <w:color w:val="0000FF"/>
                <w:szCs w:val="20"/>
                <w:u w:val="single"/>
                <w:lang w:eastAsia="en-US"/>
              </w:rPr>
            </w:rPrChange>
          </w:rPr>
          <w:t>PCM接口</w:t>
        </w:r>
      </w:moveTo>
      <w:bookmarkEnd w:id="111409"/>
      <w:bookmarkEnd w:id="111410"/>
      <w:ins w:id="111425" w:author="lusonghe" w:date="2019-12-03T15:41:00Z">
        <w:del w:id="111426" w:author="Windows 用户" w:date="2020-03-06T13:50:00Z">
          <w:r w:rsidRPr="000B4D91">
            <w:rPr>
              <w:rFonts w:ascii="黑体" w:eastAsia="黑体" w:hAnsi="黑体"/>
              <w:b w:val="0"/>
              <w:sz w:val="21"/>
              <w:szCs w:val="21"/>
              <w:rPrChange w:id="111427" w:author="lusonghe" w:date="2020-04-02T16:16:00Z">
                <w:rPr>
                  <w:rFonts w:ascii="宋体" w:hAnsiTheme="minorEastAsia"/>
                  <w:b/>
                  <w:bCs w:val="0"/>
                  <w:color w:val="0000FF"/>
                  <w:szCs w:val="20"/>
                  <w:u w:val="single"/>
                  <w:lang w:eastAsia="en-US"/>
                </w:rPr>
              </w:rPrChange>
            </w:rPr>
            <w:delText>-增加codec接口</w:delText>
          </w:r>
        </w:del>
      </w:ins>
    </w:p>
    <w:moveToRangeEnd w:id="111422"/>
    <w:p w:rsidR="00000000" w:rsidRDefault="0022472C">
      <w:pPr>
        <w:pStyle w:val="QB7"/>
        <w:ind w:firstLine="420"/>
        <w:rPr>
          <w:del w:id="111428" w:author="lusonghe" w:date="2019-12-01T03:06:00Z"/>
        </w:rPr>
        <w:pPrChange w:id="111429" w:author="lusonghe" w:date="2019-12-01T03:06:00Z">
          <w:pPr>
            <w:pStyle w:val="QB3"/>
          </w:pPr>
        </w:pPrChange>
      </w:pPr>
    </w:p>
    <w:p w:rsidR="00BF4111" w:rsidDel="00765DC4" w:rsidRDefault="00BF4111" w:rsidP="00BF4111">
      <w:pPr>
        <w:ind w:firstLine="420"/>
        <w:rPr>
          <w:del w:id="111430" w:author="lusonghe" w:date="2019-12-01T03:06:00Z"/>
          <w:sz w:val="21"/>
          <w:szCs w:val="21"/>
        </w:rPr>
      </w:pPr>
    </w:p>
    <w:p w:rsidR="00BF4111" w:rsidDel="00765DC4" w:rsidRDefault="00BF4111" w:rsidP="00BF4111">
      <w:pPr>
        <w:pStyle w:val="QB7"/>
        <w:ind w:firstLine="420"/>
        <w:rPr>
          <w:del w:id="111431" w:author="lusonghe" w:date="2019-12-01T03:06:00Z"/>
          <w:szCs w:val="21"/>
        </w:rPr>
      </w:pPr>
    </w:p>
    <w:p w:rsidR="00BF4111" w:rsidRDefault="00BF4111" w:rsidP="00BF4111">
      <w:pPr>
        <w:pStyle w:val="QB7"/>
        <w:ind w:firstLine="420"/>
        <w:rPr>
          <w:ins w:id="111432" w:author="lusonghe" w:date="2020-03-06T18:02:00Z"/>
        </w:rPr>
      </w:pPr>
      <w:r>
        <w:rPr>
          <w:rFonts w:hint="eastAsia"/>
        </w:rPr>
        <w:t>I</w:t>
      </w:r>
      <w:r w:rsidRPr="002A37A5">
        <w:rPr>
          <w:rFonts w:hint="eastAsia"/>
          <w:vertAlign w:val="superscript"/>
        </w:rPr>
        <w:t>2</w:t>
      </w:r>
      <w:r>
        <w:rPr>
          <w:rFonts w:hint="eastAsia"/>
        </w:rPr>
        <w:t>S数字音频接口</w:t>
      </w:r>
      <w:ins w:id="111433" w:author="lusonghe" w:date="2020-03-24T17:02:00Z">
        <w:r w:rsidR="00964FCE">
          <w:rPr>
            <w:rFonts w:hint="eastAsia"/>
          </w:rPr>
          <w:t>描述见表25</w:t>
        </w:r>
      </w:ins>
      <w:r>
        <w:rPr>
          <w:rFonts w:hint="eastAsia"/>
        </w:rPr>
        <w:t>。</w:t>
      </w: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1434" w:author="lusonghe" w:date="2020-04-02T16:35:00Z">
            <w:rPr/>
          </w:rPrChange>
        </w:rPr>
        <w:pPrChange w:id="111435" w:author="lusonghe" w:date="2020-04-10T18:00:00Z">
          <w:pPr>
            <w:pStyle w:val="QB7"/>
            <w:ind w:firstLine="420"/>
          </w:pPr>
        </w:pPrChange>
      </w:pPr>
      <w:ins w:id="111436" w:author="lusonghe" w:date="2020-03-06T18:02:00Z">
        <w:r w:rsidRPr="000B4D91">
          <w:rPr>
            <w:rFonts w:ascii="黑体" w:eastAsia="黑体" w:hAnsi="黑体" w:hint="eastAsia"/>
            <w:szCs w:val="21"/>
            <w:rPrChange w:id="111437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1438" w:author="lusonghe" w:date="2020-03-24T15:55:00Z">
        <w:r w:rsidRPr="000B4D91">
          <w:rPr>
            <w:rFonts w:ascii="黑体" w:eastAsia="黑体" w:hAnsi="黑体"/>
            <w:szCs w:val="21"/>
            <w:rPrChange w:id="111439" w:author="lusonghe" w:date="2020-04-02T16:35:00Z">
              <w:rPr>
                <w:rFonts w:hAnsi="宋体"/>
                <w:szCs w:val="21"/>
              </w:rPr>
            </w:rPrChange>
          </w:rPr>
          <w:t>25</w:t>
        </w:r>
      </w:ins>
      <w:ins w:id="111440" w:author="lusonghe" w:date="2020-03-06T18:02:00Z">
        <w:r w:rsidRPr="000B4D91">
          <w:rPr>
            <w:rFonts w:ascii="黑体" w:eastAsia="黑体" w:hAnsi="黑体"/>
            <w:szCs w:val="21"/>
            <w:rPrChange w:id="111441" w:author="lusonghe" w:date="2020-04-02T16:35:00Z">
              <w:rPr>
                <w:rFonts w:hAnsi="宋体"/>
                <w:szCs w:val="21"/>
              </w:rPr>
            </w:rPrChange>
          </w:rPr>
          <w:t xml:space="preserve">  I</w:t>
        </w:r>
      </w:ins>
      <w:ins w:id="111442" w:author="lusonghe" w:date="2020-04-02T16:36:00Z">
        <w:r w:rsidR="007703B1" w:rsidRPr="009F3EFA">
          <w:rPr>
            <w:rFonts w:ascii="黑体" w:eastAsia="黑体" w:hAnsi="黑体" w:hint="eastAsia"/>
            <w:szCs w:val="21"/>
            <w:vertAlign w:val="superscript"/>
          </w:rPr>
          <w:t>2</w:t>
        </w:r>
      </w:ins>
      <w:ins w:id="111443" w:author="lusonghe" w:date="2020-03-06T18:02:00Z">
        <w:r w:rsidRPr="000B4D91">
          <w:rPr>
            <w:rFonts w:ascii="黑体" w:eastAsia="黑体" w:hAnsi="黑体"/>
            <w:szCs w:val="21"/>
            <w:rPrChange w:id="111444" w:author="lusonghe" w:date="2020-04-02T16:35:00Z">
              <w:rPr>
                <w:rFonts w:asciiTheme="minorEastAsia" w:eastAsiaTheme="minorEastAsia"/>
                <w:bCs/>
                <w:color w:val="FF0000"/>
                <w:szCs w:val="32"/>
              </w:rPr>
            </w:rPrChange>
          </w:rPr>
          <w:t>S</w:t>
        </w:r>
        <w:r w:rsidRPr="000B4D91">
          <w:rPr>
            <w:rFonts w:ascii="黑体" w:eastAsia="黑体" w:hAnsi="黑体" w:hint="eastAsia"/>
            <w:szCs w:val="21"/>
            <w:rPrChange w:id="111445" w:author="lusonghe" w:date="2020-04-02T16:35:00Z">
              <w:rPr>
                <w:rFonts w:asciiTheme="minorEastAsia" w:eastAsiaTheme="minorEastAsia" w:hint="eastAsia"/>
                <w:bCs/>
                <w:color w:val="FF0000"/>
                <w:szCs w:val="32"/>
              </w:rPr>
            </w:rPrChange>
          </w:rPr>
          <w:t>接口</w:t>
        </w:r>
        <w:r w:rsidRPr="000B4D91">
          <w:rPr>
            <w:rFonts w:ascii="黑体" w:eastAsia="黑体" w:hAnsi="黑体"/>
            <w:szCs w:val="21"/>
            <w:rPrChange w:id="111446" w:author="lusonghe" w:date="2020-04-02T16:35:00Z">
              <w:rPr>
                <w:rFonts w:asciiTheme="minorEastAsia" w:eastAsiaTheme="minorEastAsia"/>
                <w:bCs/>
                <w:color w:val="FF0000"/>
                <w:szCs w:val="32"/>
              </w:rPr>
            </w:rPrChange>
          </w:rPr>
          <w:t>/PCM</w:t>
        </w:r>
        <w:r w:rsidRPr="000B4D91">
          <w:rPr>
            <w:rFonts w:ascii="黑体" w:eastAsia="黑体" w:hAnsi="黑体" w:hint="eastAsia"/>
            <w:szCs w:val="21"/>
            <w:rPrChange w:id="111447" w:author="lusonghe" w:date="2020-04-02T16:35:00Z">
              <w:rPr>
                <w:rFonts w:asciiTheme="minorEastAsia" w:eastAsiaTheme="minorEastAsia" w:hint="eastAsia"/>
                <w:bCs/>
                <w:color w:val="FF0000"/>
                <w:szCs w:val="32"/>
              </w:rPr>
            </w:rPrChange>
          </w:rPr>
          <w:t>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11448" w:author="lusonghe" w:date="2020-04-08T14:57:00Z">
          <w:tblPr>
            <w:tblStyle w:val="affc"/>
            <w:tblW w:w="5833" w:type="pct"/>
            <w:jc w:val="center"/>
            <w:tblLayout w:type="fixed"/>
            <w:tblLook w:val="04A0"/>
          </w:tblPr>
        </w:tblPrChange>
      </w:tblPr>
      <w:tblGrid>
        <w:gridCol w:w="1279"/>
        <w:gridCol w:w="1382"/>
        <w:gridCol w:w="3022"/>
        <w:gridCol w:w="1420"/>
        <w:gridCol w:w="1420"/>
        <w:tblGridChange w:id="111449">
          <w:tblGrid>
            <w:gridCol w:w="1278"/>
            <w:gridCol w:w="1164"/>
            <w:gridCol w:w="3241"/>
            <w:gridCol w:w="1420"/>
            <w:gridCol w:w="1420"/>
          </w:tblGrid>
        </w:tblGridChange>
      </w:tblGrid>
      <w:tr w:rsidR="00F87977" w:rsidTr="00911608">
        <w:trPr>
          <w:jc w:val="center"/>
          <w:trPrChange w:id="111450" w:author="lusonghe" w:date="2020-04-08T14:57:00Z">
            <w:trPr>
              <w:jc w:val="center"/>
            </w:trPr>
          </w:trPrChange>
        </w:trPr>
        <w:tc>
          <w:tcPr>
            <w:tcW w:w="750" w:type="pct"/>
            <w:vAlign w:val="center"/>
            <w:tcPrChange w:id="111451" w:author="lusonghe" w:date="2020-04-08T14:57:00Z">
              <w:tcPr>
                <w:tcW w:w="642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52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10" w:type="pct"/>
            <w:vAlign w:val="center"/>
            <w:tcPrChange w:id="111453" w:author="lusonghe" w:date="2020-04-08T14:57:00Z">
              <w:tcPr>
                <w:tcW w:w="58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54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773" w:type="pct"/>
            <w:vAlign w:val="center"/>
            <w:tcPrChange w:id="111455" w:author="lusonghe" w:date="2020-04-08T14:57:00Z">
              <w:tcPr>
                <w:tcW w:w="16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56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833" w:type="pct"/>
            <w:vAlign w:val="center"/>
            <w:tcPrChange w:id="111457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58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833" w:type="pct"/>
            <w:vAlign w:val="center"/>
            <w:tcPrChange w:id="111459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460" w:author="lusonghe" w:date="2020-03-19T17:16:00Z"/>
                <w:sz w:val="21"/>
                <w:szCs w:val="21"/>
                <w:rPrChange w:id="111461" w:author="lusonghe" w:date="2020-04-10T17:32:00Z">
                  <w:rPr>
                    <w:ins w:id="111462" w:author="lusonghe" w:date="2020-03-19T17:16:00Z"/>
                    <w:sz w:val="24"/>
                    <w:szCs w:val="21"/>
                  </w:rPr>
                </w:rPrChange>
              </w:rPr>
            </w:pPr>
            <w:ins w:id="111463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87977" w:rsidTr="00911608">
        <w:trPr>
          <w:jc w:val="center"/>
          <w:trPrChange w:id="111464" w:author="lusonghe" w:date="2020-04-08T14:57:00Z">
            <w:trPr>
              <w:jc w:val="center"/>
            </w:trPr>
          </w:trPrChange>
        </w:trPr>
        <w:tc>
          <w:tcPr>
            <w:tcW w:w="750" w:type="pct"/>
            <w:vMerge w:val="restart"/>
            <w:vAlign w:val="center"/>
            <w:tcPrChange w:id="111465" w:author="lusonghe" w:date="2020-04-08T14:57:00Z">
              <w:tcPr>
                <w:tcW w:w="642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6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  <w:r>
              <w:rPr>
                <w:szCs w:val="21"/>
                <w:vertAlign w:val="superscript"/>
              </w:rPr>
              <w:t>2</w:t>
            </w:r>
            <w:r>
              <w:rPr>
                <w:szCs w:val="21"/>
              </w:rPr>
              <w:t>S</w:t>
            </w:r>
          </w:p>
        </w:tc>
        <w:tc>
          <w:tcPr>
            <w:tcW w:w="810" w:type="pct"/>
            <w:vAlign w:val="center"/>
            <w:tcPrChange w:id="111467" w:author="lusonghe" w:date="2020-04-08T14:57:00Z">
              <w:tcPr>
                <w:tcW w:w="58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68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469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_WS</w:t>
            </w:r>
          </w:p>
        </w:tc>
        <w:tc>
          <w:tcPr>
            <w:tcW w:w="1773" w:type="pct"/>
            <w:vAlign w:val="center"/>
            <w:tcPrChange w:id="111470" w:author="lusonghe" w:date="2020-04-08T14:57:00Z">
              <w:tcPr>
                <w:tcW w:w="16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71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472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字选信号</w:t>
            </w:r>
          </w:p>
        </w:tc>
        <w:tc>
          <w:tcPr>
            <w:tcW w:w="833" w:type="pct"/>
            <w:vAlign w:val="center"/>
            <w:tcPrChange w:id="111473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74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33" w:type="pct"/>
            <w:vAlign w:val="center"/>
            <w:tcPrChange w:id="111475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476" w:author="lusonghe" w:date="2020-03-19T17:16:00Z"/>
                <w:sz w:val="21"/>
                <w:szCs w:val="21"/>
                <w:rPrChange w:id="111477" w:author="lusonghe" w:date="2020-04-10T17:32:00Z">
                  <w:rPr>
                    <w:ins w:id="111478" w:author="lusonghe" w:date="2020-03-19T17:16:00Z"/>
                    <w:sz w:val="24"/>
                    <w:szCs w:val="21"/>
                  </w:rPr>
                </w:rPrChange>
              </w:rPr>
            </w:pPr>
            <w:ins w:id="111479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480" w:author="lusonghe" w:date="2020-04-08T14:57:00Z">
            <w:trPr>
              <w:jc w:val="center"/>
            </w:trPr>
          </w:trPrChange>
        </w:trPr>
        <w:tc>
          <w:tcPr>
            <w:tcW w:w="750" w:type="pct"/>
            <w:vMerge/>
            <w:vAlign w:val="center"/>
            <w:tcPrChange w:id="111481" w:author="lusonghe" w:date="2020-04-08T14:57:00Z">
              <w:tcPr>
                <w:tcW w:w="64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82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10" w:type="pct"/>
            <w:vAlign w:val="center"/>
            <w:tcPrChange w:id="111483" w:author="lusonghe" w:date="2020-04-08T14:57:00Z">
              <w:tcPr>
                <w:tcW w:w="58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84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485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_DIN</w:t>
            </w:r>
          </w:p>
        </w:tc>
        <w:tc>
          <w:tcPr>
            <w:tcW w:w="1773" w:type="pct"/>
            <w:vAlign w:val="center"/>
            <w:tcPrChange w:id="111486" w:author="lusonghe" w:date="2020-04-08T14:57:00Z">
              <w:tcPr>
                <w:tcW w:w="16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87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488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输入数据</w:t>
            </w:r>
          </w:p>
        </w:tc>
        <w:tc>
          <w:tcPr>
            <w:tcW w:w="833" w:type="pct"/>
            <w:vAlign w:val="center"/>
            <w:tcPrChange w:id="111489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90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833" w:type="pct"/>
            <w:vAlign w:val="center"/>
            <w:tcPrChange w:id="111491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492" w:author="lusonghe" w:date="2020-03-19T17:16:00Z"/>
                <w:sz w:val="21"/>
                <w:szCs w:val="21"/>
                <w:rPrChange w:id="111493" w:author="lusonghe" w:date="2020-04-10T17:32:00Z">
                  <w:rPr>
                    <w:ins w:id="111494" w:author="lusonghe" w:date="2020-03-19T17:16:00Z"/>
                    <w:sz w:val="24"/>
                    <w:szCs w:val="21"/>
                  </w:rPr>
                </w:rPrChange>
              </w:rPr>
            </w:pPr>
            <w:ins w:id="111495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496" w:author="lusonghe" w:date="2020-04-08T14:57:00Z">
            <w:trPr>
              <w:jc w:val="center"/>
            </w:trPr>
          </w:trPrChange>
        </w:trPr>
        <w:tc>
          <w:tcPr>
            <w:tcW w:w="750" w:type="pct"/>
            <w:vMerge/>
            <w:vAlign w:val="center"/>
            <w:tcPrChange w:id="111497" w:author="lusonghe" w:date="2020-04-08T14:57:00Z">
              <w:tcPr>
                <w:tcW w:w="64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498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10" w:type="pct"/>
            <w:vAlign w:val="center"/>
            <w:tcPrChange w:id="111499" w:author="lusonghe" w:date="2020-04-08T14:57:00Z">
              <w:tcPr>
                <w:tcW w:w="58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00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01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_DOUT</w:t>
            </w:r>
          </w:p>
        </w:tc>
        <w:tc>
          <w:tcPr>
            <w:tcW w:w="1773" w:type="pct"/>
            <w:vAlign w:val="center"/>
            <w:tcPrChange w:id="111502" w:author="lusonghe" w:date="2020-04-08T14:57:00Z">
              <w:tcPr>
                <w:tcW w:w="16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03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04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输出数据</w:t>
            </w:r>
          </w:p>
        </w:tc>
        <w:tc>
          <w:tcPr>
            <w:tcW w:w="833" w:type="pct"/>
            <w:vAlign w:val="center"/>
            <w:tcPrChange w:id="111505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06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33" w:type="pct"/>
            <w:vAlign w:val="center"/>
            <w:tcPrChange w:id="111507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508" w:author="lusonghe" w:date="2020-03-19T17:16:00Z"/>
                <w:sz w:val="21"/>
                <w:szCs w:val="21"/>
                <w:rPrChange w:id="111509" w:author="lusonghe" w:date="2020-04-10T17:32:00Z">
                  <w:rPr>
                    <w:ins w:id="111510" w:author="lusonghe" w:date="2020-03-19T17:16:00Z"/>
                    <w:sz w:val="24"/>
                    <w:szCs w:val="21"/>
                  </w:rPr>
                </w:rPrChange>
              </w:rPr>
            </w:pPr>
            <w:ins w:id="111511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512" w:author="lusonghe" w:date="2020-04-08T14:57:00Z">
            <w:trPr>
              <w:jc w:val="center"/>
            </w:trPr>
          </w:trPrChange>
        </w:trPr>
        <w:tc>
          <w:tcPr>
            <w:tcW w:w="750" w:type="pct"/>
            <w:vMerge/>
            <w:vAlign w:val="center"/>
            <w:tcPrChange w:id="111513" w:author="lusonghe" w:date="2020-04-08T14:57:00Z">
              <w:tcPr>
                <w:tcW w:w="642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14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10" w:type="pct"/>
            <w:vAlign w:val="center"/>
            <w:tcPrChange w:id="111515" w:author="lusonghe" w:date="2020-04-08T14:57:00Z">
              <w:tcPr>
                <w:tcW w:w="58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1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17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_CLK</w:t>
            </w:r>
          </w:p>
        </w:tc>
        <w:tc>
          <w:tcPr>
            <w:tcW w:w="1773" w:type="pct"/>
            <w:vAlign w:val="center"/>
            <w:tcPrChange w:id="111518" w:author="lusonghe" w:date="2020-04-08T14:57:00Z">
              <w:tcPr>
                <w:tcW w:w="163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19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20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I2S时钟</w:t>
            </w:r>
          </w:p>
        </w:tc>
        <w:tc>
          <w:tcPr>
            <w:tcW w:w="833" w:type="pct"/>
            <w:vAlign w:val="center"/>
            <w:tcPrChange w:id="111521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22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833" w:type="pct"/>
            <w:vAlign w:val="center"/>
            <w:tcPrChange w:id="111523" w:author="lusonghe" w:date="2020-04-08T14:57:00Z">
              <w:tcPr>
                <w:tcW w:w="71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524" w:author="lusonghe" w:date="2020-03-19T17:16:00Z"/>
                <w:sz w:val="21"/>
                <w:szCs w:val="21"/>
                <w:rPrChange w:id="111525" w:author="lusonghe" w:date="2020-04-10T17:32:00Z">
                  <w:rPr>
                    <w:ins w:id="111526" w:author="lusonghe" w:date="2020-03-19T17:16:00Z"/>
                    <w:sz w:val="24"/>
                    <w:szCs w:val="21"/>
                  </w:rPr>
                </w:rPrChange>
              </w:rPr>
            </w:pPr>
            <w:ins w:id="111527" w:author="lusonghe" w:date="2020-03-19T17:16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BF4111" w:rsidDel="00765DC4" w:rsidRDefault="00BF4111" w:rsidP="00BF4111">
      <w:pPr>
        <w:ind w:firstLine="420"/>
        <w:rPr>
          <w:del w:id="111528" w:author="lusonghe" w:date="2019-12-01T03:06:00Z"/>
          <w:rFonts w:asciiTheme="minorEastAsia" w:eastAsiaTheme="minorEastAsia" w:hAnsiTheme="minorEastAsia"/>
          <w:sz w:val="21"/>
          <w:szCs w:val="21"/>
        </w:rPr>
      </w:pPr>
      <w:del w:id="111529" w:author="lusonghe" w:date="2019-12-01T03:06:00Z">
        <w:r w:rsidDel="00765DC4">
          <w:rPr>
            <w:rFonts w:asciiTheme="minorEastAsia" w:eastAsiaTheme="minorEastAsia" w:hAnsiTheme="minorEastAsia" w:hint="eastAsia"/>
            <w:sz w:val="21"/>
            <w:szCs w:val="21"/>
          </w:rPr>
          <w:delText>：</w:delText>
        </w:r>
        <w:r w:rsidDel="00765DC4">
          <w:rPr>
            <w:rFonts w:asciiTheme="minorEastAsia" w:eastAsiaTheme="minorEastAsia" w:hAnsiTheme="minorEastAsia"/>
            <w:sz w:val="21"/>
            <w:szCs w:val="21"/>
          </w:rPr>
          <w:delText>I2S</w:delText>
        </w:r>
        <w:r w:rsidRPr="009571BD" w:rsidDel="00765DC4">
          <w:rPr>
            <w:rFonts w:asciiTheme="minorEastAsia" w:eastAsiaTheme="minorEastAsia" w:hAnsiTheme="minorEastAsia" w:hint="eastAsia"/>
            <w:sz w:val="21"/>
            <w:szCs w:val="21"/>
          </w:rPr>
          <w:delText>接口和</w:delText>
        </w:r>
        <w:r w:rsidDel="00765DC4">
          <w:rPr>
            <w:rFonts w:asciiTheme="minorEastAsia" w:eastAsiaTheme="minorEastAsia" w:hAnsiTheme="minorEastAsia"/>
            <w:sz w:val="21"/>
            <w:szCs w:val="21"/>
          </w:rPr>
          <w:delText>PCM</w:delText>
        </w:r>
        <w:r w:rsidRPr="009571BD" w:rsidDel="00765DC4">
          <w:rPr>
            <w:rFonts w:asciiTheme="minorEastAsia" w:eastAsiaTheme="minorEastAsia" w:hAnsiTheme="minorEastAsia" w:hint="eastAsia"/>
            <w:sz w:val="21"/>
            <w:szCs w:val="21"/>
          </w:rPr>
          <w:delText>接口满足其中一种即可</w:delText>
        </w:r>
        <w:r w:rsidDel="00765DC4">
          <w:rPr>
            <w:rFonts w:asciiTheme="minorEastAsia" w:eastAsiaTheme="minorEastAsia" w:hAnsiTheme="minorEastAsia" w:hint="eastAsia"/>
            <w:sz w:val="21"/>
            <w:szCs w:val="21"/>
          </w:rPr>
          <w:delText>。</w:delText>
        </w:r>
      </w:del>
    </w:p>
    <w:p w:rsidR="00BF4111" w:rsidDel="00180047" w:rsidRDefault="00BF4111" w:rsidP="00BF4111">
      <w:pPr>
        <w:pStyle w:val="QB3"/>
        <w:rPr>
          <w:del w:id="111530" w:author="lusonghe" w:date="2019-12-03T21:32:00Z"/>
        </w:rPr>
      </w:pPr>
      <w:moveFromRangeStart w:id="111531" w:author="lusonghe" w:date="2019-12-01T03:05:00Z" w:name="move26061968"/>
      <w:moveFrom w:id="111532" w:author="lusonghe" w:date="2019-12-01T03:05:00Z">
        <w:del w:id="111533" w:author="lusonghe" w:date="2019-12-03T21:32:00Z">
          <w:r w:rsidDel="00180047">
            <w:rPr>
              <w:rFonts w:hint="eastAsia"/>
            </w:rPr>
            <w:delText>PCM接口</w:delText>
          </w:r>
        </w:del>
      </w:moveFrom>
    </w:p>
    <w:moveFromRangeEnd w:id="111531"/>
    <w:p w:rsidR="00000000" w:rsidRDefault="0022472C">
      <w:pPr>
        <w:rPr>
          <w:del w:id="111534" w:author="lusonghe" w:date="2019-12-01T03:06:00Z"/>
        </w:rPr>
        <w:pPrChange w:id="111535" w:author="lusonghe" w:date="2019-12-03T21:32:00Z">
          <w:pPr>
            <w:ind w:firstLine="420"/>
          </w:pPr>
        </w:pPrChange>
      </w:pPr>
    </w:p>
    <w:p w:rsidR="00BF4111" w:rsidRPr="00F9782F" w:rsidRDefault="00BF4111" w:rsidP="00BF4111">
      <w:pPr>
        <w:ind w:firstLine="420"/>
        <w:rPr>
          <w:rFonts w:ascii="宋体" w:hAnsi="宋体"/>
          <w:sz w:val="21"/>
          <w:szCs w:val="21"/>
        </w:rPr>
      </w:pPr>
    </w:p>
    <w:p w:rsidR="00BF4111" w:rsidRDefault="00BF4111" w:rsidP="00BF4111">
      <w:pPr>
        <w:ind w:firstLine="420"/>
        <w:rPr>
          <w:ins w:id="111536" w:author="lusonghe" w:date="2020-03-06T18:03:00Z"/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PCM</w:t>
      </w:r>
      <w:r w:rsidRPr="00F9782F">
        <w:rPr>
          <w:rFonts w:ascii="宋体" w:hAnsi="宋体" w:hint="eastAsia"/>
          <w:sz w:val="21"/>
          <w:szCs w:val="21"/>
        </w:rPr>
        <w:t>数字音频接口</w:t>
      </w:r>
      <w:ins w:id="111537" w:author="lusonghe" w:date="2020-03-24T17:05:00Z">
        <w:r w:rsidR="00964FCE">
          <w:rPr>
            <w:rFonts w:ascii="宋体" w:hAnsi="宋体" w:hint="eastAsia"/>
            <w:sz w:val="21"/>
            <w:szCs w:val="21"/>
          </w:rPr>
          <w:t>描述见表26</w:t>
        </w:r>
      </w:ins>
      <w:r w:rsidRPr="00F9782F">
        <w:rPr>
          <w:rFonts w:ascii="宋体" w:hAnsi="宋体" w:hint="eastAsia"/>
          <w:sz w:val="21"/>
          <w:szCs w:val="21"/>
        </w:rPr>
        <w:t>。</w:t>
      </w: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1538" w:author="lusonghe" w:date="2020-04-02T16:35:00Z">
            <w:rPr>
              <w:rFonts w:ascii="宋体" w:hAnsi="宋体"/>
              <w:sz w:val="21"/>
              <w:szCs w:val="21"/>
            </w:rPr>
          </w:rPrChange>
        </w:rPr>
        <w:pPrChange w:id="111539" w:author="lusonghe" w:date="2020-04-10T18:00:00Z">
          <w:pPr>
            <w:ind w:firstLine="420"/>
          </w:pPr>
        </w:pPrChange>
      </w:pPr>
      <w:ins w:id="111540" w:author="lusonghe" w:date="2020-03-06T18:03:00Z">
        <w:r w:rsidRPr="000B4D91">
          <w:rPr>
            <w:rFonts w:ascii="黑体" w:eastAsia="黑体" w:hAnsi="黑体" w:hint="eastAsia"/>
            <w:szCs w:val="21"/>
            <w:rPrChange w:id="111541" w:author="lusonghe" w:date="2020-04-02T16:35:00Z">
              <w:rPr>
                <w:rFonts w:hAnsi="宋体" w:hint="eastAsia"/>
                <w:szCs w:val="21"/>
              </w:rPr>
            </w:rPrChange>
          </w:rPr>
          <w:t>表</w:t>
        </w:r>
      </w:ins>
      <w:ins w:id="111542" w:author="lusonghe" w:date="2020-03-24T15:55:00Z">
        <w:r w:rsidRPr="000B4D91">
          <w:rPr>
            <w:rFonts w:ascii="黑体" w:eastAsia="黑体" w:hAnsi="黑体"/>
            <w:szCs w:val="21"/>
            <w:rPrChange w:id="111543" w:author="lusonghe" w:date="2020-04-02T16:35:00Z">
              <w:rPr>
                <w:rFonts w:asciiTheme="minorEastAsia" w:eastAsiaTheme="minorEastAsia" w:hAnsiTheme="minorEastAsia"/>
                <w:szCs w:val="21"/>
              </w:rPr>
            </w:rPrChange>
          </w:rPr>
          <w:t>26</w:t>
        </w:r>
      </w:ins>
      <w:ins w:id="111544" w:author="lusonghe" w:date="2020-03-24T17:05:00Z">
        <w:r w:rsidRPr="000B4D91">
          <w:rPr>
            <w:rFonts w:ascii="黑体" w:eastAsia="黑体" w:hAnsi="黑体"/>
            <w:szCs w:val="21"/>
            <w:rPrChange w:id="111545" w:author="lusonghe" w:date="2020-04-02T16:35:00Z">
              <w:rPr>
                <w:rFonts w:asciiTheme="minorEastAsia" w:eastAsiaTheme="minorEastAsia" w:hAnsiTheme="minorEastAsia"/>
                <w:szCs w:val="21"/>
              </w:rPr>
            </w:rPrChange>
          </w:rPr>
          <w:t xml:space="preserve">  </w:t>
        </w:r>
      </w:ins>
      <w:ins w:id="111546" w:author="lusonghe" w:date="2020-03-06T18:03:00Z">
        <w:r w:rsidRPr="000B4D91">
          <w:rPr>
            <w:rFonts w:ascii="黑体" w:eastAsia="黑体" w:hAnsi="黑体"/>
            <w:szCs w:val="21"/>
            <w:rPrChange w:id="111547" w:author="lusonghe" w:date="2020-04-02T16:35:00Z">
              <w:rPr>
                <w:rFonts w:hAnsi="宋体"/>
                <w:szCs w:val="21"/>
              </w:rPr>
            </w:rPrChange>
          </w:rPr>
          <w:t>PCM</w:t>
        </w:r>
        <w:r w:rsidRPr="000B4D91">
          <w:rPr>
            <w:rFonts w:ascii="黑体" w:eastAsia="黑体" w:hAnsi="黑体" w:hint="eastAsia"/>
            <w:szCs w:val="21"/>
            <w:rPrChange w:id="111548" w:author="lusonghe" w:date="2020-04-02T16:35:00Z">
              <w:rPr>
                <w:rFonts w:hAnsi="宋体" w:hint="eastAsia"/>
                <w:szCs w:val="21"/>
              </w:rPr>
            </w:rPrChange>
          </w:rPr>
          <w:t>数字音频接口</w:t>
        </w:r>
      </w:ins>
    </w:p>
    <w:tbl>
      <w:tblPr>
        <w:tblStyle w:val="affc"/>
        <w:tblW w:w="5000" w:type="pct"/>
        <w:jc w:val="center"/>
        <w:tblLayout w:type="fixed"/>
        <w:tblLook w:val="04A0"/>
        <w:tblPrChange w:id="111549" w:author="lusonghe" w:date="2020-04-08T14:57:00Z">
          <w:tblPr>
            <w:tblStyle w:val="affc"/>
            <w:tblW w:w="5881" w:type="pct"/>
            <w:jc w:val="center"/>
            <w:tblLayout w:type="fixed"/>
            <w:tblLook w:val="04A0"/>
          </w:tblPr>
        </w:tblPrChange>
      </w:tblPr>
      <w:tblGrid>
        <w:gridCol w:w="1544"/>
        <w:gridCol w:w="1890"/>
        <w:gridCol w:w="2085"/>
        <w:gridCol w:w="1502"/>
        <w:gridCol w:w="1502"/>
        <w:tblGridChange w:id="111550">
          <w:tblGrid>
            <w:gridCol w:w="1543"/>
            <w:gridCol w:w="1891"/>
            <w:gridCol w:w="2085"/>
            <w:gridCol w:w="1502"/>
            <w:gridCol w:w="1502"/>
          </w:tblGrid>
        </w:tblGridChange>
      </w:tblGrid>
      <w:tr w:rsidR="00F87977" w:rsidTr="00911608">
        <w:trPr>
          <w:jc w:val="center"/>
          <w:trPrChange w:id="111551" w:author="lusonghe" w:date="2020-04-08T14:57:00Z">
            <w:trPr>
              <w:jc w:val="center"/>
            </w:trPr>
          </w:trPrChange>
        </w:trPr>
        <w:tc>
          <w:tcPr>
            <w:tcW w:w="905" w:type="pct"/>
            <w:vAlign w:val="center"/>
            <w:tcPrChange w:id="111552" w:author="lusonghe" w:date="2020-04-08T14:57:00Z">
              <w:tcPr>
                <w:tcW w:w="77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53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554" w:author="lusonghe" w:date="2020-04-10T17:32:00Z">
                  <w:rPr>
                    <w:rFonts w:ascii="Times New Roman" w:hint="eastAsia"/>
                    <w:szCs w:val="21"/>
                  </w:rPr>
                </w:rPrChange>
              </w:rPr>
              <w:t>接口类型</w:t>
            </w:r>
          </w:p>
        </w:tc>
        <w:tc>
          <w:tcPr>
            <w:tcW w:w="1109" w:type="pct"/>
            <w:vAlign w:val="center"/>
            <w:tcPrChange w:id="111555" w:author="lusonghe" w:date="2020-04-08T14:57:00Z">
              <w:tcPr>
                <w:tcW w:w="94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56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557" w:author="lusonghe" w:date="2020-04-10T17:32:00Z">
                  <w:rPr>
                    <w:rFonts w:ascii="Times New Roman" w:hint="eastAsia"/>
                    <w:szCs w:val="21"/>
                  </w:rPr>
                </w:rPrChange>
              </w:rPr>
              <w:t>接口名称</w:t>
            </w:r>
          </w:p>
        </w:tc>
        <w:tc>
          <w:tcPr>
            <w:tcW w:w="1223" w:type="pct"/>
            <w:vAlign w:val="center"/>
            <w:tcPrChange w:id="111558" w:author="lusonghe" w:date="2020-04-08T14:57:00Z">
              <w:tcPr>
                <w:tcW w:w="104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59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560" w:author="lusonghe" w:date="2020-04-10T17:32:00Z">
                  <w:rPr>
                    <w:rFonts w:ascii="Times New Roman" w:hint="eastAsia"/>
                    <w:szCs w:val="21"/>
                  </w:rPr>
                </w:rPrChange>
              </w:rPr>
              <w:t>接口说明</w:t>
            </w:r>
          </w:p>
        </w:tc>
        <w:tc>
          <w:tcPr>
            <w:tcW w:w="881" w:type="pct"/>
            <w:vAlign w:val="center"/>
            <w:tcPrChange w:id="111561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62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563" w:author="lusonghe" w:date="2020-04-10T17:32:00Z">
                  <w:rPr>
                    <w:rFonts w:ascii="Times New Roman" w:hint="eastAsia"/>
                    <w:szCs w:val="21"/>
                  </w:rPr>
                </w:rPrChange>
              </w:rPr>
              <w:t>接口特性</w:t>
            </w:r>
          </w:p>
        </w:tc>
        <w:tc>
          <w:tcPr>
            <w:tcW w:w="881" w:type="pct"/>
            <w:vAlign w:val="center"/>
            <w:tcPrChange w:id="111564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565" w:author="lusonghe" w:date="2020-03-19T17:15:00Z"/>
                <w:sz w:val="21"/>
                <w:szCs w:val="21"/>
                <w:rPrChange w:id="111566" w:author="lusonghe" w:date="2020-04-10T17:32:00Z">
                  <w:rPr>
                    <w:ins w:id="111567" w:author="lusonghe" w:date="2020-03-19T17:15:00Z"/>
                    <w:sz w:val="24"/>
                    <w:szCs w:val="21"/>
                  </w:rPr>
                </w:rPrChange>
              </w:rPr>
            </w:pPr>
            <w:ins w:id="111568" w:author="lusonghe" w:date="2020-03-19T17:19:00Z">
              <w:r w:rsidRPr="000B4D91">
                <w:rPr>
                  <w:rFonts w:hint="eastAsia"/>
                  <w:szCs w:val="21"/>
                  <w:rPrChange w:id="111569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要求</w:t>
              </w:r>
            </w:ins>
          </w:p>
        </w:tc>
      </w:tr>
      <w:tr w:rsidR="00F87977" w:rsidTr="00911608">
        <w:trPr>
          <w:jc w:val="center"/>
          <w:trPrChange w:id="111570" w:author="lusonghe" w:date="2020-04-08T14:57:00Z">
            <w:trPr>
              <w:jc w:val="center"/>
            </w:trPr>
          </w:trPrChange>
        </w:trPr>
        <w:tc>
          <w:tcPr>
            <w:tcW w:w="905" w:type="pct"/>
            <w:vMerge w:val="restart"/>
            <w:vAlign w:val="center"/>
            <w:tcPrChange w:id="111571" w:author="lusonghe" w:date="2020-04-08T14:57:00Z">
              <w:tcPr>
                <w:tcW w:w="770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72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73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PCM</w:t>
            </w:r>
          </w:p>
        </w:tc>
        <w:tc>
          <w:tcPr>
            <w:tcW w:w="1109" w:type="pct"/>
            <w:vAlign w:val="center"/>
            <w:tcPrChange w:id="111574" w:author="lusonghe" w:date="2020-04-08T14:57:00Z">
              <w:tcPr>
                <w:tcW w:w="94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75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76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_SYNC</w:t>
            </w:r>
          </w:p>
        </w:tc>
        <w:tc>
          <w:tcPr>
            <w:tcW w:w="1223" w:type="pct"/>
            <w:vAlign w:val="center"/>
            <w:tcPrChange w:id="111577" w:author="lusonghe" w:date="2020-04-08T14:57:00Z">
              <w:tcPr>
                <w:tcW w:w="104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78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579" w:author="lusonghe" w:date="2020-04-10T17:32:00Z">
                  <w:rPr>
                    <w:rFonts w:ascii="Times New Roman" w:hint="eastAsia"/>
                    <w:color w:val="000000"/>
                    <w:szCs w:val="21"/>
                  </w:rPr>
                </w:rPrChange>
              </w:rPr>
              <w:t>PCM同步信号</w:t>
            </w:r>
          </w:p>
        </w:tc>
        <w:tc>
          <w:tcPr>
            <w:tcW w:w="881" w:type="pct"/>
            <w:vAlign w:val="center"/>
            <w:tcPrChange w:id="111580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81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82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I/O</w:t>
            </w:r>
          </w:p>
        </w:tc>
        <w:tc>
          <w:tcPr>
            <w:tcW w:w="881" w:type="pct"/>
            <w:vAlign w:val="center"/>
            <w:tcPrChange w:id="111583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584" w:author="lusonghe" w:date="2020-03-19T17:15:00Z"/>
                <w:sz w:val="21"/>
                <w:szCs w:val="21"/>
                <w:rPrChange w:id="111585" w:author="lusonghe" w:date="2020-04-10T17:32:00Z">
                  <w:rPr>
                    <w:ins w:id="111586" w:author="lusonghe" w:date="2020-03-19T17:15:00Z"/>
                    <w:color w:val="000000"/>
                    <w:sz w:val="24"/>
                    <w:szCs w:val="21"/>
                  </w:rPr>
                </w:rPrChange>
              </w:rPr>
            </w:pPr>
            <w:ins w:id="111587" w:author="lusonghe" w:date="2020-03-19T17:15:00Z">
              <w:r w:rsidRPr="000B4D91">
                <w:rPr>
                  <w:rFonts w:hint="eastAsia"/>
                  <w:szCs w:val="21"/>
                  <w:rPrChange w:id="111588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589" w:author="lusonghe" w:date="2020-04-08T14:57:00Z">
            <w:trPr>
              <w:jc w:val="center"/>
            </w:trPr>
          </w:trPrChange>
        </w:trPr>
        <w:tc>
          <w:tcPr>
            <w:tcW w:w="905" w:type="pct"/>
            <w:vMerge/>
            <w:vAlign w:val="center"/>
            <w:tcPrChange w:id="111590" w:author="lusonghe" w:date="2020-04-08T14:57:00Z">
              <w:tcPr>
                <w:tcW w:w="770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91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09" w:type="pct"/>
            <w:vAlign w:val="center"/>
            <w:tcPrChange w:id="111592" w:author="lusonghe" w:date="2020-04-08T14:57:00Z">
              <w:tcPr>
                <w:tcW w:w="94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93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94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_DIN</w:t>
            </w:r>
          </w:p>
        </w:tc>
        <w:tc>
          <w:tcPr>
            <w:tcW w:w="1223" w:type="pct"/>
            <w:vAlign w:val="center"/>
            <w:tcPrChange w:id="111595" w:author="lusonghe" w:date="2020-04-08T14:57:00Z">
              <w:tcPr>
                <w:tcW w:w="104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59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597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</w:t>
            </w:r>
            <w:r w:rsidRPr="000B4D91">
              <w:rPr>
                <w:rFonts w:hint="eastAsia"/>
                <w:szCs w:val="21"/>
                <w:rPrChange w:id="111598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输入数据</w:t>
            </w:r>
          </w:p>
        </w:tc>
        <w:tc>
          <w:tcPr>
            <w:tcW w:w="881" w:type="pct"/>
            <w:vAlign w:val="center"/>
            <w:tcPrChange w:id="111599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00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01" w:author="lusonghe" w:date="2020-04-10T17:32:00Z">
                  <w:rPr>
                    <w:rFonts w:ascii="Times New Roman"/>
                    <w:szCs w:val="21"/>
                  </w:rPr>
                </w:rPrChange>
              </w:rPr>
              <w:t>I</w:t>
            </w:r>
          </w:p>
        </w:tc>
        <w:tc>
          <w:tcPr>
            <w:tcW w:w="881" w:type="pct"/>
            <w:vAlign w:val="center"/>
            <w:tcPrChange w:id="111602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603" w:author="lusonghe" w:date="2020-03-19T17:15:00Z"/>
                <w:sz w:val="21"/>
                <w:szCs w:val="21"/>
                <w:rPrChange w:id="111604" w:author="lusonghe" w:date="2020-04-10T17:32:00Z">
                  <w:rPr>
                    <w:ins w:id="111605" w:author="lusonghe" w:date="2020-03-19T17:15:00Z"/>
                    <w:sz w:val="24"/>
                    <w:szCs w:val="21"/>
                  </w:rPr>
                </w:rPrChange>
              </w:rPr>
            </w:pPr>
            <w:ins w:id="111606" w:author="lusonghe" w:date="2020-03-19T17:15:00Z">
              <w:r w:rsidRPr="000B4D91">
                <w:rPr>
                  <w:rFonts w:hint="eastAsia"/>
                  <w:szCs w:val="21"/>
                  <w:rPrChange w:id="111607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608" w:author="lusonghe" w:date="2020-04-08T14:57:00Z">
            <w:trPr>
              <w:jc w:val="center"/>
            </w:trPr>
          </w:trPrChange>
        </w:trPr>
        <w:tc>
          <w:tcPr>
            <w:tcW w:w="905" w:type="pct"/>
            <w:vMerge/>
            <w:vAlign w:val="center"/>
            <w:tcPrChange w:id="111609" w:author="lusonghe" w:date="2020-04-08T14:57:00Z">
              <w:tcPr>
                <w:tcW w:w="770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10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09" w:type="pct"/>
            <w:vAlign w:val="center"/>
            <w:tcPrChange w:id="111611" w:author="lusonghe" w:date="2020-04-08T14:57:00Z">
              <w:tcPr>
                <w:tcW w:w="94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12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13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_DOUT</w:t>
            </w:r>
          </w:p>
        </w:tc>
        <w:tc>
          <w:tcPr>
            <w:tcW w:w="1223" w:type="pct"/>
            <w:vAlign w:val="center"/>
            <w:tcPrChange w:id="111614" w:author="lusonghe" w:date="2020-04-08T14:57:00Z">
              <w:tcPr>
                <w:tcW w:w="104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15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16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</w:t>
            </w:r>
            <w:r w:rsidRPr="000B4D91">
              <w:rPr>
                <w:rFonts w:hint="eastAsia"/>
                <w:szCs w:val="21"/>
                <w:rPrChange w:id="111617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输出数据</w:t>
            </w:r>
          </w:p>
        </w:tc>
        <w:tc>
          <w:tcPr>
            <w:tcW w:w="881" w:type="pct"/>
            <w:vAlign w:val="center"/>
            <w:tcPrChange w:id="111618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19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20" w:author="lusonghe" w:date="2020-04-10T17:32:00Z">
                  <w:rPr>
                    <w:rFonts w:ascii="Times New Roman"/>
                    <w:szCs w:val="21"/>
                  </w:rPr>
                </w:rPrChange>
              </w:rPr>
              <w:t>O</w:t>
            </w:r>
          </w:p>
        </w:tc>
        <w:tc>
          <w:tcPr>
            <w:tcW w:w="881" w:type="pct"/>
            <w:vAlign w:val="center"/>
            <w:tcPrChange w:id="111621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622" w:author="lusonghe" w:date="2020-03-19T17:15:00Z"/>
                <w:sz w:val="21"/>
                <w:szCs w:val="21"/>
                <w:rPrChange w:id="111623" w:author="lusonghe" w:date="2020-04-10T17:32:00Z">
                  <w:rPr>
                    <w:ins w:id="111624" w:author="lusonghe" w:date="2020-03-19T17:15:00Z"/>
                    <w:sz w:val="24"/>
                    <w:szCs w:val="21"/>
                  </w:rPr>
                </w:rPrChange>
              </w:rPr>
            </w:pPr>
            <w:ins w:id="111625" w:author="lusonghe" w:date="2020-03-19T17:15:00Z">
              <w:r w:rsidRPr="000B4D91">
                <w:rPr>
                  <w:rFonts w:hint="eastAsia"/>
                  <w:szCs w:val="21"/>
                  <w:rPrChange w:id="111626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F87977" w:rsidTr="00911608">
        <w:trPr>
          <w:jc w:val="center"/>
          <w:trPrChange w:id="111627" w:author="lusonghe" w:date="2020-04-08T14:57:00Z">
            <w:trPr>
              <w:jc w:val="center"/>
            </w:trPr>
          </w:trPrChange>
        </w:trPr>
        <w:tc>
          <w:tcPr>
            <w:tcW w:w="905" w:type="pct"/>
            <w:vMerge/>
            <w:vAlign w:val="center"/>
            <w:tcPrChange w:id="111628" w:author="lusonghe" w:date="2020-04-08T14:57:00Z">
              <w:tcPr>
                <w:tcW w:w="770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29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1109" w:type="pct"/>
            <w:vAlign w:val="center"/>
            <w:tcPrChange w:id="111630" w:author="lusonghe" w:date="2020-04-08T14:57:00Z">
              <w:tcPr>
                <w:tcW w:w="943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31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32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_CLK</w:t>
            </w:r>
          </w:p>
        </w:tc>
        <w:tc>
          <w:tcPr>
            <w:tcW w:w="1223" w:type="pct"/>
            <w:vAlign w:val="center"/>
            <w:tcPrChange w:id="111633" w:author="lusonghe" w:date="2020-04-08T14:57:00Z">
              <w:tcPr>
                <w:tcW w:w="104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34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35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PCM</w:t>
            </w:r>
            <w:r w:rsidRPr="000B4D91">
              <w:rPr>
                <w:rFonts w:hint="eastAsia"/>
                <w:szCs w:val="21"/>
                <w:rPrChange w:id="111636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时钟</w:t>
            </w:r>
          </w:p>
        </w:tc>
        <w:tc>
          <w:tcPr>
            <w:tcW w:w="881" w:type="pct"/>
            <w:vAlign w:val="center"/>
            <w:tcPrChange w:id="111637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38" w:author="lusonghe" w:date="2020-04-10T17:32:00Z">
                  <w:rPr>
                    <w:sz w:val="24"/>
                    <w:szCs w:val="21"/>
                  </w:rPr>
                </w:rPrChange>
              </w:rPr>
            </w:pPr>
            <w:r w:rsidRPr="000B4D91">
              <w:rPr>
                <w:szCs w:val="21"/>
                <w:rPrChange w:id="111639" w:author="lusonghe" w:date="2020-04-10T17:32:00Z">
                  <w:rPr>
                    <w:rFonts w:ascii="Times New Roman"/>
                    <w:color w:val="000000"/>
                    <w:szCs w:val="21"/>
                  </w:rPr>
                </w:rPrChange>
              </w:rPr>
              <w:t>I/O</w:t>
            </w:r>
          </w:p>
        </w:tc>
        <w:tc>
          <w:tcPr>
            <w:tcW w:w="881" w:type="pct"/>
            <w:vAlign w:val="center"/>
            <w:tcPrChange w:id="111640" w:author="lusonghe" w:date="2020-04-08T14:57:00Z">
              <w:tcPr>
                <w:tcW w:w="749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641" w:author="lusonghe" w:date="2020-03-19T17:15:00Z"/>
                <w:sz w:val="21"/>
                <w:szCs w:val="21"/>
                <w:rPrChange w:id="111642" w:author="lusonghe" w:date="2020-04-10T17:32:00Z">
                  <w:rPr>
                    <w:ins w:id="111643" w:author="lusonghe" w:date="2020-03-19T17:15:00Z"/>
                    <w:color w:val="000000"/>
                    <w:sz w:val="24"/>
                    <w:szCs w:val="21"/>
                  </w:rPr>
                </w:rPrChange>
              </w:rPr>
            </w:pPr>
            <w:ins w:id="111644" w:author="lusonghe" w:date="2020-03-19T17:15:00Z">
              <w:r w:rsidRPr="000B4D91">
                <w:rPr>
                  <w:rFonts w:hint="eastAsia"/>
                  <w:szCs w:val="21"/>
                  <w:rPrChange w:id="111645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必选</w:t>
              </w:r>
            </w:ins>
          </w:p>
        </w:tc>
      </w:tr>
    </w:tbl>
    <w:p w:rsidR="00BF4111" w:rsidRDefault="00BF4111" w:rsidP="00BF4111">
      <w:pPr>
        <w:ind w:firstLine="420"/>
        <w:rPr>
          <w:rFonts w:asciiTheme="minorEastAsia" w:eastAsiaTheme="minorEastAsia" w:hAnsiTheme="minorEastAsia"/>
          <w:sz w:val="21"/>
          <w:szCs w:val="21"/>
        </w:rPr>
      </w:pPr>
      <w:del w:id="111646" w:author="lusonghe" w:date="2020-04-02T16:17:00Z">
        <w:r w:rsidRPr="00F9782F" w:rsidDel="0071244D">
          <w:rPr>
            <w:rFonts w:ascii="宋体" w:hAnsi="宋体" w:hint="eastAsia"/>
            <w:sz w:val="21"/>
            <w:szCs w:val="21"/>
          </w:rPr>
          <w:delText>：</w:delText>
        </w:r>
      </w:del>
      <w:del w:id="111647" w:author="lusonghe" w:date="2020-03-24T17:06:00Z">
        <w:r w:rsidDel="00964FCE">
          <w:rPr>
            <w:rFonts w:asciiTheme="minorEastAsia" w:eastAsiaTheme="minorEastAsia" w:hAnsiTheme="minorEastAsia"/>
            <w:sz w:val="21"/>
            <w:szCs w:val="21"/>
          </w:rPr>
          <w:delText>I2S</w:delText>
        </w:r>
        <w:r w:rsidRPr="009571BD" w:rsidDel="00964FCE">
          <w:rPr>
            <w:rFonts w:asciiTheme="minorEastAsia" w:eastAsiaTheme="minorEastAsia" w:hAnsiTheme="minorEastAsia" w:hint="eastAsia"/>
            <w:sz w:val="21"/>
            <w:szCs w:val="21"/>
          </w:rPr>
          <w:delText>接口和</w:delText>
        </w:r>
        <w:r w:rsidDel="00964FCE">
          <w:rPr>
            <w:rFonts w:asciiTheme="minorEastAsia" w:eastAsiaTheme="minorEastAsia" w:hAnsiTheme="minorEastAsia"/>
            <w:sz w:val="21"/>
            <w:szCs w:val="21"/>
          </w:rPr>
          <w:delText>PCM</w:delText>
        </w:r>
        <w:r w:rsidRPr="009571BD" w:rsidDel="00964FCE">
          <w:rPr>
            <w:rFonts w:asciiTheme="minorEastAsia" w:eastAsiaTheme="minorEastAsia" w:hAnsiTheme="minorEastAsia" w:hint="eastAsia"/>
            <w:sz w:val="21"/>
            <w:szCs w:val="21"/>
          </w:rPr>
          <w:delText>接口满足其中一种即可</w:delText>
        </w:r>
      </w:del>
      <w:del w:id="111648" w:author="lusonghe" w:date="2020-04-02T16:17:00Z">
        <w:r w:rsidRPr="009571BD" w:rsidDel="0071244D">
          <w:rPr>
            <w:rFonts w:asciiTheme="minorEastAsia" w:eastAsiaTheme="minorEastAsia" w:hAnsiTheme="minorEastAsia" w:hint="eastAsia"/>
            <w:sz w:val="21"/>
            <w:szCs w:val="21"/>
          </w:rPr>
          <w:delText>。</w:delText>
        </w:r>
      </w:del>
    </w:p>
    <w:p w:rsidR="00000000" w:rsidRDefault="0022472C" w:rsidP="00B90AC0">
      <w:pPr>
        <w:pStyle w:val="30"/>
        <w:spacing w:beforeLines="50" w:afterLines="50" w:line="240" w:lineRule="auto"/>
        <w:ind w:left="0" w:firstLine="0"/>
        <w:rPr>
          <w:del w:id="111649" w:author="lusonghe" w:date="2020-03-06T18:03:00Z"/>
          <w:rFonts w:ascii="黑体" w:eastAsia="黑体" w:hAnsi="黑体"/>
          <w:sz w:val="21"/>
          <w:szCs w:val="21"/>
          <w:rPrChange w:id="111650" w:author="lusonghe" w:date="2020-04-02T16:16:00Z">
            <w:rPr>
              <w:del w:id="111651" w:author="lusonghe" w:date="2020-03-06T18:03:00Z"/>
            </w:rPr>
          </w:rPrChange>
        </w:rPr>
        <w:pPrChange w:id="111652" w:author="lusonghe" w:date="2020-04-10T18:00:00Z">
          <w:pPr>
            <w:ind w:firstLine="420"/>
          </w:pPr>
        </w:pPrChange>
      </w:pPr>
      <w:bookmarkStart w:id="111653" w:name="_Toc34843950"/>
      <w:bookmarkStart w:id="111654" w:name="_Toc34849347"/>
      <w:bookmarkStart w:id="111655" w:name="_Toc34854744"/>
      <w:bookmarkStart w:id="111656" w:name="_Toc36825448"/>
      <w:bookmarkStart w:id="111657" w:name="_Toc36830949"/>
      <w:bookmarkStart w:id="111658" w:name="_Toc36836450"/>
      <w:bookmarkStart w:id="111659" w:name="_Toc36841951"/>
      <w:bookmarkStart w:id="111660" w:name="_Toc36847452"/>
      <w:bookmarkStart w:id="111661" w:name="_Toc36852506"/>
      <w:bookmarkStart w:id="111662" w:name="_Toc37233460"/>
      <w:bookmarkStart w:id="111663" w:name="_Toc37340371"/>
      <w:bookmarkStart w:id="111664" w:name="_Toc37428036"/>
      <w:bookmarkStart w:id="111665" w:name="_Toc37433579"/>
      <w:bookmarkEnd w:id="111653"/>
      <w:bookmarkEnd w:id="111654"/>
      <w:bookmarkEnd w:id="111655"/>
      <w:bookmarkEnd w:id="111656"/>
      <w:bookmarkEnd w:id="111657"/>
      <w:bookmarkEnd w:id="111658"/>
      <w:bookmarkEnd w:id="111659"/>
      <w:bookmarkEnd w:id="111660"/>
      <w:bookmarkEnd w:id="111661"/>
      <w:bookmarkEnd w:id="111662"/>
      <w:bookmarkEnd w:id="111663"/>
      <w:bookmarkEnd w:id="111664"/>
      <w:bookmarkEnd w:id="111665"/>
    </w:p>
    <w:p w:rsidR="00000000" w:rsidRDefault="000B4D91" w:rsidP="00B90AC0">
      <w:pPr>
        <w:pStyle w:val="30"/>
        <w:spacing w:beforeLines="50" w:afterLines="50" w:line="240" w:lineRule="auto"/>
        <w:ind w:left="0" w:firstLine="0"/>
        <w:rPr>
          <w:rFonts w:ascii="黑体" w:eastAsia="黑体" w:hAnsi="黑体"/>
          <w:szCs w:val="21"/>
          <w:rPrChange w:id="111666" w:author="lusonghe" w:date="2020-04-02T16:16:00Z">
            <w:rPr>
              <w:color w:val="FF0000"/>
            </w:rPr>
          </w:rPrChange>
        </w:rPr>
        <w:pPrChange w:id="111667" w:author="lusonghe" w:date="2020-04-10T18:00:00Z">
          <w:pPr>
            <w:pStyle w:val="QB3"/>
          </w:pPr>
        </w:pPrChange>
      </w:pPr>
      <w:bookmarkStart w:id="111668" w:name="_Toc37340372"/>
      <w:bookmarkStart w:id="111669" w:name="_Toc37433580"/>
      <w:r w:rsidRPr="000B4D91">
        <w:rPr>
          <w:rFonts w:ascii="黑体" w:eastAsia="黑体" w:hAnsi="黑体" w:hint="eastAsia"/>
          <w:b w:val="0"/>
          <w:sz w:val="21"/>
          <w:szCs w:val="21"/>
          <w:rPrChange w:id="111670" w:author="lusonghe" w:date="2020-04-02T16:16:00Z">
            <w:rPr>
              <w:rFonts w:hint="eastAsia"/>
              <w:b/>
              <w:bCs w:val="0"/>
              <w:color w:val="FF0000"/>
              <w:szCs w:val="21"/>
            </w:rPr>
          </w:rPrChange>
        </w:rPr>
        <w:t>模拟音频接口</w:t>
      </w:r>
      <w:ins w:id="111671" w:author="lusonghe" w:date="2020-03-06T18:06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1672" w:author="lusonghe" w:date="2020-04-02T16:16:00Z">
              <w:rPr>
                <w:rFonts w:hint="eastAsia"/>
                <w:b/>
                <w:szCs w:val="21"/>
              </w:rPr>
            </w:rPrChange>
          </w:rPr>
          <w:t>和CODEC接口</w:t>
        </w:r>
      </w:ins>
      <w:bookmarkEnd w:id="111668"/>
      <w:bookmarkEnd w:id="111669"/>
    </w:p>
    <w:p w:rsidR="00BF4111" w:rsidDel="00B66AFC" w:rsidRDefault="00BF4111" w:rsidP="00BF4111">
      <w:pPr>
        <w:ind w:firstLine="420"/>
        <w:rPr>
          <w:del w:id="111673" w:author="lusonghe" w:date="2019-12-01T02:29:00Z"/>
          <w:sz w:val="21"/>
          <w:szCs w:val="21"/>
        </w:rPr>
      </w:pPr>
    </w:p>
    <w:p w:rsidR="00BF4111" w:rsidDel="00B66AFC" w:rsidRDefault="00BF4111" w:rsidP="00BF4111">
      <w:pPr>
        <w:pStyle w:val="QB7"/>
        <w:ind w:firstLine="420"/>
        <w:rPr>
          <w:del w:id="111674" w:author="lusonghe" w:date="2019-12-01T02:29:00Z"/>
          <w:szCs w:val="21"/>
        </w:rPr>
      </w:pPr>
    </w:p>
    <w:p w:rsidR="00BF4111" w:rsidRDefault="00BF4111" w:rsidP="00BF4111">
      <w:pPr>
        <w:pStyle w:val="QB7"/>
        <w:ind w:firstLine="420"/>
        <w:rPr>
          <w:ins w:id="111675" w:author="lusonghe" w:date="2020-03-06T18:03:00Z"/>
        </w:rPr>
      </w:pPr>
      <w:r>
        <w:rPr>
          <w:rFonts w:hint="eastAsia"/>
        </w:rPr>
        <w:t>模拟音频接口</w:t>
      </w:r>
      <w:ins w:id="111676" w:author="Windows 用户" w:date="2020-03-06T13:59:00Z">
        <w:r w:rsidR="007812AA">
          <w:rPr>
            <w:rFonts w:hint="eastAsia"/>
          </w:rPr>
          <w:t>和CODEC接口</w:t>
        </w:r>
      </w:ins>
      <w:ins w:id="111677" w:author="lusonghe" w:date="2020-03-24T17:07:00Z">
        <w:r w:rsidR="0093057A">
          <w:rPr>
            <w:rFonts w:hint="eastAsia"/>
          </w:rPr>
          <w:t>描述见表27、表28，</w:t>
        </w:r>
      </w:ins>
      <w:ins w:id="111678" w:author="lusonghe" w:date="2020-04-08T14:14:00Z">
        <w:r w:rsidR="008B7C2D">
          <w:rPr>
            <w:rFonts w:hint="eastAsia"/>
          </w:rPr>
          <w:t>模组</w:t>
        </w:r>
      </w:ins>
      <w:ins w:id="111679" w:author="lusonghe" w:date="2020-03-24T17:07:00Z">
        <w:r w:rsidR="0093057A">
          <w:rPr>
            <w:rFonts w:hint="eastAsia"/>
          </w:rPr>
          <w:t>应支持</w:t>
        </w:r>
      </w:ins>
      <w:ins w:id="111680" w:author="Windows 用户" w:date="2020-03-06T13:59:00Z">
        <w:del w:id="111681" w:author="lusonghe" w:date="2020-03-24T17:07:00Z">
          <w:r w:rsidR="007812AA" w:rsidDel="0093057A">
            <w:rPr>
              <w:rFonts w:hint="eastAsia"/>
            </w:rPr>
            <w:delText>满足</w:delText>
          </w:r>
        </w:del>
        <w:r w:rsidR="007812AA">
          <w:rPr>
            <w:rFonts w:hint="eastAsia"/>
          </w:rPr>
          <w:t>其中一种</w:t>
        </w:r>
      </w:ins>
      <w:ins w:id="111682" w:author="lusonghe" w:date="2020-04-02T16:51:00Z">
        <w:r w:rsidR="002B0290">
          <w:rPr>
            <w:rFonts w:hint="eastAsia"/>
          </w:rPr>
          <w:t>接口</w:t>
        </w:r>
      </w:ins>
      <w:ins w:id="111683" w:author="Windows 用户" w:date="2020-03-06T13:59:00Z">
        <w:del w:id="111684" w:author="lusonghe" w:date="2020-03-24T17:07:00Z">
          <w:r w:rsidR="007812AA" w:rsidDel="0093057A">
            <w:rPr>
              <w:rFonts w:hint="eastAsia"/>
            </w:rPr>
            <w:delText>即可</w:delText>
          </w:r>
        </w:del>
      </w:ins>
      <w:del w:id="111685" w:author="Windows 用户" w:date="2020-03-06T13:59:00Z">
        <w:r w:rsidDel="007812AA">
          <w:rPr>
            <w:rFonts w:hint="eastAsia"/>
          </w:rPr>
          <w:delText>，</w:delText>
        </w:r>
        <w:r w:rsidDel="007812AA">
          <w:delText>包括</w:delText>
        </w:r>
        <w:r w:rsidDel="007812AA">
          <w:rPr>
            <w:rFonts w:hint="eastAsia"/>
          </w:rPr>
          <w:delText>麦克风</w:delText>
        </w:r>
        <w:r w:rsidDel="007812AA">
          <w:delText>和</w:delText>
        </w:r>
        <w:r w:rsidDel="007812AA">
          <w:rPr>
            <w:rFonts w:hint="eastAsia"/>
          </w:rPr>
          <w:delText>音频</w:delText>
        </w:r>
        <w:r w:rsidDel="007812AA">
          <w:delText>输出</w:delText>
        </w:r>
      </w:del>
      <w:r>
        <w:rPr>
          <w:rFonts w:hint="eastAsia"/>
        </w:rPr>
        <w:t>。</w:t>
      </w:r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1686" w:author="lusonghe" w:date="2020-04-02T16:35:00Z">
            <w:rPr/>
          </w:rPrChange>
        </w:rPr>
        <w:pPrChange w:id="111687" w:author="lusonghe" w:date="2020-04-10T18:00:00Z">
          <w:pPr>
            <w:pStyle w:val="QB7"/>
            <w:ind w:firstLine="420"/>
          </w:pPr>
        </w:pPrChange>
      </w:pPr>
      <w:ins w:id="111688" w:author="lusonghe" w:date="2020-03-06T18:05:00Z">
        <w:r w:rsidRPr="000B4D91">
          <w:rPr>
            <w:rFonts w:ascii="黑体" w:eastAsia="黑体" w:hAnsi="黑体" w:hint="eastAsia"/>
            <w:szCs w:val="21"/>
            <w:rPrChange w:id="111689" w:author="lusonghe" w:date="2020-04-02T16:35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表</w:t>
        </w:r>
      </w:ins>
      <w:ins w:id="111690" w:author="lusonghe" w:date="2020-03-24T15:55:00Z">
        <w:r w:rsidRPr="000B4D91">
          <w:rPr>
            <w:rFonts w:ascii="黑体" w:eastAsia="黑体" w:hAnsi="黑体"/>
            <w:szCs w:val="21"/>
            <w:rPrChange w:id="111691" w:author="lusonghe" w:date="2020-04-02T16:35:00Z">
              <w:rPr>
                <w:rFonts w:asciiTheme="minorEastAsia" w:eastAsiaTheme="minorEastAsia" w:hAnsiTheme="minorEastAsia"/>
                <w:szCs w:val="21"/>
              </w:rPr>
            </w:rPrChange>
          </w:rPr>
          <w:t>27</w:t>
        </w:r>
      </w:ins>
      <w:ins w:id="111692" w:author="lusonghe" w:date="2020-03-06T18:05:00Z">
        <w:r w:rsidRPr="000B4D91">
          <w:rPr>
            <w:rFonts w:ascii="黑体" w:eastAsia="黑体" w:hAnsi="黑体"/>
            <w:szCs w:val="21"/>
            <w:rPrChange w:id="111693" w:author="lusonghe" w:date="2020-04-02T16:35:00Z">
              <w:rPr>
                <w:rFonts w:asciiTheme="minorEastAsia" w:eastAsiaTheme="minorEastAsia" w:hAnsiTheme="minorEastAsia"/>
                <w:szCs w:val="21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11694" w:author="lusonghe" w:date="2020-04-02T16:35:00Z">
              <w:rPr>
                <w:rFonts w:hint="eastAsia"/>
                <w:color w:val="FF0000"/>
                <w:szCs w:val="21"/>
              </w:rPr>
            </w:rPrChange>
          </w:rPr>
          <w:t>模拟音频接口</w:t>
        </w:r>
      </w:ins>
    </w:p>
    <w:tbl>
      <w:tblPr>
        <w:tblStyle w:val="affc"/>
        <w:tblW w:w="5000" w:type="pct"/>
        <w:tblLayout w:type="fixed"/>
        <w:tblLook w:val="04A0"/>
        <w:tblPrChange w:id="111695" w:author="lusonghe" w:date="2020-04-08T14:57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231"/>
        <w:gridCol w:w="1512"/>
        <w:gridCol w:w="2340"/>
        <w:gridCol w:w="1720"/>
        <w:gridCol w:w="1720"/>
        <w:tblGridChange w:id="111696">
          <w:tblGrid>
            <w:gridCol w:w="1542"/>
            <w:gridCol w:w="1894"/>
            <w:gridCol w:w="2932"/>
            <w:gridCol w:w="2155"/>
            <w:gridCol w:w="2155"/>
          </w:tblGrid>
        </w:tblGridChange>
      </w:tblGrid>
      <w:tr w:rsidR="00F87977" w:rsidRPr="008C53E2" w:rsidTr="00911608">
        <w:tc>
          <w:tcPr>
            <w:tcW w:w="722" w:type="pct"/>
            <w:vAlign w:val="center"/>
            <w:tcPrChange w:id="111697" w:author="lusonghe" w:date="2020-04-08T14:57:00Z">
              <w:tcPr>
                <w:tcW w:w="905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698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类型</w:t>
            </w:r>
          </w:p>
        </w:tc>
        <w:tc>
          <w:tcPr>
            <w:tcW w:w="887" w:type="pct"/>
            <w:vAlign w:val="center"/>
            <w:tcPrChange w:id="111699" w:author="lusonghe" w:date="2020-04-08T14:57:00Z">
              <w:tcPr>
                <w:tcW w:w="111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00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373" w:type="pct"/>
            <w:vAlign w:val="center"/>
            <w:tcPrChange w:id="111701" w:author="lusonghe" w:date="2020-04-08T14:57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02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说明</w:t>
            </w:r>
          </w:p>
        </w:tc>
        <w:tc>
          <w:tcPr>
            <w:tcW w:w="1009" w:type="pct"/>
            <w:vAlign w:val="center"/>
            <w:tcPrChange w:id="111703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04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rFonts w:hint="eastAsia"/>
                <w:szCs w:val="21"/>
              </w:rPr>
              <w:t>接口特性</w:t>
            </w:r>
          </w:p>
        </w:tc>
        <w:tc>
          <w:tcPr>
            <w:tcW w:w="1009" w:type="pct"/>
            <w:vAlign w:val="center"/>
            <w:tcPrChange w:id="111705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06" w:author="lusonghe" w:date="2020-03-19T17:14:00Z"/>
                <w:sz w:val="21"/>
                <w:szCs w:val="21"/>
                <w:rPrChange w:id="111707" w:author="lusonghe" w:date="2020-04-10T17:32:00Z">
                  <w:rPr>
                    <w:ins w:id="111708" w:author="lusonghe" w:date="2020-03-19T17:14:00Z"/>
                    <w:sz w:val="24"/>
                    <w:szCs w:val="21"/>
                  </w:rPr>
                </w:rPrChange>
              </w:rPr>
            </w:pPr>
            <w:ins w:id="111709" w:author="lusonghe" w:date="2020-03-19T17:19:00Z">
              <w:r>
                <w:rPr>
                  <w:rFonts w:hint="eastAsia"/>
                  <w:szCs w:val="21"/>
                </w:rPr>
                <w:t>要求</w:t>
              </w:r>
            </w:ins>
          </w:p>
        </w:tc>
      </w:tr>
      <w:tr w:rsidR="00F87977" w:rsidRPr="008C53E2" w:rsidTr="00911608">
        <w:tc>
          <w:tcPr>
            <w:tcW w:w="722" w:type="pct"/>
            <w:vMerge w:val="restart"/>
            <w:vAlign w:val="center"/>
            <w:tcPrChange w:id="111710" w:author="lusonghe" w:date="2020-04-08T14:57:00Z">
              <w:tcPr>
                <w:tcW w:w="905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11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712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模拟音频</w:t>
            </w:r>
          </w:p>
        </w:tc>
        <w:tc>
          <w:tcPr>
            <w:tcW w:w="887" w:type="pct"/>
            <w:vAlign w:val="center"/>
            <w:tcPrChange w:id="111713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14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MIC_P</w:t>
            </w:r>
          </w:p>
        </w:tc>
        <w:tc>
          <w:tcPr>
            <w:tcW w:w="1373" w:type="pct"/>
            <w:vAlign w:val="center"/>
            <w:tcPrChange w:id="111715" w:author="lusonghe" w:date="2020-04-08T14:57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1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717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麦克风输入</w:t>
            </w:r>
          </w:p>
        </w:tc>
        <w:tc>
          <w:tcPr>
            <w:tcW w:w="1009" w:type="pct"/>
            <w:vAlign w:val="center"/>
            <w:tcPrChange w:id="111718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19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1009" w:type="pct"/>
            <w:vAlign w:val="center"/>
            <w:tcPrChange w:id="111720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21" w:author="lusonghe" w:date="2020-03-19T17:14:00Z"/>
                <w:sz w:val="21"/>
                <w:szCs w:val="21"/>
                <w:rPrChange w:id="111722" w:author="lusonghe" w:date="2020-04-10T17:32:00Z">
                  <w:rPr>
                    <w:ins w:id="111723" w:author="lusonghe" w:date="2020-03-19T17:14:00Z"/>
                    <w:sz w:val="24"/>
                    <w:szCs w:val="21"/>
                  </w:rPr>
                </w:rPrChange>
              </w:rPr>
            </w:pPr>
            <w:ins w:id="111724" w:author="lusonghe" w:date="2020-03-19T17:15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C53E2" w:rsidTr="00911608">
        <w:tc>
          <w:tcPr>
            <w:tcW w:w="722" w:type="pct"/>
            <w:vMerge/>
            <w:vAlign w:val="center"/>
            <w:tcPrChange w:id="111725" w:author="lusonghe" w:date="2020-04-08T14:57:00Z">
              <w:tcPr>
                <w:tcW w:w="905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26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87" w:type="pct"/>
            <w:vAlign w:val="center"/>
            <w:tcPrChange w:id="111727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28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MIC_N</w:t>
            </w:r>
          </w:p>
        </w:tc>
        <w:tc>
          <w:tcPr>
            <w:tcW w:w="1373" w:type="pct"/>
            <w:vAlign w:val="center"/>
            <w:tcPrChange w:id="111729" w:author="lusonghe" w:date="2020-04-08T14:57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30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731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麦克风输入</w:t>
            </w:r>
          </w:p>
        </w:tc>
        <w:tc>
          <w:tcPr>
            <w:tcW w:w="1009" w:type="pct"/>
            <w:vAlign w:val="center"/>
            <w:tcPrChange w:id="111732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33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I</w:t>
            </w:r>
          </w:p>
        </w:tc>
        <w:tc>
          <w:tcPr>
            <w:tcW w:w="1009" w:type="pct"/>
            <w:vAlign w:val="center"/>
            <w:tcPrChange w:id="111734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35" w:author="lusonghe" w:date="2020-03-19T17:14:00Z"/>
                <w:sz w:val="21"/>
                <w:szCs w:val="21"/>
                <w:rPrChange w:id="111736" w:author="lusonghe" w:date="2020-04-10T17:32:00Z">
                  <w:rPr>
                    <w:ins w:id="111737" w:author="lusonghe" w:date="2020-03-19T17:14:00Z"/>
                    <w:sz w:val="24"/>
                    <w:szCs w:val="21"/>
                  </w:rPr>
                </w:rPrChange>
              </w:rPr>
            </w:pPr>
            <w:ins w:id="111738" w:author="lusonghe" w:date="2020-03-19T17:15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C53E2" w:rsidTr="00911608">
        <w:tc>
          <w:tcPr>
            <w:tcW w:w="722" w:type="pct"/>
            <w:vMerge/>
            <w:vAlign w:val="center"/>
            <w:tcPrChange w:id="111739" w:author="lusonghe" w:date="2020-04-08T14:57:00Z">
              <w:tcPr>
                <w:tcW w:w="905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40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87" w:type="pct"/>
            <w:vAlign w:val="center"/>
            <w:tcPrChange w:id="111741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42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RECEIVER_P</w:t>
            </w:r>
          </w:p>
        </w:tc>
        <w:tc>
          <w:tcPr>
            <w:tcW w:w="1373" w:type="pct"/>
            <w:vAlign w:val="center"/>
            <w:tcPrChange w:id="111743" w:author="lusonghe" w:date="2020-04-08T14:57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44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745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音频</w:t>
            </w:r>
            <w:r w:rsidRPr="000B4D91">
              <w:rPr>
                <w:szCs w:val="21"/>
                <w:rPrChange w:id="111746" w:author="lusonghe" w:date="2020-04-10T17:32:00Z">
                  <w:rPr>
                    <w:rFonts w:asciiTheme="minorEastAsia" w:eastAsiaTheme="minorEastAsia" w:hAnsiTheme="minorEastAsia"/>
                    <w:szCs w:val="21"/>
                  </w:rPr>
                </w:rPrChange>
              </w:rPr>
              <w:t>输出</w:t>
            </w:r>
          </w:p>
        </w:tc>
        <w:tc>
          <w:tcPr>
            <w:tcW w:w="1009" w:type="pct"/>
            <w:vAlign w:val="center"/>
            <w:tcPrChange w:id="111747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48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1009" w:type="pct"/>
            <w:vAlign w:val="center"/>
            <w:tcPrChange w:id="111749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50" w:author="lusonghe" w:date="2020-03-19T17:14:00Z"/>
                <w:sz w:val="21"/>
                <w:szCs w:val="21"/>
                <w:rPrChange w:id="111751" w:author="lusonghe" w:date="2020-04-10T17:32:00Z">
                  <w:rPr>
                    <w:ins w:id="111752" w:author="lusonghe" w:date="2020-03-19T17:14:00Z"/>
                    <w:sz w:val="24"/>
                    <w:szCs w:val="21"/>
                  </w:rPr>
                </w:rPrChange>
              </w:rPr>
            </w:pPr>
            <w:ins w:id="111753" w:author="lusonghe" w:date="2020-03-19T17:15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  <w:tr w:rsidR="00F87977" w:rsidRPr="008C53E2" w:rsidTr="00911608">
        <w:tc>
          <w:tcPr>
            <w:tcW w:w="722" w:type="pct"/>
            <w:vMerge/>
            <w:vAlign w:val="center"/>
            <w:tcPrChange w:id="111754" w:author="lusonghe" w:date="2020-04-08T14:57:00Z">
              <w:tcPr>
                <w:tcW w:w="905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55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87" w:type="pct"/>
            <w:vAlign w:val="center"/>
            <w:tcPrChange w:id="111756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57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RECEIVER_N</w:t>
            </w:r>
          </w:p>
        </w:tc>
        <w:tc>
          <w:tcPr>
            <w:tcW w:w="1373" w:type="pct"/>
            <w:vAlign w:val="center"/>
            <w:tcPrChange w:id="111758" w:author="lusonghe" w:date="2020-04-08T14:57:00Z">
              <w:tcPr>
                <w:tcW w:w="1720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59" w:author="lusonghe" w:date="2020-04-10T17:32:00Z">
                  <w:rPr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r w:rsidRPr="000B4D91">
              <w:rPr>
                <w:rFonts w:hint="eastAsia"/>
                <w:szCs w:val="21"/>
                <w:rPrChange w:id="111760" w:author="lusonghe" w:date="2020-04-10T17:32:00Z">
                  <w:rPr>
                    <w:rFonts w:asciiTheme="minorEastAsia" w:eastAsiaTheme="minorEastAsia" w:hAnsiTheme="minorEastAsia" w:hint="eastAsia"/>
                    <w:szCs w:val="21"/>
                  </w:rPr>
                </w:rPrChange>
              </w:rPr>
              <w:t>音频输出</w:t>
            </w:r>
          </w:p>
        </w:tc>
        <w:tc>
          <w:tcPr>
            <w:tcW w:w="1009" w:type="pct"/>
            <w:vAlign w:val="center"/>
            <w:tcPrChange w:id="111761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762" w:author="lusonghe" w:date="2020-04-10T17:32:00Z">
                  <w:rPr>
                    <w:sz w:val="24"/>
                    <w:szCs w:val="21"/>
                  </w:rPr>
                </w:rPrChange>
              </w:rPr>
            </w:pPr>
            <w:r>
              <w:rPr>
                <w:szCs w:val="21"/>
              </w:rPr>
              <w:t>O</w:t>
            </w:r>
          </w:p>
        </w:tc>
        <w:tc>
          <w:tcPr>
            <w:tcW w:w="1009" w:type="pct"/>
            <w:vAlign w:val="center"/>
            <w:tcPrChange w:id="111763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64" w:author="lusonghe" w:date="2020-03-19T17:14:00Z"/>
                <w:sz w:val="21"/>
                <w:szCs w:val="21"/>
                <w:rPrChange w:id="111765" w:author="lusonghe" w:date="2020-04-10T17:32:00Z">
                  <w:rPr>
                    <w:ins w:id="111766" w:author="lusonghe" w:date="2020-03-19T17:14:00Z"/>
                    <w:sz w:val="24"/>
                    <w:szCs w:val="21"/>
                  </w:rPr>
                </w:rPrChange>
              </w:rPr>
            </w:pPr>
            <w:ins w:id="111767" w:author="lusonghe" w:date="2020-03-19T17:15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ins w:id="111768" w:author="Windows 用户" w:date="2020-03-06T13:58:00Z"/>
          <w:rFonts w:ascii="黑体" w:eastAsia="黑体" w:hAnsi="黑体"/>
          <w:szCs w:val="21"/>
          <w:rPrChange w:id="111769" w:author="lusonghe" w:date="2020-04-03T15:51:00Z">
            <w:rPr>
              <w:ins w:id="111770" w:author="Windows 用户" w:date="2020-03-06T13:58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111771" w:author="lusonghe" w:date="2020-04-10T18:00:00Z">
          <w:pPr>
            <w:ind w:firstLine="420"/>
          </w:pPr>
        </w:pPrChange>
      </w:pPr>
      <w:ins w:id="111772" w:author="lusonghe" w:date="2020-03-06T18:06:00Z">
        <w:r w:rsidRPr="000B4D91">
          <w:rPr>
            <w:rFonts w:ascii="黑体" w:eastAsia="黑体" w:hAnsi="黑体" w:hint="eastAsia"/>
            <w:szCs w:val="21"/>
            <w:rPrChange w:id="111773" w:author="lusonghe" w:date="2020-04-03T15:51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表</w:t>
        </w:r>
      </w:ins>
      <w:ins w:id="111774" w:author="lusonghe" w:date="2020-03-24T15:55:00Z">
        <w:r w:rsidRPr="000B4D91">
          <w:rPr>
            <w:rFonts w:ascii="黑体" w:eastAsia="黑体" w:hAnsi="黑体"/>
            <w:szCs w:val="21"/>
            <w:rPrChange w:id="111775" w:author="lusonghe" w:date="2020-04-03T15:51:00Z">
              <w:rPr>
                <w:rFonts w:asciiTheme="minorEastAsia" w:eastAsiaTheme="minorEastAsia" w:hAnsiTheme="minorEastAsia"/>
                <w:szCs w:val="21"/>
              </w:rPr>
            </w:rPrChange>
          </w:rPr>
          <w:t>28</w:t>
        </w:r>
      </w:ins>
      <w:ins w:id="111776" w:author="lusonghe" w:date="2020-03-06T18:06:00Z">
        <w:r w:rsidRPr="000B4D91">
          <w:rPr>
            <w:rFonts w:ascii="黑体" w:eastAsia="黑体" w:hAnsi="黑体"/>
            <w:szCs w:val="21"/>
            <w:rPrChange w:id="111777" w:author="lusonghe" w:date="2020-04-03T15:51:00Z">
              <w:rPr>
                <w:rFonts w:asciiTheme="minorEastAsia" w:eastAsiaTheme="minorEastAsia" w:hAnsiTheme="minorEastAsia"/>
                <w:szCs w:val="21"/>
              </w:rPr>
            </w:rPrChange>
          </w:rPr>
          <w:t xml:space="preserve">  CODEC接口</w:t>
        </w:r>
      </w:ins>
      <w:ins w:id="111778" w:author="lusonghe" w:date="2019-10-28T16:49:00Z">
        <w:del w:id="111779" w:author="Windows 用户" w:date="2020-03-06T13:59:00Z">
          <w:r w:rsidRPr="000B4D91">
            <w:rPr>
              <w:rFonts w:ascii="黑体" w:eastAsia="黑体" w:hAnsi="黑体" w:hint="eastAsia"/>
              <w:szCs w:val="21"/>
              <w:rPrChange w:id="111780" w:author="lusonghe" w:date="2020-04-03T15:51:00Z">
                <w:rPr>
                  <w:rFonts w:asciiTheme="minorEastAsia" w:eastAsiaTheme="minorEastAsia" w:hAnsiTheme="minorEastAsia" w:hint="eastAsia"/>
                  <w:szCs w:val="21"/>
                </w:rPr>
              </w:rPrChange>
            </w:rPr>
            <w:delText>注</w:delText>
          </w:r>
        </w:del>
      </w:ins>
      <w:del w:id="111781" w:author="Windows 用户" w:date="2020-03-06T13:59:00Z">
        <w:r w:rsidRPr="000B4D91">
          <w:rPr>
            <w:rFonts w:ascii="黑体" w:eastAsia="黑体" w:hAnsi="黑体" w:hint="eastAsia"/>
            <w:szCs w:val="21"/>
            <w:rPrChange w:id="111782" w:author="lusonghe" w:date="2020-04-03T15:51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delText>：</w:delText>
        </w:r>
        <w:r w:rsidRPr="000B4D91">
          <w:rPr>
            <w:rFonts w:ascii="黑体" w:eastAsia="黑体" w:hAnsi="黑体"/>
            <w:szCs w:val="21"/>
            <w:rPrChange w:id="111783" w:author="lusonghe" w:date="2020-04-03T15:51:00Z">
              <w:rPr>
                <w:rFonts w:asciiTheme="minorEastAsia" w:eastAsiaTheme="minorEastAsia" w:hAnsiTheme="minorEastAsia"/>
                <w:szCs w:val="21"/>
              </w:rPr>
            </w:rPrChange>
          </w:rPr>
          <w:delText>5G</w:delText>
        </w:r>
        <w:r w:rsidRPr="000B4D91">
          <w:rPr>
            <w:rFonts w:ascii="黑体" w:eastAsia="黑体" w:hAnsi="黑体" w:hint="eastAsia"/>
            <w:szCs w:val="21"/>
            <w:rPrChange w:id="111784" w:author="lusonghe" w:date="2020-04-03T15:51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delText>基本通用型模组需要外加</w:delText>
        </w:r>
        <w:r w:rsidRPr="000B4D91">
          <w:rPr>
            <w:rFonts w:ascii="黑体" w:eastAsia="黑体" w:hAnsi="黑体"/>
            <w:szCs w:val="21"/>
            <w:rPrChange w:id="111785" w:author="lusonghe" w:date="2020-04-03T15:51:00Z">
              <w:rPr>
                <w:rFonts w:asciiTheme="minorEastAsia" w:eastAsiaTheme="minorEastAsia" w:hAnsiTheme="minorEastAsia"/>
                <w:szCs w:val="21"/>
              </w:rPr>
            </w:rPrChange>
          </w:rPr>
          <w:delText>codec</w:delText>
        </w:r>
        <w:r w:rsidRPr="000B4D91">
          <w:rPr>
            <w:rFonts w:ascii="黑体" w:eastAsia="黑体" w:hAnsi="黑体" w:hint="eastAsia"/>
            <w:szCs w:val="21"/>
            <w:rPrChange w:id="111786" w:author="lusonghe" w:date="2020-04-03T15:51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delText>扩展模拟音频接口</w:delText>
        </w:r>
      </w:del>
    </w:p>
    <w:tbl>
      <w:tblPr>
        <w:tblStyle w:val="affc"/>
        <w:tblW w:w="5000" w:type="pct"/>
        <w:tblLayout w:type="fixed"/>
        <w:tblLook w:val="04A0"/>
        <w:tblPrChange w:id="111787" w:author="lusonghe" w:date="2020-04-08T14:57:00Z">
          <w:tblPr>
            <w:tblStyle w:val="affc"/>
            <w:tblW w:w="5000" w:type="pct"/>
            <w:tblLayout w:type="fixed"/>
            <w:tblLook w:val="04A0"/>
          </w:tblPr>
        </w:tblPrChange>
      </w:tblPr>
      <w:tblGrid>
        <w:gridCol w:w="1231"/>
        <w:gridCol w:w="1512"/>
        <w:gridCol w:w="2340"/>
        <w:gridCol w:w="1720"/>
        <w:gridCol w:w="1720"/>
        <w:tblGridChange w:id="111788">
          <w:tblGrid>
            <w:gridCol w:w="1542"/>
            <w:gridCol w:w="1894"/>
            <w:gridCol w:w="2932"/>
            <w:gridCol w:w="2155"/>
            <w:gridCol w:w="2155"/>
          </w:tblGrid>
        </w:tblGridChange>
      </w:tblGrid>
      <w:tr w:rsidR="00F87977" w:rsidRPr="008C53E2" w:rsidTr="00911608">
        <w:trPr>
          <w:ins w:id="111789" w:author="Windows 用户" w:date="2020-03-06T13:58:00Z"/>
        </w:trPr>
        <w:tc>
          <w:tcPr>
            <w:tcW w:w="722" w:type="pct"/>
            <w:vAlign w:val="center"/>
            <w:tcPrChange w:id="111790" w:author="lusonghe" w:date="2020-04-08T14:57:00Z">
              <w:tcPr>
                <w:tcW w:w="905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91" w:author="Windows 用户" w:date="2020-03-06T13:58:00Z"/>
                <w:sz w:val="21"/>
                <w:szCs w:val="21"/>
              </w:rPr>
              <w:pPrChange w:id="111792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1793" w:author="Windows 用户" w:date="2020-03-06T13:58:00Z">
              <w:r w:rsidRPr="000B4D91">
                <w:rPr>
                  <w:rFonts w:hint="eastAsia"/>
                  <w:szCs w:val="21"/>
                  <w:rPrChange w:id="111794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接口类型</w:t>
              </w:r>
            </w:ins>
          </w:p>
        </w:tc>
        <w:tc>
          <w:tcPr>
            <w:tcW w:w="887" w:type="pct"/>
            <w:vAlign w:val="center"/>
            <w:tcPrChange w:id="111795" w:author="lusonghe" w:date="2020-04-08T14:57:00Z">
              <w:tcPr>
                <w:tcW w:w="111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796" w:author="Windows 用户" w:date="2020-03-06T13:58:00Z"/>
                <w:sz w:val="21"/>
                <w:szCs w:val="21"/>
              </w:rPr>
              <w:pPrChange w:id="111797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1798" w:author="Windows 用户" w:date="2020-03-06T13:58:00Z">
              <w:r w:rsidRPr="000B4D91">
                <w:rPr>
                  <w:rFonts w:hint="eastAsia"/>
                  <w:szCs w:val="21"/>
                  <w:rPrChange w:id="111799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接口名称</w:t>
              </w:r>
            </w:ins>
          </w:p>
        </w:tc>
        <w:tc>
          <w:tcPr>
            <w:tcW w:w="1373" w:type="pct"/>
            <w:vAlign w:val="center"/>
            <w:tcPrChange w:id="111800" w:author="lusonghe" w:date="2020-04-08T14:57:00Z">
              <w:tcPr>
                <w:tcW w:w="1720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01" w:author="Windows 用户" w:date="2020-03-06T13:58:00Z"/>
                <w:sz w:val="21"/>
                <w:szCs w:val="21"/>
              </w:rPr>
              <w:pPrChange w:id="111802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1803" w:author="Windows 用户" w:date="2020-03-06T13:58:00Z">
              <w:r w:rsidRPr="000B4D91">
                <w:rPr>
                  <w:rFonts w:hint="eastAsia"/>
                  <w:szCs w:val="21"/>
                  <w:rPrChange w:id="111804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接口说明</w:t>
              </w:r>
            </w:ins>
          </w:p>
        </w:tc>
        <w:tc>
          <w:tcPr>
            <w:tcW w:w="1009" w:type="pct"/>
            <w:vAlign w:val="center"/>
            <w:tcPrChange w:id="111805" w:author="lusonghe" w:date="2020-04-08T14:57:00Z">
              <w:tcPr>
                <w:tcW w:w="1264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06" w:author="Windows 用户" w:date="2020-03-06T13:58:00Z"/>
                <w:sz w:val="21"/>
                <w:szCs w:val="21"/>
              </w:rPr>
              <w:pPrChange w:id="111807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1808" w:author="Windows 用户" w:date="2020-03-06T13:58:00Z">
              <w:r w:rsidRPr="000B4D91">
                <w:rPr>
                  <w:rFonts w:hint="eastAsia"/>
                  <w:szCs w:val="21"/>
                  <w:rPrChange w:id="111809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接口特性</w:t>
              </w:r>
            </w:ins>
          </w:p>
        </w:tc>
        <w:tc>
          <w:tcPr>
            <w:tcW w:w="1009" w:type="pct"/>
            <w:vAlign w:val="center"/>
            <w:tcPrChange w:id="111810" w:author="lusonghe" w:date="2020-04-08T14:57:00Z">
              <w:tcPr>
                <w:tcW w:w="1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11" w:author="lusonghe" w:date="2020-03-19T17:15:00Z"/>
                <w:sz w:val="21"/>
                <w:szCs w:val="21"/>
              </w:rPr>
              <w:pPrChange w:id="111812" w:author="lusonghe" w:date="2020-04-10T17:24:00Z">
                <w:pPr>
                  <w:pStyle w:val="QB7"/>
                  <w:ind w:firstLineChars="0" w:firstLine="0"/>
                </w:pPr>
              </w:pPrChange>
            </w:pPr>
            <w:ins w:id="111813" w:author="lusonghe" w:date="2020-03-19T17:19:00Z">
              <w:r w:rsidRPr="000B4D91">
                <w:rPr>
                  <w:rFonts w:hint="eastAsia"/>
                  <w:szCs w:val="21"/>
                  <w:rPrChange w:id="111814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要求</w:t>
              </w:r>
            </w:ins>
          </w:p>
        </w:tc>
      </w:tr>
      <w:tr w:rsidR="00F87977" w:rsidRPr="008C53E2" w:rsidTr="00911608">
        <w:trPr>
          <w:ins w:id="111815" w:author="Windows 用户" w:date="2020-03-06T13:58:00Z"/>
        </w:trPr>
        <w:tc>
          <w:tcPr>
            <w:tcW w:w="722" w:type="pct"/>
            <w:vMerge w:val="restart"/>
            <w:vAlign w:val="center"/>
            <w:tcPrChange w:id="111816" w:author="lusonghe" w:date="2020-04-08T14:57:00Z">
              <w:tcPr>
                <w:tcW w:w="905" w:type="pct"/>
                <w:vMerge w:val="restar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17" w:author="Windows 用户" w:date="2020-03-06T13:58:00Z"/>
                <w:sz w:val="21"/>
                <w:szCs w:val="21"/>
                <w:rPrChange w:id="111818" w:author="lusonghe" w:date="2020-04-10T17:32:00Z">
                  <w:rPr>
                    <w:ins w:id="111819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1820" w:author="Windows 用户" w:date="2020-03-06T13:59:00Z">
              <w:r w:rsidRPr="000B4D91">
                <w:rPr>
                  <w:szCs w:val="21"/>
                  <w:rPrChange w:id="111821" w:author="lusonghe" w:date="2020-04-10T17:32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CODEC</w:t>
              </w:r>
            </w:ins>
          </w:p>
        </w:tc>
        <w:tc>
          <w:tcPr>
            <w:tcW w:w="887" w:type="pct"/>
            <w:vAlign w:val="center"/>
            <w:tcPrChange w:id="111822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23" w:author="Windows 用户" w:date="2020-03-06T13:58:00Z"/>
                <w:sz w:val="21"/>
                <w:szCs w:val="21"/>
                <w:rPrChange w:id="111824" w:author="lusonghe" w:date="2020-04-10T17:32:00Z">
                  <w:rPr>
                    <w:ins w:id="111825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1826" w:author="Windows 用户" w:date="2020-03-06T14:00:00Z">
              <w:r w:rsidRPr="000B4D91">
                <w:rPr>
                  <w:szCs w:val="21"/>
                  <w:rPrChange w:id="111827" w:author="lusonghe" w:date="2020-04-10T17:32:00Z">
                    <w:rPr>
                      <w:rFonts w:ascii="Times New Roman"/>
                      <w:szCs w:val="21"/>
                    </w:rPr>
                  </w:rPrChange>
                </w:rPr>
                <w:t>CDC_RESET</w:t>
              </w:r>
            </w:ins>
            <w:ins w:id="111828" w:author="Windows 用户" w:date="2020-03-06T14:01:00Z">
              <w:r w:rsidRPr="000B4D91">
                <w:rPr>
                  <w:szCs w:val="21"/>
                  <w:rPrChange w:id="111829" w:author="lusonghe" w:date="2020-04-10T17:32:00Z">
                    <w:rPr>
                      <w:rFonts w:ascii="Times New Roman"/>
                      <w:szCs w:val="21"/>
                    </w:rPr>
                  </w:rPrChange>
                </w:rPr>
                <w:t>_N</w:t>
              </w:r>
            </w:ins>
          </w:p>
        </w:tc>
        <w:tc>
          <w:tcPr>
            <w:tcW w:w="1373" w:type="pct"/>
            <w:vAlign w:val="center"/>
            <w:tcPrChange w:id="111830" w:author="lusonghe" w:date="2020-04-08T14:57:00Z">
              <w:tcPr>
                <w:tcW w:w="1720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31" w:author="Windows 用户" w:date="2020-03-06T13:58:00Z"/>
                <w:sz w:val="21"/>
                <w:szCs w:val="21"/>
                <w:rPrChange w:id="111832" w:author="lusonghe" w:date="2020-04-10T17:32:00Z">
                  <w:rPr>
                    <w:ins w:id="111833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1834" w:author="Windows 用户" w:date="2020-03-06T14:00:00Z">
              <w:r w:rsidRPr="000B4D91">
                <w:rPr>
                  <w:rFonts w:hint="eastAsia"/>
                  <w:szCs w:val="21"/>
                  <w:rPrChange w:id="111835" w:author="lusonghe" w:date="2020-04-10T17:32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外部</w:t>
              </w:r>
              <w:r w:rsidRPr="000B4D91">
                <w:rPr>
                  <w:szCs w:val="21"/>
                  <w:rPrChange w:id="111836" w:author="lusonghe" w:date="2020-04-10T17:32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CODEC复位信号</w:t>
              </w:r>
            </w:ins>
          </w:p>
        </w:tc>
        <w:tc>
          <w:tcPr>
            <w:tcW w:w="1009" w:type="pct"/>
            <w:vAlign w:val="center"/>
            <w:tcPrChange w:id="111837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38" w:author="Windows 用户" w:date="2020-03-06T13:58:00Z"/>
                <w:sz w:val="21"/>
                <w:szCs w:val="21"/>
                <w:rPrChange w:id="111839" w:author="lusonghe" w:date="2020-04-10T17:32:00Z">
                  <w:rPr>
                    <w:ins w:id="111840" w:author="Windows 用户" w:date="2020-03-06T13:58:00Z"/>
                    <w:sz w:val="24"/>
                    <w:szCs w:val="21"/>
                  </w:rPr>
                </w:rPrChange>
              </w:rPr>
            </w:pPr>
            <w:ins w:id="111841" w:author="Windows 用户" w:date="2020-03-06T14:01:00Z">
              <w:r w:rsidRPr="000B4D91">
                <w:rPr>
                  <w:szCs w:val="21"/>
                  <w:rPrChange w:id="111842" w:author="lusonghe" w:date="2020-04-10T17:32:00Z">
                    <w:rPr>
                      <w:rFonts w:ascii="Times New Roman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009" w:type="pct"/>
            <w:vAlign w:val="center"/>
            <w:tcPrChange w:id="111843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44" w:author="lusonghe" w:date="2020-03-19T17:15:00Z"/>
                <w:sz w:val="21"/>
                <w:szCs w:val="21"/>
                <w:rPrChange w:id="111845" w:author="lusonghe" w:date="2020-04-10T17:32:00Z">
                  <w:rPr>
                    <w:ins w:id="111846" w:author="lusonghe" w:date="2020-03-19T17:15:00Z"/>
                    <w:sz w:val="24"/>
                    <w:szCs w:val="21"/>
                  </w:rPr>
                </w:rPrChange>
              </w:rPr>
            </w:pPr>
            <w:ins w:id="111847" w:author="lusonghe" w:date="2020-03-19T17:15:00Z">
              <w:r w:rsidRPr="000B4D91">
                <w:rPr>
                  <w:rFonts w:hint="eastAsia"/>
                  <w:szCs w:val="21"/>
                  <w:rPrChange w:id="111848" w:author="lusonghe" w:date="2020-04-10T17:32:00Z">
                    <w:rPr>
                      <w:rFonts w:ascii="Times New Roman" w:hint="eastAsia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F87977" w:rsidRPr="008C53E2" w:rsidTr="00911608">
        <w:trPr>
          <w:ins w:id="111849" w:author="Windows 用户" w:date="2020-03-06T13:58:00Z"/>
        </w:trPr>
        <w:tc>
          <w:tcPr>
            <w:tcW w:w="722" w:type="pct"/>
            <w:vMerge/>
            <w:vAlign w:val="center"/>
            <w:tcPrChange w:id="111850" w:author="lusonghe" w:date="2020-04-08T14:57:00Z">
              <w:tcPr>
                <w:tcW w:w="905" w:type="pct"/>
                <w:vMerge/>
              </w:tcPr>
            </w:tcPrChange>
          </w:tcPr>
          <w:p w:rsidR="00F0740F" w:rsidRPr="00F27858" w:rsidRDefault="00F0740F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51" w:author="Windows 用户" w:date="2020-03-06T13:58:00Z"/>
                <w:sz w:val="21"/>
                <w:szCs w:val="21"/>
                <w:rPrChange w:id="111852" w:author="lusonghe" w:date="2020-04-10T17:32:00Z">
                  <w:rPr>
                    <w:ins w:id="111853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</w:p>
        </w:tc>
        <w:tc>
          <w:tcPr>
            <w:tcW w:w="887" w:type="pct"/>
            <w:vAlign w:val="center"/>
            <w:tcPrChange w:id="111854" w:author="lusonghe" w:date="2020-04-08T14:57:00Z">
              <w:tcPr>
                <w:tcW w:w="1111" w:type="pct"/>
                <w:vAlign w:val="center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55" w:author="Windows 用户" w:date="2020-03-06T13:58:00Z"/>
                <w:sz w:val="21"/>
                <w:szCs w:val="21"/>
                <w:rPrChange w:id="111856" w:author="lusonghe" w:date="2020-04-10T17:32:00Z">
                  <w:rPr>
                    <w:ins w:id="111857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</w:pPr>
            <w:ins w:id="111858" w:author="Windows 用户" w:date="2020-03-06T14:00:00Z">
              <w:r w:rsidRPr="000B4D91">
                <w:rPr>
                  <w:szCs w:val="21"/>
                  <w:rPrChange w:id="111859" w:author="lusonghe" w:date="2020-04-10T17:32:00Z">
                    <w:rPr>
                      <w:rFonts w:ascii="Times New Roman"/>
                      <w:szCs w:val="21"/>
                    </w:rPr>
                  </w:rPrChange>
                </w:rPr>
                <w:t>CDC_INT</w:t>
              </w:r>
            </w:ins>
            <w:ins w:id="111860" w:author="Windows 用户" w:date="2020-03-06T14:01:00Z">
              <w:r w:rsidRPr="000B4D91">
                <w:rPr>
                  <w:szCs w:val="21"/>
                  <w:rPrChange w:id="111861" w:author="lusonghe" w:date="2020-04-10T17:32:00Z">
                    <w:rPr>
                      <w:rFonts w:ascii="Times New Roman"/>
                      <w:szCs w:val="21"/>
                    </w:rPr>
                  </w:rPrChange>
                </w:rPr>
                <w:t>_N</w:t>
              </w:r>
            </w:ins>
          </w:p>
        </w:tc>
        <w:tc>
          <w:tcPr>
            <w:tcW w:w="1373" w:type="pct"/>
            <w:vAlign w:val="center"/>
            <w:tcPrChange w:id="111862" w:author="lusonghe" w:date="2020-04-08T14:57:00Z">
              <w:tcPr>
                <w:tcW w:w="1720" w:type="pct"/>
                <w:vAlign w:val="center"/>
              </w:tcPr>
            </w:tcPrChange>
          </w:tcPr>
          <w:p w:rsidR="00000000" w:rsidRDefault="000B4D91">
            <w:pPr>
              <w:pStyle w:val="QB7"/>
              <w:ind w:firstLineChars="0" w:firstLine="0"/>
              <w:rPr>
                <w:ins w:id="111863" w:author="Windows 用户" w:date="2020-03-06T13:58:00Z"/>
                <w:sz w:val="21"/>
                <w:szCs w:val="21"/>
                <w:rPrChange w:id="111864" w:author="lusonghe" w:date="2020-04-10T17:32:00Z">
                  <w:rPr>
                    <w:ins w:id="111865" w:author="Windows 用户" w:date="2020-03-06T13:58:00Z"/>
                    <w:rFonts w:asciiTheme="minorEastAsia" w:eastAsiaTheme="minorEastAsia" w:hAnsiTheme="minorEastAsia"/>
                    <w:sz w:val="24"/>
                    <w:szCs w:val="21"/>
                  </w:rPr>
                </w:rPrChange>
              </w:rPr>
              <w:pPrChange w:id="111866" w:author="lusonghe" w:date="2020-04-08T14:57:00Z">
                <w:pPr>
                  <w:pStyle w:val="QB7"/>
                  <w:widowControl w:val="0"/>
                  <w:adjustRightInd w:val="0"/>
                  <w:ind w:firstLineChars="0" w:firstLine="0"/>
                  <w:textAlignment w:val="baseline"/>
                </w:pPr>
              </w:pPrChange>
            </w:pPr>
            <w:ins w:id="111867" w:author="Windows 用户" w:date="2020-03-06T14:00:00Z">
              <w:r w:rsidRPr="000B4D91">
                <w:rPr>
                  <w:rFonts w:hint="eastAsia"/>
                  <w:szCs w:val="21"/>
                  <w:rPrChange w:id="111868" w:author="lusonghe" w:date="2020-04-10T17:32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外部</w:t>
              </w:r>
              <w:r w:rsidRPr="000B4D91">
                <w:rPr>
                  <w:szCs w:val="21"/>
                  <w:rPrChange w:id="111869" w:author="lusonghe" w:date="2020-04-10T17:32:00Z">
                    <w:rPr>
                      <w:rFonts w:asciiTheme="minorEastAsia" w:eastAsiaTheme="minorEastAsia" w:hAnsiTheme="minorEastAsia"/>
                      <w:szCs w:val="21"/>
                    </w:rPr>
                  </w:rPrChange>
                </w:rPr>
                <w:t>CODEC</w:t>
              </w:r>
            </w:ins>
            <w:ins w:id="111870" w:author="Windows 用户" w:date="2020-03-06T14:01:00Z">
              <w:r w:rsidRPr="000B4D91">
                <w:rPr>
                  <w:rFonts w:hint="eastAsia"/>
                  <w:szCs w:val="21"/>
                  <w:rPrChange w:id="111871" w:author="lusonghe" w:date="2020-04-10T17:32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中断</w:t>
              </w:r>
            </w:ins>
            <w:ins w:id="111872" w:author="Windows 用户" w:date="2020-03-06T14:00:00Z">
              <w:r w:rsidRPr="000B4D91">
                <w:rPr>
                  <w:rFonts w:hint="eastAsia"/>
                  <w:szCs w:val="21"/>
                  <w:rPrChange w:id="111873" w:author="lusonghe" w:date="2020-04-10T17:32:00Z">
                    <w:rPr>
                      <w:rFonts w:asciiTheme="minorEastAsia" w:eastAsiaTheme="minorEastAsia" w:hAnsiTheme="minorEastAsia" w:hint="eastAsia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009" w:type="pct"/>
            <w:vAlign w:val="center"/>
            <w:tcPrChange w:id="111874" w:author="lusonghe" w:date="2020-04-08T14:57:00Z">
              <w:tcPr>
                <w:tcW w:w="1264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75" w:author="Windows 用户" w:date="2020-03-06T13:58:00Z"/>
                <w:sz w:val="21"/>
                <w:szCs w:val="21"/>
                <w:rPrChange w:id="111876" w:author="lusonghe" w:date="2020-04-10T17:32:00Z">
                  <w:rPr>
                    <w:ins w:id="111877" w:author="Windows 用户" w:date="2020-03-06T13:58:00Z"/>
                    <w:sz w:val="24"/>
                    <w:szCs w:val="21"/>
                  </w:rPr>
                </w:rPrChange>
              </w:rPr>
            </w:pPr>
            <w:ins w:id="111878" w:author="Windows 用户" w:date="2020-03-06T13:58:00Z">
              <w:r>
                <w:rPr>
                  <w:szCs w:val="21"/>
                </w:rPr>
                <w:t>I</w:t>
              </w:r>
            </w:ins>
          </w:p>
        </w:tc>
        <w:tc>
          <w:tcPr>
            <w:tcW w:w="1009" w:type="pct"/>
            <w:vAlign w:val="center"/>
            <w:tcPrChange w:id="111879" w:author="lusonghe" w:date="2020-04-08T14:57:00Z">
              <w:tcPr>
                <w:tcW w:w="1" w:type="pct"/>
              </w:tcPr>
            </w:tcPrChange>
          </w:tcPr>
          <w:p w:rsidR="00F0740F" w:rsidRPr="00F27858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1880" w:author="lusonghe" w:date="2020-03-19T17:15:00Z"/>
                <w:sz w:val="21"/>
                <w:szCs w:val="21"/>
                <w:rPrChange w:id="111881" w:author="lusonghe" w:date="2020-04-10T17:32:00Z">
                  <w:rPr>
                    <w:ins w:id="111882" w:author="lusonghe" w:date="2020-03-19T17:15:00Z"/>
                    <w:sz w:val="24"/>
                    <w:szCs w:val="21"/>
                  </w:rPr>
                </w:rPrChange>
              </w:rPr>
            </w:pPr>
            <w:ins w:id="111883" w:author="lusonghe" w:date="2020-03-19T17:15:00Z">
              <w:r>
                <w:rPr>
                  <w:rFonts w:hint="eastAsia"/>
                  <w:szCs w:val="21"/>
                </w:rPr>
                <w:t>必选</w:t>
              </w:r>
            </w:ins>
          </w:p>
        </w:tc>
      </w:tr>
    </w:tbl>
    <w:p w:rsidR="00000000" w:rsidRDefault="0022472C">
      <w:pPr>
        <w:rPr>
          <w:del w:id="111884" w:author="lusonghe" w:date="2020-04-02T16:51:00Z"/>
          <w:rFonts w:ascii="黑体" w:eastAsia="黑体" w:hAnsi="黑体"/>
          <w:sz w:val="21"/>
          <w:szCs w:val="21"/>
          <w:rPrChange w:id="111885" w:author="lusonghe" w:date="2020-04-02T16:55:00Z">
            <w:rPr>
              <w:del w:id="111886" w:author="lusonghe" w:date="2020-04-02T16:51:00Z"/>
              <w:rFonts w:asciiTheme="minorEastAsia" w:eastAsiaTheme="minorEastAsia" w:hAnsiTheme="minorEastAsia"/>
              <w:sz w:val="21"/>
              <w:szCs w:val="21"/>
            </w:rPr>
          </w:rPrChange>
        </w:rPr>
        <w:pPrChange w:id="111887" w:author="lusonghe" w:date="2020-04-02T16:55:00Z">
          <w:pPr>
            <w:ind w:firstLine="420"/>
          </w:pPr>
        </w:pPrChange>
      </w:pPr>
      <w:bookmarkStart w:id="111888" w:name="_Toc36825450"/>
      <w:bookmarkStart w:id="111889" w:name="_Toc36830951"/>
      <w:bookmarkStart w:id="111890" w:name="_Toc36836452"/>
      <w:bookmarkStart w:id="111891" w:name="_Toc36841953"/>
      <w:bookmarkStart w:id="111892" w:name="_Toc36847454"/>
      <w:bookmarkStart w:id="111893" w:name="_Toc36852508"/>
      <w:bookmarkStart w:id="111894" w:name="_Toc37233462"/>
      <w:bookmarkStart w:id="111895" w:name="_Toc37340373"/>
      <w:bookmarkStart w:id="111896" w:name="_Toc37428038"/>
      <w:bookmarkStart w:id="111897" w:name="_Toc37433581"/>
      <w:bookmarkEnd w:id="111888"/>
      <w:bookmarkEnd w:id="111889"/>
      <w:bookmarkEnd w:id="111890"/>
      <w:bookmarkEnd w:id="111891"/>
      <w:bookmarkEnd w:id="111892"/>
      <w:bookmarkEnd w:id="111893"/>
      <w:bookmarkEnd w:id="111894"/>
      <w:bookmarkEnd w:id="111895"/>
      <w:bookmarkEnd w:id="111896"/>
      <w:bookmarkEnd w:id="111897"/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111898" w:author="lusonghe" w:date="2020-04-02T16:11:00Z">
            <w:rPr/>
          </w:rPrChange>
        </w:rPr>
        <w:pPrChange w:id="111899" w:author="lusonghe" w:date="2020-04-10T18:00:00Z">
          <w:pPr>
            <w:pStyle w:val="QB1"/>
          </w:pPr>
        </w:pPrChange>
      </w:pPr>
      <w:bookmarkStart w:id="111900" w:name="_Toc485592105"/>
      <w:bookmarkStart w:id="111901" w:name="_Toc37340374"/>
      <w:bookmarkStart w:id="111902" w:name="_Toc37433582"/>
      <w:r w:rsidRPr="000B4D91">
        <w:rPr>
          <w:rFonts w:ascii="黑体" w:eastAsia="黑体" w:hAnsi="黑体" w:hint="eastAsia"/>
          <w:b w:val="0"/>
          <w:sz w:val="21"/>
          <w:szCs w:val="21"/>
          <w:rPrChange w:id="111903" w:author="lusonghe" w:date="2020-04-02T16:11:00Z">
            <w:rPr>
              <w:rFonts w:hint="eastAsia"/>
              <w:b/>
            </w:rPr>
          </w:rPrChange>
        </w:rPr>
        <w:t>软件技术要求</w:t>
      </w:r>
      <w:bookmarkEnd w:id="111900"/>
      <w:bookmarkEnd w:id="111901"/>
      <w:bookmarkEnd w:id="111902"/>
      <w:del w:id="111904" w:author="lusonghe" w:date="2020-04-08T08:4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1905" w:author="lusonghe" w:date="2020-04-02T16:11:00Z">
              <w:rPr>
                <w:rFonts w:hint="eastAsia"/>
                <w:b/>
                <w:highlight w:val="yellow"/>
              </w:rPr>
            </w:rPrChange>
          </w:rPr>
          <w:delText>—件技术</w:delText>
        </w:r>
      </w:del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11906" w:author="lusonghe" w:date="2020-04-10T18:00:00Z">
          <w:pPr>
            <w:pStyle w:val="QB2"/>
          </w:pPr>
        </w:pPrChange>
      </w:pPr>
      <w:bookmarkStart w:id="111907" w:name="_Toc37340375"/>
      <w:bookmarkStart w:id="111908" w:name="_Toc37433583"/>
      <w:bookmarkStart w:id="111909" w:name="_Toc504140462"/>
      <w:bookmarkStart w:id="111910" w:name="_Toc505540990"/>
      <w:bookmarkStart w:id="111911" w:name="_Toc507428179"/>
      <w:bookmarkEnd w:id="5230"/>
      <w:bookmarkEnd w:id="5231"/>
      <w:r w:rsidRPr="000B4D91">
        <w:rPr>
          <w:b w:val="0"/>
          <w:sz w:val="21"/>
          <w:szCs w:val="21"/>
          <w:rPrChange w:id="111912" w:author="lusonghe" w:date="2020-04-02T16:13:00Z">
            <w:rPr>
              <w:b/>
              <w:bCs/>
              <w:szCs w:val="21"/>
            </w:rPr>
          </w:rPrChange>
        </w:rPr>
        <w:t>AT</w:t>
      </w:r>
      <w:r w:rsidRPr="000B4D91">
        <w:rPr>
          <w:rFonts w:hint="eastAsia"/>
          <w:b w:val="0"/>
          <w:sz w:val="21"/>
          <w:szCs w:val="21"/>
          <w:rPrChange w:id="111913" w:author="lusonghe" w:date="2020-04-02T16:13:00Z">
            <w:rPr>
              <w:rFonts w:hint="eastAsia"/>
              <w:b/>
              <w:bCs/>
              <w:szCs w:val="21"/>
            </w:rPr>
          </w:rPrChange>
        </w:rPr>
        <w:t>命令</w:t>
      </w:r>
      <w:ins w:id="111914" w:author="lusonghe" w:date="2020-03-24T17:10:00Z">
        <w:r w:rsidRPr="000B4D91">
          <w:rPr>
            <w:rFonts w:hint="eastAsia"/>
            <w:b w:val="0"/>
            <w:sz w:val="21"/>
            <w:szCs w:val="21"/>
            <w:rPrChange w:id="111915" w:author="lusonghe" w:date="2020-04-02T16:13:00Z">
              <w:rPr>
                <w:rFonts w:hint="eastAsia"/>
                <w:b/>
                <w:bCs/>
                <w:szCs w:val="21"/>
              </w:rPr>
            </w:rPrChange>
          </w:rPr>
          <w:t>要求</w:t>
        </w:r>
      </w:ins>
      <w:bookmarkEnd w:id="111907"/>
      <w:bookmarkEnd w:id="111908"/>
    </w:p>
    <w:p w:rsidR="00000000" w:rsidRDefault="00BF4111">
      <w:pPr>
        <w:pStyle w:val="afffa"/>
        <w:ind w:left="405" w:firstLineChars="0" w:firstLine="0"/>
        <w:rPr>
          <w:ins w:id="111916" w:author="lusonghe" w:date="2020-04-08T14:15:00Z"/>
          <w:sz w:val="21"/>
          <w:szCs w:val="21"/>
        </w:rPr>
        <w:pPrChange w:id="111917" w:author="lusonghe" w:date="2020-03-24T17:10:00Z">
          <w:pPr>
            <w:ind w:firstLine="420"/>
          </w:pPr>
        </w:pPrChange>
      </w:pPr>
      <w:r w:rsidRPr="00832AD2">
        <w:rPr>
          <w:rFonts w:hint="eastAsia"/>
          <w:sz w:val="21"/>
          <w:szCs w:val="21"/>
        </w:rPr>
        <w:t>AT命令概述、类型及语法应遵循</w:t>
      </w:r>
      <w:ins w:id="111918" w:author="lusonghe" w:date="2020-04-08T14:15:00Z">
        <w:r w:rsidR="008B7C2D" w:rsidRPr="003B6043">
          <w:rPr>
            <w:rFonts w:hint="eastAsia"/>
            <w:sz w:val="21"/>
            <w:szCs w:val="21"/>
          </w:rPr>
          <w:t>3GPP</w:t>
        </w:r>
        <w:r w:rsidR="008B7C2D">
          <w:rPr>
            <w:rFonts w:hint="eastAsia"/>
            <w:sz w:val="21"/>
            <w:szCs w:val="21"/>
          </w:rPr>
          <w:t>协议：</w:t>
        </w:r>
      </w:ins>
    </w:p>
    <w:p w:rsidR="00000000" w:rsidRDefault="00BF4111">
      <w:pPr>
        <w:pStyle w:val="afffa"/>
        <w:numPr>
          <w:ilvl w:val="0"/>
          <w:numId w:val="241"/>
        </w:numPr>
        <w:ind w:firstLineChars="0"/>
        <w:rPr>
          <w:ins w:id="111919" w:author="lusonghe" w:date="2020-04-08T14:15:00Z"/>
          <w:sz w:val="21"/>
          <w:szCs w:val="21"/>
        </w:rPr>
        <w:pPrChange w:id="111920" w:author="lusonghe" w:date="2020-04-08T14:15:00Z">
          <w:pPr>
            <w:ind w:firstLine="420"/>
          </w:pPr>
        </w:pPrChange>
      </w:pPr>
      <w:del w:id="111921" w:author="lusonghe" w:date="2020-04-08T14:15:00Z">
        <w:r w:rsidRPr="003B6043" w:rsidDel="008B7C2D">
          <w:rPr>
            <w:rFonts w:hint="eastAsia"/>
            <w:sz w:val="21"/>
            <w:szCs w:val="21"/>
          </w:rPr>
          <w:delText xml:space="preserve">3GPP </w:delText>
        </w:r>
      </w:del>
      <w:ins w:id="111922" w:author="lusonghe" w:date="2020-04-08T14:15:00Z">
        <w:r w:rsidR="008B7C2D">
          <w:rPr>
            <w:rFonts w:hint="eastAsia"/>
            <w:sz w:val="21"/>
            <w:szCs w:val="21"/>
          </w:rPr>
          <w:t xml:space="preserve">TS </w:t>
        </w:r>
      </w:ins>
      <w:r w:rsidRPr="003B6043">
        <w:rPr>
          <w:rFonts w:hint="eastAsia"/>
          <w:sz w:val="21"/>
          <w:szCs w:val="21"/>
        </w:rPr>
        <w:t>27.007《AT command set for user equipment(UE)》</w:t>
      </w:r>
      <w:del w:id="111923" w:author="lusonghe" w:date="2020-03-19T17:06:00Z">
        <w:r w:rsidRPr="00832AD2" w:rsidDel="00EE063B">
          <w:rPr>
            <w:rFonts w:hint="eastAsia"/>
            <w:sz w:val="21"/>
            <w:szCs w:val="21"/>
          </w:rPr>
          <w:delText>。</w:delText>
        </w:r>
      </w:del>
    </w:p>
    <w:p w:rsidR="00000000" w:rsidRDefault="003776D6">
      <w:pPr>
        <w:pStyle w:val="afffa"/>
        <w:numPr>
          <w:ilvl w:val="0"/>
          <w:numId w:val="241"/>
        </w:numPr>
        <w:ind w:firstLineChars="0"/>
        <w:rPr>
          <w:sz w:val="21"/>
          <w:szCs w:val="21"/>
        </w:rPr>
        <w:pPrChange w:id="111924" w:author="lusonghe" w:date="2020-04-08T14:15:00Z">
          <w:pPr>
            <w:ind w:firstLine="420"/>
          </w:pPr>
        </w:pPrChange>
      </w:pPr>
      <w:ins w:id="111925" w:author="lusonghe" w:date="2020-03-19T17:06:00Z">
        <w:r>
          <w:rPr>
            <w:sz w:val="21"/>
            <w:szCs w:val="21"/>
          </w:rPr>
          <w:t>TS 27.005《Equipment (DTE-DCE) interface for Short Message Service (SMS) and Cell Broadcast Service (CBS)</w:t>
        </w:r>
        <w:r>
          <w:rPr>
            <w:rFonts w:hint="eastAsia"/>
            <w:sz w:val="21"/>
            <w:szCs w:val="21"/>
          </w:rPr>
          <w:t>》</w:t>
        </w:r>
      </w:ins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1926" w:author="lusonghe" w:date="2020-03-06T18:10:00Z"/>
          <w:szCs w:val="21"/>
        </w:rPr>
        <w:pPrChange w:id="111927" w:author="lusonghe" w:date="2020-04-10T18:00:00Z">
          <w:pPr>
            <w:pStyle w:val="QB3"/>
            <w:widowControl/>
            <w:jc w:val="left"/>
          </w:pPr>
        </w:pPrChange>
      </w:pPr>
      <w:bookmarkStart w:id="111928" w:name="_Toc37340376"/>
      <w:bookmarkStart w:id="111929" w:name="_Toc37433584"/>
      <w:r w:rsidRPr="000B4D91">
        <w:rPr>
          <w:rFonts w:hint="eastAsia"/>
          <w:b w:val="0"/>
          <w:sz w:val="21"/>
          <w:szCs w:val="21"/>
          <w:rPrChange w:id="111930" w:author="lusonghe" w:date="2020-04-02T16:13:00Z">
            <w:rPr>
              <w:rFonts w:hint="eastAsia"/>
              <w:b/>
              <w:szCs w:val="21"/>
            </w:rPr>
          </w:rPrChange>
        </w:rPr>
        <w:t>通用命令</w:t>
      </w:r>
      <w:bookmarkEnd w:id="111928"/>
      <w:bookmarkEnd w:id="111929"/>
    </w:p>
    <w:p w:rsidR="00000000" w:rsidRDefault="000B4D91">
      <w:pPr>
        <w:pStyle w:val="QB7"/>
        <w:ind w:firstLine="420"/>
        <w:rPr>
          <w:ins w:id="111931" w:author="lusonghe" w:date="2020-03-24T17:12:00Z"/>
          <w:rFonts w:asciiTheme="minorEastAsia" w:eastAsiaTheme="minorEastAsia" w:hAnsiTheme="minorEastAsia"/>
          <w:szCs w:val="21"/>
        </w:rPr>
        <w:pPrChange w:id="111932" w:author="lusonghe" w:date="2020-03-24T17:12:00Z">
          <w:pPr>
            <w:pStyle w:val="QB7"/>
            <w:ind w:firstLineChars="0" w:firstLine="0"/>
            <w:jc w:val="center"/>
          </w:pPr>
        </w:pPrChange>
      </w:pPr>
      <w:ins w:id="111933" w:author="lusonghe" w:date="2020-03-06T18:27:00Z">
        <w:r w:rsidRPr="000B4D91">
          <w:rPr>
            <w:rFonts w:asciiTheme="minorEastAsia" w:eastAsiaTheme="minorEastAsia" w:hAnsiTheme="minorEastAsia" w:hint="eastAsia"/>
            <w:szCs w:val="21"/>
            <w:rPrChange w:id="111934" w:author="lusonghe" w:date="2020-03-06T18:27:00Z">
              <w:rPr>
                <w:rFonts w:asciiTheme="minorEastAsia" w:eastAsiaTheme="minorEastAsia" w:hint="eastAsia"/>
                <w:szCs w:val="21"/>
              </w:rPr>
            </w:rPrChange>
          </w:rPr>
          <w:t>通用命令</w:t>
        </w:r>
      </w:ins>
      <w:ins w:id="111935" w:author="lusonghe" w:date="2020-03-24T17:12:00Z">
        <w:r w:rsidR="001E37DB">
          <w:rPr>
            <w:rFonts w:asciiTheme="minorEastAsia" w:eastAsiaTheme="minorEastAsia" w:hAnsiTheme="minorEastAsia" w:hint="eastAsia"/>
            <w:szCs w:val="21"/>
          </w:rPr>
          <w:t>描述见表29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1936" w:author="lusonghe" w:date="2020-04-02T16:35:00Z">
            <w:rPr/>
          </w:rPrChange>
        </w:rPr>
        <w:pPrChange w:id="111937" w:author="lusonghe" w:date="2020-04-10T18:00:00Z">
          <w:pPr>
            <w:pStyle w:val="QB3"/>
            <w:widowControl/>
            <w:jc w:val="left"/>
          </w:pPr>
        </w:pPrChange>
      </w:pPr>
      <w:ins w:id="111938" w:author="lusonghe" w:date="2020-03-24T17:12:00Z">
        <w:r w:rsidRPr="000B4D91">
          <w:rPr>
            <w:rFonts w:ascii="黑体" w:eastAsia="黑体" w:hAnsi="黑体" w:hint="eastAsia"/>
            <w:szCs w:val="21"/>
            <w:rPrChange w:id="111939" w:author="lusonghe" w:date="2020-04-02T16:35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  <w:r w:rsidRPr="000B4D91">
          <w:rPr>
            <w:rFonts w:ascii="黑体" w:eastAsia="黑体" w:hAnsi="黑体"/>
            <w:szCs w:val="21"/>
            <w:rPrChange w:id="111940" w:author="lusonghe" w:date="2020-04-02T16:35:00Z">
              <w:rPr>
                <w:rFonts w:hAnsiTheme="minorEastAsia"/>
                <w:bCs w:val="0"/>
                <w:szCs w:val="21"/>
              </w:rPr>
            </w:rPrChange>
          </w:rPr>
          <w:t xml:space="preserve">29  </w:t>
        </w:r>
        <w:r w:rsidRPr="000B4D91">
          <w:rPr>
            <w:rFonts w:ascii="黑体" w:eastAsia="黑体" w:hAnsi="黑体" w:hint="eastAsia"/>
            <w:szCs w:val="21"/>
            <w:rPrChange w:id="111941" w:author="lusonghe" w:date="2020-04-02T16:35:00Z">
              <w:rPr>
                <w:rFonts w:hAnsiTheme="minorEastAsia" w:hint="eastAsia"/>
                <w:bCs w:val="0"/>
                <w:szCs w:val="21"/>
              </w:rPr>
            </w:rPrChange>
          </w:rPr>
          <w:t>通用命令</w:t>
        </w:r>
      </w:ins>
    </w:p>
    <w:tbl>
      <w:tblPr>
        <w:tblStyle w:val="affc"/>
        <w:tblW w:w="5000" w:type="pct"/>
        <w:tblLook w:val="04A0"/>
        <w:tblPrChange w:id="111942" w:author="lusonghe" w:date="2020-04-08T14:57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174"/>
        <w:gridCol w:w="4021"/>
        <w:gridCol w:w="2328"/>
        <w:tblGridChange w:id="111943">
          <w:tblGrid>
            <w:gridCol w:w="1455"/>
            <w:gridCol w:w="719"/>
            <w:gridCol w:w="1974"/>
            <w:gridCol w:w="2047"/>
            <w:gridCol w:w="504"/>
            <w:gridCol w:w="1824"/>
          </w:tblGrid>
        </w:tblGridChange>
      </w:tblGrid>
      <w:tr w:rsidR="00BF4111" w:rsidTr="00911608">
        <w:trPr>
          <w:trPrChange w:id="111944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1945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4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4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1948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194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359" w:type="pct"/>
            <w:vAlign w:val="center"/>
            <w:tcPrChange w:id="111950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5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5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53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366" w:type="pct"/>
            <w:vAlign w:val="center"/>
            <w:tcPrChange w:id="111954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5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5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1957" w:author="lusonghe" w:date="2020-03-19T17:19:00Z">
              <w:r w:rsidRPr="000B4D91">
                <w:rPr>
                  <w:rFonts w:hint="eastAsia"/>
                  <w:szCs w:val="21"/>
                  <w:rPrChange w:id="111958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1959" w:author="lusonghe" w:date="2020-03-19T17:19:00Z">
              <w:r w:rsidRPr="000B4D91">
                <w:rPr>
                  <w:rFonts w:hint="eastAsia"/>
                  <w:szCs w:val="21"/>
                  <w:rPrChange w:id="111960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rPr>
          <w:trPrChange w:id="111961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1962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6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6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1965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GMI</w:t>
            </w:r>
          </w:p>
        </w:tc>
        <w:tc>
          <w:tcPr>
            <w:tcW w:w="2359" w:type="pct"/>
            <w:vAlign w:val="center"/>
            <w:tcPrChange w:id="111966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6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6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6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 xml:space="preserve">获取厂商识别码  </w:t>
            </w:r>
          </w:p>
        </w:tc>
        <w:tc>
          <w:tcPr>
            <w:tcW w:w="1366" w:type="pct"/>
            <w:vAlign w:val="center"/>
            <w:tcPrChange w:id="111970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7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7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73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1974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1975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7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7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1978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GMM</w:t>
            </w:r>
          </w:p>
        </w:tc>
        <w:tc>
          <w:tcPr>
            <w:tcW w:w="2359" w:type="pct"/>
            <w:vAlign w:val="center"/>
            <w:tcPrChange w:id="111979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8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8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82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 xml:space="preserve">获取型号识别码   </w:t>
            </w:r>
          </w:p>
        </w:tc>
        <w:tc>
          <w:tcPr>
            <w:tcW w:w="1366" w:type="pct"/>
            <w:vAlign w:val="center"/>
            <w:tcPrChange w:id="111983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8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8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8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1987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1988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8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9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1991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GMR</w:t>
            </w:r>
          </w:p>
        </w:tc>
        <w:tc>
          <w:tcPr>
            <w:tcW w:w="2359" w:type="pct"/>
            <w:vAlign w:val="center"/>
            <w:tcPrChange w:id="111992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9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9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9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获取版本识别码</w:t>
            </w:r>
          </w:p>
        </w:tc>
        <w:tc>
          <w:tcPr>
            <w:tcW w:w="1366" w:type="pct"/>
            <w:vAlign w:val="center"/>
            <w:tcPrChange w:id="111996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199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199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199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000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2001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0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0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004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 xml:space="preserve">CGSN   </w:t>
            </w:r>
          </w:p>
        </w:tc>
        <w:tc>
          <w:tcPr>
            <w:tcW w:w="2359" w:type="pct"/>
            <w:vAlign w:val="center"/>
            <w:tcPrChange w:id="112005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0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0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00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获取IMEI或IMEISV</w:t>
            </w:r>
          </w:p>
        </w:tc>
        <w:tc>
          <w:tcPr>
            <w:tcW w:w="1366" w:type="pct"/>
            <w:vAlign w:val="center"/>
            <w:tcPrChange w:id="112009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1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1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012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013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2014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1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1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017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lastRenderedPageBreak/>
              <w:t xml:space="preserve">CIMI   </w:t>
            </w:r>
          </w:p>
        </w:tc>
        <w:tc>
          <w:tcPr>
            <w:tcW w:w="2359" w:type="pct"/>
            <w:vAlign w:val="center"/>
            <w:tcPrChange w:id="112018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1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2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021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 xml:space="preserve">获取IMSI  </w:t>
            </w:r>
          </w:p>
        </w:tc>
        <w:tc>
          <w:tcPr>
            <w:tcW w:w="1366" w:type="pct"/>
            <w:vAlign w:val="center"/>
            <w:tcPrChange w:id="112022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2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2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02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026" w:author="lusonghe" w:date="2020-04-08T14:57:00Z">
            <w:trPr>
              <w:gridAfter w:val="0"/>
            </w:trPr>
          </w:trPrChange>
        </w:trPr>
        <w:tc>
          <w:tcPr>
            <w:tcW w:w="1275" w:type="pct"/>
            <w:vAlign w:val="center"/>
            <w:tcPrChange w:id="112027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28" w:author="lusonghe" w:date="2020-04-10T17:32:00Z">
                  <w:rPr>
                    <w:noProof/>
                    <w:sz w:val="24"/>
                    <w:highlight w:val="yellow"/>
                    <w:lang w:val="es-ES" w:eastAsia="zh-CN"/>
                  </w:rPr>
                </w:rPrChange>
              </w:rPr>
              <w:pPrChange w:id="11202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030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CSUPI</w:t>
            </w:r>
          </w:p>
        </w:tc>
        <w:tc>
          <w:tcPr>
            <w:tcW w:w="2359" w:type="pct"/>
            <w:vAlign w:val="center"/>
            <w:tcPrChange w:id="112031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32" w:author="lusonghe" w:date="2020-04-10T17:32:00Z">
                  <w:rPr>
                    <w:noProof/>
                    <w:sz w:val="24"/>
                    <w:highlight w:val="yellow"/>
                    <w:lang w:val="es-ES" w:eastAsia="zh-CN"/>
                  </w:rPr>
                </w:rPrChange>
              </w:rPr>
              <w:pPrChange w:id="11203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034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获取</w:t>
            </w:r>
            <w:r w:rsidRPr="000B4D91">
              <w:rPr>
                <w:szCs w:val="21"/>
                <w:rPrChange w:id="112035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SUPI</w:t>
            </w:r>
          </w:p>
        </w:tc>
        <w:tc>
          <w:tcPr>
            <w:tcW w:w="1366" w:type="pct"/>
            <w:vAlign w:val="center"/>
            <w:tcPrChange w:id="112036" w:author="lusonghe" w:date="2020-04-08T14:57:00Z">
              <w:tcPr>
                <w:tcW w:w="2551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03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03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039" w:author="lusonghe" w:date="2019-10-23T10:35:00Z">
              <w:r w:rsidRPr="000B4D91">
                <w:rPr>
                  <w:rFonts w:hint="eastAsia"/>
                  <w:szCs w:val="21"/>
                  <w:rPrChange w:id="112040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t>可选</w:t>
              </w:r>
            </w:ins>
          </w:p>
        </w:tc>
      </w:tr>
      <w:tr w:rsidR="00EE063B" w:rsidTr="00911608">
        <w:tblPrEx>
          <w:tblPrExChange w:id="112041" w:author="lusonghe" w:date="2020-04-08T14:57:00Z">
            <w:tblPrEx>
              <w:tblW w:w="5000" w:type="pct"/>
              <w:tblInd w:w="0" w:type="dxa"/>
            </w:tblPrEx>
          </w:tblPrExChange>
        </w:tblPrEx>
        <w:trPr>
          <w:ins w:id="112042" w:author="lusonghe" w:date="2020-03-19T17:06:00Z"/>
        </w:trPr>
        <w:tc>
          <w:tcPr>
            <w:tcW w:w="1275" w:type="pct"/>
            <w:vAlign w:val="center"/>
            <w:tcPrChange w:id="112043" w:author="lusonghe" w:date="2020-04-08T14:57:00Z">
              <w:tcPr>
                <w:tcW w:w="1275" w:type="pct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044" w:author="lusonghe" w:date="2020-03-19T17:06:00Z"/>
                <w:sz w:val="21"/>
                <w:szCs w:val="21"/>
                <w:rPrChange w:id="112045" w:author="lusonghe" w:date="2020-04-10T17:32:00Z">
                  <w:rPr>
                    <w:ins w:id="112046" w:author="lusonghe" w:date="2020-03-19T17:06:00Z"/>
                    <w:sz w:val="24"/>
                    <w:lang w:val="es-ES" w:eastAsia="zh-CN"/>
                  </w:rPr>
                </w:rPrChange>
              </w:rPr>
              <w:pPrChange w:id="11204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048" w:author="lusonghe" w:date="2020-03-19T17:06:00Z">
              <w:r w:rsidRPr="000B4D91">
                <w:rPr>
                  <w:szCs w:val="21"/>
                  <w:rPrChange w:id="112049" w:author="lusonghe" w:date="2020-04-10T17:32:00Z">
                    <w:rPr>
                      <w:rFonts w:asciiTheme="minorEastAsia" w:eastAsiaTheme="minorEastAsia"/>
                      <w:bCs/>
                      <w:szCs w:val="21"/>
                      <w:lang w:val="es-ES"/>
                    </w:rPr>
                  </w:rPrChange>
                </w:rPr>
                <w:t>CNUM</w:t>
              </w:r>
            </w:ins>
          </w:p>
        </w:tc>
        <w:tc>
          <w:tcPr>
            <w:tcW w:w="2359" w:type="pct"/>
            <w:vAlign w:val="center"/>
            <w:tcPrChange w:id="112050" w:author="lusonghe" w:date="2020-04-08T14:57:00Z">
              <w:tcPr>
                <w:tcW w:w="2359" w:type="pct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051" w:author="lusonghe" w:date="2020-03-19T17:06:00Z"/>
                <w:sz w:val="21"/>
                <w:szCs w:val="21"/>
                <w:rPrChange w:id="112052" w:author="lusonghe" w:date="2020-04-10T17:32:00Z">
                  <w:rPr>
                    <w:ins w:id="112053" w:author="lusonghe" w:date="2020-03-19T17:06:00Z"/>
                    <w:sz w:val="24"/>
                    <w:lang w:val="es-ES" w:eastAsia="zh-CN"/>
                  </w:rPr>
                </w:rPrChange>
              </w:rPr>
              <w:pPrChange w:id="11205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055" w:author="lusonghe" w:date="2020-03-19T17:06:00Z">
              <w:r w:rsidRPr="000B4D91">
                <w:rPr>
                  <w:rFonts w:hint="eastAsia"/>
                  <w:szCs w:val="21"/>
                  <w:rPrChange w:id="112056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获取MSISDN</w:t>
              </w:r>
            </w:ins>
          </w:p>
        </w:tc>
        <w:tc>
          <w:tcPr>
            <w:tcW w:w="1366" w:type="pct"/>
            <w:vAlign w:val="center"/>
            <w:tcPrChange w:id="112057" w:author="lusonghe" w:date="2020-04-08T14:57:00Z">
              <w:tcPr>
                <w:tcW w:w="1366" w:type="pct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058" w:author="lusonghe" w:date="2020-03-19T17:06:00Z"/>
                <w:sz w:val="21"/>
                <w:szCs w:val="21"/>
                <w:rPrChange w:id="112059" w:author="lusonghe" w:date="2020-04-10T17:32:00Z">
                  <w:rPr>
                    <w:ins w:id="112060" w:author="lusonghe" w:date="2020-03-19T17:06:00Z"/>
                    <w:noProof/>
                    <w:sz w:val="24"/>
                    <w:lang w:val="es-ES" w:eastAsia="zh-CN"/>
                  </w:rPr>
                </w:rPrChange>
              </w:rPr>
              <w:pPrChange w:id="11206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062" w:author="lusonghe" w:date="2020-03-19T17:06:00Z">
              <w:r w:rsidRPr="000B4D91">
                <w:rPr>
                  <w:rFonts w:hint="eastAsia"/>
                  <w:szCs w:val="21"/>
                  <w:rPrChange w:id="112063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可选</w:t>
              </w:r>
            </w:ins>
          </w:p>
        </w:tc>
      </w:tr>
    </w:tbl>
    <w:p w:rsidR="00000000" w:rsidRDefault="0022472C" w:rsidP="00B90AC0">
      <w:pPr>
        <w:pStyle w:val="2"/>
        <w:spacing w:beforeLines="50" w:afterLines="50" w:line="240" w:lineRule="auto"/>
        <w:ind w:left="0" w:firstLine="0"/>
        <w:rPr>
          <w:del w:id="112064" w:author="lusonghe" w:date="2020-03-06T18:27:00Z"/>
          <w:szCs w:val="21"/>
          <w:rPrChange w:id="112065" w:author="lusonghe" w:date="2020-04-02T16:13:00Z">
            <w:rPr>
              <w:del w:id="112066" w:author="lusonghe" w:date="2020-03-06T18:27:00Z"/>
              <w:lang w:val="es-ES" w:eastAsia="zh-CN"/>
            </w:rPr>
          </w:rPrChange>
        </w:rPr>
        <w:pPrChange w:id="112067" w:author="lusonghe" w:date="2020-04-10T18:00:00Z">
          <w:pPr>
            <w:pStyle w:val="afff1"/>
            <w:tabs>
              <w:tab w:val="center" w:pos="4201"/>
              <w:tab w:val="right" w:leader="dot" w:pos="9298"/>
            </w:tabs>
            <w:ind w:left="780" w:hanging="360"/>
          </w:pPr>
        </w:pPrChange>
      </w:pPr>
      <w:bookmarkStart w:id="112068" w:name="_Toc34843955"/>
      <w:bookmarkStart w:id="112069" w:name="_Toc34849352"/>
      <w:bookmarkStart w:id="112070" w:name="_Toc34854749"/>
      <w:bookmarkStart w:id="112071" w:name="_Toc36825454"/>
      <w:bookmarkStart w:id="112072" w:name="_Toc36830955"/>
      <w:bookmarkStart w:id="112073" w:name="_Toc36836456"/>
      <w:bookmarkStart w:id="112074" w:name="_Toc36841957"/>
      <w:bookmarkStart w:id="112075" w:name="_Toc36847458"/>
      <w:bookmarkStart w:id="112076" w:name="_Toc36852512"/>
      <w:bookmarkStart w:id="112077" w:name="_Toc37233466"/>
      <w:bookmarkStart w:id="112078" w:name="_Toc37340377"/>
      <w:bookmarkStart w:id="112079" w:name="_Toc37428042"/>
      <w:bookmarkStart w:id="112080" w:name="_Toc37433585"/>
      <w:bookmarkEnd w:id="112068"/>
      <w:bookmarkEnd w:id="112069"/>
      <w:bookmarkEnd w:id="112070"/>
      <w:bookmarkEnd w:id="112071"/>
      <w:bookmarkEnd w:id="112072"/>
      <w:bookmarkEnd w:id="112073"/>
      <w:bookmarkEnd w:id="112074"/>
      <w:bookmarkEnd w:id="112075"/>
      <w:bookmarkEnd w:id="112076"/>
      <w:bookmarkEnd w:id="112077"/>
      <w:bookmarkEnd w:id="112078"/>
      <w:bookmarkEnd w:id="112079"/>
      <w:bookmarkEnd w:id="112080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081" w:author="lusonghe" w:date="2020-03-06T18:27:00Z"/>
          <w:szCs w:val="21"/>
        </w:rPr>
        <w:pPrChange w:id="112082" w:author="lusonghe" w:date="2020-04-10T18:00:00Z">
          <w:pPr>
            <w:pStyle w:val="QB3"/>
            <w:widowControl/>
            <w:jc w:val="left"/>
          </w:pPr>
        </w:pPrChange>
      </w:pPr>
      <w:bookmarkStart w:id="112083" w:name="_Toc37340378"/>
      <w:bookmarkStart w:id="112084" w:name="_Toc37433586"/>
      <w:r w:rsidRPr="000B4D91">
        <w:rPr>
          <w:rFonts w:hint="eastAsia"/>
          <w:b w:val="0"/>
          <w:sz w:val="21"/>
          <w:szCs w:val="21"/>
          <w:rPrChange w:id="112085" w:author="lusonghe" w:date="2020-04-02T16:13:00Z">
            <w:rPr>
              <w:rFonts w:hint="eastAsia"/>
              <w:b/>
              <w:bCs w:val="0"/>
              <w:szCs w:val="21"/>
            </w:rPr>
          </w:rPrChange>
        </w:rPr>
        <w:t>呼叫控制命令</w:t>
      </w:r>
      <w:bookmarkEnd w:id="112083"/>
      <w:bookmarkEnd w:id="112084"/>
    </w:p>
    <w:p w:rsidR="00000000" w:rsidRDefault="000B4D91">
      <w:pPr>
        <w:pStyle w:val="QB7"/>
        <w:ind w:firstLineChars="100" w:firstLine="210"/>
        <w:rPr>
          <w:ins w:id="112086" w:author="lusonghe" w:date="2020-03-24T17:13:00Z"/>
        </w:rPr>
        <w:pPrChange w:id="112087" w:author="lusonghe" w:date="2020-03-24T17:13:00Z">
          <w:pPr>
            <w:pStyle w:val="QB3"/>
            <w:widowControl/>
            <w:jc w:val="left"/>
          </w:pPr>
        </w:pPrChange>
      </w:pPr>
      <w:ins w:id="112088" w:author="lusonghe" w:date="2020-03-06T18:27:00Z">
        <w:r w:rsidRPr="000B4D91">
          <w:rPr>
            <w:rFonts w:asciiTheme="minorEastAsia" w:eastAsiaTheme="minorEastAsia" w:hAnsiTheme="minorEastAsia"/>
            <w:szCs w:val="21"/>
            <w:rPrChange w:id="112089" w:author="lusonghe" w:date="2020-03-06T18:27:00Z">
              <w:rPr>
                <w:bCs w:val="0"/>
                <w:szCs w:val="21"/>
              </w:rPr>
            </w:rPrChange>
          </w:rPr>
          <w:t xml:space="preserve">  </w:t>
        </w:r>
      </w:ins>
      <w:ins w:id="112090" w:author="lusonghe" w:date="2020-03-06T18:28:00Z">
        <w:r w:rsidR="00AE222A" w:rsidRPr="00206E13">
          <w:rPr>
            <w:rFonts w:hint="eastAsia"/>
          </w:rPr>
          <w:t>呼叫控制命令</w:t>
        </w:r>
      </w:ins>
      <w:ins w:id="112091" w:author="lusonghe" w:date="2020-03-24T17:13:00Z">
        <w:r w:rsidR="001E37DB">
          <w:rPr>
            <w:rFonts w:hint="eastAsia"/>
          </w:rPr>
          <w:t>描述见表30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2092" w:author="lusonghe" w:date="2020-04-02T16:35:00Z">
            <w:rPr/>
          </w:rPrChange>
        </w:rPr>
        <w:pPrChange w:id="112093" w:author="lusonghe" w:date="2020-04-10T18:00:00Z">
          <w:pPr>
            <w:pStyle w:val="QB3"/>
            <w:widowControl/>
            <w:jc w:val="left"/>
          </w:pPr>
        </w:pPrChange>
      </w:pPr>
      <w:ins w:id="112094" w:author="lusonghe" w:date="2020-03-24T17:13:00Z">
        <w:r w:rsidRPr="000B4D91">
          <w:rPr>
            <w:rFonts w:ascii="黑体" w:eastAsia="黑体" w:hAnsi="黑体" w:hint="eastAsia"/>
            <w:szCs w:val="21"/>
            <w:rPrChange w:id="112095" w:author="lusonghe" w:date="2020-04-02T16:35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  <w:r w:rsidRPr="000B4D91">
          <w:rPr>
            <w:rFonts w:ascii="黑体" w:eastAsia="黑体" w:hAnsi="黑体"/>
            <w:szCs w:val="21"/>
            <w:rPrChange w:id="112096" w:author="lusonghe" w:date="2020-04-02T16:35:00Z">
              <w:rPr>
                <w:rFonts w:hAnsiTheme="minorEastAsia"/>
                <w:bCs w:val="0"/>
                <w:szCs w:val="21"/>
              </w:rPr>
            </w:rPrChange>
          </w:rPr>
          <w:t xml:space="preserve">30  </w:t>
        </w:r>
        <w:r w:rsidRPr="000B4D91">
          <w:rPr>
            <w:rFonts w:ascii="黑体" w:eastAsia="黑体" w:hAnsi="黑体" w:hint="eastAsia"/>
            <w:szCs w:val="21"/>
            <w:rPrChange w:id="112097" w:author="lusonghe" w:date="2020-04-02T16:35:00Z">
              <w:rPr>
                <w:rFonts w:hAnsiTheme="minorEastAsia" w:hint="eastAsia"/>
                <w:bCs w:val="0"/>
                <w:szCs w:val="21"/>
              </w:rPr>
            </w:rPrChange>
          </w:rPr>
          <w:t>呼叫控制命令</w:t>
        </w:r>
      </w:ins>
    </w:p>
    <w:tbl>
      <w:tblPr>
        <w:tblStyle w:val="affc"/>
        <w:tblW w:w="5000" w:type="pct"/>
        <w:tblLook w:val="04A0"/>
        <w:tblPrChange w:id="112098" w:author="lusonghe" w:date="2020-04-08T14:57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4125"/>
        <w:gridCol w:w="2170"/>
        <w:tblGridChange w:id="112099">
          <w:tblGrid>
            <w:gridCol w:w="1455"/>
            <w:gridCol w:w="2693"/>
            <w:gridCol w:w="1417"/>
          </w:tblGrid>
        </w:tblGridChange>
      </w:tblGrid>
      <w:tr w:rsidR="00BF4111" w:rsidTr="00911608">
        <w:tc>
          <w:tcPr>
            <w:tcW w:w="1307" w:type="pct"/>
            <w:vAlign w:val="center"/>
            <w:tcPrChange w:id="112100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0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0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03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10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420" w:type="pct"/>
            <w:vAlign w:val="center"/>
            <w:tcPrChange w:id="112105" w:author="lusonghe" w:date="2020-04-08T14:57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0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0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0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273" w:type="pct"/>
            <w:vAlign w:val="center"/>
            <w:tcPrChange w:id="112109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1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1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112" w:author="lusonghe" w:date="2020-03-19T17:19:00Z">
              <w:r w:rsidRPr="000B4D91">
                <w:rPr>
                  <w:rFonts w:hint="eastAsia"/>
                  <w:szCs w:val="21"/>
                  <w:rPrChange w:id="112113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114" w:author="lusonghe" w:date="2020-03-19T17:19:00Z">
              <w:r w:rsidRPr="000B4D91">
                <w:rPr>
                  <w:rFonts w:hint="eastAsia"/>
                  <w:szCs w:val="21"/>
                  <w:rPrChange w:id="112115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c>
          <w:tcPr>
            <w:tcW w:w="1307" w:type="pct"/>
            <w:vAlign w:val="center"/>
            <w:tcPrChange w:id="112116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1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1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19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ATD  </w:t>
            </w:r>
          </w:p>
        </w:tc>
        <w:tc>
          <w:tcPr>
            <w:tcW w:w="2420" w:type="pct"/>
            <w:vAlign w:val="center"/>
            <w:tcPrChange w:id="112120" w:author="lusonghe" w:date="2020-04-08T14:57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2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2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23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发起呼叫</w:t>
            </w:r>
          </w:p>
        </w:tc>
        <w:tc>
          <w:tcPr>
            <w:tcW w:w="1273" w:type="pct"/>
            <w:vAlign w:val="center"/>
            <w:tcPrChange w:id="112124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2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2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2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128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2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3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31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ATA  </w:t>
            </w:r>
          </w:p>
        </w:tc>
        <w:tc>
          <w:tcPr>
            <w:tcW w:w="2420" w:type="pct"/>
            <w:vAlign w:val="center"/>
            <w:tcPrChange w:id="112132" w:author="lusonghe" w:date="2020-04-08T14:57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3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3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35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应答呼叫</w:t>
            </w:r>
          </w:p>
        </w:tc>
        <w:tc>
          <w:tcPr>
            <w:tcW w:w="1273" w:type="pct"/>
            <w:vAlign w:val="center"/>
            <w:tcPrChange w:id="112136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3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3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3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140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4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4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43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ATH</w:t>
            </w:r>
          </w:p>
        </w:tc>
        <w:tc>
          <w:tcPr>
            <w:tcW w:w="2420" w:type="pct"/>
            <w:vAlign w:val="center"/>
            <w:tcPrChange w:id="112144" w:author="lusonghe" w:date="2020-04-08T14:57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4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4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47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挂断呼叫</w:t>
            </w:r>
          </w:p>
        </w:tc>
        <w:tc>
          <w:tcPr>
            <w:tcW w:w="1273" w:type="pct"/>
            <w:vAlign w:val="center"/>
            <w:tcPrChange w:id="112148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4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5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5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</w:tbl>
    <w:p w:rsidR="00BF4111" w:rsidRDefault="00BF4111" w:rsidP="00BF4111">
      <w:pPr>
        <w:pStyle w:val="afff1"/>
        <w:tabs>
          <w:tab w:val="center" w:pos="4201"/>
          <w:tab w:val="right" w:leader="dot" w:pos="9298"/>
        </w:tabs>
        <w:ind w:left="420" w:firstLine="0"/>
        <w:rPr>
          <w:lang w:val="es-ES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152" w:author="lusonghe" w:date="2020-03-06T18:29:00Z"/>
          <w:szCs w:val="21"/>
          <w:rPrChange w:id="112153" w:author="lusonghe" w:date="2020-04-02T16:13:00Z">
            <w:rPr>
              <w:ins w:id="112154" w:author="lusonghe" w:date="2020-03-06T18:29:00Z"/>
              <w:lang w:val="es-ES" w:eastAsia="en-US"/>
            </w:rPr>
          </w:rPrChange>
        </w:rPr>
        <w:pPrChange w:id="112155" w:author="lusonghe" w:date="2020-04-10T18:00:00Z">
          <w:pPr>
            <w:pStyle w:val="QB3"/>
            <w:widowControl/>
            <w:jc w:val="left"/>
          </w:pPr>
        </w:pPrChange>
      </w:pPr>
      <w:bookmarkStart w:id="112156" w:name="_Toc37340379"/>
      <w:bookmarkStart w:id="112157" w:name="_Toc37433587"/>
      <w:r w:rsidRPr="000B4D91">
        <w:rPr>
          <w:rFonts w:hint="eastAsia"/>
          <w:b w:val="0"/>
          <w:sz w:val="21"/>
          <w:szCs w:val="21"/>
          <w:rPrChange w:id="112158" w:author="lusonghe" w:date="2020-04-02T16:13:00Z">
            <w:rPr>
              <w:rFonts w:hint="eastAsia"/>
              <w:b/>
              <w:bCs w:val="0"/>
              <w:szCs w:val="21"/>
              <w:lang w:val="es-ES"/>
            </w:rPr>
          </w:rPrChange>
        </w:rPr>
        <w:t>网络服务相关指令</w:t>
      </w:r>
      <w:bookmarkEnd w:id="112156"/>
      <w:bookmarkEnd w:id="112157"/>
    </w:p>
    <w:p w:rsidR="00000000" w:rsidRDefault="00F36C3D">
      <w:pPr>
        <w:pStyle w:val="QB7"/>
        <w:ind w:firstLineChars="100" w:firstLine="210"/>
        <w:rPr>
          <w:ins w:id="112159" w:author="lusonghe" w:date="2020-03-24T17:13:00Z"/>
          <w:lang w:val="es-ES"/>
        </w:rPr>
        <w:pPrChange w:id="112160" w:author="lusonghe" w:date="2020-03-24T17:13:00Z">
          <w:pPr>
            <w:pStyle w:val="QB3"/>
            <w:widowControl/>
            <w:jc w:val="left"/>
          </w:pPr>
        </w:pPrChange>
      </w:pPr>
      <w:ins w:id="112161" w:author="lusonghe" w:date="2020-03-24T15:55:00Z">
        <w:r>
          <w:rPr>
            <w:rFonts w:asciiTheme="minorEastAsia" w:eastAsiaTheme="minorEastAsia" w:hAnsiTheme="minorEastAsia" w:hint="eastAsia"/>
            <w:szCs w:val="21"/>
          </w:rPr>
          <w:t xml:space="preserve">  </w:t>
        </w:r>
      </w:ins>
      <w:ins w:id="112162" w:author="lusonghe" w:date="2020-03-06T18:29:00Z">
        <w:r w:rsidR="00AE222A">
          <w:rPr>
            <w:rFonts w:hint="eastAsia"/>
            <w:lang w:val="es-ES"/>
          </w:rPr>
          <w:t>网络服务相关</w:t>
        </w:r>
        <w:r w:rsidR="00AE222A">
          <w:rPr>
            <w:lang w:val="es-ES"/>
          </w:rPr>
          <w:t>指令</w:t>
        </w:r>
      </w:ins>
      <w:ins w:id="112163" w:author="lusonghe" w:date="2020-03-24T17:14:00Z">
        <w:r w:rsidR="001E37DB">
          <w:rPr>
            <w:rFonts w:hint="eastAsia"/>
            <w:lang w:val="es-ES"/>
          </w:rPr>
          <w:t>描述见表31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2164" w:author="lusonghe" w:date="2020-04-02T16:36:00Z">
            <w:rPr>
              <w:lang w:val="es-ES"/>
            </w:rPr>
          </w:rPrChange>
        </w:rPr>
        <w:pPrChange w:id="112165" w:author="lusonghe" w:date="2020-04-10T18:00:00Z">
          <w:pPr>
            <w:pStyle w:val="QB3"/>
            <w:widowControl/>
            <w:jc w:val="left"/>
          </w:pPr>
        </w:pPrChange>
      </w:pPr>
      <w:ins w:id="112166" w:author="lusonghe" w:date="2020-03-24T17:13:00Z">
        <w:r w:rsidRPr="000B4D91">
          <w:rPr>
            <w:rFonts w:ascii="黑体" w:eastAsia="黑体" w:hAnsi="黑体" w:hint="eastAsia"/>
            <w:szCs w:val="21"/>
            <w:rPrChange w:id="112167" w:author="lusonghe" w:date="2020-03-24T17:14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  <w:r w:rsidRPr="000B4D91">
          <w:rPr>
            <w:rFonts w:ascii="黑体" w:eastAsia="黑体" w:hAnsi="黑体"/>
            <w:szCs w:val="21"/>
            <w:rPrChange w:id="112168" w:author="lusonghe" w:date="2020-03-24T17:14:00Z">
              <w:rPr>
                <w:rFonts w:hAnsiTheme="minorEastAsia"/>
                <w:bCs w:val="0"/>
                <w:szCs w:val="21"/>
              </w:rPr>
            </w:rPrChange>
          </w:rPr>
          <w:t xml:space="preserve">31  </w:t>
        </w:r>
        <w:r w:rsidRPr="000B4D91">
          <w:rPr>
            <w:rFonts w:ascii="黑体" w:eastAsia="黑体" w:hAnsi="黑体" w:hint="eastAsia"/>
            <w:szCs w:val="21"/>
            <w:rPrChange w:id="112169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网络服务相关指令</w:t>
        </w:r>
      </w:ins>
    </w:p>
    <w:tbl>
      <w:tblPr>
        <w:tblStyle w:val="affc"/>
        <w:tblW w:w="5000" w:type="pct"/>
        <w:tblLook w:val="04A0"/>
        <w:tblPrChange w:id="112170" w:author="lusonghe" w:date="2020-04-08T14:57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3977"/>
        <w:gridCol w:w="2318"/>
        <w:tblGridChange w:id="112171">
          <w:tblGrid>
            <w:gridCol w:w="1455"/>
            <w:gridCol w:w="773"/>
            <w:gridCol w:w="1920"/>
            <w:gridCol w:w="1417"/>
            <w:gridCol w:w="788"/>
            <w:gridCol w:w="2170"/>
          </w:tblGrid>
        </w:tblGridChange>
      </w:tblGrid>
      <w:tr w:rsidR="00BF4111" w:rsidRPr="004E7DD4" w:rsidTr="00911608">
        <w:trPr>
          <w:trPrChange w:id="11217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173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7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7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76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17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333" w:type="pct"/>
            <w:vAlign w:val="center"/>
            <w:tcPrChange w:id="112178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7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8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8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360" w:type="pct"/>
            <w:vAlign w:val="center"/>
            <w:tcPrChange w:id="112182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8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8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185" w:author="lusonghe" w:date="2020-03-19T17:19:00Z">
              <w:r w:rsidRPr="000B4D91">
                <w:rPr>
                  <w:rFonts w:hint="eastAsia"/>
                  <w:szCs w:val="21"/>
                  <w:rPrChange w:id="112186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187" w:author="lusonghe" w:date="2020-03-19T17:19:00Z">
              <w:r w:rsidRPr="000B4D91">
                <w:rPr>
                  <w:rFonts w:hint="eastAsia"/>
                  <w:szCs w:val="21"/>
                  <w:rPrChange w:id="112188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rPr>
          <w:trPrChange w:id="112189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190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9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9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193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REG</w:t>
            </w:r>
          </w:p>
        </w:tc>
        <w:tc>
          <w:tcPr>
            <w:tcW w:w="2333" w:type="pct"/>
            <w:vAlign w:val="center"/>
            <w:tcPrChange w:id="112194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9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19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197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网络注册状态</w:t>
            </w:r>
          </w:p>
        </w:tc>
        <w:tc>
          <w:tcPr>
            <w:tcW w:w="1360" w:type="pct"/>
            <w:vAlign w:val="center"/>
            <w:tcPrChange w:id="112198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19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0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0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20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203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0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0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206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EREG</w:t>
            </w:r>
          </w:p>
        </w:tc>
        <w:tc>
          <w:tcPr>
            <w:tcW w:w="2333" w:type="pct"/>
            <w:vAlign w:val="center"/>
            <w:tcPrChange w:id="112207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0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0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210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EPS</w:t>
            </w:r>
            <w:r w:rsidRPr="000B4D91">
              <w:rPr>
                <w:rFonts w:hint="eastAsia"/>
                <w:szCs w:val="21"/>
                <w:rPrChange w:id="112211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网络注册状态</w:t>
            </w:r>
          </w:p>
        </w:tc>
        <w:tc>
          <w:tcPr>
            <w:tcW w:w="1360" w:type="pct"/>
            <w:vAlign w:val="center"/>
            <w:tcPrChange w:id="112212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1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1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1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216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217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1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1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220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5GREG</w:t>
            </w:r>
          </w:p>
        </w:tc>
        <w:tc>
          <w:tcPr>
            <w:tcW w:w="2333" w:type="pct"/>
            <w:vAlign w:val="center"/>
            <w:tcPrChange w:id="112221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2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2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24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5GS网络注册状态</w:t>
            </w:r>
          </w:p>
        </w:tc>
        <w:tc>
          <w:tcPr>
            <w:tcW w:w="1360" w:type="pct"/>
            <w:vAlign w:val="center"/>
            <w:tcPrChange w:id="112225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2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2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2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F87977" w:rsidTr="00911608">
        <w:tblPrEx>
          <w:tblPrExChange w:id="112229" w:author="lusonghe" w:date="2020-04-08T14:57:00Z">
            <w:tblPrEx>
              <w:tblW w:w="5000" w:type="pct"/>
              <w:tblInd w:w="0" w:type="dxa"/>
            </w:tblPrEx>
          </w:tblPrExChange>
        </w:tblPrEx>
        <w:trPr>
          <w:ins w:id="112230" w:author="lusonghe" w:date="2020-03-19T17:13:00Z"/>
        </w:trPr>
        <w:tc>
          <w:tcPr>
            <w:tcW w:w="1307" w:type="pct"/>
            <w:vAlign w:val="center"/>
            <w:tcPrChange w:id="112231" w:author="lusonghe" w:date="2020-04-08T14:57:00Z">
              <w:tcPr>
                <w:tcW w:w="1307" w:type="pct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232" w:author="lusonghe" w:date="2020-03-19T17:13:00Z"/>
                <w:sz w:val="21"/>
                <w:szCs w:val="21"/>
                <w:rPrChange w:id="112233" w:author="lusonghe" w:date="2020-04-10T17:32:00Z">
                  <w:rPr>
                    <w:ins w:id="112234" w:author="lusonghe" w:date="2020-03-19T17:13:00Z"/>
                    <w:sz w:val="24"/>
                    <w:lang w:val="es-ES" w:eastAsia="zh-CN"/>
                  </w:rPr>
                </w:rPrChange>
              </w:rPr>
              <w:pPrChange w:id="11223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236" w:author="lusonghe" w:date="2020-03-19T17:13:00Z">
              <w:r w:rsidRPr="000B4D91">
                <w:rPr>
                  <w:szCs w:val="21"/>
                  <w:rPrChange w:id="112237" w:author="lusonghe" w:date="2020-04-10T17:32:00Z">
                    <w:rPr>
                      <w:rFonts w:asciiTheme="minorEastAsia" w:eastAsiaTheme="minorEastAsia"/>
                      <w:bCs/>
                      <w:szCs w:val="21"/>
                      <w:lang w:val="es-ES"/>
                    </w:rPr>
                  </w:rPrChange>
                </w:rPr>
                <w:t>COPS</w:t>
              </w:r>
            </w:ins>
          </w:p>
        </w:tc>
        <w:tc>
          <w:tcPr>
            <w:tcW w:w="2333" w:type="pct"/>
            <w:vAlign w:val="center"/>
            <w:tcPrChange w:id="112238" w:author="lusonghe" w:date="2020-04-08T14:57:00Z">
              <w:tcPr>
                <w:tcW w:w="2420" w:type="pct"/>
                <w:gridSpan w:val="3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239" w:author="lusonghe" w:date="2020-03-19T17:13:00Z"/>
                <w:sz w:val="21"/>
                <w:szCs w:val="21"/>
                <w:rPrChange w:id="112240" w:author="lusonghe" w:date="2020-04-10T17:32:00Z">
                  <w:rPr>
                    <w:ins w:id="112241" w:author="lusonghe" w:date="2020-03-19T17:13:00Z"/>
                    <w:sz w:val="24"/>
                    <w:lang w:val="es-ES" w:eastAsia="zh-CN"/>
                  </w:rPr>
                </w:rPrChange>
              </w:rPr>
              <w:pPrChange w:id="11224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243" w:author="lusonghe" w:date="2020-03-19T17:13:00Z">
              <w:r w:rsidRPr="000B4D91">
                <w:rPr>
                  <w:rFonts w:hint="eastAsia"/>
                  <w:szCs w:val="21"/>
                  <w:rPrChange w:id="112244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选择运营商</w:t>
              </w:r>
            </w:ins>
          </w:p>
        </w:tc>
        <w:tc>
          <w:tcPr>
            <w:tcW w:w="1360" w:type="pct"/>
            <w:vAlign w:val="center"/>
            <w:tcPrChange w:id="112245" w:author="lusonghe" w:date="2020-04-08T14:57:00Z">
              <w:tcPr>
                <w:tcW w:w="127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246" w:author="lusonghe" w:date="2020-03-19T17:13:00Z"/>
                <w:sz w:val="21"/>
                <w:szCs w:val="21"/>
                <w:rPrChange w:id="112247" w:author="lusonghe" w:date="2020-04-10T17:32:00Z">
                  <w:rPr>
                    <w:ins w:id="112248" w:author="lusonghe" w:date="2020-03-19T17:13:00Z"/>
                    <w:noProof/>
                    <w:sz w:val="24"/>
                    <w:lang w:val="es-ES" w:eastAsia="zh-CN"/>
                  </w:rPr>
                </w:rPrChange>
              </w:rPr>
              <w:pPrChange w:id="11224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250" w:author="lusonghe" w:date="2020-03-19T17:13:00Z">
              <w:r w:rsidRPr="000B4D91">
                <w:rPr>
                  <w:rFonts w:hint="eastAsia"/>
                  <w:szCs w:val="21"/>
                  <w:rPrChange w:id="112251" w:author="lusonghe" w:date="2020-04-10T17:32:00Z">
                    <w:rPr>
                      <w:rFonts w:hint="eastAsia"/>
                      <w:szCs w:val="21"/>
                      <w:lang w:val="es-ES"/>
                    </w:rPr>
                  </w:rPrChange>
                </w:rPr>
                <w:t>必选</w:t>
              </w:r>
            </w:ins>
          </w:p>
        </w:tc>
      </w:tr>
    </w:tbl>
    <w:p w:rsidR="00BF4111" w:rsidRPr="00186078" w:rsidRDefault="00BF4111" w:rsidP="00BF4111">
      <w:pPr>
        <w:pStyle w:val="afff1"/>
        <w:tabs>
          <w:tab w:val="center" w:pos="4201"/>
          <w:tab w:val="right" w:leader="dot" w:pos="9298"/>
        </w:tabs>
        <w:ind w:left="420" w:firstLine="0"/>
        <w:rPr>
          <w:lang w:val="es-ES" w:eastAsia="zh-CN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252" w:author="lusonghe" w:date="2020-03-06T18:29:00Z"/>
          <w:szCs w:val="21"/>
          <w:rPrChange w:id="112253" w:author="lusonghe" w:date="2020-04-02T16:13:00Z">
            <w:rPr>
              <w:ins w:id="112254" w:author="lusonghe" w:date="2020-03-06T18:29:00Z"/>
              <w:lang w:val="es-ES"/>
            </w:rPr>
          </w:rPrChange>
        </w:rPr>
        <w:pPrChange w:id="112255" w:author="lusonghe" w:date="2020-04-10T18:00:00Z">
          <w:pPr>
            <w:pStyle w:val="QB3"/>
            <w:widowControl/>
            <w:jc w:val="left"/>
          </w:pPr>
        </w:pPrChange>
      </w:pPr>
      <w:bookmarkStart w:id="112256" w:name="_Toc37340380"/>
      <w:bookmarkStart w:id="112257" w:name="_Toc37433588"/>
      <w:r w:rsidRPr="000B4D91">
        <w:rPr>
          <w:rFonts w:hint="eastAsia"/>
          <w:b w:val="0"/>
          <w:sz w:val="21"/>
          <w:szCs w:val="21"/>
          <w:rPrChange w:id="112258" w:author="lusonghe" w:date="2020-04-02T16:13:00Z">
            <w:rPr>
              <w:rFonts w:hint="eastAsia"/>
              <w:b/>
              <w:bCs w:val="0"/>
              <w:szCs w:val="21"/>
              <w:lang w:val="es-ES"/>
            </w:rPr>
          </w:rPrChange>
        </w:rPr>
        <w:t>终端控制和状态命令</w:t>
      </w:r>
      <w:bookmarkEnd w:id="112256"/>
      <w:bookmarkEnd w:id="112257"/>
    </w:p>
    <w:p w:rsidR="00000000" w:rsidRDefault="00F36C3D">
      <w:pPr>
        <w:pStyle w:val="QB7"/>
        <w:ind w:firstLineChars="100" w:firstLine="210"/>
        <w:rPr>
          <w:ins w:id="112259" w:author="lusonghe" w:date="2020-03-24T17:14:00Z"/>
          <w:lang w:val="es-ES"/>
        </w:rPr>
        <w:pPrChange w:id="112260" w:author="lusonghe" w:date="2020-03-24T17:14:00Z">
          <w:pPr>
            <w:pStyle w:val="QB3"/>
            <w:widowControl/>
            <w:jc w:val="left"/>
          </w:pPr>
        </w:pPrChange>
      </w:pPr>
      <w:ins w:id="112261" w:author="lusonghe" w:date="2020-03-24T15:55:00Z">
        <w:r>
          <w:rPr>
            <w:rFonts w:hint="eastAsia"/>
            <w:lang w:val="es-ES"/>
          </w:rPr>
          <w:t xml:space="preserve">  </w:t>
        </w:r>
      </w:ins>
      <w:ins w:id="112262" w:author="lusonghe" w:date="2020-03-06T18:30:00Z">
        <w:r w:rsidR="00AE222A">
          <w:rPr>
            <w:rFonts w:hint="eastAsia"/>
            <w:lang w:val="es-ES"/>
          </w:rPr>
          <w:t>终端</w:t>
        </w:r>
        <w:r w:rsidR="00AE222A">
          <w:rPr>
            <w:lang w:val="es-ES"/>
          </w:rPr>
          <w:t>控制和状态命令</w:t>
        </w:r>
      </w:ins>
      <w:ins w:id="112263" w:author="lusonghe" w:date="2020-03-24T17:14:00Z">
        <w:r w:rsidR="001E37DB">
          <w:rPr>
            <w:rFonts w:hint="eastAsia"/>
            <w:lang w:val="es-ES"/>
          </w:rPr>
          <w:t>描述见表32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2264" w:author="lusonghe" w:date="2020-04-02T16:36:00Z">
            <w:rPr>
              <w:lang w:val="es-ES"/>
            </w:rPr>
          </w:rPrChange>
        </w:rPr>
        <w:pPrChange w:id="112265" w:author="lusonghe" w:date="2020-04-10T18:00:00Z">
          <w:pPr>
            <w:pStyle w:val="QB3"/>
            <w:widowControl/>
            <w:jc w:val="left"/>
          </w:pPr>
        </w:pPrChange>
      </w:pPr>
      <w:ins w:id="112266" w:author="lusonghe" w:date="2020-03-24T17:14:00Z">
        <w:r w:rsidRPr="000B4D91">
          <w:rPr>
            <w:rFonts w:ascii="黑体" w:eastAsia="黑体" w:hAnsi="黑体" w:hint="eastAsia"/>
            <w:szCs w:val="21"/>
            <w:rPrChange w:id="112267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表32</w:t>
        </w:r>
        <w:r w:rsidRPr="000B4D91">
          <w:rPr>
            <w:rFonts w:ascii="黑体" w:eastAsia="黑体" w:hAnsi="黑体"/>
            <w:szCs w:val="21"/>
            <w:rPrChange w:id="112268" w:author="lusonghe" w:date="2020-04-02T16:36:00Z">
              <w:rPr>
                <w:bCs w:val="0"/>
                <w:szCs w:val="21"/>
                <w:lang w:val="es-ES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12269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终端控制和状态命令</w:t>
        </w:r>
      </w:ins>
    </w:p>
    <w:tbl>
      <w:tblPr>
        <w:tblStyle w:val="affc"/>
        <w:tblW w:w="5000" w:type="pct"/>
        <w:tblLook w:val="04A0"/>
        <w:tblPrChange w:id="112270" w:author="lusonghe" w:date="2020-04-08T14:57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3977"/>
        <w:gridCol w:w="2318"/>
        <w:tblGridChange w:id="112271">
          <w:tblGrid>
            <w:gridCol w:w="1455"/>
            <w:gridCol w:w="773"/>
            <w:gridCol w:w="1920"/>
            <w:gridCol w:w="1417"/>
            <w:gridCol w:w="788"/>
            <w:gridCol w:w="2170"/>
          </w:tblGrid>
        </w:tblGridChange>
      </w:tblGrid>
      <w:tr w:rsidR="00BF4111" w:rsidRPr="004E7DD4" w:rsidTr="00911608">
        <w:trPr>
          <w:trPrChange w:id="11227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273" w:author="lusonghe" w:date="2020-04-08T14:57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7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7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276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27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333" w:type="pct"/>
            <w:vAlign w:val="center"/>
            <w:tcPrChange w:id="112278" w:author="lusonghe" w:date="2020-04-08T14:57:00Z">
              <w:tcPr>
                <w:tcW w:w="2693" w:type="dxa"/>
                <w:gridSpan w:val="2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7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8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8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360" w:type="pct"/>
            <w:vAlign w:val="center"/>
            <w:tcPrChange w:id="112282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8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8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285" w:author="lusonghe" w:date="2020-03-19T17:19:00Z">
              <w:r w:rsidRPr="000B4D91">
                <w:rPr>
                  <w:rFonts w:hint="eastAsia"/>
                  <w:szCs w:val="21"/>
                  <w:rPrChange w:id="112286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287" w:author="lusonghe" w:date="2020-03-19T17:19:00Z">
              <w:r w:rsidRPr="000B4D91">
                <w:rPr>
                  <w:rFonts w:hint="eastAsia"/>
                  <w:szCs w:val="21"/>
                  <w:rPrChange w:id="112288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rPr>
          <w:trPrChange w:id="112289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290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9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9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293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FUN</w:t>
            </w:r>
          </w:p>
        </w:tc>
        <w:tc>
          <w:tcPr>
            <w:tcW w:w="2333" w:type="pct"/>
            <w:vAlign w:val="center"/>
            <w:tcPrChange w:id="112294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9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29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29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设置功能</w:t>
            </w:r>
          </w:p>
        </w:tc>
        <w:tc>
          <w:tcPr>
            <w:tcW w:w="1360" w:type="pct"/>
            <w:vAlign w:val="center"/>
            <w:tcPrChange w:id="112298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29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0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0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30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03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0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0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06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 xml:space="preserve">CPIN </w:t>
            </w:r>
          </w:p>
        </w:tc>
        <w:tc>
          <w:tcPr>
            <w:tcW w:w="2333" w:type="pct"/>
            <w:vAlign w:val="center"/>
            <w:tcPrChange w:id="112307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0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0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1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设置PIN值</w:t>
            </w:r>
          </w:p>
        </w:tc>
        <w:tc>
          <w:tcPr>
            <w:tcW w:w="1360" w:type="pct"/>
            <w:vAlign w:val="center"/>
            <w:tcPrChange w:id="112311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1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1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1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315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16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1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1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19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SQ</w:t>
            </w:r>
          </w:p>
        </w:tc>
        <w:tc>
          <w:tcPr>
            <w:tcW w:w="2333" w:type="pct"/>
            <w:vAlign w:val="center"/>
            <w:tcPrChange w:id="112320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2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2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23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获取信号质量</w:t>
            </w:r>
          </w:p>
        </w:tc>
        <w:tc>
          <w:tcPr>
            <w:tcW w:w="1360" w:type="pct"/>
            <w:vAlign w:val="center"/>
            <w:tcPrChange w:id="112324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2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2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2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328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29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3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3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32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CLK</w:t>
            </w:r>
          </w:p>
        </w:tc>
        <w:tc>
          <w:tcPr>
            <w:tcW w:w="2333" w:type="pct"/>
            <w:vAlign w:val="center"/>
            <w:tcPrChange w:id="112333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3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3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3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设置时间</w:t>
            </w:r>
          </w:p>
        </w:tc>
        <w:tc>
          <w:tcPr>
            <w:tcW w:w="1360" w:type="pct"/>
            <w:vAlign w:val="center"/>
            <w:tcPrChange w:id="112337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3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3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4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rPr>
          <w:trPrChange w:id="112341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42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4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4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45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PWC</w:t>
            </w:r>
          </w:p>
        </w:tc>
        <w:tc>
          <w:tcPr>
            <w:tcW w:w="2333" w:type="pct"/>
            <w:vAlign w:val="center"/>
            <w:tcPrChange w:id="112346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4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4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4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设置功率等级</w:t>
            </w:r>
          </w:p>
        </w:tc>
        <w:tc>
          <w:tcPr>
            <w:tcW w:w="1360" w:type="pct"/>
            <w:vAlign w:val="center"/>
            <w:tcPrChange w:id="112350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5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5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53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rPr>
          <w:trPrChange w:id="112354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55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5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5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58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SIM</w:t>
            </w:r>
          </w:p>
        </w:tc>
        <w:tc>
          <w:tcPr>
            <w:tcW w:w="2333" w:type="pct"/>
            <w:vAlign w:val="center"/>
            <w:tcPrChange w:id="112359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6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6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62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通用SIM卡访问</w:t>
            </w:r>
          </w:p>
        </w:tc>
        <w:tc>
          <w:tcPr>
            <w:tcW w:w="1360" w:type="pct"/>
            <w:vAlign w:val="center"/>
            <w:tcPrChange w:id="112363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6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6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6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rPr>
          <w:trPrChange w:id="112367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68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6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7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71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POS</w:t>
            </w:r>
          </w:p>
        </w:tc>
        <w:tc>
          <w:tcPr>
            <w:tcW w:w="2333" w:type="pct"/>
            <w:vAlign w:val="center"/>
            <w:tcPrChange w:id="112372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7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7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7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定位控制</w:t>
            </w:r>
            <w:del w:id="112376" w:author="lusonghe" w:date="2020-03-19T17:13:00Z">
              <w:r w:rsidRPr="000B4D91">
                <w:rPr>
                  <w:rFonts w:hint="eastAsia"/>
                  <w:szCs w:val="21"/>
                  <w:rPrChange w:id="112377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（可选）</w:delText>
              </w:r>
            </w:del>
          </w:p>
        </w:tc>
        <w:tc>
          <w:tcPr>
            <w:tcW w:w="1360" w:type="pct"/>
            <w:vAlign w:val="center"/>
            <w:tcPrChange w:id="112378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7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8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8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rPr>
          <w:trPrChange w:id="11238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83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8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8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386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POSR</w:t>
            </w:r>
          </w:p>
        </w:tc>
        <w:tc>
          <w:tcPr>
            <w:tcW w:w="2333" w:type="pct"/>
            <w:vAlign w:val="center"/>
            <w:tcPrChange w:id="112387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8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8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9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定位报告</w:t>
            </w:r>
            <w:del w:id="112391" w:author="lusonghe" w:date="2020-03-19T17:13:00Z">
              <w:r w:rsidRPr="000B4D91">
                <w:rPr>
                  <w:rFonts w:hint="eastAsia"/>
                  <w:szCs w:val="21"/>
                  <w:rPrChange w:id="112392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（可选）</w:delText>
              </w:r>
            </w:del>
          </w:p>
        </w:tc>
        <w:tc>
          <w:tcPr>
            <w:tcW w:w="1360" w:type="pct"/>
            <w:vAlign w:val="center"/>
            <w:tcPrChange w:id="112393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9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39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39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rPr>
          <w:trPrChange w:id="112397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398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39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0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401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BCAP</w:t>
            </w:r>
          </w:p>
        </w:tc>
        <w:tc>
          <w:tcPr>
            <w:tcW w:w="2333" w:type="pct"/>
            <w:vAlign w:val="center"/>
            <w:tcPrChange w:id="112402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0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0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0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电池能力</w:t>
            </w:r>
            <w:del w:id="112406" w:author="lusonghe" w:date="2020-03-19T17:13:00Z">
              <w:r w:rsidRPr="000B4D91">
                <w:rPr>
                  <w:rFonts w:hint="eastAsia"/>
                  <w:szCs w:val="21"/>
                  <w:rPrChange w:id="112407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（可选）</w:delText>
              </w:r>
            </w:del>
          </w:p>
        </w:tc>
        <w:tc>
          <w:tcPr>
            <w:tcW w:w="1360" w:type="pct"/>
            <w:vAlign w:val="center"/>
            <w:tcPrChange w:id="112408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0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1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1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rPr>
          <w:trPrChange w:id="112412" w:author="lusonghe" w:date="2020-04-08T14:57:00Z">
            <w:trPr>
              <w:gridAfter w:val="0"/>
            </w:trPr>
          </w:trPrChange>
        </w:trPr>
        <w:tc>
          <w:tcPr>
            <w:tcW w:w="1307" w:type="pct"/>
            <w:vAlign w:val="center"/>
            <w:tcPrChange w:id="112413" w:author="lusonghe" w:date="2020-04-08T14:57:00Z">
              <w:tcPr>
                <w:tcW w:w="1455" w:type="dxa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1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1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416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CLAC</w:t>
            </w:r>
          </w:p>
        </w:tc>
        <w:tc>
          <w:tcPr>
            <w:tcW w:w="2333" w:type="pct"/>
            <w:vAlign w:val="center"/>
            <w:tcPrChange w:id="112417" w:author="lusonghe" w:date="2020-04-08T14:57:00Z">
              <w:tcPr>
                <w:tcW w:w="2693" w:type="dxa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1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1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2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列出可用AT命令</w:t>
            </w:r>
          </w:p>
        </w:tc>
        <w:tc>
          <w:tcPr>
            <w:tcW w:w="1360" w:type="pct"/>
            <w:vAlign w:val="center"/>
            <w:tcPrChange w:id="112421" w:author="lusonghe" w:date="2020-04-08T14:57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2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2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2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F87977" w:rsidRPr="00C9487A" w:rsidTr="00911608">
        <w:tblPrEx>
          <w:tblPrExChange w:id="112425" w:author="lusonghe" w:date="2020-04-08T14:57:00Z">
            <w:tblPrEx>
              <w:tblW w:w="5000" w:type="pct"/>
              <w:tblInd w:w="0" w:type="dxa"/>
            </w:tblPrEx>
          </w:tblPrExChange>
        </w:tblPrEx>
        <w:trPr>
          <w:ins w:id="112426" w:author="lusonghe" w:date="2020-03-19T17:14:00Z"/>
        </w:trPr>
        <w:tc>
          <w:tcPr>
            <w:tcW w:w="1307" w:type="pct"/>
            <w:vAlign w:val="center"/>
            <w:tcPrChange w:id="112427" w:author="lusonghe" w:date="2020-04-08T14:57:00Z">
              <w:tcPr>
                <w:tcW w:w="1307" w:type="pct"/>
                <w:gridSpan w:val="2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428" w:author="lusonghe" w:date="2020-03-19T17:14:00Z"/>
                <w:sz w:val="21"/>
                <w:szCs w:val="21"/>
                <w:rPrChange w:id="112429" w:author="lusonghe" w:date="2020-04-10T17:32:00Z">
                  <w:rPr>
                    <w:ins w:id="112430" w:author="lusonghe" w:date="2020-03-19T17:14:00Z"/>
                    <w:noProof/>
                    <w:sz w:val="24"/>
                    <w:lang w:val="es-ES" w:eastAsia="zh-CN"/>
                  </w:rPr>
                </w:rPrChange>
              </w:rPr>
              <w:pPrChange w:id="11243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432" w:author="lusonghe" w:date="2020-03-19T17:14:00Z">
              <w:r w:rsidRPr="000B4D91">
                <w:rPr>
                  <w:szCs w:val="21"/>
                  <w:rPrChange w:id="112433" w:author="lusonghe" w:date="2020-04-10T17:32:00Z">
                    <w:rPr>
                      <w:rFonts w:asciiTheme="minorEastAsia" w:eastAsiaTheme="minorEastAsia"/>
                      <w:bCs/>
                      <w:szCs w:val="21"/>
                      <w:lang w:val="es-ES"/>
                    </w:rPr>
                  </w:rPrChange>
                </w:rPr>
                <w:t>CESQ</w:t>
              </w:r>
            </w:ins>
          </w:p>
        </w:tc>
        <w:tc>
          <w:tcPr>
            <w:tcW w:w="2333" w:type="pct"/>
            <w:vAlign w:val="center"/>
            <w:tcPrChange w:id="112434" w:author="lusonghe" w:date="2020-04-08T14:57:00Z">
              <w:tcPr>
                <w:tcW w:w="2420" w:type="pct"/>
                <w:gridSpan w:val="3"/>
                <w:vAlign w:val="center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435" w:author="lusonghe" w:date="2020-03-19T17:14:00Z"/>
                <w:sz w:val="21"/>
                <w:szCs w:val="21"/>
                <w:rPrChange w:id="112436" w:author="lusonghe" w:date="2020-04-10T17:32:00Z">
                  <w:rPr>
                    <w:ins w:id="112437" w:author="lusonghe" w:date="2020-03-19T17:14:00Z"/>
                    <w:noProof/>
                    <w:sz w:val="24"/>
                    <w:lang w:val="es-ES" w:eastAsia="zh-CN"/>
                  </w:rPr>
                </w:rPrChange>
              </w:rPr>
              <w:pPrChange w:id="11243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439" w:author="lusonghe" w:date="2020-03-19T17:14:00Z">
              <w:r w:rsidRPr="000B4D91">
                <w:rPr>
                  <w:rFonts w:hint="eastAsia"/>
                  <w:szCs w:val="21"/>
                  <w:rPrChange w:id="112440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获取扩展信号质量</w:t>
              </w:r>
            </w:ins>
          </w:p>
        </w:tc>
        <w:tc>
          <w:tcPr>
            <w:tcW w:w="1360" w:type="pct"/>
            <w:vAlign w:val="center"/>
            <w:tcPrChange w:id="112441" w:author="lusonghe" w:date="2020-04-08T14:57:00Z">
              <w:tcPr>
                <w:tcW w:w="1273" w:type="pct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12442" w:author="lusonghe" w:date="2020-03-19T17:14:00Z"/>
                <w:sz w:val="21"/>
                <w:szCs w:val="21"/>
                <w:rPrChange w:id="112443" w:author="lusonghe" w:date="2020-04-10T17:32:00Z">
                  <w:rPr>
                    <w:ins w:id="112444" w:author="lusonghe" w:date="2020-03-19T17:14:00Z"/>
                    <w:noProof/>
                    <w:sz w:val="24"/>
                    <w:lang w:val="es-ES" w:eastAsia="zh-CN"/>
                  </w:rPr>
                </w:rPrChange>
              </w:rPr>
              <w:pPrChange w:id="11244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446" w:author="lusonghe" w:date="2020-03-19T17:14:00Z">
              <w:r w:rsidRPr="000B4D91">
                <w:rPr>
                  <w:rFonts w:hint="eastAsia"/>
                  <w:szCs w:val="21"/>
                  <w:rPrChange w:id="112447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可选</w:t>
              </w:r>
            </w:ins>
          </w:p>
        </w:tc>
      </w:tr>
    </w:tbl>
    <w:p w:rsidR="00BF4111" w:rsidRPr="00D10116" w:rsidRDefault="00BF4111" w:rsidP="00BF4111">
      <w:pPr>
        <w:pStyle w:val="afff1"/>
        <w:tabs>
          <w:tab w:val="center" w:pos="4201"/>
          <w:tab w:val="right" w:leader="dot" w:pos="9298"/>
        </w:tabs>
        <w:ind w:left="420" w:firstLine="0"/>
        <w:rPr>
          <w:lang w:val="es-ES" w:eastAsia="zh-CN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448" w:author="lusonghe" w:date="2020-03-06T18:30:00Z"/>
          <w:szCs w:val="21"/>
          <w:rPrChange w:id="112449" w:author="lusonghe" w:date="2020-04-02T16:13:00Z">
            <w:rPr>
              <w:ins w:id="112450" w:author="lusonghe" w:date="2020-03-06T18:30:00Z"/>
              <w:lang w:val="es-ES"/>
            </w:rPr>
          </w:rPrChange>
        </w:rPr>
        <w:pPrChange w:id="112451" w:author="lusonghe" w:date="2020-04-10T18:00:00Z">
          <w:pPr>
            <w:pStyle w:val="QB3"/>
            <w:widowControl/>
            <w:jc w:val="left"/>
          </w:pPr>
        </w:pPrChange>
      </w:pPr>
      <w:bookmarkStart w:id="112452" w:name="_Toc37340381"/>
      <w:bookmarkStart w:id="112453" w:name="_Toc37433589"/>
      <w:r w:rsidRPr="000B4D91">
        <w:rPr>
          <w:rFonts w:hint="eastAsia"/>
          <w:b w:val="0"/>
          <w:sz w:val="21"/>
          <w:szCs w:val="21"/>
          <w:rPrChange w:id="112454" w:author="lusonghe" w:date="2020-04-02T16:13:00Z">
            <w:rPr>
              <w:rFonts w:hint="eastAsia"/>
              <w:b/>
              <w:bCs w:val="0"/>
              <w:szCs w:val="21"/>
              <w:lang w:val="es-ES"/>
            </w:rPr>
          </w:rPrChange>
        </w:rPr>
        <w:t>终端错误</w:t>
      </w:r>
      <w:ins w:id="112455" w:author="lusonghe" w:date="2020-03-19T17:04:00Z">
        <w:r w:rsidRPr="000B4D91">
          <w:rPr>
            <w:rFonts w:hint="eastAsia"/>
            <w:b w:val="0"/>
            <w:sz w:val="21"/>
            <w:szCs w:val="21"/>
            <w:rPrChange w:id="112456" w:author="lusonghe" w:date="2020-04-02T16:13:00Z">
              <w:rPr>
                <w:rFonts w:hint="eastAsia"/>
                <w:b/>
                <w:bCs w:val="0"/>
                <w:szCs w:val="21"/>
                <w:lang w:val="es-ES"/>
              </w:rPr>
            </w:rPrChange>
          </w:rPr>
          <w:t>命令</w:t>
        </w:r>
      </w:ins>
      <w:bookmarkEnd w:id="112452"/>
      <w:bookmarkEnd w:id="112453"/>
    </w:p>
    <w:p w:rsidR="00000000" w:rsidRDefault="00AE222A">
      <w:pPr>
        <w:pStyle w:val="QB7"/>
        <w:ind w:firstLine="420"/>
        <w:rPr>
          <w:ins w:id="112457" w:author="lusonghe" w:date="2020-03-24T17:18:00Z"/>
          <w:lang w:val="es-ES"/>
        </w:rPr>
        <w:pPrChange w:id="112458" w:author="lusonghe" w:date="2020-03-24T17:18:00Z">
          <w:pPr>
            <w:pStyle w:val="QB3"/>
            <w:widowControl/>
            <w:jc w:val="left"/>
          </w:pPr>
        </w:pPrChange>
      </w:pPr>
      <w:ins w:id="112459" w:author="lusonghe" w:date="2020-03-06T18:30:00Z">
        <w:r>
          <w:rPr>
            <w:rFonts w:hint="eastAsia"/>
            <w:lang w:val="es-ES"/>
          </w:rPr>
          <w:t>终端</w:t>
        </w:r>
        <w:r>
          <w:rPr>
            <w:lang w:val="es-ES"/>
          </w:rPr>
          <w:t>错误</w:t>
        </w:r>
      </w:ins>
      <w:ins w:id="112460" w:author="lusonghe" w:date="2020-03-19T17:05:00Z">
        <w:r w:rsidR="00EE063B">
          <w:rPr>
            <w:rFonts w:hint="eastAsia"/>
            <w:lang w:val="es-ES"/>
          </w:rPr>
          <w:t>命</w:t>
        </w:r>
      </w:ins>
      <w:ins w:id="112461" w:author="lusonghe" w:date="2020-03-06T18:31:00Z">
        <w:r>
          <w:rPr>
            <w:rFonts w:hint="eastAsia"/>
            <w:lang w:val="es-ES"/>
          </w:rPr>
          <w:t>令</w:t>
        </w:r>
      </w:ins>
      <w:ins w:id="112462" w:author="lusonghe" w:date="2020-03-24T17:18:00Z">
        <w:r w:rsidR="001E37DB">
          <w:rPr>
            <w:rFonts w:hint="eastAsia"/>
            <w:lang w:val="es-ES"/>
          </w:rPr>
          <w:t>描述见表33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lang w:val="es-ES"/>
          <w:rPrChange w:id="112463" w:author="lusonghe" w:date="2020-03-24T17:18:00Z">
            <w:rPr>
              <w:lang w:val="es-ES"/>
            </w:rPr>
          </w:rPrChange>
        </w:rPr>
        <w:pPrChange w:id="112464" w:author="lusonghe" w:date="2020-04-10T18:00:00Z">
          <w:pPr>
            <w:pStyle w:val="QB3"/>
            <w:widowControl/>
            <w:jc w:val="left"/>
          </w:pPr>
        </w:pPrChange>
      </w:pPr>
      <w:ins w:id="112465" w:author="lusonghe" w:date="2020-03-24T17:18:00Z">
        <w:r w:rsidRPr="000B4D91">
          <w:rPr>
            <w:rFonts w:ascii="黑体" w:eastAsia="黑体" w:hAnsi="黑体" w:hint="eastAsia"/>
            <w:szCs w:val="21"/>
            <w:rPrChange w:id="112466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lastRenderedPageBreak/>
          <w:t>表33</w:t>
        </w:r>
        <w:r w:rsidRPr="000B4D91">
          <w:rPr>
            <w:rFonts w:ascii="黑体" w:eastAsia="黑体" w:hAnsi="黑体"/>
            <w:szCs w:val="21"/>
            <w:rPrChange w:id="112467" w:author="lusonghe" w:date="2020-04-02T16:36:00Z">
              <w:rPr>
                <w:bCs w:val="0"/>
                <w:szCs w:val="21"/>
                <w:lang w:val="es-ES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12468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终端错误命令</w:t>
        </w:r>
      </w:ins>
    </w:p>
    <w:tbl>
      <w:tblPr>
        <w:tblStyle w:val="affc"/>
        <w:tblW w:w="5000" w:type="pct"/>
        <w:tblLook w:val="04A0"/>
        <w:tblPrChange w:id="112469" w:author="lusonghe" w:date="2020-04-08T14:58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4125"/>
        <w:gridCol w:w="2170"/>
        <w:tblGridChange w:id="112470">
          <w:tblGrid>
            <w:gridCol w:w="1455"/>
            <w:gridCol w:w="2693"/>
            <w:gridCol w:w="1417"/>
          </w:tblGrid>
        </w:tblGridChange>
      </w:tblGrid>
      <w:tr w:rsidR="00BF4111" w:rsidRPr="004E7DD4" w:rsidTr="00911608">
        <w:tc>
          <w:tcPr>
            <w:tcW w:w="1307" w:type="pct"/>
            <w:vAlign w:val="center"/>
            <w:tcPrChange w:id="112471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7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7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474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47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420" w:type="pct"/>
            <w:vAlign w:val="center"/>
            <w:tcPrChange w:id="112476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7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7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7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273" w:type="pct"/>
            <w:vAlign w:val="center"/>
            <w:tcPrChange w:id="112480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8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8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483" w:author="lusonghe" w:date="2020-03-19T17:19:00Z">
              <w:r w:rsidRPr="000B4D91">
                <w:rPr>
                  <w:rFonts w:hint="eastAsia"/>
                  <w:szCs w:val="21"/>
                  <w:rPrChange w:id="112484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485" w:author="lusonghe" w:date="2020-03-19T17:19:00Z">
              <w:r w:rsidRPr="000B4D91">
                <w:rPr>
                  <w:rFonts w:hint="eastAsia"/>
                  <w:szCs w:val="21"/>
                  <w:rPrChange w:id="112486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c>
          <w:tcPr>
            <w:tcW w:w="1307" w:type="pct"/>
            <w:vAlign w:val="center"/>
            <w:tcPrChange w:id="112487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8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8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490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MEE</w:t>
            </w:r>
          </w:p>
        </w:tc>
        <w:tc>
          <w:tcPr>
            <w:tcW w:w="2420" w:type="pct"/>
            <w:vAlign w:val="center"/>
            <w:tcPrChange w:id="112491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9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9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94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允许或禁止CME</w:t>
            </w:r>
          </w:p>
        </w:tc>
        <w:tc>
          <w:tcPr>
            <w:tcW w:w="1273" w:type="pct"/>
            <w:vAlign w:val="center"/>
            <w:tcPrChange w:id="112495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49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49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49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499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0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0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02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ME</w:t>
            </w:r>
          </w:p>
        </w:tc>
        <w:tc>
          <w:tcPr>
            <w:tcW w:w="2420" w:type="pct"/>
            <w:vAlign w:val="center"/>
            <w:tcPrChange w:id="112503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0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0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06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列出错误码</w:t>
            </w:r>
          </w:p>
        </w:tc>
        <w:tc>
          <w:tcPr>
            <w:tcW w:w="1273" w:type="pct"/>
            <w:vAlign w:val="center"/>
            <w:tcPrChange w:id="112507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0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0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1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</w:tbl>
    <w:p w:rsidR="00BF4111" w:rsidRPr="00C368BA" w:rsidRDefault="00BF4111" w:rsidP="00BF4111">
      <w:pPr>
        <w:pStyle w:val="afff1"/>
        <w:tabs>
          <w:tab w:val="center" w:pos="4201"/>
          <w:tab w:val="right" w:leader="dot" w:pos="9298"/>
        </w:tabs>
        <w:ind w:left="420" w:firstLine="0"/>
        <w:rPr>
          <w:lang w:val="es-ES" w:eastAsia="zh-CN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511" w:author="lusonghe" w:date="2020-03-06T18:30:00Z"/>
          <w:szCs w:val="21"/>
          <w:rPrChange w:id="112512" w:author="lusonghe" w:date="2020-04-02T16:13:00Z">
            <w:rPr>
              <w:ins w:id="112513" w:author="lusonghe" w:date="2020-03-06T18:30:00Z"/>
              <w:lang w:val="es-ES"/>
            </w:rPr>
          </w:rPrChange>
        </w:rPr>
        <w:pPrChange w:id="112514" w:author="lusonghe" w:date="2020-04-10T18:00:00Z">
          <w:pPr>
            <w:pStyle w:val="QB3"/>
            <w:widowControl/>
            <w:jc w:val="left"/>
          </w:pPr>
        </w:pPrChange>
      </w:pPr>
      <w:bookmarkStart w:id="112515" w:name="_Toc37340382"/>
      <w:bookmarkStart w:id="112516" w:name="_Toc37433590"/>
      <w:r w:rsidRPr="000B4D91">
        <w:rPr>
          <w:rFonts w:hint="eastAsia"/>
          <w:b w:val="0"/>
          <w:sz w:val="21"/>
          <w:szCs w:val="21"/>
          <w:rPrChange w:id="112517" w:author="lusonghe" w:date="2020-04-02T16:13:00Z">
            <w:rPr>
              <w:rFonts w:hint="eastAsia"/>
              <w:b/>
              <w:bCs w:val="0"/>
              <w:szCs w:val="21"/>
              <w:lang w:val="es-ES"/>
            </w:rPr>
          </w:rPrChange>
        </w:rPr>
        <w:t>分组域</w:t>
      </w:r>
      <w:del w:id="112518" w:author="lusonghe" w:date="2020-03-19T17:05:00Z">
        <w:r w:rsidRPr="000B4D91">
          <w:rPr>
            <w:rFonts w:hint="eastAsia"/>
            <w:b w:val="0"/>
            <w:sz w:val="21"/>
            <w:szCs w:val="21"/>
            <w:rPrChange w:id="112519" w:author="lusonghe" w:date="2020-04-02T16:13:00Z">
              <w:rPr>
                <w:rFonts w:hint="eastAsia"/>
                <w:b/>
                <w:bCs w:val="0"/>
                <w:szCs w:val="21"/>
                <w:lang w:val="es-ES"/>
              </w:rPr>
            </w:rPrChange>
          </w:rPr>
          <w:delText>指令</w:delText>
        </w:r>
      </w:del>
      <w:ins w:id="112520" w:author="lusonghe" w:date="2020-03-19T17:05:00Z">
        <w:r w:rsidRPr="000B4D91">
          <w:rPr>
            <w:rFonts w:hint="eastAsia"/>
            <w:b w:val="0"/>
            <w:sz w:val="21"/>
            <w:szCs w:val="21"/>
            <w:rPrChange w:id="112521" w:author="lusonghe" w:date="2020-04-02T16:13:00Z">
              <w:rPr>
                <w:rFonts w:hint="eastAsia"/>
                <w:b/>
                <w:bCs w:val="0"/>
                <w:szCs w:val="21"/>
                <w:lang w:val="es-ES"/>
              </w:rPr>
            </w:rPrChange>
          </w:rPr>
          <w:t>命令</w:t>
        </w:r>
      </w:ins>
      <w:bookmarkEnd w:id="112515"/>
      <w:bookmarkEnd w:id="112516"/>
    </w:p>
    <w:p w:rsidR="00000000" w:rsidRDefault="00AE222A">
      <w:pPr>
        <w:pStyle w:val="QB7"/>
        <w:ind w:firstLine="420"/>
        <w:rPr>
          <w:ins w:id="112522" w:author="lusonghe" w:date="2020-03-24T17:18:00Z"/>
          <w:lang w:val="es-ES"/>
        </w:rPr>
        <w:pPrChange w:id="112523" w:author="lusonghe" w:date="2020-03-24T17:18:00Z">
          <w:pPr>
            <w:pStyle w:val="QB3"/>
            <w:widowControl/>
            <w:jc w:val="left"/>
          </w:pPr>
        </w:pPrChange>
      </w:pPr>
      <w:ins w:id="112524" w:author="lusonghe" w:date="2020-03-06T18:31:00Z">
        <w:r>
          <w:rPr>
            <w:rFonts w:hint="eastAsia"/>
            <w:lang w:val="es-ES"/>
          </w:rPr>
          <w:t>分组域</w:t>
        </w:r>
      </w:ins>
      <w:ins w:id="112525" w:author="lusonghe" w:date="2020-03-19T17:05:00Z">
        <w:r w:rsidR="00EE063B">
          <w:rPr>
            <w:rFonts w:hint="eastAsia"/>
            <w:lang w:val="es-ES"/>
          </w:rPr>
          <w:t>命</w:t>
        </w:r>
      </w:ins>
      <w:ins w:id="112526" w:author="lusonghe" w:date="2020-03-06T18:31:00Z">
        <w:r>
          <w:rPr>
            <w:lang w:val="es-ES"/>
          </w:rPr>
          <w:t>令</w:t>
        </w:r>
      </w:ins>
      <w:ins w:id="112527" w:author="lusonghe" w:date="2020-03-24T17:19:00Z">
        <w:r w:rsidR="001E37DB">
          <w:rPr>
            <w:rFonts w:hint="eastAsia"/>
            <w:lang w:val="es-ES"/>
          </w:rPr>
          <w:t>描述见表34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2528" w:author="lusonghe" w:date="2020-04-02T16:36:00Z">
            <w:rPr>
              <w:lang w:val="es-ES"/>
            </w:rPr>
          </w:rPrChange>
        </w:rPr>
        <w:pPrChange w:id="112529" w:author="lusonghe" w:date="2020-04-10T18:00:00Z">
          <w:pPr>
            <w:pStyle w:val="QB3"/>
            <w:widowControl/>
            <w:jc w:val="left"/>
          </w:pPr>
        </w:pPrChange>
      </w:pPr>
      <w:ins w:id="112530" w:author="lusonghe" w:date="2020-03-24T17:18:00Z">
        <w:r w:rsidRPr="000B4D91">
          <w:rPr>
            <w:rFonts w:ascii="黑体" w:eastAsia="黑体" w:hAnsi="黑体" w:hint="eastAsia"/>
            <w:szCs w:val="21"/>
            <w:rPrChange w:id="112531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表34</w:t>
        </w:r>
        <w:r w:rsidRPr="000B4D91">
          <w:rPr>
            <w:rFonts w:ascii="黑体" w:eastAsia="黑体" w:hAnsi="黑体"/>
            <w:szCs w:val="21"/>
            <w:rPrChange w:id="112532" w:author="lusonghe" w:date="2020-04-02T16:36:00Z">
              <w:rPr>
                <w:bCs w:val="0"/>
                <w:szCs w:val="21"/>
                <w:lang w:val="es-ES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12533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分组域命令</w:t>
        </w:r>
      </w:ins>
    </w:p>
    <w:tbl>
      <w:tblPr>
        <w:tblStyle w:val="affc"/>
        <w:tblW w:w="5000" w:type="pct"/>
        <w:tblLook w:val="04A0"/>
        <w:tblPrChange w:id="112534" w:author="lusonghe" w:date="2020-04-08T14:58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4125"/>
        <w:gridCol w:w="2170"/>
        <w:tblGridChange w:id="112535">
          <w:tblGrid>
            <w:gridCol w:w="1455"/>
            <w:gridCol w:w="2693"/>
            <w:gridCol w:w="1417"/>
          </w:tblGrid>
        </w:tblGridChange>
      </w:tblGrid>
      <w:tr w:rsidR="00BF4111" w:rsidRPr="004E7DD4" w:rsidTr="00911608">
        <w:tc>
          <w:tcPr>
            <w:tcW w:w="1307" w:type="pct"/>
            <w:vAlign w:val="center"/>
            <w:tcPrChange w:id="112536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3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3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39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54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420" w:type="pct"/>
            <w:vAlign w:val="center"/>
            <w:tcPrChange w:id="112541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4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4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4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273" w:type="pct"/>
            <w:vAlign w:val="center"/>
            <w:tcPrChange w:id="112545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4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4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548" w:author="lusonghe" w:date="2020-03-19T17:19:00Z">
              <w:r w:rsidRPr="000B4D91">
                <w:rPr>
                  <w:rFonts w:hint="eastAsia"/>
                  <w:szCs w:val="21"/>
                  <w:rPrChange w:id="112549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550" w:author="lusonghe" w:date="2020-03-19T17:19:00Z">
              <w:r w:rsidRPr="000B4D91">
                <w:rPr>
                  <w:rFonts w:hint="eastAsia"/>
                  <w:szCs w:val="21"/>
                  <w:rPrChange w:id="112551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c>
          <w:tcPr>
            <w:tcW w:w="1307" w:type="pct"/>
            <w:vAlign w:val="center"/>
            <w:tcPrChange w:id="112552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5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5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55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DCONT</w:t>
            </w:r>
          </w:p>
        </w:tc>
        <w:tc>
          <w:tcPr>
            <w:tcW w:w="2420" w:type="pct"/>
            <w:vAlign w:val="center"/>
            <w:tcPrChange w:id="112556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5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5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59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定义PDP</w:t>
            </w:r>
            <w:r w:rsidRPr="000B4D91">
              <w:rPr>
                <w:szCs w:val="21"/>
                <w:rPrChange w:id="112560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ontext</w:t>
            </w:r>
          </w:p>
        </w:tc>
        <w:tc>
          <w:tcPr>
            <w:tcW w:w="1273" w:type="pct"/>
            <w:vAlign w:val="center"/>
            <w:tcPrChange w:id="112561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6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6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6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565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6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6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68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ATT</w:t>
            </w:r>
          </w:p>
        </w:tc>
        <w:tc>
          <w:tcPr>
            <w:tcW w:w="2420" w:type="pct"/>
            <w:vAlign w:val="center"/>
            <w:tcPrChange w:id="112569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7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7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72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PS </w:t>
            </w:r>
            <w:r w:rsidRPr="000B4D91">
              <w:rPr>
                <w:rFonts w:hint="eastAsia"/>
                <w:szCs w:val="21"/>
                <w:rPrChange w:id="112573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Attach和Detach</w:t>
            </w:r>
          </w:p>
        </w:tc>
        <w:tc>
          <w:tcPr>
            <w:tcW w:w="1273" w:type="pct"/>
            <w:vAlign w:val="center"/>
            <w:tcPrChange w:id="112574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7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7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77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578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7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8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81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ACT</w:t>
            </w:r>
          </w:p>
        </w:tc>
        <w:tc>
          <w:tcPr>
            <w:tcW w:w="2420" w:type="pct"/>
            <w:vAlign w:val="center"/>
            <w:tcPrChange w:id="112582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8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8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85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PDP </w:t>
            </w:r>
            <w:r w:rsidRPr="000B4D91">
              <w:rPr>
                <w:rFonts w:hint="eastAsia"/>
                <w:szCs w:val="21"/>
                <w:rPrChange w:id="112586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context激活或去激活</w:t>
            </w:r>
          </w:p>
        </w:tc>
        <w:tc>
          <w:tcPr>
            <w:tcW w:w="1273" w:type="pct"/>
            <w:vAlign w:val="center"/>
            <w:tcPrChange w:id="112587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8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8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59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591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9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9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594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CMOD</w:t>
            </w:r>
          </w:p>
        </w:tc>
        <w:tc>
          <w:tcPr>
            <w:tcW w:w="2420" w:type="pct"/>
            <w:vAlign w:val="center"/>
            <w:tcPrChange w:id="112595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59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59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 w:val="21"/>
                <w:szCs w:val="21"/>
                <w:rPrChange w:id="112598" w:author="lusonghe" w:date="2020-04-10T17:32:00Z">
                  <w:rPr>
                    <w:rFonts w:ascii="Times New Roman" w:eastAsiaTheme="minorEastAsia"/>
                    <w:bCs/>
                    <w:color w:val="0000FF"/>
                    <w:sz w:val="24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PDPcontext</w:t>
            </w:r>
            <w:r w:rsidRPr="000B4D91">
              <w:rPr>
                <w:rFonts w:hint="eastAsia"/>
                <w:szCs w:val="21"/>
                <w:rPrChange w:id="112599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修改</w:t>
            </w:r>
          </w:p>
        </w:tc>
        <w:tc>
          <w:tcPr>
            <w:tcW w:w="1273" w:type="pct"/>
            <w:vAlign w:val="center"/>
            <w:tcPrChange w:id="112600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01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0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03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604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05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0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07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CGPADDR </w:t>
            </w:r>
          </w:p>
        </w:tc>
        <w:tc>
          <w:tcPr>
            <w:tcW w:w="2420" w:type="pct"/>
            <w:vAlign w:val="center"/>
            <w:tcPrChange w:id="112608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09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1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11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显示</w:t>
            </w:r>
            <w:r w:rsidRPr="000B4D91">
              <w:rPr>
                <w:sz w:val="21"/>
                <w:szCs w:val="21"/>
                <w:rPrChange w:id="112612" w:author="lusonghe" w:date="2020-04-10T17:32:00Z">
                  <w:rPr>
                    <w:rFonts w:ascii="Times New Roman" w:eastAsiaTheme="minorEastAsia"/>
                    <w:bCs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PDP</w:t>
            </w:r>
            <w:r w:rsidRPr="000B4D91">
              <w:rPr>
                <w:rFonts w:hint="eastAsia"/>
                <w:sz w:val="21"/>
                <w:szCs w:val="21"/>
                <w:rPrChange w:id="112613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地址</w:t>
            </w:r>
          </w:p>
        </w:tc>
        <w:tc>
          <w:tcPr>
            <w:tcW w:w="1273" w:type="pct"/>
            <w:vAlign w:val="center"/>
            <w:tcPrChange w:id="112614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15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1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 w:val="21"/>
                <w:szCs w:val="21"/>
                <w:rPrChange w:id="112617" w:author="lusonghe" w:date="2020-04-10T17:32:00Z">
                  <w:rPr>
                    <w:rFonts w:ascii="Times New Roman" w:eastAsiaTheme="minorEastAsia" w:hint="eastAsia"/>
                    <w:bCs/>
                    <w:noProof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618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19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2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21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DATA</w:t>
            </w:r>
          </w:p>
        </w:tc>
        <w:tc>
          <w:tcPr>
            <w:tcW w:w="2420" w:type="pct"/>
            <w:vAlign w:val="center"/>
            <w:tcPrChange w:id="112622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23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2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25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进入数据状态</w:t>
            </w:r>
          </w:p>
        </w:tc>
        <w:tc>
          <w:tcPr>
            <w:tcW w:w="1273" w:type="pct"/>
            <w:vAlign w:val="center"/>
            <w:tcPrChange w:id="112626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27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2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 w:val="21"/>
                <w:szCs w:val="21"/>
                <w:rPrChange w:id="112629" w:author="lusonghe" w:date="2020-04-10T17:32:00Z">
                  <w:rPr>
                    <w:rFonts w:ascii="Times New Roman" w:eastAsiaTheme="minorEastAsia" w:hint="eastAsia"/>
                    <w:bCs/>
                    <w:noProof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630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3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3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33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GCONTRDP</w:t>
            </w:r>
          </w:p>
        </w:tc>
        <w:tc>
          <w:tcPr>
            <w:tcW w:w="2420" w:type="pct"/>
            <w:vAlign w:val="center"/>
            <w:tcPrChange w:id="112634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35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3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37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读取</w:t>
            </w:r>
            <w:r w:rsidRPr="000B4D91">
              <w:rPr>
                <w:sz w:val="21"/>
                <w:szCs w:val="21"/>
                <w:rPrChange w:id="112638" w:author="lusonghe" w:date="2020-04-10T17:32:00Z">
                  <w:rPr>
                    <w:rFonts w:ascii="Times New Roman" w:eastAsiaTheme="minorEastAsia"/>
                    <w:bCs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PDPcontext</w:t>
            </w:r>
            <w:r w:rsidRPr="000B4D91">
              <w:rPr>
                <w:rFonts w:hint="eastAsia"/>
                <w:sz w:val="21"/>
                <w:szCs w:val="21"/>
                <w:rPrChange w:id="112639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动态参数</w:t>
            </w:r>
          </w:p>
        </w:tc>
        <w:tc>
          <w:tcPr>
            <w:tcW w:w="1273" w:type="pct"/>
            <w:vAlign w:val="center"/>
            <w:tcPrChange w:id="112640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41" w:author="lusonghe" w:date="2020-04-10T17:32:00Z">
                  <w:rPr>
                    <w:noProof/>
                    <w:sz w:val="21"/>
                    <w:szCs w:val="21"/>
                    <w:lang w:val="es-ES" w:eastAsia="zh-CN"/>
                  </w:rPr>
                </w:rPrChange>
              </w:rPr>
              <w:pPrChange w:id="11264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 w:val="21"/>
                <w:szCs w:val="21"/>
                <w:rPrChange w:id="112643" w:author="lusonghe" w:date="2020-04-10T17:32:00Z">
                  <w:rPr>
                    <w:rFonts w:ascii="Times New Roman" w:eastAsiaTheme="minorEastAsia" w:hint="eastAsia"/>
                    <w:bCs/>
                    <w:noProof/>
                    <w:color w:val="0000FF"/>
                    <w:sz w:val="24"/>
                    <w:szCs w:val="21"/>
                    <w:u w:val="single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644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45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4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47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CEUS</w:t>
            </w:r>
          </w:p>
        </w:tc>
        <w:tc>
          <w:tcPr>
            <w:tcW w:w="2420" w:type="pct"/>
            <w:vAlign w:val="center"/>
            <w:tcPrChange w:id="112648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49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5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51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终端</w:t>
            </w:r>
            <w:r w:rsidRPr="000B4D91">
              <w:rPr>
                <w:szCs w:val="21"/>
                <w:rPrChange w:id="112652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EPS</w:t>
            </w:r>
            <w:r w:rsidRPr="000B4D91">
              <w:rPr>
                <w:rFonts w:hint="eastAsia"/>
                <w:szCs w:val="21"/>
                <w:rPrChange w:id="112653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和</w:t>
            </w:r>
            <w:r w:rsidRPr="000B4D91">
              <w:rPr>
                <w:szCs w:val="21"/>
                <w:rPrChange w:id="112654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5GS</w:t>
            </w:r>
            <w:ins w:id="112655" w:author="lusonghe" w:date="2020-03-19T17:12:00Z">
              <w:r w:rsidRPr="000B4D91">
                <w:rPr>
                  <w:rFonts w:hint="eastAsia"/>
                  <w:szCs w:val="21"/>
                  <w:rPrChange w:id="112656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  <w:lang w:val="es-ES"/>
                    </w:rPr>
                  </w:rPrChange>
                </w:rPr>
                <w:t>用途</w:t>
              </w:r>
            </w:ins>
            <w:del w:id="112657" w:author="lusonghe" w:date="2020-03-19T17:12:00Z">
              <w:r w:rsidRPr="000B4D91">
                <w:rPr>
                  <w:rFonts w:hint="eastAsia"/>
                  <w:szCs w:val="21"/>
                  <w:rPrChange w:id="112658" w:author="lusonghe" w:date="2020-04-10T17:32:00Z">
                    <w:rPr>
                      <w:rFonts w:ascii="Times New Roman" w:eastAsiaTheme="minorEastAsia" w:hint="eastAsia"/>
                      <w:bCs/>
                      <w:color w:val="0000FF"/>
                      <w:szCs w:val="21"/>
                      <w:highlight w:val="yellow"/>
                      <w:u w:val="single"/>
                      <w:lang w:val="es-ES"/>
                    </w:rPr>
                  </w:rPrChange>
                </w:rPr>
                <w:delText>功用</w:delText>
              </w:r>
            </w:del>
            <w:r w:rsidRPr="000B4D91">
              <w:rPr>
                <w:rFonts w:hint="eastAsia"/>
                <w:szCs w:val="21"/>
                <w:rPrChange w:id="112659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设定</w:t>
            </w:r>
          </w:p>
        </w:tc>
        <w:tc>
          <w:tcPr>
            <w:tcW w:w="1273" w:type="pct"/>
            <w:vAlign w:val="center"/>
            <w:tcPrChange w:id="112660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61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6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 w:val="21"/>
                <w:szCs w:val="21"/>
                <w:rPrChange w:id="112663" w:author="lusonghe" w:date="2020-04-10T17:32:00Z">
                  <w:rPr>
                    <w:rFonts w:ascii="Times New Roman" w:eastAsiaTheme="minorEastAsia" w:hint="eastAsia"/>
                    <w:bCs/>
                    <w:noProof/>
                    <w:color w:val="0000FF"/>
                    <w:sz w:val="24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664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65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66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67" w:author="lusonghe" w:date="2020-04-10T17:32:00Z">
                  <w:rPr>
                    <w:rFonts w:ascii="Times New Roman" w:eastAsiaTheme="minor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 xml:space="preserve">CSCON </w:t>
            </w:r>
          </w:p>
        </w:tc>
        <w:tc>
          <w:tcPr>
            <w:tcW w:w="2420" w:type="pct"/>
            <w:vAlign w:val="center"/>
            <w:tcPrChange w:id="112668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69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70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71" w:author="lusonghe" w:date="2020-04-10T17:32:00Z">
                  <w:rPr>
                    <w:rFonts w:ascii="Times New Roman" w:eastAsiaTheme="minorEastAsia" w:hint="eastAsia"/>
                    <w:bCs/>
                    <w:color w:val="0000FF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信令连接状态</w:t>
            </w:r>
          </w:p>
        </w:tc>
        <w:tc>
          <w:tcPr>
            <w:tcW w:w="1273" w:type="pct"/>
            <w:vAlign w:val="center"/>
            <w:tcPrChange w:id="112672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73" w:author="lusonghe" w:date="2020-04-10T17:32:00Z">
                  <w:rPr>
                    <w:noProof/>
                    <w:sz w:val="21"/>
                    <w:highlight w:val="yellow"/>
                    <w:lang w:val="es-ES" w:eastAsia="zh-CN"/>
                  </w:rPr>
                </w:rPrChange>
              </w:rPr>
              <w:pPrChange w:id="11267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 w:val="21"/>
                <w:szCs w:val="21"/>
                <w:rPrChange w:id="112675" w:author="lusonghe" w:date="2020-04-10T17:32:00Z">
                  <w:rPr>
                    <w:rFonts w:ascii="Times New Roman" w:eastAsiaTheme="minorEastAsia" w:hint="eastAsia"/>
                    <w:bCs/>
                    <w:noProof/>
                    <w:color w:val="0000FF"/>
                    <w:sz w:val="24"/>
                    <w:szCs w:val="21"/>
                    <w:highlight w:val="yellow"/>
                    <w:u w:val="single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676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7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7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79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5GQOS</w:t>
            </w:r>
          </w:p>
        </w:tc>
        <w:tc>
          <w:tcPr>
            <w:tcW w:w="2420" w:type="pct"/>
            <w:vAlign w:val="center"/>
            <w:tcPrChange w:id="112680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8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8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83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设置5</w:t>
            </w:r>
            <w:r w:rsidRPr="000B4D91">
              <w:rPr>
                <w:szCs w:val="21"/>
                <w:rPrChange w:id="112684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GS QoS</w:t>
            </w:r>
          </w:p>
        </w:tc>
        <w:tc>
          <w:tcPr>
            <w:tcW w:w="1273" w:type="pct"/>
            <w:vAlign w:val="center"/>
            <w:tcPrChange w:id="112685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8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8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8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689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9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9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692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>C5GQOSRDP</w:t>
            </w:r>
          </w:p>
        </w:tc>
        <w:tc>
          <w:tcPr>
            <w:tcW w:w="2420" w:type="pct"/>
            <w:vAlign w:val="center"/>
            <w:tcPrChange w:id="112693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69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69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696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读取5</w:t>
            </w:r>
            <w:r w:rsidRPr="000B4D91">
              <w:rPr>
                <w:szCs w:val="21"/>
                <w:rPrChange w:id="112697" w:author="lusonghe" w:date="2020-04-10T17:32:00Z">
                  <w:rPr>
                    <w:rFonts w:asciiTheme="minorEastAsia" w:eastAsiaTheme="minorEastAsia"/>
                    <w:bCs/>
                    <w:szCs w:val="21"/>
                    <w:lang w:val="es-ES"/>
                  </w:rPr>
                </w:rPrChange>
              </w:rPr>
              <w:t xml:space="preserve">GS </w:t>
            </w:r>
            <w:r w:rsidRPr="000B4D91">
              <w:rPr>
                <w:rFonts w:hint="eastAsia"/>
                <w:szCs w:val="21"/>
                <w:rPrChange w:id="112698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es-ES"/>
                  </w:rPr>
                </w:rPrChange>
              </w:rPr>
              <w:t>QoS动态参数</w:t>
            </w:r>
          </w:p>
        </w:tc>
        <w:tc>
          <w:tcPr>
            <w:tcW w:w="1273" w:type="pct"/>
            <w:vAlign w:val="center"/>
            <w:tcPrChange w:id="112699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0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0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02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703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0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0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06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>C5GNSSAI</w:t>
            </w:r>
          </w:p>
        </w:tc>
        <w:tc>
          <w:tcPr>
            <w:tcW w:w="2420" w:type="pct"/>
            <w:vAlign w:val="center"/>
            <w:tcPrChange w:id="112707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0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0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10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设置</w:t>
            </w:r>
            <w:r w:rsidRPr="000B4D91">
              <w:rPr>
                <w:szCs w:val="21"/>
                <w:rPrChange w:id="112711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>5GS NSSAI</w:t>
            </w:r>
          </w:p>
        </w:tc>
        <w:tc>
          <w:tcPr>
            <w:tcW w:w="1273" w:type="pct"/>
            <w:vAlign w:val="center"/>
            <w:tcPrChange w:id="112712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1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1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1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716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1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1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19" w:author="lusonghe" w:date="2020-04-10T17:32:00Z">
                  <w:rPr>
                    <w:rFonts w:asciiTheme="minorEastAsia" w:eastAsiaTheme="minorEastAsia"/>
                    <w:bCs/>
                    <w:szCs w:val="21"/>
                  </w:rPr>
                </w:rPrChange>
              </w:rPr>
              <w:t>C5GNSSAIRDP</w:t>
            </w:r>
          </w:p>
        </w:tc>
        <w:tc>
          <w:tcPr>
            <w:tcW w:w="2420" w:type="pct"/>
            <w:vAlign w:val="center"/>
            <w:tcPrChange w:id="112720" w:author="lusonghe" w:date="2020-04-08T14:58:00Z">
              <w:tcPr>
                <w:tcW w:w="2693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21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22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23" w:author="lusonghe" w:date="2020-04-10T17:32:00Z">
                  <w:rPr>
                    <w:rFonts w:asciiTheme="minorEastAsia" w:eastAsiaTheme="minorEastAsia" w:hint="eastAsia"/>
                    <w:bCs/>
                    <w:szCs w:val="21"/>
                  </w:rPr>
                </w:rPrChange>
              </w:rPr>
              <w:t>读取5</w:t>
            </w:r>
            <w:r w:rsidRPr="000B4D91">
              <w:rPr>
                <w:szCs w:val="21"/>
                <w:rPrChange w:id="112724" w:author="lusonghe" w:date="2020-04-10T17:32:00Z">
                  <w:rPr>
                    <w:rFonts w:asciiTheme="minorEastAsia" w:eastAsiaTheme="minorEastAsia"/>
                    <w:bCs/>
                    <w:szCs w:val="21"/>
                  </w:rPr>
                </w:rPrChange>
              </w:rPr>
              <w:t xml:space="preserve">GS NSSAI </w:t>
            </w:r>
            <w:r w:rsidRPr="000B4D91">
              <w:rPr>
                <w:rFonts w:hint="eastAsia"/>
                <w:szCs w:val="21"/>
                <w:rPrChange w:id="112725" w:author="lusonghe" w:date="2020-04-10T17:32:00Z">
                  <w:rPr>
                    <w:rFonts w:asciiTheme="minorEastAsia" w:eastAsiaTheme="minorEastAsia" w:hint="eastAsia"/>
                    <w:bCs/>
                    <w:szCs w:val="21"/>
                  </w:rPr>
                </w:rPrChange>
              </w:rPr>
              <w:t>动态参数</w:t>
            </w:r>
          </w:p>
        </w:tc>
        <w:tc>
          <w:tcPr>
            <w:tcW w:w="1273" w:type="pct"/>
            <w:vAlign w:val="center"/>
            <w:tcPrChange w:id="112726" w:author="lusonghe" w:date="2020-04-08T14:58:00Z">
              <w:tcPr>
                <w:tcW w:w="1417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2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2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29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可选</w:t>
            </w:r>
          </w:p>
        </w:tc>
      </w:tr>
    </w:tbl>
    <w:p w:rsidR="00BF4111" w:rsidRPr="006A4562" w:rsidRDefault="00BF4111" w:rsidP="00BF4111">
      <w:pPr>
        <w:pStyle w:val="afff1"/>
        <w:tabs>
          <w:tab w:val="center" w:pos="4201"/>
          <w:tab w:val="right" w:leader="dot" w:pos="9298"/>
        </w:tabs>
        <w:ind w:left="420" w:firstLine="0"/>
        <w:rPr>
          <w:lang w:val="es-ES" w:eastAsia="zh-CN"/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ins w:id="112730" w:author="lusonghe" w:date="2020-03-06T18:31:00Z"/>
          <w:szCs w:val="21"/>
        </w:rPr>
        <w:pPrChange w:id="112731" w:author="lusonghe" w:date="2020-04-10T18:00:00Z">
          <w:pPr>
            <w:pStyle w:val="QB3"/>
            <w:widowControl/>
            <w:jc w:val="left"/>
          </w:pPr>
        </w:pPrChange>
      </w:pPr>
      <w:bookmarkStart w:id="112732" w:name="_Toc37340383"/>
      <w:bookmarkStart w:id="112733" w:name="_Toc37433591"/>
      <w:r w:rsidRPr="000B4D91">
        <w:rPr>
          <w:rFonts w:hint="eastAsia"/>
          <w:b w:val="0"/>
          <w:sz w:val="21"/>
          <w:szCs w:val="21"/>
          <w:rPrChange w:id="112734" w:author="lusonghe" w:date="2020-04-02T16:13:00Z">
            <w:rPr>
              <w:rFonts w:hint="eastAsia"/>
              <w:b/>
              <w:bCs w:val="0"/>
              <w:szCs w:val="21"/>
            </w:rPr>
          </w:rPrChange>
        </w:rPr>
        <w:t>短信模式指令</w:t>
      </w:r>
      <w:bookmarkEnd w:id="112732"/>
      <w:bookmarkEnd w:id="112733"/>
    </w:p>
    <w:p w:rsidR="00000000" w:rsidRDefault="00AE222A">
      <w:pPr>
        <w:pStyle w:val="QB7"/>
        <w:ind w:firstLine="420"/>
        <w:rPr>
          <w:ins w:id="112735" w:author="lusonghe" w:date="2020-03-24T17:19:00Z"/>
        </w:rPr>
        <w:pPrChange w:id="112736" w:author="lusonghe" w:date="2020-03-24T17:19:00Z">
          <w:pPr>
            <w:pStyle w:val="QB3"/>
            <w:widowControl/>
            <w:jc w:val="left"/>
          </w:pPr>
        </w:pPrChange>
      </w:pPr>
      <w:ins w:id="112737" w:author="lusonghe" w:date="2020-03-06T18:31:00Z">
        <w:r>
          <w:rPr>
            <w:rFonts w:hint="eastAsia"/>
          </w:rPr>
          <w:t>短信</w:t>
        </w:r>
        <w:r>
          <w:t>模式指令</w:t>
        </w:r>
      </w:ins>
      <w:ins w:id="112738" w:author="lusonghe" w:date="2020-03-24T17:19:00Z">
        <w:r w:rsidR="001E37DB">
          <w:rPr>
            <w:rFonts w:hint="eastAsia"/>
          </w:rPr>
          <w:t>描述见表35。</w:t>
        </w:r>
      </w:ins>
    </w:p>
    <w:p w:rsidR="00000000" w:rsidRDefault="000B4D91" w:rsidP="00B90AC0">
      <w:pPr>
        <w:pStyle w:val="QB7"/>
        <w:spacing w:beforeLines="20" w:afterLines="20"/>
        <w:ind w:firstLineChars="0" w:firstLine="0"/>
        <w:jc w:val="center"/>
        <w:rPr>
          <w:rFonts w:ascii="黑体" w:eastAsia="黑体" w:hAnsi="黑体"/>
          <w:szCs w:val="21"/>
          <w:rPrChange w:id="112739" w:author="lusonghe" w:date="2020-04-02T16:36:00Z">
            <w:rPr/>
          </w:rPrChange>
        </w:rPr>
        <w:pPrChange w:id="112740" w:author="lusonghe" w:date="2020-04-10T18:00:00Z">
          <w:pPr>
            <w:pStyle w:val="QB3"/>
            <w:widowControl/>
            <w:jc w:val="left"/>
          </w:pPr>
        </w:pPrChange>
      </w:pPr>
      <w:ins w:id="112741" w:author="lusonghe" w:date="2020-03-24T17:19:00Z">
        <w:r w:rsidRPr="000B4D91">
          <w:rPr>
            <w:rFonts w:ascii="黑体" w:eastAsia="黑体" w:hAnsi="黑体" w:hint="eastAsia"/>
            <w:szCs w:val="21"/>
            <w:rPrChange w:id="112742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表35</w:t>
        </w:r>
        <w:r w:rsidRPr="000B4D91">
          <w:rPr>
            <w:rFonts w:ascii="黑体" w:eastAsia="黑体" w:hAnsi="黑体"/>
            <w:szCs w:val="21"/>
            <w:rPrChange w:id="112743" w:author="lusonghe" w:date="2020-04-02T16:36:00Z">
              <w:rPr>
                <w:bCs w:val="0"/>
                <w:szCs w:val="21"/>
                <w:lang w:val="es-ES"/>
              </w:rPr>
            </w:rPrChange>
          </w:rPr>
          <w:t xml:space="preserve">  </w:t>
        </w:r>
        <w:r w:rsidRPr="000B4D91">
          <w:rPr>
            <w:rFonts w:ascii="黑体" w:eastAsia="黑体" w:hAnsi="黑体" w:hint="eastAsia"/>
            <w:szCs w:val="21"/>
            <w:rPrChange w:id="112744" w:author="lusonghe" w:date="2020-04-02T16:36:00Z">
              <w:rPr>
                <w:rFonts w:hint="eastAsia"/>
                <w:bCs w:val="0"/>
                <w:szCs w:val="21"/>
                <w:lang w:val="es-ES"/>
              </w:rPr>
            </w:rPrChange>
          </w:rPr>
          <w:t>短信模式指令</w:t>
        </w:r>
      </w:ins>
    </w:p>
    <w:tbl>
      <w:tblPr>
        <w:tblStyle w:val="affc"/>
        <w:tblW w:w="5000" w:type="pct"/>
        <w:tblLook w:val="04A0"/>
        <w:tblPrChange w:id="112745" w:author="lusonghe" w:date="2020-04-08T14:58:00Z">
          <w:tblPr>
            <w:tblStyle w:val="affc"/>
            <w:tblW w:w="0" w:type="auto"/>
            <w:tblInd w:w="780" w:type="dxa"/>
            <w:tblLook w:val="04A0"/>
          </w:tblPr>
        </w:tblPrChange>
      </w:tblPr>
      <w:tblGrid>
        <w:gridCol w:w="2228"/>
        <w:gridCol w:w="4342"/>
        <w:gridCol w:w="1953"/>
        <w:tblGridChange w:id="112746">
          <w:tblGrid>
            <w:gridCol w:w="1455"/>
            <w:gridCol w:w="2835"/>
            <w:gridCol w:w="1275"/>
          </w:tblGrid>
        </w:tblGridChange>
      </w:tblGrid>
      <w:tr w:rsidR="00BF4111" w:rsidRPr="004E7DD4" w:rsidTr="00911608">
        <w:tc>
          <w:tcPr>
            <w:tcW w:w="1307" w:type="pct"/>
            <w:vAlign w:val="center"/>
            <w:tcPrChange w:id="112747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4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4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50" w:author="lusonghe" w:date="2020-04-10T17:32:00Z">
                  <w:rPr>
                    <w:rFonts w:asciiTheme="minorEastAsia" w:eastAsiaTheme="minorEastAsia"/>
                    <w:bCs/>
                    <w:noProof/>
                    <w:szCs w:val="21"/>
                    <w:lang w:val="es-ES"/>
                  </w:rPr>
                </w:rPrChange>
              </w:rPr>
              <w:t>AT</w:t>
            </w:r>
            <w:r w:rsidRPr="000B4D91">
              <w:rPr>
                <w:rFonts w:hint="eastAsia"/>
                <w:szCs w:val="21"/>
                <w:rPrChange w:id="112751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命令</w:t>
            </w:r>
          </w:p>
        </w:tc>
        <w:tc>
          <w:tcPr>
            <w:tcW w:w="2547" w:type="pct"/>
            <w:vAlign w:val="center"/>
            <w:tcPrChange w:id="112752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53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54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55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用途</w:t>
            </w:r>
          </w:p>
        </w:tc>
        <w:tc>
          <w:tcPr>
            <w:tcW w:w="1146" w:type="pct"/>
            <w:vAlign w:val="center"/>
            <w:tcPrChange w:id="112756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57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58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ins w:id="112759" w:author="lusonghe" w:date="2020-03-19T17:19:00Z">
              <w:r w:rsidRPr="000B4D91">
                <w:rPr>
                  <w:rFonts w:hint="eastAsia"/>
                  <w:szCs w:val="21"/>
                  <w:rPrChange w:id="112760" w:author="lusonghe" w:date="2020-04-10T17:32:00Z">
                    <w:rPr>
                      <w:rFonts w:asciiTheme="minorEastAsia" w:eastAsiaTheme="minorEastAsia" w:hint="eastAsia"/>
                      <w:bCs/>
                      <w:szCs w:val="21"/>
                    </w:rPr>
                  </w:rPrChange>
                </w:rPr>
                <w:t>要求</w:t>
              </w:r>
            </w:ins>
            <w:del w:id="112761" w:author="lusonghe" w:date="2020-03-19T17:19:00Z">
              <w:r w:rsidRPr="000B4D91">
                <w:rPr>
                  <w:rFonts w:hint="eastAsia"/>
                  <w:szCs w:val="21"/>
                  <w:rPrChange w:id="112762" w:author="lusonghe" w:date="2020-04-10T17:32:00Z">
                    <w:rPr>
                      <w:rFonts w:asciiTheme="minorEastAsia" w:eastAsiaTheme="minorEastAsia" w:hint="eastAsia"/>
                      <w:bCs/>
                      <w:noProof/>
                      <w:szCs w:val="21"/>
                      <w:lang w:val="es-ES"/>
                    </w:rPr>
                  </w:rPrChange>
                </w:rPr>
                <w:delText>需求等级</w:delText>
              </w:r>
            </w:del>
          </w:p>
        </w:tc>
      </w:tr>
      <w:tr w:rsidR="00BF4111" w:rsidTr="00911608">
        <w:tc>
          <w:tcPr>
            <w:tcW w:w="1307" w:type="pct"/>
            <w:vAlign w:val="center"/>
            <w:tcPrChange w:id="112763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6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6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66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 xml:space="preserve">CSMS </w:t>
            </w:r>
          </w:p>
        </w:tc>
        <w:tc>
          <w:tcPr>
            <w:tcW w:w="2547" w:type="pct"/>
            <w:vAlign w:val="center"/>
            <w:tcPrChange w:id="112767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6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6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70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 xml:space="preserve">设置短消息业务 </w:t>
            </w:r>
          </w:p>
        </w:tc>
        <w:tc>
          <w:tcPr>
            <w:tcW w:w="1146" w:type="pct"/>
            <w:vAlign w:val="center"/>
            <w:tcPrChange w:id="112771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7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7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7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775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7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7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78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 xml:space="preserve">CMGF    </w:t>
            </w:r>
          </w:p>
        </w:tc>
        <w:tc>
          <w:tcPr>
            <w:tcW w:w="2547" w:type="pct"/>
            <w:vAlign w:val="center"/>
            <w:tcPrChange w:id="112779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8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8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82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 xml:space="preserve">文本或PDU模式     </w:t>
            </w:r>
          </w:p>
        </w:tc>
        <w:tc>
          <w:tcPr>
            <w:tcW w:w="1146" w:type="pct"/>
            <w:vAlign w:val="center"/>
            <w:tcPrChange w:id="112783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8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8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8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787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8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8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790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>CSCA</w:t>
            </w:r>
          </w:p>
        </w:tc>
        <w:tc>
          <w:tcPr>
            <w:tcW w:w="2547" w:type="pct"/>
            <w:vAlign w:val="center"/>
            <w:tcPrChange w:id="112791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9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9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94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设置短消息中心号码</w:t>
            </w:r>
          </w:p>
        </w:tc>
        <w:tc>
          <w:tcPr>
            <w:tcW w:w="1146" w:type="pct"/>
            <w:vAlign w:val="center"/>
            <w:tcPrChange w:id="112795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79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79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798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799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0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0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802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>CMGS</w:t>
            </w:r>
          </w:p>
        </w:tc>
        <w:tc>
          <w:tcPr>
            <w:tcW w:w="2547" w:type="pct"/>
            <w:vAlign w:val="center"/>
            <w:tcPrChange w:id="112803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0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0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06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发送短消息</w:t>
            </w:r>
          </w:p>
        </w:tc>
        <w:tc>
          <w:tcPr>
            <w:tcW w:w="1146" w:type="pct"/>
            <w:vAlign w:val="center"/>
            <w:tcPrChange w:id="112807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0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0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10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RPr="00C9487A" w:rsidTr="00911608">
        <w:tc>
          <w:tcPr>
            <w:tcW w:w="1307" w:type="pct"/>
            <w:vAlign w:val="center"/>
            <w:tcPrChange w:id="112811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1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1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814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 xml:space="preserve">CMS ERROR </w:t>
            </w:r>
          </w:p>
        </w:tc>
        <w:tc>
          <w:tcPr>
            <w:tcW w:w="2547" w:type="pct"/>
            <w:vAlign w:val="center"/>
            <w:tcPrChange w:id="112815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1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1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18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错误码</w:t>
            </w:r>
          </w:p>
        </w:tc>
        <w:tc>
          <w:tcPr>
            <w:tcW w:w="1146" w:type="pct"/>
            <w:vAlign w:val="center"/>
            <w:tcPrChange w:id="112819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2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2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22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823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2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2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826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>CNMI</w:t>
            </w:r>
          </w:p>
        </w:tc>
        <w:tc>
          <w:tcPr>
            <w:tcW w:w="2547" w:type="pct"/>
            <w:vAlign w:val="center"/>
            <w:tcPrChange w:id="112827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28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29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30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接收到短消息时的处理设定</w:t>
            </w:r>
          </w:p>
        </w:tc>
        <w:tc>
          <w:tcPr>
            <w:tcW w:w="1146" w:type="pct"/>
            <w:vAlign w:val="center"/>
            <w:tcPrChange w:id="112831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32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33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34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  <w:tr w:rsidR="00BF4111" w:rsidTr="00911608">
        <w:tc>
          <w:tcPr>
            <w:tcW w:w="1307" w:type="pct"/>
            <w:vAlign w:val="center"/>
            <w:tcPrChange w:id="112835" w:author="lusonghe" w:date="2020-04-08T14:58:00Z">
              <w:tcPr>
                <w:tcW w:w="145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36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37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szCs w:val="21"/>
                <w:rPrChange w:id="112838" w:author="lusonghe" w:date="2020-04-10T17:32:00Z">
                  <w:rPr>
                    <w:rFonts w:asciiTheme="minorEastAsia" w:eastAsiaTheme="minorEastAsia"/>
                    <w:bCs/>
                    <w:szCs w:val="21"/>
                    <w:lang w:val="fr-FR"/>
                  </w:rPr>
                </w:rPrChange>
              </w:rPr>
              <w:t xml:space="preserve">CNMA </w:t>
            </w:r>
          </w:p>
        </w:tc>
        <w:tc>
          <w:tcPr>
            <w:tcW w:w="2547" w:type="pct"/>
            <w:vAlign w:val="center"/>
            <w:tcPrChange w:id="112839" w:author="lusonghe" w:date="2020-04-08T14:58:00Z">
              <w:tcPr>
                <w:tcW w:w="283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40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41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42" w:author="lusonghe" w:date="2020-04-10T17:32:00Z">
                  <w:rPr>
                    <w:rFonts w:asciiTheme="minorEastAsia" w:eastAsiaTheme="minorEastAsia" w:hint="eastAsia"/>
                    <w:bCs/>
                    <w:szCs w:val="21"/>
                    <w:lang w:val="fr-FR"/>
                  </w:rPr>
                </w:rPrChange>
              </w:rPr>
              <w:t>短消息接收确认</w:t>
            </w:r>
          </w:p>
        </w:tc>
        <w:tc>
          <w:tcPr>
            <w:tcW w:w="1146" w:type="pct"/>
            <w:vAlign w:val="center"/>
            <w:tcPrChange w:id="112843" w:author="lusonghe" w:date="2020-04-08T14:58:00Z">
              <w:tcPr>
                <w:tcW w:w="1275" w:type="dxa"/>
              </w:tcPr>
            </w:tcPrChange>
          </w:tcPr>
          <w:p w:rsidR="00000000" w:rsidRDefault="000B4D91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sz w:val="21"/>
                <w:szCs w:val="21"/>
                <w:rPrChange w:id="112844" w:author="lusonghe" w:date="2020-04-10T17:32:00Z">
                  <w:rPr>
                    <w:noProof/>
                    <w:sz w:val="24"/>
                    <w:lang w:val="es-ES" w:eastAsia="zh-CN"/>
                  </w:rPr>
                </w:rPrChange>
              </w:rPr>
              <w:pPrChange w:id="112845" w:author="lusonghe" w:date="2020-04-10T17:24:00Z">
                <w:pPr>
                  <w:pStyle w:val="afff1"/>
                  <w:widowControl w:val="0"/>
                  <w:tabs>
                    <w:tab w:val="center" w:pos="4201"/>
                    <w:tab w:val="right" w:leader="dot" w:pos="9298"/>
                  </w:tabs>
                  <w:adjustRightInd w:val="0"/>
                  <w:ind w:firstLine="0"/>
                  <w:textAlignment w:val="baseline"/>
                </w:pPr>
              </w:pPrChange>
            </w:pPr>
            <w:r w:rsidRPr="000B4D91">
              <w:rPr>
                <w:rFonts w:hint="eastAsia"/>
                <w:szCs w:val="21"/>
                <w:rPrChange w:id="112846" w:author="lusonghe" w:date="2020-04-10T17:32:00Z">
                  <w:rPr>
                    <w:rFonts w:asciiTheme="minorEastAsia" w:eastAsiaTheme="minorEastAsia" w:hint="eastAsia"/>
                    <w:bCs/>
                    <w:noProof/>
                    <w:szCs w:val="21"/>
                    <w:lang w:val="es-ES"/>
                  </w:rPr>
                </w:rPrChange>
              </w:rPr>
              <w:t>必选</w:t>
            </w:r>
          </w:p>
        </w:tc>
      </w:tr>
    </w:tbl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rFonts w:hAnsi="黑体"/>
          <w:rPrChange w:id="112847" w:author="lusonghe" w:date="2020-04-02T16:53:00Z">
            <w:rPr/>
          </w:rPrChange>
        </w:rPr>
        <w:pPrChange w:id="112848" w:author="lusonghe" w:date="2020-04-10T18:00:00Z">
          <w:pPr>
            <w:pStyle w:val="QB1"/>
          </w:pPr>
        </w:pPrChange>
      </w:pPr>
      <w:bookmarkStart w:id="112849" w:name="_Toc523134929"/>
      <w:bookmarkStart w:id="112850" w:name="_Toc37340384"/>
      <w:bookmarkStart w:id="112851" w:name="_Toc37433592"/>
      <w:bookmarkEnd w:id="111909"/>
      <w:bookmarkEnd w:id="111910"/>
      <w:bookmarkEnd w:id="111911"/>
      <w:r w:rsidRPr="000B4D91">
        <w:rPr>
          <w:rFonts w:ascii="黑体" w:eastAsia="黑体" w:hAnsi="黑体" w:hint="eastAsia"/>
          <w:b w:val="0"/>
          <w:sz w:val="21"/>
          <w:szCs w:val="21"/>
          <w:rPrChange w:id="112852" w:author="lusonghe" w:date="2020-04-02T16:53:00Z">
            <w:rPr>
              <w:rFonts w:hint="eastAsia"/>
              <w:b/>
            </w:rPr>
          </w:rPrChange>
        </w:rPr>
        <w:t>性能要求</w:t>
      </w:r>
      <w:bookmarkEnd w:id="112849"/>
      <w:bookmarkEnd w:id="112850"/>
      <w:bookmarkEnd w:id="112851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12853" w:author="lusonghe" w:date="2020-04-10T18:00:00Z">
          <w:pPr>
            <w:pStyle w:val="QB2"/>
          </w:pPr>
        </w:pPrChange>
      </w:pPr>
      <w:bookmarkStart w:id="112854" w:name="_Toc485592107"/>
      <w:bookmarkStart w:id="112855" w:name="_Toc37340385"/>
      <w:bookmarkStart w:id="112856" w:name="_Toc37433593"/>
      <w:r w:rsidRPr="000B4D91">
        <w:rPr>
          <w:rFonts w:hint="eastAsia"/>
          <w:b w:val="0"/>
          <w:sz w:val="21"/>
          <w:szCs w:val="21"/>
          <w:rPrChange w:id="112857" w:author="lusonghe" w:date="2020-04-02T16:13:00Z">
            <w:rPr>
              <w:rFonts w:hint="eastAsia"/>
              <w:b/>
              <w:bCs/>
              <w:szCs w:val="21"/>
            </w:rPr>
          </w:rPrChange>
        </w:rPr>
        <w:t>应用处理器</w:t>
      </w:r>
      <w:bookmarkEnd w:id="112854"/>
      <w:bookmarkEnd w:id="112855"/>
      <w:bookmarkEnd w:id="112856"/>
    </w:p>
    <w:p w:rsidR="00BF4111" w:rsidDel="0054746F" w:rsidRDefault="00BF4111" w:rsidP="00BF4111">
      <w:pPr>
        <w:ind w:firstLine="420"/>
        <w:rPr>
          <w:del w:id="112858" w:author="lusonghe" w:date="2020-04-02T16:55:00Z"/>
          <w:rFonts w:ascii="宋体" w:hAnsi="宋体"/>
          <w:sz w:val="21"/>
          <w:szCs w:val="21"/>
        </w:rPr>
      </w:pPr>
    </w:p>
    <w:p w:rsidR="00BF4111" w:rsidRDefault="00BF4111" w:rsidP="00BF4111">
      <w:pPr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为满足5G通用模组基本应用能力，处理器</w:t>
      </w:r>
      <w:del w:id="112859" w:author="lusonghe" w:date="2020-03-17T16:02:00Z">
        <w:r w:rsidDel="00BE25FE">
          <w:rPr>
            <w:rFonts w:ascii="宋体" w:hAnsi="宋体" w:hint="eastAsia"/>
            <w:sz w:val="21"/>
            <w:szCs w:val="21"/>
          </w:rPr>
          <w:delText>主频</w:delText>
        </w:r>
      </w:del>
      <w:ins w:id="112860" w:author="lusonghe" w:date="2020-03-17T16:02:00Z">
        <w:r w:rsidR="00BE25FE">
          <w:rPr>
            <w:rFonts w:ascii="宋体" w:hAnsi="宋体" w:hint="eastAsia"/>
            <w:sz w:val="21"/>
            <w:szCs w:val="21"/>
          </w:rPr>
          <w:t>算力</w:t>
        </w:r>
      </w:ins>
      <w:ins w:id="112861" w:author="lusonghe" w:date="2020-03-20T10:56:00Z">
        <w:r w:rsidR="00AC255F">
          <w:rPr>
            <w:rFonts w:ascii="宋体" w:hAnsi="宋体" w:hint="eastAsia"/>
            <w:sz w:val="21"/>
            <w:szCs w:val="21"/>
          </w:rPr>
          <w:t>最低</w:t>
        </w:r>
      </w:ins>
      <w:ins w:id="112862" w:author="lusonghe" w:date="2020-03-20T10:54:00Z">
        <w:r w:rsidR="00AC255F">
          <w:rPr>
            <w:rFonts w:ascii="宋体" w:hAnsi="宋体" w:hint="eastAsia"/>
            <w:sz w:val="21"/>
            <w:szCs w:val="21"/>
          </w:rPr>
          <w:t>应</w:t>
        </w:r>
      </w:ins>
      <w:del w:id="112863" w:author="lusonghe" w:date="2020-03-20T10:54:00Z">
        <w:r w:rsidDel="00AC255F">
          <w:rPr>
            <w:rFonts w:ascii="宋体" w:hAnsi="宋体" w:hint="eastAsia"/>
            <w:sz w:val="21"/>
            <w:szCs w:val="21"/>
          </w:rPr>
          <w:delText>需</w:delText>
        </w:r>
      </w:del>
      <w:r>
        <w:rPr>
          <w:rFonts w:ascii="宋体" w:hAnsi="宋体" w:hint="eastAsia"/>
          <w:sz w:val="21"/>
          <w:szCs w:val="21"/>
        </w:rPr>
        <w:t>达到如下要求：</w:t>
      </w:r>
    </w:p>
    <w:p w:rsidR="00000000" w:rsidRDefault="00BF4111">
      <w:pPr>
        <w:pStyle w:val="afffa"/>
        <w:numPr>
          <w:ilvl w:val="0"/>
          <w:numId w:val="63"/>
        </w:numPr>
        <w:ind w:firstLineChars="0"/>
        <w:rPr>
          <w:sz w:val="21"/>
          <w:szCs w:val="21"/>
        </w:rPr>
        <w:pPrChange w:id="112864" w:author="lusonghe" w:date="2020-03-24T17:22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865" w:author="lusonghe" w:date="2020-03-20T10:55:00Z">
        <w:r w:rsidDel="00AC255F">
          <w:rPr>
            <w:rFonts w:hint="eastAsia"/>
            <w:sz w:val="21"/>
            <w:szCs w:val="21"/>
          </w:rPr>
          <w:delText>5G</w:delText>
        </w:r>
      </w:del>
      <w:r>
        <w:rPr>
          <w:rFonts w:hint="eastAsia"/>
          <w:sz w:val="21"/>
          <w:szCs w:val="21"/>
        </w:rPr>
        <w:t>基础型</w:t>
      </w:r>
      <w:del w:id="112866" w:author="lusonghe" w:date="2020-03-20T10:55:00Z">
        <w:r w:rsidDel="00AC255F">
          <w:rPr>
            <w:rFonts w:hint="eastAsia"/>
            <w:sz w:val="21"/>
            <w:szCs w:val="21"/>
          </w:rPr>
          <w:delText>通用模组</w:delText>
        </w:r>
      </w:del>
      <w:r>
        <w:rPr>
          <w:rFonts w:hint="eastAsia"/>
          <w:sz w:val="21"/>
          <w:szCs w:val="21"/>
        </w:rPr>
        <w:t>：</w:t>
      </w:r>
      <w:ins w:id="112867" w:author="lusonghe" w:date="2020-03-17T16:02:00Z">
        <w:r w:rsidR="000B4D91" w:rsidRPr="000B4D91">
          <w:rPr>
            <w:sz w:val="21"/>
            <w:szCs w:val="21"/>
            <w:rPrChange w:id="112868" w:author="lusonghe" w:date="2020-03-17T16:02:00Z">
              <w:rPr>
                <w:rFonts w:ascii="微软雅黑" w:eastAsia="微软雅黑" w:hAnsi="微软雅黑" w:cs="Times New Roman"/>
                <w:bCs/>
                <w:sz w:val="21"/>
                <w:szCs w:val="21"/>
              </w:rPr>
            </w:rPrChange>
          </w:rPr>
          <w:t>1520</w:t>
        </w:r>
      </w:ins>
      <w:ins w:id="112869" w:author="lusonghe" w:date="2020-03-24T17:22:00Z">
        <w:r w:rsidR="00B92ED0">
          <w:rPr>
            <w:rFonts w:hint="eastAsia"/>
            <w:sz w:val="21"/>
            <w:szCs w:val="21"/>
          </w:rPr>
          <w:t xml:space="preserve"> </w:t>
        </w:r>
      </w:ins>
      <w:ins w:id="112870" w:author="lusonghe" w:date="2020-03-17T16:02:00Z">
        <w:r w:rsidR="000B4D91" w:rsidRPr="000B4D91">
          <w:rPr>
            <w:sz w:val="21"/>
            <w:szCs w:val="21"/>
            <w:rPrChange w:id="112871" w:author="lusonghe" w:date="2020-03-17T16:02:00Z">
              <w:rPr>
                <w:rFonts w:ascii="微软雅黑" w:eastAsia="微软雅黑" w:hAnsi="微软雅黑" w:cs="Times New Roman"/>
                <w:bCs/>
                <w:sz w:val="21"/>
                <w:szCs w:val="21"/>
              </w:rPr>
            </w:rPrChange>
          </w:rPr>
          <w:t>DMIPS</w:t>
        </w:r>
      </w:ins>
      <w:ins w:id="112872" w:author="lusonghe" w:date="2020-03-20T10:56:00Z">
        <w:r w:rsidR="00AC255F">
          <w:rPr>
            <w:rFonts w:hint="eastAsia"/>
            <w:sz w:val="21"/>
            <w:szCs w:val="21"/>
          </w:rPr>
          <w:t>；</w:t>
        </w:r>
      </w:ins>
      <w:del w:id="112873" w:author="lusonghe" w:date="2020-03-17T16:02:00Z">
        <w:r w:rsidDel="00BE25FE">
          <w:rPr>
            <w:rFonts w:hint="eastAsia"/>
            <w:sz w:val="21"/>
            <w:szCs w:val="21"/>
          </w:rPr>
          <w:delText>处理器</w:delText>
        </w:r>
      </w:del>
      <w:ins w:id="112874" w:author="Windows 用户" w:date="2020-03-06T15:43:00Z">
        <w:del w:id="112875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最低需达到</w:delText>
          </w:r>
        </w:del>
      </w:ins>
      <w:ins w:id="112876" w:author="Windows 用户" w:date="2020-03-06T15:44:00Z">
        <w:del w:id="112877" w:author="lusonghe" w:date="2020-03-17T16:02:00Z">
          <w:r w:rsidR="00F17F13" w:rsidRPr="00F17F13" w:rsidDel="00BE25FE">
            <w:rPr>
              <w:rFonts w:hint="eastAsia"/>
              <w:sz w:val="21"/>
              <w:szCs w:val="21"/>
            </w:rPr>
            <w:delText xml:space="preserve"> ARM Cortex-A</w:delText>
          </w:r>
          <w:r w:rsidR="00F17F13" w:rsidDel="00BE25FE">
            <w:rPr>
              <w:rFonts w:hint="eastAsia"/>
              <w:sz w:val="21"/>
              <w:szCs w:val="21"/>
            </w:rPr>
            <w:delText>7单核</w:delText>
          </w:r>
          <w:r w:rsidR="00F17F13" w:rsidRPr="00F17F13" w:rsidDel="00BE25FE">
            <w:rPr>
              <w:rFonts w:hint="eastAsia"/>
              <w:sz w:val="21"/>
              <w:szCs w:val="21"/>
            </w:rPr>
            <w:delText>架构</w:delText>
          </w:r>
        </w:del>
      </w:ins>
      <w:ins w:id="112878" w:author="Windows 用户" w:date="2020-03-06T15:43:00Z">
        <w:del w:id="112879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，</w:delText>
          </w:r>
        </w:del>
      </w:ins>
      <w:del w:id="112880" w:author="lusonghe" w:date="2020-03-17T16:02:00Z">
        <w:r w:rsidDel="00BE25FE">
          <w:rPr>
            <w:rFonts w:hint="eastAsia"/>
            <w:sz w:val="21"/>
            <w:szCs w:val="21"/>
          </w:rPr>
          <w:delText>主频最低需达到800MHz</w:delText>
        </w:r>
      </w:del>
    </w:p>
    <w:p w:rsidR="00000000" w:rsidRDefault="00BF4111">
      <w:pPr>
        <w:pStyle w:val="afffa"/>
        <w:numPr>
          <w:ilvl w:val="0"/>
          <w:numId w:val="63"/>
        </w:numPr>
        <w:ind w:firstLineChars="0"/>
        <w:rPr>
          <w:sz w:val="21"/>
          <w:szCs w:val="21"/>
        </w:rPr>
        <w:pPrChange w:id="112881" w:author="lusonghe" w:date="2020-03-24T17:22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882" w:author="lusonghe" w:date="2020-03-20T10:55:00Z">
        <w:r w:rsidDel="00AC255F">
          <w:rPr>
            <w:rFonts w:hint="eastAsia"/>
            <w:sz w:val="21"/>
            <w:szCs w:val="21"/>
          </w:rPr>
          <w:lastRenderedPageBreak/>
          <w:delText>5G</w:delText>
        </w:r>
      </w:del>
      <w:r>
        <w:rPr>
          <w:rFonts w:hint="eastAsia"/>
          <w:sz w:val="21"/>
          <w:szCs w:val="21"/>
        </w:rPr>
        <w:t>智能型</w:t>
      </w:r>
      <w:del w:id="112883" w:author="lusonghe" w:date="2020-03-20T10:55:00Z">
        <w:r w:rsidDel="00AC255F">
          <w:rPr>
            <w:rFonts w:hint="eastAsia"/>
            <w:sz w:val="21"/>
            <w:szCs w:val="21"/>
          </w:rPr>
          <w:delText>通用模组</w:delText>
        </w:r>
      </w:del>
      <w:r>
        <w:rPr>
          <w:rFonts w:hint="eastAsia"/>
          <w:sz w:val="21"/>
          <w:szCs w:val="21"/>
        </w:rPr>
        <w:t>：</w:t>
      </w:r>
      <w:ins w:id="112884" w:author="lusonghe" w:date="2020-03-17T16:02:00Z">
        <w:r w:rsidR="000B4D91" w:rsidRPr="000B4D91">
          <w:rPr>
            <w:sz w:val="21"/>
            <w:szCs w:val="21"/>
            <w:rPrChange w:id="112885" w:author="lusonghe" w:date="2020-03-17T16:02:00Z">
              <w:rPr>
                <w:rFonts w:ascii="微软雅黑" w:eastAsia="微软雅黑" w:hAnsi="微软雅黑" w:cs="Times New Roman"/>
                <w:bCs/>
                <w:sz w:val="21"/>
                <w:szCs w:val="21"/>
              </w:rPr>
            </w:rPrChange>
          </w:rPr>
          <w:t>8360</w:t>
        </w:r>
      </w:ins>
      <w:ins w:id="112886" w:author="lusonghe" w:date="2020-03-24T17:22:00Z">
        <w:r w:rsidR="00B92ED0">
          <w:rPr>
            <w:rFonts w:hint="eastAsia"/>
            <w:sz w:val="21"/>
            <w:szCs w:val="21"/>
          </w:rPr>
          <w:t xml:space="preserve"> </w:t>
        </w:r>
      </w:ins>
      <w:ins w:id="112887" w:author="lusonghe" w:date="2020-03-17T16:02:00Z">
        <w:r w:rsidR="000B4D91" w:rsidRPr="000B4D91">
          <w:rPr>
            <w:sz w:val="21"/>
            <w:szCs w:val="21"/>
            <w:rPrChange w:id="112888" w:author="lusonghe" w:date="2020-03-17T16:02:00Z">
              <w:rPr>
                <w:rFonts w:ascii="微软雅黑" w:eastAsia="微软雅黑" w:hAnsi="微软雅黑" w:cs="Times New Roman"/>
                <w:bCs/>
                <w:sz w:val="21"/>
                <w:szCs w:val="21"/>
              </w:rPr>
            </w:rPrChange>
          </w:rPr>
          <w:t>DMIPS</w:t>
        </w:r>
      </w:ins>
      <w:ins w:id="112889" w:author="lusonghe" w:date="2020-03-20T10:56:00Z">
        <w:r w:rsidR="00AC255F">
          <w:rPr>
            <w:rFonts w:hint="eastAsia"/>
            <w:sz w:val="21"/>
            <w:szCs w:val="21"/>
          </w:rPr>
          <w:t>；</w:t>
        </w:r>
      </w:ins>
      <w:ins w:id="112890" w:author="Windows 用户" w:date="2020-03-06T15:44:00Z">
        <w:del w:id="112891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处理器最低需达到</w:delText>
          </w:r>
          <w:r w:rsidR="00F17F13" w:rsidRPr="00F17F13" w:rsidDel="00BE25FE">
            <w:rPr>
              <w:rFonts w:hint="eastAsia"/>
              <w:sz w:val="21"/>
              <w:szCs w:val="21"/>
            </w:rPr>
            <w:delText xml:space="preserve"> ARM Cortex-A</w:delText>
          </w:r>
          <w:r w:rsidR="00F17F13" w:rsidDel="00BE25FE">
            <w:rPr>
              <w:rFonts w:hint="eastAsia"/>
              <w:sz w:val="21"/>
              <w:szCs w:val="21"/>
            </w:rPr>
            <w:delText>7四核</w:delText>
          </w:r>
          <w:r w:rsidR="00F17F13" w:rsidRPr="00F17F13" w:rsidDel="00BE25FE">
            <w:rPr>
              <w:rFonts w:hint="eastAsia"/>
              <w:sz w:val="21"/>
              <w:szCs w:val="21"/>
            </w:rPr>
            <w:delText>架构</w:delText>
          </w:r>
          <w:r w:rsidR="00F17F13" w:rsidDel="00BE25FE">
            <w:rPr>
              <w:rFonts w:hint="eastAsia"/>
              <w:sz w:val="21"/>
              <w:szCs w:val="21"/>
            </w:rPr>
            <w:delText>，主频最低需达到</w:delText>
          </w:r>
        </w:del>
      </w:ins>
      <w:ins w:id="112892" w:author="Windows 用户" w:date="2020-03-06T15:45:00Z">
        <w:del w:id="112893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11</w:delText>
          </w:r>
        </w:del>
      </w:ins>
      <w:ins w:id="112894" w:author="Windows 用户" w:date="2020-03-06T15:44:00Z">
        <w:del w:id="112895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00MHz</w:delText>
          </w:r>
        </w:del>
      </w:ins>
      <w:del w:id="112896" w:author="Windows 用户" w:date="2020-03-06T15:44:00Z">
        <w:r w:rsidDel="00F17F13">
          <w:rPr>
            <w:rFonts w:hint="eastAsia"/>
            <w:sz w:val="21"/>
            <w:szCs w:val="21"/>
          </w:rPr>
          <w:delText>处理器主频最低需达到1.3GHz</w:delText>
        </w:r>
      </w:del>
      <w:ins w:id="112897" w:author="lusonghe" w:date="2019-12-30T11:46:00Z">
        <w:del w:id="112898" w:author="Windows 用户" w:date="2020-03-06T15:44:00Z">
          <w:r w:rsidR="00B5732B" w:rsidDel="00F17F13">
            <w:rPr>
              <w:rFonts w:hint="eastAsia"/>
              <w:sz w:val="21"/>
              <w:szCs w:val="21"/>
            </w:rPr>
            <w:delText>-----修改，增加如双核等要求</w:delText>
          </w:r>
        </w:del>
      </w:ins>
      <w:ins w:id="112899" w:author="lusonghe" w:date="2019-12-30T11:48:00Z">
        <w:del w:id="112900" w:author="Windows 用户" w:date="2020-03-06T15:44:00Z">
          <w:r w:rsidR="00B5732B" w:rsidDel="00F17F13">
            <w:rPr>
              <w:rFonts w:hint="eastAsia"/>
              <w:sz w:val="21"/>
              <w:szCs w:val="21"/>
            </w:rPr>
            <w:delText>、增加要求</w:delText>
          </w:r>
          <w:r w:rsidR="00B5732B" w:rsidDel="00F17F13">
            <w:rPr>
              <w:sz w:val="21"/>
              <w:szCs w:val="21"/>
            </w:rPr>
            <w:delText>—</w:delText>
          </w:r>
          <w:r w:rsidR="00B5732B" w:rsidDel="00F17F13">
            <w:rPr>
              <w:rFonts w:hint="eastAsia"/>
              <w:sz w:val="21"/>
              <w:szCs w:val="21"/>
            </w:rPr>
            <w:delText>彭啸锋</w:delText>
          </w:r>
        </w:del>
      </w:ins>
    </w:p>
    <w:p w:rsidR="00000000" w:rsidRDefault="00BF4111">
      <w:pPr>
        <w:pStyle w:val="afffa"/>
        <w:numPr>
          <w:ilvl w:val="0"/>
          <w:numId w:val="63"/>
        </w:numPr>
        <w:ind w:firstLineChars="0"/>
        <w:rPr>
          <w:sz w:val="21"/>
          <w:szCs w:val="21"/>
        </w:rPr>
        <w:pPrChange w:id="112901" w:author="lusonghe" w:date="2020-03-24T17:22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902" w:author="lusonghe" w:date="2020-03-20T10:55:00Z">
        <w:r w:rsidDel="00AC255F">
          <w:rPr>
            <w:rFonts w:hint="eastAsia"/>
            <w:sz w:val="21"/>
            <w:szCs w:val="21"/>
          </w:rPr>
          <w:delText>5G</w:delText>
        </w:r>
      </w:del>
      <w:r>
        <w:rPr>
          <w:rFonts w:hint="eastAsia"/>
          <w:sz w:val="21"/>
          <w:szCs w:val="21"/>
        </w:rPr>
        <w:t>全能型</w:t>
      </w:r>
      <w:del w:id="112903" w:author="lusonghe" w:date="2020-03-20T10:55:00Z">
        <w:r w:rsidDel="00AC255F">
          <w:rPr>
            <w:rFonts w:hint="eastAsia"/>
            <w:sz w:val="21"/>
            <w:szCs w:val="21"/>
          </w:rPr>
          <w:delText>通用模组</w:delText>
        </w:r>
      </w:del>
      <w:r>
        <w:rPr>
          <w:rFonts w:hint="eastAsia"/>
          <w:sz w:val="21"/>
          <w:szCs w:val="21"/>
        </w:rPr>
        <w:t>：</w:t>
      </w:r>
      <w:ins w:id="112904" w:author="lusonghe" w:date="2020-03-17T16:02:00Z">
        <w:r w:rsidR="00BE25FE" w:rsidRPr="00BE25FE">
          <w:rPr>
            <w:rFonts w:hint="eastAsia"/>
            <w:sz w:val="21"/>
            <w:szCs w:val="21"/>
          </w:rPr>
          <w:t>1520</w:t>
        </w:r>
      </w:ins>
      <w:ins w:id="112905" w:author="lusonghe" w:date="2020-03-24T17:22:00Z">
        <w:r w:rsidR="00B92ED0">
          <w:rPr>
            <w:rFonts w:hint="eastAsia"/>
            <w:sz w:val="21"/>
            <w:szCs w:val="21"/>
          </w:rPr>
          <w:t xml:space="preserve"> </w:t>
        </w:r>
      </w:ins>
      <w:ins w:id="112906" w:author="lusonghe" w:date="2020-03-17T16:02:00Z">
        <w:r w:rsidR="00BE25FE" w:rsidRPr="00BE25FE">
          <w:rPr>
            <w:rFonts w:hint="eastAsia"/>
            <w:sz w:val="21"/>
            <w:szCs w:val="21"/>
          </w:rPr>
          <w:t>DMIPS</w:t>
        </w:r>
      </w:ins>
      <w:ins w:id="112907" w:author="lusonghe" w:date="2020-03-20T10:56:00Z">
        <w:r w:rsidR="00AC255F">
          <w:rPr>
            <w:rFonts w:hint="eastAsia"/>
            <w:sz w:val="21"/>
            <w:szCs w:val="21"/>
          </w:rPr>
          <w:t>。</w:t>
        </w:r>
      </w:ins>
      <w:ins w:id="112908" w:author="Windows 用户" w:date="2020-03-06T15:45:00Z">
        <w:del w:id="112909" w:author="lusonghe" w:date="2020-03-17T16:02:00Z">
          <w:r w:rsidR="00F17F13" w:rsidDel="00BE25FE">
            <w:rPr>
              <w:rFonts w:hint="eastAsia"/>
              <w:sz w:val="21"/>
              <w:szCs w:val="21"/>
            </w:rPr>
            <w:delText>处理器最低需达到</w:delText>
          </w:r>
          <w:r w:rsidR="00F17F13" w:rsidRPr="00F17F13" w:rsidDel="00BE25FE">
            <w:rPr>
              <w:rFonts w:hint="eastAsia"/>
              <w:sz w:val="21"/>
              <w:szCs w:val="21"/>
            </w:rPr>
            <w:delText xml:space="preserve"> ARM Cortex-A</w:delText>
          </w:r>
          <w:r w:rsidR="00F17F13" w:rsidDel="00BE25FE">
            <w:rPr>
              <w:rFonts w:hint="eastAsia"/>
              <w:sz w:val="21"/>
              <w:szCs w:val="21"/>
            </w:rPr>
            <w:delText>7单核</w:delText>
          </w:r>
          <w:r w:rsidR="00F17F13" w:rsidRPr="00F17F13" w:rsidDel="00BE25FE">
            <w:rPr>
              <w:rFonts w:hint="eastAsia"/>
              <w:sz w:val="21"/>
              <w:szCs w:val="21"/>
            </w:rPr>
            <w:delText>架构</w:delText>
          </w:r>
          <w:r w:rsidR="00F17F13" w:rsidDel="00BE25FE">
            <w:rPr>
              <w:rFonts w:hint="eastAsia"/>
              <w:sz w:val="21"/>
              <w:szCs w:val="21"/>
            </w:rPr>
            <w:delText>，主频最低需达到800MHz</w:delText>
          </w:r>
        </w:del>
      </w:ins>
      <w:del w:id="112910" w:author="Windows 用户" w:date="2020-03-06T15:45:00Z">
        <w:r w:rsidDel="00F17F13">
          <w:rPr>
            <w:rFonts w:hint="eastAsia"/>
            <w:sz w:val="21"/>
            <w:szCs w:val="21"/>
          </w:rPr>
          <w:delText>处理器主频最低需达到</w:delText>
        </w:r>
        <w:r w:rsidDel="00F17F13">
          <w:rPr>
            <w:sz w:val="21"/>
            <w:szCs w:val="21"/>
          </w:rPr>
          <w:delText>800M</w:delText>
        </w:r>
        <w:r w:rsidDel="00F17F13">
          <w:rPr>
            <w:rFonts w:hint="eastAsia"/>
            <w:sz w:val="21"/>
            <w:szCs w:val="21"/>
          </w:rPr>
          <w:delText>Hz</w:delText>
        </w:r>
      </w:del>
    </w:p>
    <w:p w:rsidR="00000000" w:rsidRDefault="0022472C" w:rsidP="00B90AC0">
      <w:pPr>
        <w:pStyle w:val="2"/>
        <w:spacing w:beforeLines="50" w:afterLines="50" w:line="240" w:lineRule="auto"/>
        <w:ind w:left="0" w:firstLine="0"/>
        <w:rPr>
          <w:del w:id="112911" w:author="lusonghe" w:date="2020-03-24T17:20:00Z"/>
          <w:sz w:val="21"/>
          <w:szCs w:val="21"/>
          <w:rPrChange w:id="112912" w:author="lusonghe" w:date="2020-04-02T16:13:00Z">
            <w:rPr>
              <w:del w:id="112913" w:author="lusonghe" w:date="2020-03-24T17:20:00Z"/>
            </w:rPr>
          </w:rPrChange>
        </w:rPr>
        <w:pPrChange w:id="112914" w:author="lusonghe" w:date="2020-04-10T18:00:00Z">
          <w:pPr>
            <w:ind w:firstLine="420"/>
          </w:pPr>
        </w:pPrChange>
      </w:pPr>
      <w:bookmarkStart w:id="112915" w:name="_Toc36825463"/>
      <w:bookmarkStart w:id="112916" w:name="_Toc36830964"/>
      <w:bookmarkStart w:id="112917" w:name="_Toc36836465"/>
      <w:bookmarkStart w:id="112918" w:name="_Toc36841966"/>
      <w:bookmarkStart w:id="112919" w:name="_Toc36847467"/>
      <w:bookmarkStart w:id="112920" w:name="_Toc36852521"/>
      <w:bookmarkStart w:id="112921" w:name="_Toc37233475"/>
      <w:bookmarkStart w:id="112922" w:name="_Toc37340386"/>
      <w:bookmarkStart w:id="112923" w:name="_Toc37428051"/>
      <w:bookmarkStart w:id="112924" w:name="_Toc37433594"/>
      <w:bookmarkEnd w:id="112915"/>
      <w:bookmarkEnd w:id="112916"/>
      <w:bookmarkEnd w:id="112917"/>
      <w:bookmarkEnd w:id="112918"/>
      <w:bookmarkEnd w:id="112919"/>
      <w:bookmarkEnd w:id="112920"/>
      <w:bookmarkEnd w:id="112921"/>
      <w:bookmarkEnd w:id="112922"/>
      <w:bookmarkEnd w:id="112923"/>
      <w:bookmarkEnd w:id="112924"/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12925" w:author="lusonghe" w:date="2020-04-10T18:00:00Z">
          <w:pPr>
            <w:pStyle w:val="QB2"/>
          </w:pPr>
        </w:pPrChange>
      </w:pPr>
      <w:bookmarkStart w:id="112926" w:name="_Toc485592108"/>
      <w:bookmarkStart w:id="112927" w:name="_Toc37340387"/>
      <w:bookmarkStart w:id="112928" w:name="_Toc37433595"/>
      <w:bookmarkStart w:id="112929" w:name="_Toc507428183"/>
      <w:bookmarkStart w:id="112930" w:name="_Toc505540994"/>
      <w:r w:rsidRPr="000B4D91">
        <w:rPr>
          <w:rFonts w:hint="eastAsia"/>
          <w:b w:val="0"/>
          <w:sz w:val="21"/>
          <w:szCs w:val="21"/>
          <w:rPrChange w:id="112931" w:author="lusonghe" w:date="2020-04-02T16:13:00Z">
            <w:rPr>
              <w:rFonts w:hint="eastAsia"/>
              <w:b/>
              <w:bCs/>
              <w:szCs w:val="21"/>
            </w:rPr>
          </w:rPrChange>
        </w:rPr>
        <w:t>存储空间</w:t>
      </w:r>
      <w:bookmarkEnd w:id="112926"/>
      <w:bookmarkEnd w:id="112927"/>
      <w:bookmarkEnd w:id="112928"/>
    </w:p>
    <w:p w:rsidR="00BF4111" w:rsidDel="00ED0ACA" w:rsidRDefault="00BF4111" w:rsidP="00BF4111">
      <w:pPr>
        <w:ind w:firstLine="420"/>
        <w:rPr>
          <w:del w:id="112932" w:author="lusonghe" w:date="2020-03-06T16:53:00Z"/>
          <w:sz w:val="21"/>
          <w:szCs w:val="21"/>
        </w:rPr>
      </w:pPr>
    </w:p>
    <w:p w:rsidR="00BF4111" w:rsidRDefault="00BF4111" w:rsidP="00BF4111">
      <w:pPr>
        <w:pStyle w:val="QB7"/>
        <w:ind w:firstLine="420"/>
      </w:pPr>
      <w:r>
        <w:rPr>
          <w:rFonts w:hint="eastAsia"/>
          <w:szCs w:val="21"/>
        </w:rPr>
        <w:t>为满足</w:t>
      </w:r>
      <w:r>
        <w:rPr>
          <w:rFonts w:hAnsi="宋体" w:hint="eastAsia"/>
          <w:szCs w:val="21"/>
        </w:rPr>
        <w:t>5G</w:t>
      </w:r>
      <w:r>
        <w:rPr>
          <w:rFonts w:hint="eastAsia"/>
          <w:szCs w:val="21"/>
        </w:rPr>
        <w:t>通用模组平台接入能力，</w:t>
      </w:r>
      <w:r>
        <w:rPr>
          <w:rFonts w:hint="eastAsia"/>
        </w:rPr>
        <w:t>RAM及FLASH</w:t>
      </w:r>
      <w:ins w:id="112933" w:author="lusonghe" w:date="2020-03-24T17:25:00Z">
        <w:r w:rsidR="00681929">
          <w:rPr>
            <w:rFonts w:hint="eastAsia"/>
          </w:rPr>
          <w:t>应</w:t>
        </w:r>
      </w:ins>
      <w:del w:id="112934" w:author="lusonghe" w:date="2020-03-24T17:25:00Z">
        <w:r w:rsidDel="00681929">
          <w:rPr>
            <w:rFonts w:hint="eastAsia"/>
          </w:rPr>
          <w:delText>需</w:delText>
        </w:r>
      </w:del>
      <w:r>
        <w:rPr>
          <w:rFonts w:hint="eastAsia"/>
        </w:rPr>
        <w:t>达到如下要求：</w:t>
      </w:r>
    </w:p>
    <w:p w:rsidR="00000000" w:rsidRDefault="00BF4111">
      <w:pPr>
        <w:pStyle w:val="afffa"/>
        <w:numPr>
          <w:ilvl w:val="0"/>
          <w:numId w:val="64"/>
        </w:numPr>
        <w:ind w:firstLineChars="0"/>
        <w:rPr>
          <w:rFonts w:hAnsi="Times New Roman" w:cs="Times New Roman"/>
          <w:sz w:val="21"/>
          <w:szCs w:val="21"/>
        </w:rPr>
        <w:pPrChange w:id="112935" w:author="lusonghe" w:date="2020-03-24T17:24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936" w:author="lusonghe" w:date="2020-03-24T17:24:00Z">
        <w:r w:rsidDel="00681929">
          <w:rPr>
            <w:rFonts w:hint="eastAsia"/>
            <w:sz w:val="21"/>
            <w:szCs w:val="21"/>
          </w:rPr>
          <w:delText>5G</w:delText>
        </w:r>
      </w:del>
      <w:r>
        <w:rPr>
          <w:rFonts w:hint="eastAsia"/>
          <w:sz w:val="21"/>
          <w:szCs w:val="21"/>
        </w:rPr>
        <w:t>基础型</w:t>
      </w:r>
      <w:del w:id="112937" w:author="lusonghe" w:date="2020-03-24T17:24:00Z">
        <w:r w:rsidDel="00681929">
          <w:rPr>
            <w:rFonts w:hint="eastAsia"/>
            <w:sz w:val="21"/>
            <w:szCs w:val="21"/>
          </w:rPr>
          <w:delText>通用</w:delText>
        </w:r>
        <w:r w:rsidRPr="00B42778" w:rsidDel="00681929">
          <w:rPr>
            <w:rFonts w:hint="eastAsia"/>
            <w:sz w:val="21"/>
            <w:szCs w:val="21"/>
          </w:rPr>
          <w:delText>模组</w:delText>
        </w:r>
      </w:del>
      <w:r w:rsidRPr="00B42778">
        <w:rPr>
          <w:rFonts w:hAnsi="Times New Roman" w:cs="Times New Roman" w:hint="eastAsia"/>
          <w:sz w:val="21"/>
          <w:szCs w:val="21"/>
        </w:rPr>
        <w:t>：RAM</w:t>
      </w:r>
      <w:ins w:id="112938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应</w:t>
        </w:r>
      </w:ins>
      <w:del w:id="112939" w:author="lusonghe" w:date="2020-03-24T17:25:00Z">
        <w:r w:rsidRPr="00B42778" w:rsidDel="00681929">
          <w:rPr>
            <w:rFonts w:hAnsi="Times New Roman" w:cs="Times New Roman" w:hint="eastAsia"/>
            <w:sz w:val="21"/>
            <w:szCs w:val="21"/>
          </w:rPr>
          <w:delText>需</w:delText>
        </w:r>
      </w:del>
      <w:r w:rsidRPr="00B42778">
        <w:rPr>
          <w:rFonts w:hAnsi="Times New Roman" w:cs="Times New Roman" w:hint="eastAsia"/>
          <w:sz w:val="21"/>
          <w:szCs w:val="21"/>
        </w:rPr>
        <w:t>至少</w:t>
      </w:r>
      <w:r w:rsidR="000B4D91" w:rsidRPr="000B4D91">
        <w:rPr>
          <w:rFonts w:hAnsi="Times New Roman" w:cs="Times New Roman" w:hint="eastAsia"/>
          <w:sz w:val="21"/>
          <w:szCs w:val="21"/>
          <w:rPrChange w:id="112940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预留</w:t>
      </w:r>
      <w:r w:rsidR="000B4D91" w:rsidRPr="000B4D91">
        <w:rPr>
          <w:rFonts w:hAnsi="Times New Roman" w:cs="Times New Roman"/>
          <w:sz w:val="21"/>
          <w:szCs w:val="21"/>
          <w:rPrChange w:id="112941" w:author="lusonghe" w:date="2020-03-14T09:59:00Z">
            <w:rPr>
              <w:rFonts w:asciiTheme="minorEastAsia" w:eastAsiaTheme="minorEastAsia" w:hAnsi="Times New Roman" w:cs="Times New Roman"/>
              <w:bCs/>
              <w:sz w:val="21"/>
              <w:szCs w:val="21"/>
              <w:highlight w:val="yellow"/>
            </w:rPr>
          </w:rPrChange>
        </w:rPr>
        <w:t>512MB</w:t>
      </w:r>
      <w:ins w:id="112942" w:author="lusonghe" w:date="2020-03-06T16:55:00Z">
        <w:r w:rsidR="000B4D91" w:rsidRPr="000B4D91">
          <w:rPr>
            <w:rFonts w:hAnsi="Times New Roman" w:cs="Times New Roman"/>
            <w:sz w:val="21"/>
            <w:szCs w:val="21"/>
            <w:rPrChange w:id="112943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yte</w:t>
        </w:r>
      </w:ins>
      <w:r w:rsidR="000B4D91" w:rsidRPr="000B4D91">
        <w:rPr>
          <w:rFonts w:hAnsi="Times New Roman" w:cs="Times New Roman" w:hint="eastAsia"/>
          <w:sz w:val="21"/>
          <w:szCs w:val="21"/>
          <w:rPrChange w:id="112944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空间，FLASH</w:t>
      </w:r>
      <w:ins w:id="112945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应</w:t>
        </w:r>
      </w:ins>
      <w:del w:id="112946" w:author="lusonghe" w:date="2020-03-24T17:25:00Z">
        <w:r w:rsidR="000B4D91" w:rsidRPr="000B4D91">
          <w:rPr>
            <w:rFonts w:hAnsi="Times New Roman" w:cs="Times New Roman" w:hint="eastAsia"/>
            <w:sz w:val="21"/>
            <w:szCs w:val="21"/>
            <w:rPrChange w:id="112947" w:author="lusonghe" w:date="2020-03-14T09:59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需</w:delText>
        </w:r>
      </w:del>
      <w:r w:rsidR="000B4D91" w:rsidRPr="000B4D91">
        <w:rPr>
          <w:rFonts w:hAnsi="Times New Roman" w:cs="Times New Roman" w:hint="eastAsia"/>
          <w:sz w:val="21"/>
          <w:szCs w:val="21"/>
          <w:rPrChange w:id="112948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至少预留</w:t>
      </w:r>
      <w:r w:rsidR="000B4D91" w:rsidRPr="000B4D91">
        <w:rPr>
          <w:rFonts w:hAnsi="Times New Roman" w:cs="Times New Roman"/>
          <w:sz w:val="21"/>
          <w:szCs w:val="21"/>
          <w:rPrChange w:id="112949" w:author="lusonghe" w:date="2020-03-14T09:59:00Z">
            <w:rPr>
              <w:rFonts w:asciiTheme="minorEastAsia" w:eastAsiaTheme="minorEastAsia" w:hAnsi="Times New Roman" w:cs="Times New Roman"/>
              <w:bCs/>
              <w:sz w:val="21"/>
              <w:szCs w:val="21"/>
              <w:highlight w:val="yellow"/>
            </w:rPr>
          </w:rPrChange>
        </w:rPr>
        <w:t>512MB</w:t>
      </w:r>
      <w:ins w:id="112950" w:author="lusonghe" w:date="2020-03-06T16:56:00Z">
        <w:r w:rsidR="000B4D91" w:rsidRPr="000B4D91">
          <w:rPr>
            <w:rFonts w:hAnsi="Times New Roman" w:cs="Times New Roman"/>
            <w:sz w:val="21"/>
            <w:szCs w:val="21"/>
            <w:rPrChange w:id="112951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yte</w:t>
        </w:r>
      </w:ins>
      <w:r w:rsidR="000B4D91" w:rsidRPr="000B4D91">
        <w:rPr>
          <w:rFonts w:hAnsi="Times New Roman" w:cs="Times New Roman" w:hint="eastAsia"/>
          <w:sz w:val="21"/>
          <w:szCs w:val="21"/>
          <w:rPrChange w:id="112952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空间</w:t>
      </w:r>
      <w:ins w:id="112953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；</w:t>
        </w:r>
      </w:ins>
    </w:p>
    <w:p w:rsidR="00000000" w:rsidRDefault="000B4D91">
      <w:pPr>
        <w:pStyle w:val="afffa"/>
        <w:numPr>
          <w:ilvl w:val="0"/>
          <w:numId w:val="64"/>
        </w:numPr>
        <w:ind w:firstLineChars="0"/>
        <w:rPr>
          <w:sz w:val="21"/>
          <w:szCs w:val="21"/>
        </w:rPr>
        <w:pPrChange w:id="112954" w:author="lusonghe" w:date="2020-03-24T17:24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955" w:author="lusonghe" w:date="2020-03-24T17:24:00Z">
        <w:r w:rsidRPr="000B4D91">
          <w:rPr>
            <w:sz w:val="21"/>
            <w:szCs w:val="21"/>
            <w:rPrChange w:id="112956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5G</w:delText>
        </w:r>
      </w:del>
      <w:r w:rsidRPr="000B4D91">
        <w:rPr>
          <w:rFonts w:hint="eastAsia"/>
          <w:sz w:val="21"/>
          <w:szCs w:val="21"/>
          <w:rPrChange w:id="112957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智能型</w:t>
      </w:r>
      <w:del w:id="112958" w:author="lusonghe" w:date="2020-03-24T17:24:00Z">
        <w:r w:rsidRPr="000B4D91">
          <w:rPr>
            <w:rFonts w:hint="eastAsia"/>
            <w:sz w:val="21"/>
            <w:szCs w:val="21"/>
            <w:rPrChange w:id="112959" w:author="lusonghe" w:date="2020-03-14T09:59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通用模组</w:delText>
        </w:r>
      </w:del>
      <w:r w:rsidRPr="000B4D91">
        <w:rPr>
          <w:rFonts w:hint="eastAsia"/>
          <w:sz w:val="21"/>
          <w:szCs w:val="21"/>
          <w:rPrChange w:id="112960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：</w:t>
      </w:r>
      <w:r w:rsidRPr="000B4D91">
        <w:rPr>
          <w:rFonts w:hAnsi="Times New Roman" w:cs="Times New Roman"/>
          <w:sz w:val="21"/>
          <w:szCs w:val="21"/>
          <w:rPrChange w:id="112961" w:author="lusonghe" w:date="2020-03-14T09:59:00Z">
            <w:rPr>
              <w:rFonts w:asciiTheme="minorEastAsia" w:eastAsiaTheme="minorEastAsia" w:hAnsi="Times New Roman" w:cs="Times New Roman"/>
              <w:bCs/>
              <w:sz w:val="21"/>
              <w:szCs w:val="21"/>
            </w:rPr>
          </w:rPrChange>
        </w:rPr>
        <w:t>RAM</w:t>
      </w:r>
      <w:ins w:id="112962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应</w:t>
        </w:r>
      </w:ins>
      <w:del w:id="112963" w:author="lusonghe" w:date="2020-03-24T17:25:00Z">
        <w:r w:rsidRPr="000B4D91">
          <w:rPr>
            <w:rFonts w:hAnsi="Times New Roman" w:cs="Times New Roman" w:hint="eastAsia"/>
            <w:sz w:val="21"/>
            <w:szCs w:val="21"/>
            <w:rPrChange w:id="112964" w:author="lusonghe" w:date="2020-03-14T09:59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需</w:delText>
        </w:r>
      </w:del>
      <w:r w:rsidRPr="000B4D91">
        <w:rPr>
          <w:rFonts w:hAnsi="Times New Roman" w:cs="Times New Roman" w:hint="eastAsia"/>
          <w:sz w:val="21"/>
          <w:szCs w:val="21"/>
          <w:rPrChange w:id="112965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至少预留</w:t>
      </w:r>
      <w:del w:id="112966" w:author="lusonghe" w:date="2019-12-03T15:58:00Z">
        <w:r w:rsidRPr="000B4D91">
          <w:rPr>
            <w:rFonts w:hAnsi="Times New Roman" w:cs="Times New Roman"/>
            <w:sz w:val="21"/>
            <w:szCs w:val="21"/>
            <w:rPrChange w:id="112967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4GB</w:delText>
        </w:r>
      </w:del>
      <w:ins w:id="112968" w:author="lusonghe" w:date="2019-12-03T15:57:00Z">
        <w:r w:rsidRPr="000B4D91">
          <w:rPr>
            <w:rFonts w:hAnsi="Times New Roman" w:cs="Times New Roman"/>
            <w:sz w:val="21"/>
            <w:szCs w:val="21"/>
            <w:rPrChange w:id="112969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1GB</w:t>
        </w:r>
      </w:ins>
      <w:ins w:id="112970" w:author="lusonghe" w:date="2020-03-06T16:56:00Z">
        <w:r w:rsidRPr="000B4D91">
          <w:rPr>
            <w:rFonts w:hAnsi="Times New Roman" w:cs="Times New Roman"/>
            <w:sz w:val="21"/>
            <w:szCs w:val="21"/>
            <w:rPrChange w:id="112971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yte</w:t>
        </w:r>
      </w:ins>
      <w:r w:rsidRPr="000B4D91">
        <w:rPr>
          <w:rFonts w:hAnsi="Times New Roman" w:cs="Times New Roman" w:hint="eastAsia"/>
          <w:sz w:val="21"/>
          <w:szCs w:val="21"/>
          <w:rPrChange w:id="112972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空间，FLASH</w:t>
      </w:r>
      <w:ins w:id="112973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应</w:t>
        </w:r>
      </w:ins>
      <w:del w:id="112974" w:author="lusonghe" w:date="2020-03-24T17:25:00Z">
        <w:r w:rsidRPr="000B4D91">
          <w:rPr>
            <w:rFonts w:hAnsi="Times New Roman" w:cs="Times New Roman" w:hint="eastAsia"/>
            <w:sz w:val="21"/>
            <w:szCs w:val="21"/>
            <w:rPrChange w:id="112975" w:author="lusonghe" w:date="2020-03-14T09:59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需</w:delText>
        </w:r>
      </w:del>
      <w:r w:rsidRPr="000B4D91">
        <w:rPr>
          <w:rFonts w:hAnsi="Times New Roman" w:cs="Times New Roman" w:hint="eastAsia"/>
          <w:sz w:val="21"/>
          <w:szCs w:val="21"/>
          <w:rPrChange w:id="112976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至少预留</w:t>
      </w:r>
      <w:del w:id="112977" w:author="lusonghe" w:date="2019-12-03T15:58:00Z">
        <w:r w:rsidRPr="000B4D91">
          <w:rPr>
            <w:rFonts w:hAnsi="Times New Roman" w:cs="Times New Roman"/>
            <w:sz w:val="21"/>
            <w:szCs w:val="21"/>
            <w:rPrChange w:id="112978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8GB</w:delText>
        </w:r>
      </w:del>
      <w:ins w:id="112979" w:author="lusonghe" w:date="2019-12-03T15:58:00Z">
        <w:r w:rsidRPr="000B4D91">
          <w:rPr>
            <w:rFonts w:hAnsi="Times New Roman" w:cs="Times New Roman"/>
            <w:sz w:val="21"/>
            <w:szCs w:val="21"/>
            <w:rPrChange w:id="112980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4GB</w:t>
        </w:r>
      </w:ins>
      <w:ins w:id="112981" w:author="lusonghe" w:date="2020-03-06T16:56:00Z">
        <w:r w:rsidRPr="000B4D91">
          <w:rPr>
            <w:rFonts w:hAnsi="Times New Roman" w:cs="Times New Roman"/>
            <w:sz w:val="21"/>
            <w:szCs w:val="21"/>
            <w:rPrChange w:id="112982" w:author="lusonghe" w:date="2020-03-14T09:5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yte</w:t>
        </w:r>
      </w:ins>
      <w:r w:rsidRPr="000B4D91">
        <w:rPr>
          <w:rFonts w:hAnsi="Times New Roman" w:cs="Times New Roman" w:hint="eastAsia"/>
          <w:sz w:val="21"/>
          <w:szCs w:val="21"/>
          <w:rPrChange w:id="112983" w:author="lusonghe" w:date="2020-03-14T09:59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空间</w:t>
      </w:r>
      <w:ins w:id="112984" w:author="lusonghe" w:date="2020-03-24T17:25:00Z">
        <w:r w:rsidR="00681929">
          <w:rPr>
            <w:rFonts w:hAnsi="Times New Roman" w:cs="Times New Roman" w:hint="eastAsia"/>
            <w:sz w:val="21"/>
            <w:szCs w:val="21"/>
          </w:rPr>
          <w:t>；</w:t>
        </w:r>
      </w:ins>
    </w:p>
    <w:p w:rsidR="00000000" w:rsidRDefault="000B4D91">
      <w:pPr>
        <w:pStyle w:val="afffa"/>
        <w:numPr>
          <w:ilvl w:val="0"/>
          <w:numId w:val="64"/>
        </w:numPr>
        <w:ind w:firstLineChars="0"/>
        <w:rPr>
          <w:del w:id="112985" w:author="lusonghe" w:date="2019-12-03T15:58:00Z"/>
          <w:sz w:val="21"/>
          <w:szCs w:val="21"/>
        </w:rPr>
        <w:pPrChange w:id="112986" w:author="lusonghe" w:date="2020-03-24T18:17:00Z">
          <w:pPr>
            <w:pStyle w:val="afffa"/>
            <w:numPr>
              <w:numId w:val="16"/>
            </w:numPr>
            <w:ind w:left="956" w:firstLineChars="0" w:hanging="420"/>
          </w:pPr>
        </w:pPrChange>
      </w:pPr>
      <w:del w:id="112987" w:author="lusonghe" w:date="2020-03-24T17:24:00Z">
        <w:r w:rsidRPr="000B4D91">
          <w:rPr>
            <w:sz w:val="21"/>
            <w:szCs w:val="21"/>
            <w:rPrChange w:id="112988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delText>5G</w:delText>
        </w:r>
      </w:del>
      <w:r w:rsidRPr="000B4D91">
        <w:rPr>
          <w:sz w:val="21"/>
          <w:szCs w:val="21"/>
          <w:rPrChange w:id="112989" w:author="lusonghe" w:date="2020-03-14T09:59:00Z">
            <w:rPr>
              <w:rFonts w:asciiTheme="minorEastAsia" w:eastAsiaTheme="minorEastAsia" w:hAnsiTheme="minorEastAsia"/>
              <w:bCs/>
              <w:sz w:val="21"/>
              <w:szCs w:val="21"/>
            </w:rPr>
          </w:rPrChange>
        </w:rPr>
        <w:t>全能型</w:t>
      </w:r>
      <w:del w:id="112990" w:author="lusonghe" w:date="2020-03-24T17:24:00Z">
        <w:r w:rsidRPr="000B4D91">
          <w:rPr>
            <w:sz w:val="21"/>
            <w:szCs w:val="21"/>
            <w:rPrChange w:id="112991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delText>通用模组</w:delText>
        </w:r>
      </w:del>
      <w:r w:rsidRPr="000B4D91">
        <w:rPr>
          <w:sz w:val="21"/>
          <w:szCs w:val="21"/>
          <w:rPrChange w:id="112992" w:author="lusonghe" w:date="2020-03-14T09:59:00Z">
            <w:rPr>
              <w:rFonts w:asciiTheme="minorEastAsia" w:eastAsiaTheme="minorEastAsia" w:hAnsiTheme="minorEastAsia"/>
              <w:bCs/>
              <w:sz w:val="21"/>
              <w:szCs w:val="21"/>
            </w:rPr>
          </w:rPrChange>
        </w:rPr>
        <w:t>：</w:t>
      </w:r>
      <w:ins w:id="112993" w:author="lusonghe" w:date="2019-12-03T15:58:00Z">
        <w:r w:rsidRPr="000B4D91">
          <w:rPr>
            <w:sz w:val="21"/>
            <w:szCs w:val="21"/>
            <w:rPrChange w:id="112994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RAM</w:t>
        </w:r>
      </w:ins>
      <w:ins w:id="112995" w:author="lusonghe" w:date="2020-03-24T17:25:00Z">
        <w:r w:rsidR="002F154F">
          <w:rPr>
            <w:rFonts w:hint="eastAsia"/>
            <w:sz w:val="21"/>
            <w:szCs w:val="21"/>
          </w:rPr>
          <w:t>应</w:t>
        </w:r>
      </w:ins>
      <w:ins w:id="112996" w:author="lusonghe" w:date="2019-12-03T15:58:00Z">
        <w:r w:rsidRPr="000B4D91">
          <w:rPr>
            <w:sz w:val="21"/>
            <w:szCs w:val="21"/>
            <w:rPrChange w:id="112997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至少预留512MB</w:t>
        </w:r>
      </w:ins>
      <w:ins w:id="112998" w:author="lusonghe" w:date="2020-03-06T16:56:00Z">
        <w:r w:rsidRPr="000B4D91">
          <w:rPr>
            <w:sz w:val="21"/>
            <w:szCs w:val="21"/>
            <w:rPrChange w:id="112999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yte</w:t>
        </w:r>
      </w:ins>
      <w:ins w:id="113000" w:author="lusonghe" w:date="2019-12-03T15:58:00Z">
        <w:r w:rsidRPr="000B4D91">
          <w:rPr>
            <w:rFonts w:hint="eastAsia"/>
            <w:sz w:val="21"/>
            <w:szCs w:val="21"/>
            <w:rPrChange w:id="113001" w:author="lusonghe" w:date="2020-03-14T09:59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空间，</w:t>
        </w:r>
        <w:r w:rsidRPr="000B4D91">
          <w:rPr>
            <w:sz w:val="21"/>
            <w:szCs w:val="21"/>
            <w:rPrChange w:id="113002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FLASH</w:t>
        </w:r>
      </w:ins>
      <w:ins w:id="113003" w:author="lusonghe" w:date="2020-03-24T17:25:00Z">
        <w:r w:rsidR="002F154F">
          <w:rPr>
            <w:rFonts w:hint="eastAsia"/>
            <w:sz w:val="21"/>
            <w:szCs w:val="21"/>
          </w:rPr>
          <w:t>应</w:t>
        </w:r>
      </w:ins>
      <w:ins w:id="113004" w:author="lusonghe" w:date="2019-12-03T15:58:00Z">
        <w:r w:rsidRPr="000B4D91">
          <w:rPr>
            <w:sz w:val="21"/>
            <w:szCs w:val="21"/>
            <w:rPrChange w:id="113005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至少预留512MB</w:t>
        </w:r>
      </w:ins>
      <w:ins w:id="113006" w:author="lusonghe" w:date="2020-03-06T16:56:00Z">
        <w:r w:rsidRPr="000B4D91">
          <w:rPr>
            <w:sz w:val="21"/>
            <w:szCs w:val="21"/>
            <w:rPrChange w:id="113007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yte</w:t>
        </w:r>
      </w:ins>
      <w:ins w:id="113008" w:author="lusonghe" w:date="2019-12-03T15:58:00Z">
        <w:r w:rsidRPr="000B4D91">
          <w:rPr>
            <w:rFonts w:hint="eastAsia"/>
            <w:sz w:val="21"/>
            <w:szCs w:val="21"/>
            <w:rPrChange w:id="113009" w:author="lusonghe" w:date="2020-03-14T09:59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空间</w:t>
        </w:r>
      </w:ins>
      <w:ins w:id="113010" w:author="lusonghe" w:date="2020-03-24T17:25:00Z">
        <w:r w:rsidR="00681929">
          <w:rPr>
            <w:rFonts w:hint="eastAsia"/>
            <w:sz w:val="21"/>
            <w:szCs w:val="21"/>
          </w:rPr>
          <w:t>。</w:t>
        </w:r>
      </w:ins>
      <w:del w:id="113011" w:author="lusonghe" w:date="2019-12-03T15:58:00Z">
        <w:r w:rsidRPr="000B4D91">
          <w:rPr>
            <w:sz w:val="21"/>
            <w:szCs w:val="21"/>
            <w:rPrChange w:id="113012" w:author="lusonghe" w:date="2020-03-14T09:59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delText>RAM需至少预留4GB空间，FLASH需至少预留8GB空间</w:delText>
        </w:r>
      </w:del>
    </w:p>
    <w:p w:rsidR="00BF4111" w:rsidRPr="00170F41" w:rsidRDefault="00BF4111" w:rsidP="00170F41">
      <w:pPr>
        <w:pStyle w:val="afffa"/>
        <w:numPr>
          <w:ilvl w:val="0"/>
          <w:numId w:val="16"/>
        </w:numPr>
        <w:ind w:firstLineChars="0"/>
        <w:rPr>
          <w:rFonts w:ascii="Times New Roman"/>
          <w:sz w:val="21"/>
          <w:szCs w:val="21"/>
          <w:rPrChange w:id="113013" w:author="lusonghe" w:date="2020-03-05T16:43:00Z">
            <w:rPr/>
          </w:rPrChange>
        </w:rPr>
      </w:pPr>
    </w:p>
    <w:p w:rsidR="00000000" w:rsidRDefault="000B4D91" w:rsidP="00B90AC0">
      <w:pPr>
        <w:pStyle w:val="2"/>
        <w:spacing w:beforeLines="50" w:afterLines="50" w:line="240" w:lineRule="auto"/>
        <w:ind w:left="0" w:firstLine="0"/>
        <w:rPr>
          <w:szCs w:val="21"/>
        </w:rPr>
        <w:pPrChange w:id="113014" w:author="lusonghe" w:date="2020-04-10T18:00:00Z">
          <w:pPr>
            <w:pStyle w:val="QB2"/>
          </w:pPr>
        </w:pPrChange>
      </w:pPr>
      <w:bookmarkStart w:id="113015" w:name="_Toc485592109"/>
      <w:bookmarkStart w:id="113016" w:name="_Toc37340388"/>
      <w:bookmarkStart w:id="113017" w:name="_Toc37433596"/>
      <w:bookmarkEnd w:id="112929"/>
      <w:bookmarkEnd w:id="112930"/>
      <w:r w:rsidRPr="000B4D91">
        <w:rPr>
          <w:rFonts w:hint="eastAsia"/>
          <w:b w:val="0"/>
          <w:sz w:val="21"/>
          <w:szCs w:val="21"/>
          <w:rPrChange w:id="113018" w:author="lusonghe" w:date="2020-04-02T16:13:00Z">
            <w:rPr>
              <w:rFonts w:hint="eastAsia"/>
              <w:b/>
              <w:bCs/>
              <w:szCs w:val="21"/>
            </w:rPr>
          </w:rPrChange>
        </w:rPr>
        <w:t>温度特性</w:t>
      </w:r>
      <w:bookmarkEnd w:id="113015"/>
      <w:bookmarkEnd w:id="113016"/>
      <w:bookmarkEnd w:id="113017"/>
    </w:p>
    <w:p w:rsidR="00BF4111" w:rsidRPr="00170F41" w:rsidRDefault="00BF4111" w:rsidP="00BF4111">
      <w:pPr>
        <w:ind w:firstLine="420"/>
        <w:rPr>
          <w:rFonts w:ascii="宋体" w:hAnsi="宋体"/>
          <w:sz w:val="21"/>
          <w:szCs w:val="21"/>
        </w:rPr>
      </w:pPr>
    </w:p>
    <w:p w:rsidR="00BF4111" w:rsidRPr="00FC1D3F" w:rsidRDefault="000B4D91" w:rsidP="00BF4111">
      <w:pPr>
        <w:ind w:firstLine="420"/>
        <w:rPr>
          <w:rFonts w:ascii="宋体"/>
          <w:sz w:val="21"/>
          <w:szCs w:val="21"/>
          <w:rPrChange w:id="113019" w:author="lusonghe" w:date="2020-03-11T16:52:00Z">
            <w:rPr>
              <w:rFonts w:ascii="宋体" w:hAnsi="宋体"/>
              <w:sz w:val="21"/>
              <w:szCs w:val="21"/>
            </w:rPr>
          </w:rPrChange>
        </w:rPr>
      </w:pPr>
      <w:r w:rsidRPr="000B4D91">
        <w:rPr>
          <w:rFonts w:ascii="宋体" w:hAnsi="宋体"/>
          <w:sz w:val="21"/>
          <w:szCs w:val="21"/>
          <w:rPrChange w:id="113020" w:author="lusonghe" w:date="2020-03-11T16:52:00Z">
            <w:rPr>
              <w:rFonts w:ascii="宋体" w:eastAsiaTheme="minorEastAsia" w:hAnsi="宋体"/>
              <w:bCs/>
              <w:sz w:val="21"/>
              <w:szCs w:val="21"/>
            </w:rPr>
          </w:rPrChange>
        </w:rPr>
        <w:t>5G</w:t>
      </w:r>
      <w:r w:rsidRPr="000B4D91">
        <w:rPr>
          <w:rFonts w:ascii="宋体" w:hint="eastAsia"/>
          <w:sz w:val="21"/>
          <w:szCs w:val="21"/>
          <w:rPrChange w:id="113021" w:author="lusonghe" w:date="2020-03-11T16:52:00Z">
            <w:rPr>
              <w:rFonts w:ascii="宋体" w:eastAsiaTheme="minorEastAsia" w:hAnsi="宋体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通</w:t>
      </w:r>
      <w:r w:rsidRPr="000B4D91">
        <w:rPr>
          <w:rFonts w:hint="eastAsia"/>
          <w:sz w:val="21"/>
          <w:szCs w:val="21"/>
          <w:rPrChange w:id="113022" w:author="lusonghe" w:date="2020-03-11T16:52:00Z">
            <w:rPr>
              <w:rFonts w:ascii="宋体" w:eastAsiaTheme="minorEastAsia" w:hAnsi="宋体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用</w:t>
      </w:r>
      <w:r w:rsidRPr="000B4D91">
        <w:rPr>
          <w:rFonts w:ascii="宋体" w:hint="eastAsia"/>
          <w:sz w:val="21"/>
          <w:szCs w:val="21"/>
          <w:rPrChange w:id="113023" w:author="lusonghe" w:date="2020-03-11T16:52:00Z">
            <w:rPr>
              <w:rFonts w:ascii="宋体" w:eastAsiaTheme="minorEastAsia" w:hAnsi="宋体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模组应适应以下环境温度范围内正常工作及存储要求：</w:t>
      </w:r>
    </w:p>
    <w:p w:rsidR="00000000" w:rsidRDefault="00C90FC6">
      <w:pPr>
        <w:pStyle w:val="afffa"/>
        <w:numPr>
          <w:ilvl w:val="0"/>
          <w:numId w:val="65"/>
        </w:numPr>
        <w:ind w:firstLineChars="0"/>
        <w:rPr>
          <w:rFonts w:cs="Times New Roman"/>
          <w:sz w:val="21"/>
          <w:szCs w:val="21"/>
        </w:rPr>
        <w:pPrChange w:id="113024" w:author="lusonghe" w:date="2020-03-24T18:19:00Z">
          <w:pPr>
            <w:pStyle w:val="afffa"/>
            <w:ind w:left="840" w:firstLineChars="0" w:firstLine="0"/>
          </w:pPr>
        </w:pPrChange>
      </w:pPr>
      <w:ins w:id="113025" w:author="lusonghe" w:date="2020-03-24T18:19:00Z">
        <w:r>
          <w:rPr>
            <w:rFonts w:cs="Times New Roman" w:hint="eastAsia"/>
            <w:sz w:val="21"/>
            <w:szCs w:val="21"/>
          </w:rPr>
          <w:t>各型</w:t>
        </w:r>
      </w:ins>
      <w:r w:rsidR="000B4D91" w:rsidRPr="000B4D91">
        <w:rPr>
          <w:rFonts w:cs="Times New Roman" w:hint="eastAsia"/>
          <w:sz w:val="21"/>
          <w:szCs w:val="21"/>
          <w:rPrChange w:id="113026" w:author="lusonghe" w:date="2020-03-24T18:19:00Z">
            <w:rPr>
              <w:rFonts w:ascii="Times New Roman" w:eastAsiaTheme="minorEastAsia" w:hAnsi="Times New Roman" w:cs="Times New Roman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模组应能在</w:t>
      </w:r>
      <w:r w:rsidR="000B4D91" w:rsidRPr="000B4D91">
        <w:rPr>
          <w:rFonts w:cs="Times New Roman"/>
          <w:sz w:val="21"/>
          <w:szCs w:val="21"/>
          <w:rPrChange w:id="113027" w:author="lusonghe" w:date="2020-03-24T18:19:00Z">
            <w:rPr>
              <w:rFonts w:ascii="Times New Roman" w:eastAsiaTheme="minorEastAsia" w:hAnsi="Times New Roman" w:cs="Times New Roman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-4</w:t>
      </w:r>
      <w:del w:id="113028" w:author="lusonghe" w:date="2020-03-14T09:56:00Z">
        <w:r w:rsidR="000B4D91" w:rsidRPr="000B4D91">
          <w:rPr>
            <w:rFonts w:cs="Times New Roman"/>
            <w:sz w:val="21"/>
            <w:szCs w:val="21"/>
            <w:rPrChange w:id="113029" w:author="lusonghe" w:date="2020-03-24T18:19:00Z">
              <w:rPr>
                <w:rFonts w:ascii="Times New Roman" w:eastAsiaTheme="minorEastAsia" w:hAnsi="Times New Roman" w:cs="Times New Roman"/>
                <w:bCs/>
                <w:color w:val="0000FF"/>
                <w:sz w:val="21"/>
                <w:szCs w:val="21"/>
                <w:u w:val="single"/>
                <w:lang w:eastAsia="en-US"/>
              </w:rPr>
            </w:rPrChange>
          </w:rPr>
          <w:delText>5</w:delText>
        </w:r>
      </w:del>
      <w:ins w:id="113030" w:author="lusonghe" w:date="2020-03-14T09:56:00Z">
        <w:r w:rsidR="000B4D91" w:rsidRPr="000B4D91">
          <w:rPr>
            <w:rFonts w:cs="Times New Roman"/>
            <w:sz w:val="21"/>
            <w:szCs w:val="21"/>
            <w:rPrChange w:id="113031" w:author="lusonghe" w:date="2020-03-24T18:19:00Z">
              <w:rPr>
                <w:rFonts w:hAnsi="Times New Roman" w:cs="Times New Roman"/>
                <w:sz w:val="21"/>
                <w:szCs w:val="21"/>
              </w:rPr>
            </w:rPrChange>
          </w:rPr>
          <w:t>0</w:t>
        </w:r>
      </w:ins>
      <w:ins w:id="113032" w:author="lusonghe" w:date="2020-03-20T11:03:00Z">
        <w:r w:rsidR="000B4D91" w:rsidRPr="000B4D91">
          <w:rPr>
            <w:rFonts w:cs="Times New Roman" w:hint="eastAsia"/>
            <w:sz w:val="21"/>
            <w:szCs w:val="21"/>
            <w:rPrChange w:id="113033" w:author="lusonghe" w:date="2020-03-24T18:19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="000B4D91" w:rsidRPr="000B4D91">
          <w:rPr>
            <w:rFonts w:cs="Times New Roman"/>
            <w:sz w:val="21"/>
            <w:szCs w:val="21"/>
            <w:rPrChange w:id="113034" w:author="lusonghe" w:date="2020-03-24T18:19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ins w:id="113035" w:author="lusonghe" w:date="2020-03-24T18:19:00Z">
        <w:r w:rsidR="000B4D91" w:rsidRPr="000B4D91">
          <w:rPr>
            <w:rFonts w:cs="Times New Roman" w:hint="eastAsia"/>
            <w:sz w:val="21"/>
            <w:szCs w:val="21"/>
            <w:rPrChange w:id="113036" w:author="lusonghe" w:date="2020-03-24T18:19:00Z">
              <w:rPr>
                <w:rFonts w:asciiTheme="minorEastAsia" w:eastAsiaTheme="minorEastAsia" w:hAnsiTheme="minorEastAsia" w:hint="eastAsia"/>
                <w:kern w:val="2"/>
                <w:sz w:val="18"/>
                <w:szCs w:val="18"/>
              </w:rPr>
            </w:rPrChange>
          </w:rPr>
          <w:t>～</w:t>
        </w:r>
      </w:ins>
      <w:del w:id="113037" w:author="lusonghe" w:date="2020-03-24T18:19:00Z">
        <w:r w:rsidR="000B4D91" w:rsidRPr="000B4D91">
          <w:rPr>
            <w:rFonts w:cs="Times New Roman"/>
            <w:sz w:val="21"/>
            <w:szCs w:val="21"/>
            <w:rPrChange w:id="113038" w:author="lusonghe" w:date="2020-03-24T18:19:00Z">
              <w:rPr>
                <w:rFonts w:ascii="Times New Roman" w:eastAsiaTheme="minorEastAsia" w:hAnsi="Times New Roman" w:cs="Times New Roman"/>
                <w:bCs/>
                <w:color w:val="0000FF"/>
                <w:sz w:val="21"/>
                <w:szCs w:val="21"/>
                <w:u w:val="single"/>
                <w:lang w:eastAsia="en-US"/>
              </w:rPr>
            </w:rPrChange>
          </w:rPr>
          <w:delText>~</w:delText>
        </w:r>
      </w:del>
      <w:ins w:id="113039" w:author="lusonghe" w:date="2020-03-11T16:52:00Z">
        <w:r w:rsidR="000B4D91" w:rsidRPr="000B4D91">
          <w:rPr>
            <w:rFonts w:cs="Times New Roman"/>
            <w:sz w:val="21"/>
            <w:szCs w:val="21"/>
            <w:rPrChange w:id="113040" w:author="lusonghe" w:date="2020-03-24T18:19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8</w:t>
        </w:r>
      </w:ins>
      <w:ins w:id="113041" w:author="lusonghe" w:date="2019-11-29T16:56:00Z">
        <w:r w:rsidR="000B4D91" w:rsidRPr="000B4D91">
          <w:rPr>
            <w:rFonts w:cs="Times New Roman"/>
            <w:sz w:val="21"/>
            <w:szCs w:val="21"/>
            <w:rPrChange w:id="113042" w:author="lusonghe" w:date="2020-03-24T18:19:00Z">
              <w:rPr>
                <w:rFonts w:ascii="Times New Roman" w:eastAsiaTheme="minorEastAsia" w:hAnsi="Times New Roman" w:cs="Times New Roman"/>
                <w:bCs/>
                <w:color w:val="0000FF"/>
                <w:sz w:val="21"/>
                <w:szCs w:val="21"/>
                <w:u w:val="single"/>
                <w:lang w:eastAsia="en-US"/>
              </w:rPr>
            </w:rPrChange>
          </w:rPr>
          <w:t>5</w:t>
        </w:r>
      </w:ins>
      <w:r w:rsidR="000B4D91" w:rsidRPr="000B4D91">
        <w:rPr>
          <w:rFonts w:cs="Times New Roman" w:hint="eastAsia"/>
          <w:sz w:val="21"/>
          <w:szCs w:val="21"/>
          <w:rPrChange w:id="113043" w:author="lusonghe" w:date="2020-03-24T18:19:00Z">
            <w:rPr>
              <w:rFonts w:ascii="Times New Roman" w:eastAsiaTheme="minorEastAsia" w:hAnsi="Times New Roman" w:cs="Times New Roman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°</w:t>
      </w:r>
      <w:r w:rsidR="000B4D91" w:rsidRPr="000B4D91">
        <w:rPr>
          <w:rFonts w:cs="Times New Roman"/>
          <w:sz w:val="21"/>
          <w:szCs w:val="21"/>
          <w:rPrChange w:id="113044" w:author="lusonghe" w:date="2020-03-24T18:19:00Z">
            <w:rPr>
              <w:rFonts w:ascii="Times New Roman" w:eastAsiaTheme="minorEastAsia" w:hAnsi="Times New Roman" w:cs="Times New Roman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C</w:t>
      </w:r>
      <w:r w:rsidR="000B4D91" w:rsidRPr="000B4D91">
        <w:rPr>
          <w:rFonts w:cs="Times New Roman" w:hint="eastAsia"/>
          <w:sz w:val="21"/>
          <w:szCs w:val="21"/>
          <w:rPrChange w:id="113045" w:author="lusonghe" w:date="2020-03-24T18:19:00Z">
            <w:rPr>
              <w:rFonts w:ascii="Times New Roman" w:eastAsiaTheme="minorEastAsia" w:hAnsi="Times New Roman" w:cs="Times New Roman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的范围内存储</w:t>
      </w:r>
      <w:ins w:id="113046" w:author="lusonghe" w:date="2020-03-24T18:19:00Z">
        <w:r>
          <w:rPr>
            <w:rFonts w:cs="Times New Roman" w:hint="eastAsia"/>
            <w:sz w:val="21"/>
            <w:szCs w:val="21"/>
          </w:rPr>
          <w:t>；</w:t>
        </w:r>
      </w:ins>
      <w:del w:id="113047" w:author="lusonghe" w:date="2020-03-24T18:19:00Z">
        <w:r w:rsidR="000B4D91" w:rsidRPr="000B4D91">
          <w:rPr>
            <w:rFonts w:cs="Times New Roman" w:hint="eastAsia"/>
            <w:sz w:val="21"/>
            <w:szCs w:val="21"/>
            <w:rPrChange w:id="113048" w:author="lusonghe" w:date="2020-03-24T18:19:00Z">
              <w:rPr>
                <w:rFonts w:ascii="Times New Roman" w:eastAsiaTheme="minorEastAsia" w:hAnsi="Times New Roman" w:cs="Times New Roman" w:hint="eastAsia"/>
                <w:bCs/>
                <w:color w:val="0000FF"/>
                <w:sz w:val="21"/>
                <w:szCs w:val="21"/>
                <w:u w:val="single"/>
                <w:lang w:eastAsia="en-US"/>
              </w:rPr>
            </w:rPrChange>
          </w:rPr>
          <w:delText>。</w:delText>
        </w:r>
      </w:del>
    </w:p>
    <w:p w:rsidR="00000000" w:rsidRDefault="000B4D91">
      <w:pPr>
        <w:pStyle w:val="afffa"/>
        <w:numPr>
          <w:ilvl w:val="0"/>
          <w:numId w:val="65"/>
        </w:numPr>
        <w:ind w:firstLineChars="0"/>
        <w:rPr>
          <w:sz w:val="21"/>
          <w:szCs w:val="21"/>
        </w:rPr>
        <w:pPrChange w:id="113049" w:author="lusonghe" w:date="2020-03-24T18:18:00Z">
          <w:pPr>
            <w:pStyle w:val="afffa"/>
            <w:ind w:left="840" w:firstLineChars="0" w:firstLine="0"/>
          </w:pPr>
        </w:pPrChange>
      </w:pPr>
      <w:del w:id="113050" w:author="lusonghe" w:date="2020-03-24T18:20:00Z">
        <w:r w:rsidRPr="000B4D91">
          <w:rPr>
            <w:rFonts w:cs="Times New Roman" w:hint="eastAsia"/>
            <w:sz w:val="21"/>
            <w:szCs w:val="21"/>
            <w:rPrChange w:id="113051" w:author="lusonghe" w:date="2020-03-24T18:18:00Z">
              <w:rPr>
                <w:rFonts w:ascii="Times New Roman" w:eastAsiaTheme="minorEastAsia" w:hAnsi="Times New Roman" w:cs="Times New Roman" w:hint="eastAsia"/>
                <w:bCs/>
                <w:color w:val="0000FF"/>
                <w:sz w:val="21"/>
                <w:szCs w:val="21"/>
                <w:u w:val="single"/>
                <w:lang w:eastAsia="en-US"/>
              </w:rPr>
            </w:rPrChange>
          </w:rPr>
          <w:delText>对</w:delText>
        </w:r>
      </w:del>
      <w:r w:rsidRPr="000B4D91">
        <w:rPr>
          <w:rFonts w:cs="Times New Roman" w:hint="eastAsia"/>
          <w:sz w:val="21"/>
          <w:szCs w:val="21"/>
          <w:rPrChange w:id="113052" w:author="lusonghe" w:date="2020-03-24T18:18:00Z">
            <w:rPr>
              <w:rFonts w:ascii="Times New Roman" w:eastAsiaTheme="minorEastAsia" w:hAnsi="Times New Roman" w:cs="Times New Roman" w:hint="eastAsia"/>
              <w:bCs/>
              <w:color w:val="0000FF"/>
              <w:sz w:val="21"/>
              <w:szCs w:val="21"/>
              <w:u w:val="single"/>
              <w:lang w:eastAsia="en-US"/>
            </w:rPr>
          </w:rPrChange>
        </w:rPr>
        <w:t>用于消费类应用的模组应能在</w:t>
      </w:r>
      <w:r w:rsidRPr="000B4D91">
        <w:rPr>
          <w:sz w:val="21"/>
          <w:szCs w:val="21"/>
          <w:rPrChange w:id="113053" w:author="lusonghe" w:date="2020-03-24T18:18:00Z">
            <w:rPr>
              <w:rFonts w:asciiTheme="minorEastAsia" w:eastAsiaTheme="minorEastAsia" w:hAnsi="Times New Roman" w:cs="Times New Roman"/>
              <w:bCs/>
              <w:sz w:val="21"/>
              <w:szCs w:val="21"/>
            </w:rPr>
          </w:rPrChange>
        </w:rPr>
        <w:t>-20</w:t>
      </w:r>
      <w:ins w:id="113054" w:author="lusonghe" w:date="2020-03-20T11:03:00Z">
        <w:r w:rsidRPr="000B4D91">
          <w:rPr>
            <w:rFonts w:cs="Times New Roman" w:hint="eastAsia"/>
            <w:sz w:val="21"/>
            <w:szCs w:val="21"/>
            <w:rPrChange w:id="113055" w:author="lusonghe" w:date="2020-03-24T18:18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Pr="000B4D91">
          <w:rPr>
            <w:rFonts w:cs="Times New Roman"/>
            <w:sz w:val="21"/>
            <w:szCs w:val="21"/>
            <w:rPrChange w:id="113056" w:author="lusonghe" w:date="2020-03-24T18:18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ins w:id="113057" w:author="lusonghe" w:date="2020-03-24T18:18:00Z">
        <w:r w:rsidR="00C90FC6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del w:id="113058" w:author="lusonghe" w:date="2020-03-24T18:18:00Z">
        <w:r w:rsidRPr="000B4D91">
          <w:rPr>
            <w:sz w:val="21"/>
            <w:szCs w:val="21"/>
            <w:rPrChange w:id="113059" w:author="lusonghe" w:date="2020-03-24T18:18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~</w:delText>
        </w:r>
      </w:del>
      <w:r w:rsidRPr="000B4D91">
        <w:rPr>
          <w:sz w:val="21"/>
          <w:szCs w:val="21"/>
          <w:rPrChange w:id="113060" w:author="lusonghe" w:date="2020-03-24T18:18:00Z">
            <w:rPr>
              <w:rFonts w:asciiTheme="minorEastAsia" w:eastAsiaTheme="minorEastAsia" w:hAnsi="Times New Roman" w:cs="Times New Roman"/>
              <w:bCs/>
              <w:sz w:val="21"/>
              <w:szCs w:val="21"/>
            </w:rPr>
          </w:rPrChange>
        </w:rPr>
        <w:t>60</w:t>
      </w:r>
      <w:ins w:id="113061" w:author="lusonghe" w:date="2020-03-20T11:03:00Z">
        <w:r w:rsidRPr="000B4D91">
          <w:rPr>
            <w:rFonts w:cs="Times New Roman" w:hint="eastAsia"/>
            <w:sz w:val="21"/>
            <w:szCs w:val="21"/>
            <w:rPrChange w:id="113062" w:author="lusonghe" w:date="2020-03-24T18:18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Pr="000B4D91">
          <w:rPr>
            <w:rFonts w:cs="Times New Roman"/>
            <w:sz w:val="21"/>
            <w:szCs w:val="21"/>
            <w:rPrChange w:id="113063" w:author="lusonghe" w:date="2020-03-24T18:18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del w:id="113064" w:author="lusonghe" w:date="2020-03-20T11:03:00Z">
        <w:r w:rsidRPr="000B4D91">
          <w:rPr>
            <w:rFonts w:hint="eastAsia"/>
            <w:sz w:val="21"/>
            <w:szCs w:val="21"/>
            <w:rPrChange w:id="113065" w:author="lusonghe" w:date="2020-03-24T18:18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费类应</w:delText>
        </w:r>
      </w:del>
      <w:r w:rsidRPr="000B4D91">
        <w:rPr>
          <w:rFonts w:hint="eastAsia"/>
          <w:sz w:val="21"/>
          <w:szCs w:val="21"/>
          <w:rPrChange w:id="113066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范围内正常工作；</w:t>
      </w:r>
    </w:p>
    <w:p w:rsidR="00000000" w:rsidRDefault="000B4D91">
      <w:pPr>
        <w:pStyle w:val="afffa"/>
        <w:numPr>
          <w:ilvl w:val="0"/>
          <w:numId w:val="65"/>
        </w:numPr>
        <w:ind w:firstLineChars="0"/>
        <w:rPr>
          <w:sz w:val="21"/>
          <w:szCs w:val="21"/>
        </w:rPr>
        <w:pPrChange w:id="113067" w:author="lusonghe" w:date="2020-03-24T18:18:00Z">
          <w:pPr>
            <w:pStyle w:val="afffa"/>
            <w:ind w:left="840" w:firstLineChars="0" w:firstLine="0"/>
          </w:pPr>
        </w:pPrChange>
      </w:pPr>
      <w:del w:id="113068" w:author="lusonghe" w:date="2020-03-24T18:20:00Z">
        <w:r w:rsidRPr="000B4D91">
          <w:rPr>
            <w:rFonts w:hint="eastAsia"/>
            <w:sz w:val="21"/>
            <w:szCs w:val="21"/>
            <w:rPrChange w:id="113069" w:author="lusonghe" w:date="2020-03-24T18:18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对</w:delText>
        </w:r>
      </w:del>
      <w:r w:rsidRPr="000B4D91">
        <w:rPr>
          <w:rFonts w:hint="eastAsia"/>
          <w:sz w:val="21"/>
          <w:szCs w:val="21"/>
          <w:rPrChange w:id="113070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用于工业类应用的模组应能在-40</w:t>
      </w:r>
      <w:ins w:id="113071" w:author="lusonghe" w:date="2020-03-20T11:03:00Z">
        <w:r w:rsidRPr="000B4D91">
          <w:rPr>
            <w:rFonts w:cs="Times New Roman" w:hint="eastAsia"/>
            <w:sz w:val="21"/>
            <w:szCs w:val="21"/>
            <w:rPrChange w:id="113072" w:author="lusonghe" w:date="2020-03-24T18:18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Pr="000B4D91">
          <w:rPr>
            <w:rFonts w:cs="Times New Roman"/>
            <w:sz w:val="21"/>
            <w:szCs w:val="21"/>
            <w:rPrChange w:id="113073" w:author="lusonghe" w:date="2020-03-24T18:18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ins w:id="113074" w:author="lusonghe" w:date="2020-03-24T18:18:00Z">
        <w:r w:rsidR="00C90FC6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del w:id="113075" w:author="lusonghe" w:date="2020-03-24T18:18:00Z">
        <w:r w:rsidRPr="000B4D91">
          <w:rPr>
            <w:sz w:val="21"/>
            <w:szCs w:val="21"/>
            <w:rPrChange w:id="113076" w:author="lusonghe" w:date="2020-03-24T18:18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~</w:delText>
        </w:r>
      </w:del>
      <w:r w:rsidRPr="000B4D91">
        <w:rPr>
          <w:rFonts w:hint="eastAsia"/>
          <w:sz w:val="21"/>
          <w:szCs w:val="21"/>
          <w:rPrChange w:id="113077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85°C范围内正常工作；</w:t>
      </w:r>
    </w:p>
    <w:p w:rsidR="00000000" w:rsidRDefault="000B4D91">
      <w:pPr>
        <w:pStyle w:val="afffa"/>
        <w:numPr>
          <w:ilvl w:val="0"/>
          <w:numId w:val="65"/>
        </w:numPr>
        <w:ind w:firstLineChars="0"/>
        <w:rPr>
          <w:sz w:val="21"/>
          <w:szCs w:val="21"/>
        </w:rPr>
        <w:pPrChange w:id="113078" w:author="lusonghe" w:date="2020-03-24T18:18:00Z">
          <w:pPr>
            <w:pStyle w:val="afffa"/>
            <w:ind w:left="840" w:firstLineChars="0" w:firstLine="0"/>
          </w:pPr>
        </w:pPrChange>
      </w:pPr>
      <w:del w:id="113079" w:author="lusonghe" w:date="2020-03-24T18:20:00Z">
        <w:r w:rsidRPr="000B4D91">
          <w:rPr>
            <w:rFonts w:hint="eastAsia"/>
            <w:sz w:val="21"/>
            <w:szCs w:val="21"/>
            <w:rPrChange w:id="113080" w:author="lusonghe" w:date="2020-03-24T18:18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delText>对</w:delText>
        </w:r>
      </w:del>
      <w:r w:rsidRPr="000B4D91">
        <w:rPr>
          <w:rFonts w:hint="eastAsia"/>
          <w:sz w:val="21"/>
          <w:szCs w:val="21"/>
          <w:rPrChange w:id="113081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用于车规类应用的模组应能在-40</w:t>
      </w:r>
      <w:ins w:id="113082" w:author="lusonghe" w:date="2020-03-20T11:03:00Z">
        <w:r w:rsidRPr="000B4D91">
          <w:rPr>
            <w:rFonts w:cs="Times New Roman" w:hint="eastAsia"/>
            <w:sz w:val="21"/>
            <w:szCs w:val="21"/>
            <w:rPrChange w:id="113083" w:author="lusonghe" w:date="2020-03-24T18:18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Pr="000B4D91">
          <w:rPr>
            <w:rFonts w:cs="Times New Roman"/>
            <w:sz w:val="21"/>
            <w:szCs w:val="21"/>
            <w:rPrChange w:id="113084" w:author="lusonghe" w:date="2020-03-24T18:18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ins w:id="113085" w:author="lusonghe" w:date="2020-03-24T18:18:00Z">
        <w:r w:rsidR="00C90FC6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del w:id="113086" w:author="lusonghe" w:date="2020-03-24T18:18:00Z">
        <w:r w:rsidRPr="000B4D91">
          <w:rPr>
            <w:sz w:val="21"/>
            <w:szCs w:val="21"/>
            <w:rPrChange w:id="113087" w:author="lusonghe" w:date="2020-03-24T18:18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delText>~</w:delText>
        </w:r>
      </w:del>
      <w:ins w:id="113088" w:author="lusonghe" w:date="2019-11-29T16:54:00Z">
        <w:r w:rsidRPr="000B4D91">
          <w:rPr>
            <w:sz w:val="21"/>
            <w:szCs w:val="21"/>
            <w:rPrChange w:id="113089" w:author="lusonghe" w:date="2020-03-24T18:18:00Z">
              <w:rPr>
                <w:rFonts w:asciiTheme="minorEastAsia" w:eastAsiaTheme="minorEastAsia" w:hAnsi="Times New Roman" w:cs="Times New Roman"/>
                <w:bCs/>
                <w:sz w:val="21"/>
                <w:szCs w:val="21"/>
              </w:rPr>
            </w:rPrChange>
          </w:rPr>
          <w:t>85</w:t>
        </w:r>
      </w:ins>
      <w:r w:rsidRPr="000B4D91">
        <w:rPr>
          <w:rFonts w:hint="eastAsia"/>
          <w:sz w:val="21"/>
          <w:szCs w:val="21"/>
          <w:rPrChange w:id="113090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°C范围内正常工作</w:t>
      </w:r>
      <w:ins w:id="113091" w:author="lusonghe" w:date="2019-12-03T21:42:00Z">
        <w:r w:rsidRPr="000B4D91">
          <w:rPr>
            <w:rFonts w:hint="eastAsia"/>
            <w:sz w:val="21"/>
            <w:szCs w:val="21"/>
            <w:rPrChange w:id="113092" w:author="lusonghe" w:date="2020-03-24T18:18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t>，可在85</w:t>
        </w:r>
      </w:ins>
      <w:ins w:id="113093" w:author="lusonghe" w:date="2020-03-20T11:03:00Z">
        <w:r w:rsidRPr="000B4D91">
          <w:rPr>
            <w:rFonts w:cs="Times New Roman" w:hint="eastAsia"/>
            <w:sz w:val="21"/>
            <w:szCs w:val="21"/>
            <w:rPrChange w:id="113094" w:author="lusonghe" w:date="2020-03-24T18:18:00Z">
              <w:rPr>
                <w:rFonts w:hAnsi="Times New Roman" w:cs="Times New Roman" w:hint="eastAsia"/>
                <w:sz w:val="21"/>
                <w:szCs w:val="21"/>
              </w:rPr>
            </w:rPrChange>
          </w:rPr>
          <w:t>°</w:t>
        </w:r>
        <w:r w:rsidRPr="000B4D91">
          <w:rPr>
            <w:rFonts w:cs="Times New Roman"/>
            <w:sz w:val="21"/>
            <w:szCs w:val="21"/>
            <w:rPrChange w:id="113095" w:author="lusonghe" w:date="2020-03-24T18:18:00Z">
              <w:rPr>
                <w:rFonts w:hAnsi="Times New Roman" w:cs="Times New Roman"/>
                <w:sz w:val="21"/>
                <w:szCs w:val="21"/>
              </w:rPr>
            </w:rPrChange>
          </w:rPr>
          <w:t>C</w:t>
        </w:r>
      </w:ins>
      <w:ins w:id="113096" w:author="lusonghe" w:date="2020-03-24T18:19:00Z">
        <w:r w:rsidR="00C90FC6">
          <w:rPr>
            <w:rFonts w:asciiTheme="minorEastAsia" w:eastAsiaTheme="minorEastAsia" w:hAnsiTheme="minorEastAsia" w:hint="eastAsia"/>
            <w:kern w:val="2"/>
            <w:sz w:val="18"/>
            <w:szCs w:val="18"/>
          </w:rPr>
          <w:t>～</w:t>
        </w:r>
      </w:ins>
      <w:ins w:id="113097" w:author="lusonghe" w:date="2019-12-03T21:42:00Z">
        <w:r w:rsidRPr="000B4D91">
          <w:rPr>
            <w:rFonts w:hint="eastAsia"/>
            <w:sz w:val="21"/>
            <w:szCs w:val="21"/>
            <w:rPrChange w:id="113098" w:author="lusonghe" w:date="2020-03-24T18:18:00Z">
              <w:rPr>
                <w:rFonts w:asciiTheme="minorEastAsia" w:eastAsiaTheme="minorEastAsia" w:hAnsi="Times New Roman" w:cs="Times New Roman" w:hint="eastAsia"/>
                <w:bCs/>
                <w:sz w:val="21"/>
                <w:szCs w:val="21"/>
              </w:rPr>
            </w:rPrChange>
          </w:rPr>
          <w:t>125°C范围工作</w:t>
        </w:r>
      </w:ins>
      <w:r w:rsidRPr="000B4D91">
        <w:rPr>
          <w:rFonts w:hint="eastAsia"/>
          <w:sz w:val="21"/>
          <w:szCs w:val="21"/>
          <w:rPrChange w:id="113099" w:author="lusonghe" w:date="2020-03-24T18:18:00Z">
            <w:rPr>
              <w:rFonts w:asciiTheme="minorEastAsia" w:eastAsiaTheme="minorEastAsia" w:hAnsi="Times New Roman" w:cs="Times New Roman" w:hint="eastAsia"/>
              <w:bCs/>
              <w:sz w:val="21"/>
              <w:szCs w:val="21"/>
            </w:rPr>
          </w:rPrChange>
        </w:rPr>
        <w:t>。</w:t>
      </w:r>
    </w:p>
    <w:p w:rsidR="00BF4111" w:rsidRPr="0077026D" w:rsidDel="00911608" w:rsidRDefault="00BF4111" w:rsidP="00BF4111">
      <w:pPr>
        <w:ind w:firstLine="420"/>
        <w:rPr>
          <w:del w:id="113100" w:author="lusonghe" w:date="2020-04-08T14:58:00Z"/>
          <w:rFonts w:ascii="宋体" w:hAnsi="宋体"/>
          <w:sz w:val="21"/>
          <w:szCs w:val="21"/>
        </w:rPr>
      </w:pPr>
      <w:bookmarkStart w:id="113101" w:name="_Toc37340389"/>
      <w:bookmarkStart w:id="113102" w:name="_Toc37428054"/>
      <w:bookmarkStart w:id="113103" w:name="_Toc37433597"/>
      <w:bookmarkEnd w:id="113101"/>
      <w:bookmarkEnd w:id="113102"/>
      <w:bookmarkEnd w:id="113103"/>
    </w:p>
    <w:p w:rsidR="00000000" w:rsidRDefault="00BF4111">
      <w:pPr>
        <w:pStyle w:val="1"/>
        <w:rPr>
          <w:del w:id="113104" w:author="lusonghe" w:date="2020-03-20T10:54:00Z"/>
        </w:rPr>
        <w:pPrChange w:id="113105" w:author="lusonghe" w:date="2020-04-02T16:10:00Z">
          <w:pPr>
            <w:pStyle w:val="QB2"/>
          </w:pPr>
        </w:pPrChange>
      </w:pPr>
      <w:del w:id="113106" w:author="lusonghe" w:date="2020-03-20T10:54:00Z">
        <w:r w:rsidRPr="0071660B" w:rsidDel="00AC255F">
          <w:rPr>
            <w:rFonts w:hint="eastAsia"/>
          </w:rPr>
          <w:delText>可靠性</w:delText>
        </w:r>
        <w:bookmarkStart w:id="113107" w:name="_Toc36825467"/>
        <w:bookmarkStart w:id="113108" w:name="_Toc36830968"/>
        <w:bookmarkStart w:id="113109" w:name="_Toc36836469"/>
        <w:bookmarkStart w:id="113110" w:name="_Toc36841970"/>
        <w:bookmarkStart w:id="113111" w:name="_Toc36847471"/>
        <w:bookmarkStart w:id="113112" w:name="_Toc36852525"/>
        <w:bookmarkStart w:id="113113" w:name="_Toc37233479"/>
        <w:bookmarkStart w:id="113114" w:name="_Toc37340390"/>
        <w:bookmarkStart w:id="113115" w:name="_Toc37428055"/>
        <w:bookmarkStart w:id="113116" w:name="_Toc37433598"/>
        <w:bookmarkEnd w:id="113107"/>
        <w:bookmarkEnd w:id="113108"/>
        <w:bookmarkEnd w:id="113109"/>
        <w:bookmarkEnd w:id="113110"/>
        <w:bookmarkEnd w:id="113111"/>
        <w:bookmarkEnd w:id="113112"/>
        <w:bookmarkEnd w:id="113113"/>
        <w:bookmarkEnd w:id="113114"/>
        <w:bookmarkEnd w:id="113115"/>
        <w:bookmarkEnd w:id="113116"/>
      </w:del>
    </w:p>
    <w:p w:rsidR="00000000" w:rsidRDefault="0022472C">
      <w:pPr>
        <w:pStyle w:val="1"/>
        <w:rPr>
          <w:del w:id="113117" w:author="lusonghe" w:date="2020-03-06T18:41:00Z"/>
          <w:rFonts w:ascii="宋体" w:hAnsi="宋体"/>
          <w:sz w:val="21"/>
          <w:szCs w:val="21"/>
        </w:rPr>
        <w:pPrChange w:id="113118" w:author="lusonghe" w:date="2020-04-02T16:10:00Z">
          <w:pPr>
            <w:ind w:firstLine="420"/>
          </w:pPr>
        </w:pPrChange>
      </w:pPr>
      <w:bookmarkStart w:id="113119" w:name="_Toc36825468"/>
      <w:bookmarkStart w:id="113120" w:name="_Toc36830969"/>
      <w:bookmarkStart w:id="113121" w:name="_Toc36836470"/>
      <w:bookmarkStart w:id="113122" w:name="_Toc36841971"/>
      <w:bookmarkStart w:id="113123" w:name="_Toc36847472"/>
      <w:bookmarkStart w:id="113124" w:name="_Toc36852526"/>
      <w:bookmarkStart w:id="113125" w:name="_Toc37233480"/>
      <w:bookmarkStart w:id="113126" w:name="_Toc37340391"/>
      <w:bookmarkStart w:id="113127" w:name="_Toc37428056"/>
      <w:bookmarkStart w:id="113128" w:name="_Toc37433599"/>
      <w:bookmarkEnd w:id="113119"/>
      <w:bookmarkEnd w:id="113120"/>
      <w:bookmarkEnd w:id="113121"/>
      <w:bookmarkEnd w:id="113122"/>
      <w:bookmarkEnd w:id="113123"/>
      <w:bookmarkEnd w:id="113124"/>
      <w:bookmarkEnd w:id="113125"/>
      <w:bookmarkEnd w:id="113126"/>
      <w:bookmarkEnd w:id="113127"/>
      <w:bookmarkEnd w:id="113128"/>
    </w:p>
    <w:p w:rsidR="00000000" w:rsidRDefault="00BF4111">
      <w:pPr>
        <w:pStyle w:val="1"/>
        <w:rPr>
          <w:del w:id="113129" w:author="lusonghe" w:date="2020-03-20T10:54:00Z"/>
          <w:rFonts w:ascii="宋体" w:hAnsi="宋体"/>
          <w:sz w:val="21"/>
          <w:szCs w:val="21"/>
        </w:rPr>
        <w:pPrChange w:id="113130" w:author="lusonghe" w:date="2020-04-02T16:10:00Z">
          <w:pPr>
            <w:ind w:firstLine="420"/>
          </w:pPr>
        </w:pPrChange>
      </w:pPr>
      <w:del w:id="113131" w:author="lusonghe" w:date="2020-03-20T10:54:00Z">
        <w:r w:rsidRPr="00406718" w:rsidDel="00AC255F">
          <w:rPr>
            <w:rFonts w:ascii="宋体" w:hAnsi="宋体" w:hint="eastAsia"/>
            <w:sz w:val="21"/>
            <w:szCs w:val="21"/>
          </w:rPr>
          <w:delText>5G通用模组应能够经受随机震动、冲击、盐雾及沙尘环境，能够在低温及高温环境中工作及存储，并需要遵循集成该模组的终端所在行业的对应行业标准可靠性要求。</w:delText>
        </w:r>
        <w:bookmarkStart w:id="113132" w:name="_Toc36825469"/>
        <w:bookmarkStart w:id="113133" w:name="_Toc36830970"/>
        <w:bookmarkStart w:id="113134" w:name="_Toc36836471"/>
        <w:bookmarkStart w:id="113135" w:name="_Toc36841972"/>
        <w:bookmarkStart w:id="113136" w:name="_Toc36847473"/>
        <w:bookmarkStart w:id="113137" w:name="_Toc36852527"/>
        <w:bookmarkStart w:id="113138" w:name="_Toc37233481"/>
        <w:bookmarkStart w:id="113139" w:name="_Toc37340392"/>
        <w:bookmarkStart w:id="113140" w:name="_Toc37428057"/>
        <w:bookmarkStart w:id="113141" w:name="_Toc37433600"/>
        <w:bookmarkEnd w:id="113132"/>
        <w:bookmarkEnd w:id="113133"/>
        <w:bookmarkEnd w:id="113134"/>
        <w:bookmarkEnd w:id="113135"/>
        <w:bookmarkEnd w:id="113136"/>
        <w:bookmarkEnd w:id="113137"/>
        <w:bookmarkEnd w:id="113138"/>
        <w:bookmarkEnd w:id="113139"/>
        <w:bookmarkEnd w:id="113140"/>
        <w:bookmarkEnd w:id="113141"/>
      </w:del>
    </w:p>
    <w:tbl>
      <w:tblPr>
        <w:tblStyle w:val="affc"/>
        <w:tblW w:w="5000" w:type="pct"/>
        <w:tblLook w:val="04A0"/>
        <w:tblPrChange w:id="113142" w:author="lusonghe" w:date="2020-03-06T18:40:00Z">
          <w:tblPr>
            <w:tblStyle w:val="affc"/>
            <w:tblW w:w="0" w:type="auto"/>
            <w:tblLook w:val="04A0"/>
          </w:tblPr>
        </w:tblPrChange>
      </w:tblPr>
      <w:tblGrid>
        <w:gridCol w:w="1243"/>
        <w:gridCol w:w="3402"/>
        <w:gridCol w:w="3878"/>
        <w:tblGridChange w:id="113143">
          <w:tblGrid>
            <w:gridCol w:w="1242"/>
            <w:gridCol w:w="3019"/>
            <w:gridCol w:w="4262"/>
          </w:tblGrid>
        </w:tblGridChange>
      </w:tblGrid>
      <w:tr w:rsidR="00AE222A" w:rsidDel="00AC255F" w:rsidTr="00B150F5">
        <w:trPr>
          <w:del w:id="113144" w:author="lusonghe" w:date="2020-03-20T10:54:00Z"/>
        </w:trPr>
        <w:tc>
          <w:tcPr>
            <w:tcW w:w="729" w:type="pct"/>
            <w:vMerge w:val="restart"/>
            <w:vAlign w:val="center"/>
            <w:tcPrChange w:id="113145" w:author="lusonghe" w:date="2020-03-06T18:40:00Z">
              <w:tcPr>
                <w:tcW w:w="1242" w:type="dxa"/>
                <w:vMerge w:val="restart"/>
              </w:tcPr>
            </w:tcPrChange>
          </w:tcPr>
          <w:p w:rsidR="00000000" w:rsidRDefault="0022472C">
            <w:pPr>
              <w:pStyle w:val="1"/>
              <w:rPr>
                <w:del w:id="113146" w:author="lusonghe" w:date="2020-03-20T10:54:00Z"/>
                <w:rFonts w:ascii="宋体" w:hAnsi="宋体"/>
                <w:sz w:val="21"/>
                <w:szCs w:val="21"/>
              </w:rPr>
              <w:pPrChange w:id="113147" w:author="lusonghe" w:date="2020-04-02T16:10:00Z">
                <w:pPr/>
              </w:pPrChange>
            </w:pPr>
            <w:bookmarkStart w:id="113148" w:name="_Toc36825470"/>
            <w:bookmarkStart w:id="113149" w:name="_Toc36830971"/>
            <w:bookmarkStart w:id="113150" w:name="_Toc36836472"/>
            <w:bookmarkStart w:id="113151" w:name="_Toc36841973"/>
            <w:bookmarkStart w:id="113152" w:name="_Toc36847474"/>
            <w:bookmarkStart w:id="113153" w:name="_Toc36852528"/>
            <w:bookmarkStart w:id="113154" w:name="_Toc37233482"/>
            <w:bookmarkStart w:id="113155" w:name="_Toc37340393"/>
            <w:bookmarkStart w:id="113156" w:name="_Toc37428058"/>
            <w:bookmarkStart w:id="113157" w:name="_Toc37433601"/>
            <w:bookmarkEnd w:id="113148"/>
            <w:bookmarkEnd w:id="113149"/>
            <w:bookmarkEnd w:id="113150"/>
            <w:bookmarkEnd w:id="113151"/>
            <w:bookmarkEnd w:id="113152"/>
            <w:bookmarkEnd w:id="113153"/>
            <w:bookmarkEnd w:id="113154"/>
            <w:bookmarkEnd w:id="113155"/>
            <w:bookmarkEnd w:id="113156"/>
            <w:bookmarkEnd w:id="113157"/>
          </w:p>
        </w:tc>
        <w:tc>
          <w:tcPr>
            <w:tcW w:w="1996" w:type="pct"/>
            <w:vAlign w:val="center"/>
            <w:tcPrChange w:id="113158" w:author="lusonghe" w:date="2020-03-06T18:40:00Z">
              <w:tcPr>
                <w:tcW w:w="3019" w:type="dxa"/>
              </w:tcPr>
            </w:tcPrChange>
          </w:tcPr>
          <w:p w:rsidR="00000000" w:rsidRDefault="0022472C">
            <w:pPr>
              <w:pStyle w:val="1"/>
              <w:rPr>
                <w:del w:id="113159" w:author="lusonghe" w:date="2020-03-20T10:54:00Z"/>
                <w:rFonts w:ascii="宋体" w:hAnsi="宋体"/>
                <w:sz w:val="21"/>
                <w:szCs w:val="21"/>
              </w:rPr>
              <w:pPrChange w:id="113160" w:author="lusonghe" w:date="2020-04-02T16:10:00Z">
                <w:pPr/>
              </w:pPrChange>
            </w:pPr>
            <w:bookmarkStart w:id="113161" w:name="_Toc36825471"/>
            <w:bookmarkStart w:id="113162" w:name="_Toc36830972"/>
            <w:bookmarkStart w:id="113163" w:name="_Toc36836473"/>
            <w:bookmarkStart w:id="113164" w:name="_Toc36841974"/>
            <w:bookmarkStart w:id="113165" w:name="_Toc36847475"/>
            <w:bookmarkStart w:id="113166" w:name="_Toc36852529"/>
            <w:bookmarkStart w:id="113167" w:name="_Toc37233483"/>
            <w:bookmarkStart w:id="113168" w:name="_Toc37340394"/>
            <w:bookmarkStart w:id="113169" w:name="_Toc37428059"/>
            <w:bookmarkStart w:id="113170" w:name="_Toc37433602"/>
            <w:bookmarkEnd w:id="113161"/>
            <w:bookmarkEnd w:id="113162"/>
            <w:bookmarkEnd w:id="113163"/>
            <w:bookmarkEnd w:id="113164"/>
            <w:bookmarkEnd w:id="113165"/>
            <w:bookmarkEnd w:id="113166"/>
            <w:bookmarkEnd w:id="113167"/>
            <w:bookmarkEnd w:id="113168"/>
            <w:bookmarkEnd w:id="113169"/>
            <w:bookmarkEnd w:id="113170"/>
          </w:p>
        </w:tc>
        <w:tc>
          <w:tcPr>
            <w:tcW w:w="2276" w:type="pct"/>
            <w:vMerge w:val="restart"/>
            <w:vAlign w:val="center"/>
            <w:tcPrChange w:id="113171" w:author="lusonghe" w:date="2020-03-06T18:40:00Z">
              <w:tcPr>
                <w:tcW w:w="4262" w:type="dxa"/>
                <w:vMerge w:val="restart"/>
              </w:tcPr>
            </w:tcPrChange>
          </w:tcPr>
          <w:p w:rsidR="00000000" w:rsidRDefault="0022472C">
            <w:pPr>
              <w:pStyle w:val="1"/>
              <w:rPr>
                <w:del w:id="113172" w:author="lusonghe" w:date="2020-03-20T10:54:00Z"/>
                <w:rFonts w:ascii="宋体" w:hAnsi="宋体"/>
                <w:sz w:val="21"/>
                <w:szCs w:val="21"/>
              </w:rPr>
              <w:pPrChange w:id="113173" w:author="lusonghe" w:date="2020-04-02T16:10:00Z">
                <w:pPr/>
              </w:pPrChange>
            </w:pPr>
            <w:bookmarkStart w:id="113174" w:name="_Toc36825472"/>
            <w:bookmarkStart w:id="113175" w:name="_Toc36830973"/>
            <w:bookmarkStart w:id="113176" w:name="_Toc36836474"/>
            <w:bookmarkStart w:id="113177" w:name="_Toc36841975"/>
            <w:bookmarkStart w:id="113178" w:name="_Toc36847476"/>
            <w:bookmarkStart w:id="113179" w:name="_Toc36852530"/>
            <w:bookmarkStart w:id="113180" w:name="_Toc37233484"/>
            <w:bookmarkStart w:id="113181" w:name="_Toc37340395"/>
            <w:bookmarkStart w:id="113182" w:name="_Toc37428060"/>
            <w:bookmarkStart w:id="113183" w:name="_Toc37433603"/>
            <w:bookmarkEnd w:id="113174"/>
            <w:bookmarkEnd w:id="113175"/>
            <w:bookmarkEnd w:id="113176"/>
            <w:bookmarkEnd w:id="113177"/>
            <w:bookmarkEnd w:id="113178"/>
            <w:bookmarkEnd w:id="113179"/>
            <w:bookmarkEnd w:id="113180"/>
            <w:bookmarkEnd w:id="113181"/>
            <w:bookmarkEnd w:id="113182"/>
            <w:bookmarkEnd w:id="113183"/>
          </w:p>
        </w:tc>
        <w:bookmarkStart w:id="113184" w:name="_Toc36825473"/>
        <w:bookmarkStart w:id="113185" w:name="_Toc36830974"/>
        <w:bookmarkStart w:id="113186" w:name="_Toc36836475"/>
        <w:bookmarkStart w:id="113187" w:name="_Toc36841976"/>
        <w:bookmarkStart w:id="113188" w:name="_Toc36847477"/>
        <w:bookmarkStart w:id="113189" w:name="_Toc36852531"/>
        <w:bookmarkStart w:id="113190" w:name="_Toc37233485"/>
        <w:bookmarkStart w:id="113191" w:name="_Toc37340396"/>
        <w:bookmarkStart w:id="113192" w:name="_Toc37428061"/>
        <w:bookmarkStart w:id="113193" w:name="_Toc37433604"/>
        <w:bookmarkEnd w:id="113184"/>
        <w:bookmarkEnd w:id="113185"/>
        <w:bookmarkEnd w:id="113186"/>
        <w:bookmarkEnd w:id="113187"/>
        <w:bookmarkEnd w:id="113188"/>
        <w:bookmarkEnd w:id="113189"/>
        <w:bookmarkEnd w:id="113190"/>
        <w:bookmarkEnd w:id="113191"/>
        <w:bookmarkEnd w:id="113192"/>
        <w:bookmarkEnd w:id="113193"/>
      </w:tr>
      <w:tr w:rsidR="00AE222A" w:rsidDel="00AC255F" w:rsidTr="00B150F5">
        <w:trPr>
          <w:del w:id="113194" w:author="lusonghe" w:date="2020-03-20T10:54:00Z"/>
        </w:trPr>
        <w:tc>
          <w:tcPr>
            <w:tcW w:w="729" w:type="pct"/>
            <w:vMerge/>
            <w:vAlign w:val="center"/>
            <w:tcPrChange w:id="113195" w:author="lusonghe" w:date="2020-03-06T18:40:00Z">
              <w:tcPr>
                <w:tcW w:w="124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196" w:author="lusonghe" w:date="2020-03-20T10:54:00Z"/>
                <w:rFonts w:ascii="宋体" w:hAnsi="宋体"/>
                <w:sz w:val="21"/>
                <w:szCs w:val="21"/>
              </w:rPr>
              <w:pPrChange w:id="113197" w:author="lusonghe" w:date="2020-04-02T16:10:00Z">
                <w:pPr/>
              </w:pPrChange>
            </w:pPr>
            <w:bookmarkStart w:id="113198" w:name="_Toc36825474"/>
            <w:bookmarkStart w:id="113199" w:name="_Toc36830975"/>
            <w:bookmarkStart w:id="113200" w:name="_Toc36836476"/>
            <w:bookmarkStart w:id="113201" w:name="_Toc36841977"/>
            <w:bookmarkStart w:id="113202" w:name="_Toc36847478"/>
            <w:bookmarkStart w:id="113203" w:name="_Toc36852532"/>
            <w:bookmarkStart w:id="113204" w:name="_Toc37233486"/>
            <w:bookmarkStart w:id="113205" w:name="_Toc37340397"/>
            <w:bookmarkStart w:id="113206" w:name="_Toc37428062"/>
            <w:bookmarkStart w:id="113207" w:name="_Toc37433605"/>
            <w:bookmarkEnd w:id="113198"/>
            <w:bookmarkEnd w:id="113199"/>
            <w:bookmarkEnd w:id="113200"/>
            <w:bookmarkEnd w:id="113201"/>
            <w:bookmarkEnd w:id="113202"/>
            <w:bookmarkEnd w:id="113203"/>
            <w:bookmarkEnd w:id="113204"/>
            <w:bookmarkEnd w:id="113205"/>
            <w:bookmarkEnd w:id="113206"/>
            <w:bookmarkEnd w:id="113207"/>
          </w:p>
        </w:tc>
        <w:tc>
          <w:tcPr>
            <w:tcW w:w="1996" w:type="pct"/>
            <w:vAlign w:val="center"/>
            <w:tcPrChange w:id="113208" w:author="lusonghe" w:date="2020-03-06T18:40:00Z">
              <w:tcPr>
                <w:tcW w:w="3019" w:type="dxa"/>
              </w:tcPr>
            </w:tcPrChange>
          </w:tcPr>
          <w:p w:rsidR="00000000" w:rsidRDefault="0022472C">
            <w:pPr>
              <w:pStyle w:val="1"/>
              <w:rPr>
                <w:del w:id="113209" w:author="lusonghe" w:date="2020-03-20T10:54:00Z"/>
                <w:rFonts w:ascii="宋体" w:hAnsi="宋体"/>
                <w:sz w:val="21"/>
                <w:szCs w:val="21"/>
              </w:rPr>
              <w:pPrChange w:id="113210" w:author="lusonghe" w:date="2020-04-02T16:10:00Z">
                <w:pPr/>
              </w:pPrChange>
            </w:pPr>
            <w:bookmarkStart w:id="113211" w:name="_Toc36825475"/>
            <w:bookmarkStart w:id="113212" w:name="_Toc36830976"/>
            <w:bookmarkStart w:id="113213" w:name="_Toc36836477"/>
            <w:bookmarkStart w:id="113214" w:name="_Toc36841978"/>
            <w:bookmarkStart w:id="113215" w:name="_Toc36847479"/>
            <w:bookmarkStart w:id="113216" w:name="_Toc36852533"/>
            <w:bookmarkStart w:id="113217" w:name="_Toc37233487"/>
            <w:bookmarkStart w:id="113218" w:name="_Toc37340398"/>
            <w:bookmarkStart w:id="113219" w:name="_Toc37428063"/>
            <w:bookmarkStart w:id="113220" w:name="_Toc37433606"/>
            <w:bookmarkEnd w:id="113211"/>
            <w:bookmarkEnd w:id="113212"/>
            <w:bookmarkEnd w:id="113213"/>
            <w:bookmarkEnd w:id="113214"/>
            <w:bookmarkEnd w:id="113215"/>
            <w:bookmarkEnd w:id="113216"/>
            <w:bookmarkEnd w:id="113217"/>
            <w:bookmarkEnd w:id="113218"/>
            <w:bookmarkEnd w:id="113219"/>
            <w:bookmarkEnd w:id="113220"/>
          </w:p>
        </w:tc>
        <w:tc>
          <w:tcPr>
            <w:tcW w:w="2276" w:type="pct"/>
            <w:vMerge/>
            <w:vAlign w:val="center"/>
            <w:tcPrChange w:id="113221" w:author="lusonghe" w:date="2020-03-06T18:40:00Z">
              <w:tcPr>
                <w:tcW w:w="426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222" w:author="lusonghe" w:date="2020-03-20T10:54:00Z"/>
                <w:rFonts w:ascii="宋体" w:hAnsi="宋体"/>
                <w:sz w:val="21"/>
                <w:szCs w:val="21"/>
              </w:rPr>
              <w:pPrChange w:id="113223" w:author="lusonghe" w:date="2020-04-02T16:10:00Z">
                <w:pPr/>
              </w:pPrChange>
            </w:pPr>
            <w:bookmarkStart w:id="113224" w:name="_Toc36825476"/>
            <w:bookmarkStart w:id="113225" w:name="_Toc36830977"/>
            <w:bookmarkStart w:id="113226" w:name="_Toc36836478"/>
            <w:bookmarkStart w:id="113227" w:name="_Toc36841979"/>
            <w:bookmarkStart w:id="113228" w:name="_Toc36847480"/>
            <w:bookmarkStart w:id="113229" w:name="_Toc36852534"/>
            <w:bookmarkStart w:id="113230" w:name="_Toc37233488"/>
            <w:bookmarkStart w:id="113231" w:name="_Toc37340399"/>
            <w:bookmarkStart w:id="113232" w:name="_Toc37428064"/>
            <w:bookmarkStart w:id="113233" w:name="_Toc37433607"/>
            <w:bookmarkEnd w:id="113224"/>
            <w:bookmarkEnd w:id="113225"/>
            <w:bookmarkEnd w:id="113226"/>
            <w:bookmarkEnd w:id="113227"/>
            <w:bookmarkEnd w:id="113228"/>
            <w:bookmarkEnd w:id="113229"/>
            <w:bookmarkEnd w:id="113230"/>
            <w:bookmarkEnd w:id="113231"/>
            <w:bookmarkEnd w:id="113232"/>
            <w:bookmarkEnd w:id="113233"/>
          </w:p>
        </w:tc>
        <w:bookmarkStart w:id="113234" w:name="_Toc36825477"/>
        <w:bookmarkStart w:id="113235" w:name="_Toc36830978"/>
        <w:bookmarkStart w:id="113236" w:name="_Toc36836479"/>
        <w:bookmarkStart w:id="113237" w:name="_Toc36841980"/>
        <w:bookmarkStart w:id="113238" w:name="_Toc36847481"/>
        <w:bookmarkStart w:id="113239" w:name="_Toc36852535"/>
        <w:bookmarkStart w:id="113240" w:name="_Toc37233489"/>
        <w:bookmarkStart w:id="113241" w:name="_Toc37340400"/>
        <w:bookmarkStart w:id="113242" w:name="_Toc37428065"/>
        <w:bookmarkStart w:id="113243" w:name="_Toc37433608"/>
        <w:bookmarkEnd w:id="113234"/>
        <w:bookmarkEnd w:id="113235"/>
        <w:bookmarkEnd w:id="113236"/>
        <w:bookmarkEnd w:id="113237"/>
        <w:bookmarkEnd w:id="113238"/>
        <w:bookmarkEnd w:id="113239"/>
        <w:bookmarkEnd w:id="113240"/>
        <w:bookmarkEnd w:id="113241"/>
        <w:bookmarkEnd w:id="113242"/>
        <w:bookmarkEnd w:id="113243"/>
      </w:tr>
      <w:tr w:rsidR="00AE222A" w:rsidDel="00AC255F" w:rsidTr="00B150F5">
        <w:trPr>
          <w:del w:id="113244" w:author="lusonghe" w:date="2020-03-20T10:54:00Z"/>
        </w:trPr>
        <w:tc>
          <w:tcPr>
            <w:tcW w:w="729" w:type="pct"/>
            <w:vMerge/>
            <w:vAlign w:val="center"/>
            <w:tcPrChange w:id="113245" w:author="lusonghe" w:date="2020-03-06T18:40:00Z">
              <w:tcPr>
                <w:tcW w:w="124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246" w:author="lusonghe" w:date="2020-03-20T10:54:00Z"/>
                <w:rFonts w:ascii="宋体" w:hAnsi="宋体"/>
                <w:sz w:val="21"/>
                <w:szCs w:val="21"/>
              </w:rPr>
              <w:pPrChange w:id="113247" w:author="lusonghe" w:date="2020-04-02T16:10:00Z">
                <w:pPr/>
              </w:pPrChange>
            </w:pPr>
            <w:bookmarkStart w:id="113248" w:name="_Toc36825478"/>
            <w:bookmarkStart w:id="113249" w:name="_Toc36830979"/>
            <w:bookmarkStart w:id="113250" w:name="_Toc36836480"/>
            <w:bookmarkStart w:id="113251" w:name="_Toc36841981"/>
            <w:bookmarkStart w:id="113252" w:name="_Toc36847482"/>
            <w:bookmarkStart w:id="113253" w:name="_Toc36852536"/>
            <w:bookmarkStart w:id="113254" w:name="_Toc37233490"/>
            <w:bookmarkStart w:id="113255" w:name="_Toc37340401"/>
            <w:bookmarkStart w:id="113256" w:name="_Toc37428066"/>
            <w:bookmarkStart w:id="113257" w:name="_Toc37433609"/>
            <w:bookmarkEnd w:id="113248"/>
            <w:bookmarkEnd w:id="113249"/>
            <w:bookmarkEnd w:id="113250"/>
            <w:bookmarkEnd w:id="113251"/>
            <w:bookmarkEnd w:id="113252"/>
            <w:bookmarkEnd w:id="113253"/>
            <w:bookmarkEnd w:id="113254"/>
            <w:bookmarkEnd w:id="113255"/>
            <w:bookmarkEnd w:id="113256"/>
            <w:bookmarkEnd w:id="113257"/>
          </w:p>
        </w:tc>
        <w:tc>
          <w:tcPr>
            <w:tcW w:w="1996" w:type="pct"/>
            <w:vAlign w:val="center"/>
            <w:tcPrChange w:id="113258" w:author="lusonghe" w:date="2020-03-06T18:40:00Z">
              <w:tcPr>
                <w:tcW w:w="3019" w:type="dxa"/>
              </w:tcPr>
            </w:tcPrChange>
          </w:tcPr>
          <w:p w:rsidR="00000000" w:rsidRDefault="0022472C">
            <w:pPr>
              <w:pStyle w:val="1"/>
              <w:rPr>
                <w:del w:id="113259" w:author="lusonghe" w:date="2020-03-20T10:54:00Z"/>
                <w:rFonts w:ascii="宋体" w:hAnsi="宋体"/>
                <w:sz w:val="21"/>
                <w:szCs w:val="21"/>
              </w:rPr>
              <w:pPrChange w:id="113260" w:author="lusonghe" w:date="2020-04-02T16:10:00Z">
                <w:pPr/>
              </w:pPrChange>
            </w:pPr>
            <w:bookmarkStart w:id="113261" w:name="_Toc36825479"/>
            <w:bookmarkStart w:id="113262" w:name="_Toc36830980"/>
            <w:bookmarkStart w:id="113263" w:name="_Toc36836481"/>
            <w:bookmarkStart w:id="113264" w:name="_Toc36841982"/>
            <w:bookmarkStart w:id="113265" w:name="_Toc36847483"/>
            <w:bookmarkStart w:id="113266" w:name="_Toc36852537"/>
            <w:bookmarkStart w:id="113267" w:name="_Toc37233491"/>
            <w:bookmarkStart w:id="113268" w:name="_Toc37340402"/>
            <w:bookmarkStart w:id="113269" w:name="_Toc37428067"/>
            <w:bookmarkStart w:id="113270" w:name="_Toc37433610"/>
            <w:bookmarkEnd w:id="113261"/>
            <w:bookmarkEnd w:id="113262"/>
            <w:bookmarkEnd w:id="113263"/>
            <w:bookmarkEnd w:id="113264"/>
            <w:bookmarkEnd w:id="113265"/>
            <w:bookmarkEnd w:id="113266"/>
            <w:bookmarkEnd w:id="113267"/>
            <w:bookmarkEnd w:id="113268"/>
            <w:bookmarkEnd w:id="113269"/>
            <w:bookmarkEnd w:id="113270"/>
          </w:p>
        </w:tc>
        <w:tc>
          <w:tcPr>
            <w:tcW w:w="2276" w:type="pct"/>
            <w:vMerge/>
            <w:vAlign w:val="center"/>
            <w:tcPrChange w:id="113271" w:author="lusonghe" w:date="2020-03-06T18:40:00Z">
              <w:tcPr>
                <w:tcW w:w="426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272" w:author="lusonghe" w:date="2020-03-20T10:54:00Z"/>
                <w:rFonts w:ascii="宋体" w:hAnsi="宋体"/>
                <w:sz w:val="21"/>
                <w:szCs w:val="21"/>
              </w:rPr>
              <w:pPrChange w:id="113273" w:author="lusonghe" w:date="2020-04-02T16:10:00Z">
                <w:pPr/>
              </w:pPrChange>
            </w:pPr>
            <w:bookmarkStart w:id="113274" w:name="_Toc36825480"/>
            <w:bookmarkStart w:id="113275" w:name="_Toc36830981"/>
            <w:bookmarkStart w:id="113276" w:name="_Toc36836482"/>
            <w:bookmarkStart w:id="113277" w:name="_Toc36841983"/>
            <w:bookmarkStart w:id="113278" w:name="_Toc36847484"/>
            <w:bookmarkStart w:id="113279" w:name="_Toc36852538"/>
            <w:bookmarkStart w:id="113280" w:name="_Toc37233492"/>
            <w:bookmarkStart w:id="113281" w:name="_Toc37340403"/>
            <w:bookmarkStart w:id="113282" w:name="_Toc37428068"/>
            <w:bookmarkStart w:id="113283" w:name="_Toc37433611"/>
            <w:bookmarkEnd w:id="113274"/>
            <w:bookmarkEnd w:id="113275"/>
            <w:bookmarkEnd w:id="113276"/>
            <w:bookmarkEnd w:id="113277"/>
            <w:bookmarkEnd w:id="113278"/>
            <w:bookmarkEnd w:id="113279"/>
            <w:bookmarkEnd w:id="113280"/>
            <w:bookmarkEnd w:id="113281"/>
            <w:bookmarkEnd w:id="113282"/>
            <w:bookmarkEnd w:id="113283"/>
          </w:p>
        </w:tc>
        <w:bookmarkStart w:id="113284" w:name="_Toc36825481"/>
        <w:bookmarkStart w:id="113285" w:name="_Toc36830982"/>
        <w:bookmarkStart w:id="113286" w:name="_Toc36836483"/>
        <w:bookmarkStart w:id="113287" w:name="_Toc36841984"/>
        <w:bookmarkStart w:id="113288" w:name="_Toc36847485"/>
        <w:bookmarkStart w:id="113289" w:name="_Toc36852539"/>
        <w:bookmarkStart w:id="113290" w:name="_Toc37233493"/>
        <w:bookmarkStart w:id="113291" w:name="_Toc37340404"/>
        <w:bookmarkStart w:id="113292" w:name="_Toc37428069"/>
        <w:bookmarkStart w:id="113293" w:name="_Toc37433612"/>
        <w:bookmarkEnd w:id="113284"/>
        <w:bookmarkEnd w:id="113285"/>
        <w:bookmarkEnd w:id="113286"/>
        <w:bookmarkEnd w:id="113287"/>
        <w:bookmarkEnd w:id="113288"/>
        <w:bookmarkEnd w:id="113289"/>
        <w:bookmarkEnd w:id="113290"/>
        <w:bookmarkEnd w:id="113291"/>
        <w:bookmarkEnd w:id="113292"/>
        <w:bookmarkEnd w:id="113293"/>
      </w:tr>
      <w:tr w:rsidR="00AE222A" w:rsidDel="00AC255F" w:rsidTr="00B150F5">
        <w:trPr>
          <w:del w:id="113294" w:author="lusonghe" w:date="2020-03-20T10:54:00Z"/>
        </w:trPr>
        <w:tc>
          <w:tcPr>
            <w:tcW w:w="729" w:type="pct"/>
            <w:vMerge/>
            <w:vAlign w:val="center"/>
            <w:tcPrChange w:id="113295" w:author="lusonghe" w:date="2020-03-06T18:40:00Z">
              <w:tcPr>
                <w:tcW w:w="124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296" w:author="lusonghe" w:date="2020-03-20T10:54:00Z"/>
                <w:rFonts w:ascii="宋体" w:hAnsi="宋体"/>
                <w:sz w:val="21"/>
                <w:szCs w:val="21"/>
              </w:rPr>
              <w:pPrChange w:id="113297" w:author="lusonghe" w:date="2020-04-02T16:10:00Z">
                <w:pPr/>
              </w:pPrChange>
            </w:pPr>
            <w:bookmarkStart w:id="113298" w:name="_Toc36825482"/>
            <w:bookmarkStart w:id="113299" w:name="_Toc36830983"/>
            <w:bookmarkStart w:id="113300" w:name="_Toc36836484"/>
            <w:bookmarkStart w:id="113301" w:name="_Toc36841985"/>
            <w:bookmarkStart w:id="113302" w:name="_Toc36847486"/>
            <w:bookmarkStart w:id="113303" w:name="_Toc36852540"/>
            <w:bookmarkStart w:id="113304" w:name="_Toc37233494"/>
            <w:bookmarkStart w:id="113305" w:name="_Toc37340405"/>
            <w:bookmarkStart w:id="113306" w:name="_Toc37428070"/>
            <w:bookmarkStart w:id="113307" w:name="_Toc37433613"/>
            <w:bookmarkEnd w:id="113298"/>
            <w:bookmarkEnd w:id="113299"/>
            <w:bookmarkEnd w:id="113300"/>
            <w:bookmarkEnd w:id="113301"/>
            <w:bookmarkEnd w:id="113302"/>
            <w:bookmarkEnd w:id="113303"/>
            <w:bookmarkEnd w:id="113304"/>
            <w:bookmarkEnd w:id="113305"/>
            <w:bookmarkEnd w:id="113306"/>
            <w:bookmarkEnd w:id="113307"/>
          </w:p>
        </w:tc>
        <w:tc>
          <w:tcPr>
            <w:tcW w:w="1996" w:type="pct"/>
            <w:vAlign w:val="center"/>
            <w:tcPrChange w:id="113308" w:author="lusonghe" w:date="2020-03-06T18:40:00Z">
              <w:tcPr>
                <w:tcW w:w="3019" w:type="dxa"/>
              </w:tcPr>
            </w:tcPrChange>
          </w:tcPr>
          <w:p w:rsidR="00000000" w:rsidRDefault="0022472C">
            <w:pPr>
              <w:pStyle w:val="1"/>
              <w:rPr>
                <w:del w:id="113309" w:author="lusonghe" w:date="2020-03-20T10:54:00Z"/>
                <w:rFonts w:ascii="宋体" w:hAnsi="宋体"/>
                <w:sz w:val="21"/>
                <w:szCs w:val="21"/>
              </w:rPr>
              <w:pPrChange w:id="113310" w:author="lusonghe" w:date="2020-04-02T16:10:00Z">
                <w:pPr/>
              </w:pPrChange>
            </w:pPr>
            <w:bookmarkStart w:id="113311" w:name="_Toc36825483"/>
            <w:bookmarkStart w:id="113312" w:name="_Toc36830984"/>
            <w:bookmarkStart w:id="113313" w:name="_Toc36836485"/>
            <w:bookmarkStart w:id="113314" w:name="_Toc36841986"/>
            <w:bookmarkStart w:id="113315" w:name="_Toc36847487"/>
            <w:bookmarkStart w:id="113316" w:name="_Toc36852541"/>
            <w:bookmarkStart w:id="113317" w:name="_Toc37233495"/>
            <w:bookmarkStart w:id="113318" w:name="_Toc37340406"/>
            <w:bookmarkStart w:id="113319" w:name="_Toc37428071"/>
            <w:bookmarkStart w:id="113320" w:name="_Toc37433614"/>
            <w:bookmarkEnd w:id="113311"/>
            <w:bookmarkEnd w:id="113312"/>
            <w:bookmarkEnd w:id="113313"/>
            <w:bookmarkEnd w:id="113314"/>
            <w:bookmarkEnd w:id="113315"/>
            <w:bookmarkEnd w:id="113316"/>
            <w:bookmarkEnd w:id="113317"/>
            <w:bookmarkEnd w:id="113318"/>
            <w:bookmarkEnd w:id="113319"/>
            <w:bookmarkEnd w:id="113320"/>
          </w:p>
        </w:tc>
        <w:tc>
          <w:tcPr>
            <w:tcW w:w="2276" w:type="pct"/>
            <w:vMerge/>
            <w:vAlign w:val="center"/>
            <w:tcPrChange w:id="113321" w:author="lusonghe" w:date="2020-03-06T18:40:00Z">
              <w:tcPr>
                <w:tcW w:w="426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322" w:author="lusonghe" w:date="2020-03-20T10:54:00Z"/>
                <w:rFonts w:ascii="宋体" w:hAnsi="宋体"/>
                <w:sz w:val="21"/>
                <w:szCs w:val="21"/>
              </w:rPr>
              <w:pPrChange w:id="113323" w:author="lusonghe" w:date="2020-04-02T16:10:00Z">
                <w:pPr/>
              </w:pPrChange>
            </w:pPr>
            <w:bookmarkStart w:id="113324" w:name="_Toc36825484"/>
            <w:bookmarkStart w:id="113325" w:name="_Toc36830985"/>
            <w:bookmarkStart w:id="113326" w:name="_Toc36836486"/>
            <w:bookmarkStart w:id="113327" w:name="_Toc36841987"/>
            <w:bookmarkStart w:id="113328" w:name="_Toc36847488"/>
            <w:bookmarkStart w:id="113329" w:name="_Toc36852542"/>
            <w:bookmarkStart w:id="113330" w:name="_Toc37233496"/>
            <w:bookmarkStart w:id="113331" w:name="_Toc37340407"/>
            <w:bookmarkStart w:id="113332" w:name="_Toc37428072"/>
            <w:bookmarkStart w:id="113333" w:name="_Toc37433615"/>
            <w:bookmarkEnd w:id="113324"/>
            <w:bookmarkEnd w:id="113325"/>
            <w:bookmarkEnd w:id="113326"/>
            <w:bookmarkEnd w:id="113327"/>
            <w:bookmarkEnd w:id="113328"/>
            <w:bookmarkEnd w:id="113329"/>
            <w:bookmarkEnd w:id="113330"/>
            <w:bookmarkEnd w:id="113331"/>
            <w:bookmarkEnd w:id="113332"/>
            <w:bookmarkEnd w:id="113333"/>
          </w:p>
        </w:tc>
        <w:bookmarkStart w:id="113334" w:name="_Toc36825485"/>
        <w:bookmarkStart w:id="113335" w:name="_Toc36830986"/>
        <w:bookmarkStart w:id="113336" w:name="_Toc36836487"/>
        <w:bookmarkStart w:id="113337" w:name="_Toc36841988"/>
        <w:bookmarkStart w:id="113338" w:name="_Toc36847489"/>
        <w:bookmarkStart w:id="113339" w:name="_Toc36852543"/>
        <w:bookmarkStart w:id="113340" w:name="_Toc37233497"/>
        <w:bookmarkStart w:id="113341" w:name="_Toc37340408"/>
        <w:bookmarkStart w:id="113342" w:name="_Toc37428073"/>
        <w:bookmarkStart w:id="113343" w:name="_Toc37433616"/>
        <w:bookmarkEnd w:id="113334"/>
        <w:bookmarkEnd w:id="113335"/>
        <w:bookmarkEnd w:id="113336"/>
        <w:bookmarkEnd w:id="113337"/>
        <w:bookmarkEnd w:id="113338"/>
        <w:bookmarkEnd w:id="113339"/>
        <w:bookmarkEnd w:id="113340"/>
        <w:bookmarkEnd w:id="113341"/>
        <w:bookmarkEnd w:id="113342"/>
        <w:bookmarkEnd w:id="113343"/>
      </w:tr>
      <w:tr w:rsidR="00AE222A" w:rsidDel="00AC255F" w:rsidTr="00B150F5">
        <w:trPr>
          <w:del w:id="113344" w:author="lusonghe" w:date="2020-03-20T10:54:00Z"/>
        </w:trPr>
        <w:tc>
          <w:tcPr>
            <w:tcW w:w="729" w:type="pct"/>
            <w:vMerge/>
            <w:vAlign w:val="center"/>
            <w:tcPrChange w:id="113345" w:author="lusonghe" w:date="2020-03-06T18:40:00Z">
              <w:tcPr>
                <w:tcW w:w="124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346" w:author="lusonghe" w:date="2020-03-20T10:54:00Z"/>
                <w:rFonts w:ascii="宋体" w:hAnsi="宋体"/>
                <w:sz w:val="21"/>
                <w:szCs w:val="21"/>
              </w:rPr>
              <w:pPrChange w:id="113347" w:author="lusonghe" w:date="2020-04-02T16:10:00Z">
                <w:pPr/>
              </w:pPrChange>
            </w:pPr>
            <w:bookmarkStart w:id="113348" w:name="_Toc36825486"/>
            <w:bookmarkStart w:id="113349" w:name="_Toc36830987"/>
            <w:bookmarkStart w:id="113350" w:name="_Toc36836488"/>
            <w:bookmarkStart w:id="113351" w:name="_Toc36841989"/>
            <w:bookmarkStart w:id="113352" w:name="_Toc36847490"/>
            <w:bookmarkStart w:id="113353" w:name="_Toc36852544"/>
            <w:bookmarkStart w:id="113354" w:name="_Toc37233498"/>
            <w:bookmarkStart w:id="113355" w:name="_Toc37340409"/>
            <w:bookmarkStart w:id="113356" w:name="_Toc37428074"/>
            <w:bookmarkStart w:id="113357" w:name="_Toc37433617"/>
            <w:bookmarkEnd w:id="113348"/>
            <w:bookmarkEnd w:id="113349"/>
            <w:bookmarkEnd w:id="113350"/>
            <w:bookmarkEnd w:id="113351"/>
            <w:bookmarkEnd w:id="113352"/>
            <w:bookmarkEnd w:id="113353"/>
            <w:bookmarkEnd w:id="113354"/>
            <w:bookmarkEnd w:id="113355"/>
            <w:bookmarkEnd w:id="113356"/>
            <w:bookmarkEnd w:id="113357"/>
          </w:p>
        </w:tc>
        <w:tc>
          <w:tcPr>
            <w:tcW w:w="1996" w:type="pct"/>
            <w:vAlign w:val="center"/>
            <w:tcPrChange w:id="113358" w:author="lusonghe" w:date="2020-03-06T18:40:00Z">
              <w:tcPr>
                <w:tcW w:w="3019" w:type="dxa"/>
              </w:tcPr>
            </w:tcPrChange>
          </w:tcPr>
          <w:p w:rsidR="00000000" w:rsidRDefault="0022472C">
            <w:pPr>
              <w:pStyle w:val="1"/>
              <w:rPr>
                <w:del w:id="113359" w:author="lusonghe" w:date="2020-03-20T10:54:00Z"/>
                <w:rFonts w:ascii="宋体" w:hAnsi="宋体"/>
                <w:sz w:val="21"/>
                <w:szCs w:val="21"/>
              </w:rPr>
              <w:pPrChange w:id="113360" w:author="lusonghe" w:date="2020-04-02T16:10:00Z">
                <w:pPr/>
              </w:pPrChange>
            </w:pPr>
            <w:bookmarkStart w:id="113361" w:name="_Toc36825487"/>
            <w:bookmarkStart w:id="113362" w:name="_Toc36830988"/>
            <w:bookmarkStart w:id="113363" w:name="_Toc36836489"/>
            <w:bookmarkStart w:id="113364" w:name="_Toc36841990"/>
            <w:bookmarkStart w:id="113365" w:name="_Toc36847491"/>
            <w:bookmarkStart w:id="113366" w:name="_Toc36852545"/>
            <w:bookmarkStart w:id="113367" w:name="_Toc37233499"/>
            <w:bookmarkStart w:id="113368" w:name="_Toc37340410"/>
            <w:bookmarkStart w:id="113369" w:name="_Toc37428075"/>
            <w:bookmarkStart w:id="113370" w:name="_Toc37433618"/>
            <w:bookmarkEnd w:id="113361"/>
            <w:bookmarkEnd w:id="113362"/>
            <w:bookmarkEnd w:id="113363"/>
            <w:bookmarkEnd w:id="113364"/>
            <w:bookmarkEnd w:id="113365"/>
            <w:bookmarkEnd w:id="113366"/>
            <w:bookmarkEnd w:id="113367"/>
            <w:bookmarkEnd w:id="113368"/>
            <w:bookmarkEnd w:id="113369"/>
            <w:bookmarkEnd w:id="113370"/>
          </w:p>
        </w:tc>
        <w:tc>
          <w:tcPr>
            <w:tcW w:w="2276" w:type="pct"/>
            <w:vMerge/>
            <w:vAlign w:val="center"/>
            <w:tcPrChange w:id="113371" w:author="lusonghe" w:date="2020-03-06T18:40:00Z">
              <w:tcPr>
                <w:tcW w:w="4262" w:type="dxa"/>
                <w:vMerge/>
              </w:tcPr>
            </w:tcPrChange>
          </w:tcPr>
          <w:p w:rsidR="00000000" w:rsidRDefault="0022472C">
            <w:pPr>
              <w:pStyle w:val="1"/>
              <w:rPr>
                <w:del w:id="113372" w:author="lusonghe" w:date="2020-03-20T10:54:00Z"/>
                <w:rFonts w:ascii="宋体" w:hAnsi="宋体"/>
                <w:sz w:val="21"/>
                <w:szCs w:val="21"/>
              </w:rPr>
              <w:pPrChange w:id="113373" w:author="lusonghe" w:date="2020-04-02T16:10:00Z">
                <w:pPr/>
              </w:pPrChange>
            </w:pPr>
            <w:bookmarkStart w:id="113374" w:name="_Toc36825488"/>
            <w:bookmarkStart w:id="113375" w:name="_Toc36830989"/>
            <w:bookmarkStart w:id="113376" w:name="_Toc36836490"/>
            <w:bookmarkStart w:id="113377" w:name="_Toc36841991"/>
            <w:bookmarkStart w:id="113378" w:name="_Toc36847492"/>
            <w:bookmarkStart w:id="113379" w:name="_Toc36852546"/>
            <w:bookmarkStart w:id="113380" w:name="_Toc37233500"/>
            <w:bookmarkStart w:id="113381" w:name="_Toc37340411"/>
            <w:bookmarkStart w:id="113382" w:name="_Toc37428076"/>
            <w:bookmarkStart w:id="113383" w:name="_Toc37433619"/>
            <w:bookmarkEnd w:id="113374"/>
            <w:bookmarkEnd w:id="113375"/>
            <w:bookmarkEnd w:id="113376"/>
            <w:bookmarkEnd w:id="113377"/>
            <w:bookmarkEnd w:id="113378"/>
            <w:bookmarkEnd w:id="113379"/>
            <w:bookmarkEnd w:id="113380"/>
            <w:bookmarkEnd w:id="113381"/>
            <w:bookmarkEnd w:id="113382"/>
            <w:bookmarkEnd w:id="113383"/>
          </w:p>
        </w:tc>
        <w:bookmarkStart w:id="113384" w:name="_Toc36825489"/>
        <w:bookmarkStart w:id="113385" w:name="_Toc36830990"/>
        <w:bookmarkStart w:id="113386" w:name="_Toc36836491"/>
        <w:bookmarkStart w:id="113387" w:name="_Toc36841992"/>
        <w:bookmarkStart w:id="113388" w:name="_Toc36847493"/>
        <w:bookmarkStart w:id="113389" w:name="_Toc36852547"/>
        <w:bookmarkStart w:id="113390" w:name="_Toc37233501"/>
        <w:bookmarkStart w:id="113391" w:name="_Toc37340412"/>
        <w:bookmarkStart w:id="113392" w:name="_Toc37428077"/>
        <w:bookmarkStart w:id="113393" w:name="_Toc37433620"/>
        <w:bookmarkEnd w:id="113384"/>
        <w:bookmarkEnd w:id="113385"/>
        <w:bookmarkEnd w:id="113386"/>
        <w:bookmarkEnd w:id="113387"/>
        <w:bookmarkEnd w:id="113388"/>
        <w:bookmarkEnd w:id="113389"/>
        <w:bookmarkEnd w:id="113390"/>
        <w:bookmarkEnd w:id="113391"/>
        <w:bookmarkEnd w:id="113392"/>
        <w:bookmarkEnd w:id="113393"/>
      </w:tr>
    </w:tbl>
    <w:p w:rsidR="00000000" w:rsidRDefault="000B4D91">
      <w:pPr>
        <w:pStyle w:val="1"/>
        <w:ind w:left="0" w:firstLine="0"/>
        <w:rPr>
          <w:del w:id="113394" w:author="lusonghe" w:date="2020-03-20T10:54:00Z"/>
          <w:rFonts w:ascii="黑体" w:eastAsia="黑体" w:hAnsi="黑体"/>
          <w:sz w:val="21"/>
          <w:szCs w:val="21"/>
          <w:rPrChange w:id="113395" w:author="lusonghe" w:date="2020-04-02T16:11:00Z">
            <w:rPr>
              <w:del w:id="113396" w:author="lusonghe" w:date="2020-03-20T10:54:00Z"/>
            </w:rPr>
          </w:rPrChange>
        </w:rPr>
        <w:pPrChange w:id="113397" w:author="lusonghe" w:date="2020-04-02T16:55:00Z">
          <w:pPr>
            <w:ind w:firstLine="420"/>
          </w:pPr>
        </w:pPrChange>
      </w:pPr>
      <w:del w:id="113398" w:author="lusonghe" w:date="2019-12-01T09:09:00Z">
        <w:r w:rsidRPr="000B4D91">
          <w:rPr>
            <w:rFonts w:ascii="黑体" w:eastAsia="黑体" w:hAnsi="黑体" w:hint="eastAsia"/>
            <w:sz w:val="21"/>
            <w:szCs w:val="21"/>
            <w:rPrChange w:id="113399" w:author="lusonghe" w:date="2020-04-02T16:11:00Z">
              <w:rPr>
                <w:rFonts w:ascii="宋体" w:hAnsi="宋体" w:hint="eastAsia"/>
                <w:sz w:val="21"/>
                <w:szCs w:val="21"/>
              </w:rPr>
            </w:rPrChange>
          </w:rPr>
          <w:delText>注：</w:delText>
        </w:r>
      </w:del>
      <w:bookmarkStart w:id="113400" w:name="_Toc36825490"/>
      <w:bookmarkStart w:id="113401" w:name="_Toc36830991"/>
      <w:bookmarkStart w:id="113402" w:name="_Toc36836492"/>
      <w:bookmarkStart w:id="113403" w:name="_Toc36841993"/>
      <w:bookmarkStart w:id="113404" w:name="_Toc36847494"/>
      <w:bookmarkStart w:id="113405" w:name="_Toc36852548"/>
      <w:bookmarkStart w:id="113406" w:name="_Toc37233502"/>
      <w:bookmarkStart w:id="113407" w:name="_Toc37340413"/>
      <w:bookmarkStart w:id="113408" w:name="_Toc37428078"/>
      <w:bookmarkStart w:id="113409" w:name="_Toc37433621"/>
      <w:bookmarkEnd w:id="113400"/>
      <w:bookmarkEnd w:id="113401"/>
      <w:bookmarkEnd w:id="113402"/>
      <w:bookmarkEnd w:id="113403"/>
      <w:bookmarkEnd w:id="113404"/>
      <w:bookmarkEnd w:id="113405"/>
      <w:bookmarkEnd w:id="113406"/>
      <w:bookmarkEnd w:id="113407"/>
      <w:bookmarkEnd w:id="113408"/>
      <w:bookmarkEnd w:id="113409"/>
    </w:p>
    <w:p w:rsidR="00000000" w:rsidRDefault="000B4D91" w:rsidP="00B90AC0">
      <w:pPr>
        <w:pStyle w:val="1"/>
        <w:spacing w:beforeLines="100" w:afterLines="100" w:line="240" w:lineRule="auto"/>
        <w:ind w:left="0" w:firstLine="0"/>
        <w:rPr>
          <w:ins w:id="113410" w:author="lusonghe" w:date="2020-03-20T09:47:00Z"/>
          <w:rFonts w:hAnsi="黑体"/>
          <w:rPrChange w:id="113411" w:author="lusonghe" w:date="2020-04-02T16:11:00Z">
            <w:rPr>
              <w:ins w:id="113412" w:author="lusonghe" w:date="2020-03-20T09:47:00Z"/>
            </w:rPr>
          </w:rPrChange>
        </w:rPr>
        <w:pPrChange w:id="113413" w:author="lusonghe" w:date="2020-04-10T18:00:00Z">
          <w:pPr>
            <w:pStyle w:val="QB1"/>
          </w:pPr>
        </w:pPrChange>
      </w:pPr>
      <w:bookmarkStart w:id="113414" w:name="_Toc204427191"/>
      <w:bookmarkStart w:id="113415" w:name="_Toc145504551"/>
      <w:bookmarkStart w:id="113416" w:name="_Toc145493014"/>
      <w:bookmarkStart w:id="113417" w:name="_Toc204427155"/>
      <w:del w:id="113418" w:author="lusonghe" w:date="2020-03-20T09:4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419" w:author="lusonghe" w:date="2020-04-02T16:11:00Z">
              <w:rPr>
                <w:rFonts w:hint="eastAsia"/>
                <w:b/>
              </w:rPr>
            </w:rPrChange>
          </w:rPr>
          <w:delText>编制历史</w:delText>
        </w:r>
      </w:del>
      <w:bookmarkStart w:id="113420" w:name="_Toc37340414"/>
      <w:bookmarkStart w:id="113421" w:name="_Toc37433622"/>
      <w:bookmarkEnd w:id="113414"/>
      <w:bookmarkEnd w:id="113415"/>
      <w:bookmarkEnd w:id="113416"/>
      <w:bookmarkEnd w:id="113417"/>
      <w:ins w:id="113422" w:author="lusonghe" w:date="2020-03-20T09:47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423" w:author="lusonghe" w:date="2020-04-02T16:11:00Z">
              <w:rPr>
                <w:rFonts w:hint="eastAsia"/>
                <w:b/>
              </w:rPr>
            </w:rPrChange>
          </w:rPr>
          <w:t>其他要求</w:t>
        </w:r>
        <w:bookmarkEnd w:id="113420"/>
        <w:bookmarkEnd w:id="113421"/>
      </w:ins>
    </w:p>
    <w:p w:rsidR="00000000" w:rsidRDefault="000B4D91">
      <w:pPr>
        <w:ind w:firstLine="420"/>
        <w:rPr>
          <w:ins w:id="113424" w:author="lusonghe" w:date="2020-04-02T16:19:00Z"/>
          <w:rFonts w:ascii="宋体" w:hAnsi="宋体"/>
        </w:rPr>
        <w:pPrChange w:id="113425" w:author="lusonghe" w:date="2020-04-08T10:45:00Z">
          <w:pPr>
            <w:widowControl/>
            <w:autoSpaceDE/>
            <w:autoSpaceDN/>
            <w:adjustRightInd/>
            <w:jc w:val="left"/>
            <w:textAlignment w:val="auto"/>
          </w:pPr>
        </w:pPrChange>
      </w:pPr>
      <w:ins w:id="113426" w:author="lusonghe" w:date="2020-03-20T09:48:00Z">
        <w:r w:rsidRPr="000B4D91">
          <w:rPr>
            <w:rFonts w:ascii="宋体" w:hAnsi="宋体"/>
            <w:sz w:val="21"/>
            <w:szCs w:val="21"/>
            <w:rPrChange w:id="113427" w:author="lusonghe" w:date="2020-03-20T11:05:00Z">
              <w:rPr>
                <w:rFonts w:asciiTheme="minorEastAsia" w:eastAsiaTheme="minorEastAsia" w:hAnsiTheme="minorEastAsia"/>
                <w:sz w:val="21"/>
                <w:szCs w:val="21"/>
                <w:highlight w:val="yellow"/>
              </w:rPr>
            </w:rPrChange>
          </w:rPr>
          <w:t xml:space="preserve">5G通用模组的协议版本要求、工作带宽、物理层功能要求、层2/层3技术要求、非接入层技术要求、基本过程要求、业务功能要求、终端射频指标要求、终端性能要求、上行增强性能要求、功耗要求等均遵循《5G数字蜂窝移动通信网 </w:t>
        </w:r>
        <w:r w:rsidR="00935A70">
          <w:rPr>
            <w:rFonts w:ascii="宋体" w:hAnsi="宋体" w:hint="eastAsia"/>
            <w:sz w:val="21"/>
            <w:szCs w:val="21"/>
          </w:rPr>
          <w:t>增强移动宽带终端设备技术要求》（简称“</w:t>
        </w:r>
        <w:r w:rsidRPr="000B4D91">
          <w:rPr>
            <w:rFonts w:ascii="宋体" w:hAnsi="宋体"/>
            <w:sz w:val="21"/>
            <w:szCs w:val="21"/>
            <w:rPrChange w:id="113428" w:author="lusonghe" w:date="2020-03-20T11:05:00Z">
              <w:rPr>
                <w:rFonts w:asciiTheme="minorEastAsia" w:eastAsiaTheme="minorEastAsia" w:hAnsiTheme="minorEastAsia"/>
                <w:sz w:val="21"/>
                <w:szCs w:val="21"/>
                <w:highlight w:val="yellow"/>
              </w:rPr>
            </w:rPrChange>
          </w:rPr>
          <w:t>5G终端设备技术要求”），对于本技术规范中与</w:t>
        </w:r>
      </w:ins>
      <w:ins w:id="113429" w:author="lusonghe" w:date="2020-03-24T18:22:00Z">
        <w:r w:rsidR="00224C8B" w:rsidRPr="009C754C">
          <w:rPr>
            <w:rFonts w:ascii="宋体" w:hAnsi="宋体"/>
            <w:sz w:val="21"/>
            <w:szCs w:val="21"/>
          </w:rPr>
          <w:t>5G终端设备技术要求</w:t>
        </w:r>
      </w:ins>
      <w:ins w:id="113430" w:author="lusonghe" w:date="2020-03-20T09:48:00Z">
        <w:r w:rsidRPr="000B4D91">
          <w:rPr>
            <w:rFonts w:ascii="宋体" w:hAnsi="宋体"/>
            <w:sz w:val="21"/>
            <w:szCs w:val="21"/>
            <w:rPrChange w:id="113431" w:author="lusonghe" w:date="2020-03-20T11:05:00Z">
              <w:rPr>
                <w:rFonts w:asciiTheme="minorEastAsia" w:eastAsiaTheme="minorEastAsia" w:hAnsiTheme="minorEastAsia"/>
                <w:sz w:val="21"/>
                <w:szCs w:val="21"/>
                <w:highlight w:val="yellow"/>
              </w:rPr>
            </w:rPrChange>
          </w:rPr>
          <w:t>中内容重叠的章节，以本</w:t>
        </w:r>
      </w:ins>
      <w:ins w:id="113432" w:author="lusonghe" w:date="2020-03-24T18:22:00Z">
        <w:r w:rsidR="00C90FC6">
          <w:rPr>
            <w:rFonts w:ascii="宋体" w:hAnsi="宋体" w:hint="eastAsia"/>
            <w:sz w:val="21"/>
            <w:szCs w:val="21"/>
          </w:rPr>
          <w:t>标准</w:t>
        </w:r>
      </w:ins>
      <w:ins w:id="113433" w:author="lusonghe" w:date="2020-03-20T09:48:00Z">
        <w:r w:rsidRPr="000B4D91">
          <w:rPr>
            <w:rFonts w:ascii="宋体" w:hAnsi="宋体"/>
            <w:sz w:val="21"/>
            <w:szCs w:val="21"/>
            <w:rPrChange w:id="113434" w:author="lusonghe" w:date="2020-03-20T11:05:00Z">
              <w:rPr>
                <w:rFonts w:asciiTheme="minorEastAsia" w:eastAsiaTheme="minorEastAsia" w:hAnsiTheme="minorEastAsia"/>
                <w:sz w:val="21"/>
                <w:szCs w:val="21"/>
                <w:highlight w:val="yellow"/>
              </w:rPr>
            </w:rPrChange>
          </w:rPr>
          <w:t>为准。</w:t>
        </w:r>
      </w:ins>
      <w:ins w:id="113435" w:author="lusonghe" w:date="2020-04-02T16:19:00Z">
        <w:r w:rsidR="00083535">
          <w:rPr>
            <w:rFonts w:ascii="宋体" w:hAnsi="宋体"/>
          </w:rPr>
          <w:br w:type="page"/>
        </w:r>
      </w:ins>
    </w:p>
    <w:p w:rsidR="00000000" w:rsidRDefault="000B4D91">
      <w:pPr>
        <w:jc w:val="center"/>
        <w:rPr>
          <w:ins w:id="113436" w:author="lusonghe" w:date="2020-03-05T13:47:00Z"/>
          <w:rFonts w:hAnsi="黑体"/>
          <w:rPrChange w:id="113437" w:author="lusonghe" w:date="2020-04-02T15:58:00Z">
            <w:rPr>
              <w:ins w:id="113438" w:author="lusonghe" w:date="2020-03-05T13:47:00Z"/>
            </w:rPr>
          </w:rPrChange>
        </w:rPr>
        <w:pPrChange w:id="113439" w:author="lusonghe" w:date="2020-04-02T15:58:00Z">
          <w:pPr>
            <w:pStyle w:val="QB1"/>
          </w:pPr>
        </w:pPrChange>
      </w:pPr>
      <w:ins w:id="113440" w:author="lusonghe" w:date="2020-03-20T11:05:00Z">
        <w:r w:rsidRPr="000B4D91">
          <w:rPr>
            <w:rFonts w:ascii="黑体" w:eastAsia="黑体" w:hAnsi="黑体" w:hint="eastAsia"/>
            <w:sz w:val="21"/>
            <w:szCs w:val="21"/>
            <w:rPrChange w:id="113441" w:author="lusonghe" w:date="2020-04-02T15:58:00Z">
              <w:rPr>
                <w:rFonts w:ascii="宋体" w:hAnsi="宋体" w:hint="eastAsia"/>
                <w:bCs w:val="0"/>
              </w:rPr>
            </w:rPrChange>
          </w:rPr>
          <w:lastRenderedPageBreak/>
          <w:t>参考性附录</w:t>
        </w:r>
      </w:ins>
    </w:p>
    <w:p w:rsidR="00000000" w:rsidRDefault="0022472C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del w:id="113442" w:author="lusonghe" w:date="2020-03-07T17:14:00Z"/>
          <w:rFonts w:hAnsi="黑体"/>
          <w:rPrChange w:id="113443" w:author="lusonghe" w:date="2020-04-10T14:49:00Z">
            <w:rPr>
              <w:del w:id="113444" w:author="lusonghe" w:date="2020-03-07T17:14:00Z"/>
            </w:rPr>
          </w:rPrChange>
        </w:rPr>
        <w:pPrChange w:id="113445" w:author="lusonghe" w:date="2020-04-10T18:00:00Z">
          <w:pPr>
            <w:pStyle w:val="QB1"/>
          </w:pPr>
        </w:pPrChange>
      </w:pPr>
    </w:p>
    <w:p w:rsidR="00000000" w:rsidRDefault="000B4D91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ins w:id="113446" w:author="lusonghe" w:date="2020-03-05T17:31:00Z"/>
          <w:rFonts w:ascii="黑体" w:eastAsia="黑体" w:hAnsi="黑体"/>
          <w:sz w:val="21"/>
          <w:szCs w:val="21"/>
          <w:rPrChange w:id="113447" w:author="lusonghe" w:date="2020-04-10T14:49:00Z">
            <w:rPr>
              <w:ins w:id="113448" w:author="lusonghe" w:date="2020-03-05T17:31:00Z"/>
            </w:rPr>
          </w:rPrChange>
        </w:rPr>
        <w:pPrChange w:id="113449" w:author="lusonghe" w:date="2020-04-10T18:00:00Z">
          <w:pPr/>
        </w:pPrChange>
      </w:pPr>
      <w:bookmarkStart w:id="113450" w:name="_Toc37340415"/>
      <w:bookmarkStart w:id="113451" w:name="_Toc37433623"/>
      <w:ins w:id="113452" w:author="lusonghe" w:date="2020-03-07T17:1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453" w:author="lusonghe" w:date="2020-04-10T14:49:00Z">
              <w:rPr>
                <w:rFonts w:hint="eastAsia"/>
                <w:sz w:val="21"/>
                <w:szCs w:val="21"/>
              </w:rPr>
            </w:rPrChange>
          </w:rPr>
          <w:t xml:space="preserve">附录A  </w:t>
        </w:r>
      </w:ins>
      <w:ins w:id="113454" w:author="lusonghe" w:date="2020-03-05T13:48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455" w:author="lusonghe" w:date="2020-04-10T14:49:00Z">
              <w:rPr>
                <w:rFonts w:hint="eastAsia"/>
                <w:bCs/>
                <w:sz w:val="21"/>
                <w:szCs w:val="21"/>
              </w:rPr>
            </w:rPrChange>
          </w:rPr>
          <w:t>版图规格</w:t>
        </w:r>
      </w:ins>
      <w:bookmarkEnd w:id="113450"/>
      <w:bookmarkEnd w:id="113451"/>
    </w:p>
    <w:p w:rsidR="00000000" w:rsidRDefault="002F3673">
      <w:pPr>
        <w:pStyle w:val="QB7"/>
        <w:ind w:firstLineChars="0" w:firstLine="0"/>
        <w:rPr>
          <w:ins w:id="113456" w:author="lusonghe" w:date="2020-03-05T13:57:00Z"/>
        </w:rPr>
        <w:pPrChange w:id="113457" w:author="lusonghe" w:date="2020-04-09T15:04:00Z">
          <w:pPr>
            <w:pStyle w:val="QB7"/>
            <w:ind w:firstLine="420"/>
          </w:pPr>
        </w:pPrChange>
      </w:pPr>
      <w:ins w:id="113458" w:author="lusonghe" w:date="2020-03-05T13:57:00Z">
        <w:r>
          <w:t>SLB4144</w:t>
        </w:r>
        <w:r>
          <w:rPr>
            <w:rFonts w:hint="eastAsia"/>
          </w:rPr>
          <w:t>模组的长度不大于</w:t>
        </w:r>
        <w:r>
          <w:t>4</w:t>
        </w:r>
        <w:r>
          <w:rPr>
            <w:rFonts w:hint="eastAsia"/>
          </w:rPr>
          <w:t>4mm，宽度不大于</w:t>
        </w:r>
        <w:r>
          <w:t>4</w:t>
        </w:r>
        <w:r>
          <w:rPr>
            <w:rFonts w:hint="eastAsia"/>
          </w:rPr>
          <w:t>1mm，误差±</w:t>
        </w:r>
        <w:r>
          <w:t>0.20mm</w:t>
        </w:r>
        <w:r>
          <w:rPr>
            <w:rFonts w:hint="eastAsia"/>
          </w:rPr>
          <w:t>范围内。引脚分配及焊盘布局如图</w:t>
        </w:r>
      </w:ins>
      <w:ins w:id="113459" w:author="lusonghe" w:date="2020-03-06T17:05:00Z">
        <w:r w:rsidR="006C24D1">
          <w:rPr>
            <w:rFonts w:hint="eastAsia"/>
          </w:rPr>
          <w:t>A</w:t>
        </w:r>
      </w:ins>
      <w:ins w:id="113460" w:author="lusonghe" w:date="2020-03-25T08:42:00Z">
        <w:r w:rsidR="00EC7962">
          <w:rPr>
            <w:rFonts w:hint="eastAsia"/>
          </w:rPr>
          <w:t>.</w:t>
        </w:r>
      </w:ins>
      <w:ins w:id="113461" w:author="lusonghe" w:date="2020-03-05T13:57:00Z">
        <w:r>
          <w:rPr>
            <w:rFonts w:hint="eastAsia"/>
          </w:rPr>
          <w:t>1、图</w:t>
        </w:r>
      </w:ins>
      <w:ins w:id="113462" w:author="lusonghe" w:date="2020-03-06T17:05:00Z">
        <w:r w:rsidR="006C24D1">
          <w:rPr>
            <w:rFonts w:hint="eastAsia"/>
          </w:rPr>
          <w:t>A</w:t>
        </w:r>
      </w:ins>
      <w:ins w:id="113463" w:author="lusonghe" w:date="2020-03-25T08:42:00Z">
        <w:r w:rsidR="00EC7962">
          <w:rPr>
            <w:rFonts w:hint="eastAsia"/>
          </w:rPr>
          <w:t>.2</w:t>
        </w:r>
      </w:ins>
      <w:ins w:id="113464" w:author="lusonghe" w:date="2020-03-05T13:57:00Z">
        <w:r>
          <w:rPr>
            <w:rFonts w:hint="eastAsia"/>
          </w:rPr>
          <w:t>、图</w:t>
        </w:r>
      </w:ins>
      <w:ins w:id="113465" w:author="lusonghe" w:date="2020-03-06T17:05:00Z">
        <w:r w:rsidR="006C24D1">
          <w:rPr>
            <w:rFonts w:hint="eastAsia"/>
          </w:rPr>
          <w:t>A</w:t>
        </w:r>
      </w:ins>
      <w:ins w:id="113466" w:author="lusonghe" w:date="2020-03-25T08:42:00Z">
        <w:r w:rsidR="00EC7962">
          <w:rPr>
            <w:rFonts w:hint="eastAsia"/>
          </w:rPr>
          <w:t>.</w:t>
        </w:r>
      </w:ins>
      <w:ins w:id="113467" w:author="lusonghe" w:date="2020-03-05T13:57:00Z">
        <w:r>
          <w:rPr>
            <w:rFonts w:hint="eastAsia"/>
          </w:rPr>
          <w:t>3所示。</w:t>
        </w:r>
      </w:ins>
    </w:p>
    <w:p w:rsidR="002F3673" w:rsidRDefault="0022472C" w:rsidP="002F3673">
      <w:pPr>
        <w:pStyle w:val="QB7"/>
        <w:ind w:firstLineChars="0" w:firstLine="0"/>
        <w:rPr>
          <w:ins w:id="113468" w:author="lusonghe" w:date="2020-03-05T13:57:00Z"/>
        </w:rPr>
      </w:pPr>
      <w:ins w:id="113469" w:author="lusonghe" w:date="2020-03-05T13:57:00Z">
        <w:r>
          <w:rPr>
            <w:noProof/>
            <w:rPrChange w:id="113470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5521598"/>
              <wp:effectExtent l="19050" t="0" r="1905" b="0"/>
              <wp:docPr id="49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23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552159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2F3673" w:rsidRDefault="002F3673" w:rsidP="002F3673">
      <w:pPr>
        <w:pStyle w:val="QB7"/>
        <w:ind w:firstLineChars="0" w:firstLine="0"/>
        <w:jc w:val="left"/>
        <w:rPr>
          <w:ins w:id="113471" w:author="lusonghe" w:date="2020-03-05T13:57:00Z"/>
          <w:rFonts w:cs="Arial"/>
        </w:rPr>
      </w:pPr>
    </w:p>
    <w:p w:rsidR="00400E41" w:rsidRDefault="000B4D91" w:rsidP="002F3673">
      <w:pPr>
        <w:pStyle w:val="af9"/>
        <w:jc w:val="center"/>
        <w:rPr>
          <w:ins w:id="113472" w:author="lusonghe" w:date="2020-04-08T14:30:00Z"/>
          <w:rFonts w:ascii="黑体" w:hAnsi="黑体" w:cs="Times New Roman"/>
          <w:kern w:val="0"/>
          <w:sz w:val="21"/>
          <w:szCs w:val="21"/>
        </w:rPr>
      </w:pPr>
      <w:ins w:id="113473" w:author="lusonghe" w:date="2020-03-05T13:57:00Z">
        <w:r w:rsidRPr="000B4D91">
          <w:rPr>
            <w:rFonts w:ascii="黑体" w:hAnsi="黑体" w:cs="Times New Roman" w:hint="eastAsia"/>
            <w:kern w:val="0"/>
            <w:sz w:val="21"/>
            <w:rPrChange w:id="113474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3475" w:author="lusonghe" w:date="2020-03-06T17:05:00Z">
        <w:r w:rsidRPr="000B4D91">
          <w:rPr>
            <w:rFonts w:ascii="黑体" w:hAnsi="黑体" w:cs="Times New Roman"/>
            <w:kern w:val="0"/>
            <w:sz w:val="21"/>
            <w:rPrChange w:id="113476" w:author="lusonghe" w:date="2020-04-02T15:53:00Z">
              <w:rPr>
                <w:rFonts w:asciiTheme="minorEastAsia" w:eastAsiaTheme="minorEastAsia" w:hAnsi="Times New Roman" w:cs="Times New Roman"/>
                <w:bCs/>
                <w:kern w:val="0"/>
                <w:sz w:val="21"/>
                <w:szCs w:val="21"/>
              </w:rPr>
            </w:rPrChange>
          </w:rPr>
          <w:t>A</w:t>
        </w:r>
      </w:ins>
      <w:ins w:id="113477" w:author="lusonghe" w:date="2020-03-25T08:42:00Z">
        <w:r w:rsidRPr="000B4D91">
          <w:rPr>
            <w:rFonts w:ascii="黑体" w:hAnsi="黑体" w:cs="Times New Roman"/>
            <w:kern w:val="0"/>
            <w:sz w:val="21"/>
            <w:rPrChange w:id="113478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.</w:t>
        </w:r>
      </w:ins>
      <w:ins w:id="113479" w:author="lusonghe" w:date="2020-03-07T17:12:00Z">
        <w:r w:rsidRPr="000B4D91">
          <w:rPr>
            <w:rFonts w:ascii="黑体" w:hAnsi="黑体" w:cs="Times New Roman"/>
            <w:kern w:val="0"/>
            <w:sz w:val="21"/>
            <w:rPrChange w:id="113480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1</w:t>
        </w:r>
      </w:ins>
      <w:ins w:id="113481" w:author="lusonghe" w:date="2020-03-20T09:57:00Z">
        <w:r w:rsidRPr="000B4D91">
          <w:rPr>
            <w:rFonts w:ascii="黑体" w:hAnsi="黑体" w:cs="Times New Roman"/>
            <w:kern w:val="0"/>
            <w:sz w:val="21"/>
            <w:rPrChange w:id="113482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 xml:space="preserve"> </w:t>
        </w:r>
      </w:ins>
      <w:ins w:id="113483" w:author="lusonghe" w:date="2020-03-05T13:57:00Z">
        <w:r w:rsidRPr="000B4D91">
          <w:rPr>
            <w:rFonts w:ascii="黑体" w:hAnsi="黑体" w:cs="Times New Roman"/>
            <w:kern w:val="0"/>
            <w:sz w:val="21"/>
            <w:rPrChange w:id="113484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SL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485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B4144引脚分配和焊盘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486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布局图（类型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487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1）</w:t>
        </w:r>
      </w:ins>
    </w:p>
    <w:p w:rsidR="00000000" w:rsidRDefault="00400E41">
      <w:pPr>
        <w:rPr>
          <w:ins w:id="113488" w:author="lusonghe" w:date="2020-04-08T14:30:00Z"/>
          <w:rFonts w:eastAsia="黑体"/>
        </w:rPr>
        <w:pPrChange w:id="113489" w:author="lusonghe" w:date="2020-04-08T14:30:00Z">
          <w:pPr>
            <w:widowControl/>
            <w:autoSpaceDE/>
            <w:autoSpaceDN/>
            <w:adjustRightInd/>
            <w:jc w:val="left"/>
            <w:textAlignment w:val="auto"/>
          </w:pPr>
        </w:pPrChange>
      </w:pPr>
      <w:ins w:id="113490" w:author="lusonghe" w:date="2020-04-08T14:30:00Z">
        <w:r>
          <w:br w:type="page"/>
        </w:r>
      </w:ins>
    </w:p>
    <w:p w:rsidR="002F3673" w:rsidRDefault="0022472C" w:rsidP="002F3673">
      <w:pPr>
        <w:jc w:val="center"/>
        <w:rPr>
          <w:ins w:id="113491" w:author="lusonghe" w:date="2020-03-05T13:57:00Z"/>
        </w:rPr>
      </w:pPr>
      <w:ins w:id="113492" w:author="lusonghe" w:date="2020-03-05T13:57:00Z">
        <w:r>
          <w:rPr>
            <w:noProof/>
            <w:rPrChange w:id="113493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5265420" cy="6003178"/>
              <wp:effectExtent l="19050" t="0" r="0" b="0"/>
              <wp:docPr id="50" name="图片 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5420" cy="6003178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2F3673" w:rsidRPr="00BA1B75" w:rsidRDefault="000B4D91" w:rsidP="002F3673">
      <w:pPr>
        <w:pStyle w:val="af9"/>
        <w:jc w:val="center"/>
        <w:rPr>
          <w:ins w:id="113494" w:author="lusonghe" w:date="2020-03-05T13:57:00Z"/>
          <w:rFonts w:ascii="黑体" w:hAnsi="黑体" w:cs="Times New Roman"/>
          <w:kern w:val="0"/>
          <w:sz w:val="21"/>
          <w:szCs w:val="21"/>
          <w:rPrChange w:id="113495" w:author="lusonghe" w:date="2020-04-02T15:54:00Z">
            <w:rPr>
              <w:ins w:id="113496" w:author="lusonghe" w:date="2020-03-05T13:57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</w:pPr>
      <w:ins w:id="113497" w:author="lusonghe" w:date="2020-03-05T13:57:00Z">
        <w:r w:rsidRPr="000B4D91">
          <w:rPr>
            <w:rFonts w:ascii="黑体" w:hAnsi="黑体" w:cs="Times New Roman" w:hint="eastAsia"/>
            <w:kern w:val="0"/>
            <w:sz w:val="21"/>
            <w:rPrChange w:id="113498" w:author="lusonghe" w:date="2020-04-02T15:54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3499" w:author="lusonghe" w:date="2020-03-06T17:06:00Z">
        <w:r w:rsidRPr="000B4D91">
          <w:rPr>
            <w:rFonts w:ascii="黑体" w:hAnsi="黑体" w:cs="Times New Roman"/>
            <w:kern w:val="0"/>
            <w:sz w:val="21"/>
            <w:rPrChange w:id="113500" w:author="lusonghe" w:date="2020-04-02T15:54:00Z">
              <w:rPr>
                <w:rFonts w:asciiTheme="minorEastAsia" w:eastAsiaTheme="minorEastAsia" w:hAnsi="Times New Roman" w:cs="Times New Roman"/>
                <w:bCs/>
                <w:kern w:val="0"/>
                <w:sz w:val="21"/>
                <w:szCs w:val="21"/>
              </w:rPr>
            </w:rPrChange>
          </w:rPr>
          <w:t>A</w:t>
        </w:r>
      </w:ins>
      <w:ins w:id="113501" w:author="lusonghe" w:date="2020-03-25T08:42:00Z">
        <w:r w:rsidRPr="000B4D91">
          <w:rPr>
            <w:rFonts w:ascii="黑体" w:hAnsi="黑体" w:cs="Times New Roman"/>
            <w:kern w:val="0"/>
            <w:sz w:val="21"/>
            <w:rPrChange w:id="113502" w:author="lusonghe" w:date="2020-04-02T15:54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.</w:t>
        </w:r>
      </w:ins>
      <w:ins w:id="113503" w:author="lusonghe" w:date="2020-03-05T13:57:00Z">
        <w:r w:rsidRPr="000B4D91">
          <w:rPr>
            <w:rFonts w:ascii="黑体" w:hAnsi="黑体" w:cs="Times New Roman"/>
            <w:kern w:val="0"/>
            <w:sz w:val="21"/>
            <w:rPrChange w:id="113504" w:author="lusonghe" w:date="2020-04-02T15:54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2</w:t>
        </w:r>
      </w:ins>
      <w:ins w:id="113505" w:author="lusonghe" w:date="2020-03-25T08:42:00Z">
        <w:r w:rsidRPr="000B4D91">
          <w:rPr>
            <w:rFonts w:ascii="黑体" w:hAnsi="黑体" w:cs="Times New Roman"/>
            <w:kern w:val="0"/>
            <w:sz w:val="21"/>
            <w:rPrChange w:id="113506" w:author="lusonghe" w:date="2020-04-02T15:54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 xml:space="preserve">  </w:t>
        </w:r>
      </w:ins>
      <w:ins w:id="113507" w:author="lusonghe" w:date="2020-03-05T13:57:00Z">
        <w:r w:rsidRPr="000B4D91">
          <w:rPr>
            <w:rFonts w:ascii="黑体" w:hAnsi="黑体" w:cs="Times New Roman"/>
            <w:kern w:val="0"/>
            <w:sz w:val="21"/>
            <w:rPrChange w:id="113508" w:author="lusonghe" w:date="2020-04-02T15:54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S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509" w:author="lusonghe" w:date="2020-04-02T15:54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LB4144引脚分配和焊盘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510" w:author="lusonghe" w:date="2020-04-02T15:54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布局图（类型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511" w:author="lusonghe" w:date="2020-04-02T15:54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2）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512" w:author="lusonghe" w:date="2020-04-08T14:30:00Z"/>
        </w:rPr>
      </w:pPr>
      <w:ins w:id="113513" w:author="lusonghe" w:date="2020-04-08T14:30:00Z">
        <w:r>
          <w:br w:type="page"/>
        </w:r>
      </w:ins>
    </w:p>
    <w:p w:rsidR="00000000" w:rsidRDefault="00AB2D16">
      <w:pPr>
        <w:jc w:val="center"/>
        <w:rPr>
          <w:ins w:id="113514" w:author="lusonghe" w:date="2020-03-05T13:57:00Z"/>
          <w:rFonts w:ascii="黑体" w:eastAsia="黑体" w:hAnsi="黑体"/>
          <w:szCs w:val="21"/>
          <w:rPrChange w:id="113515" w:author="lusonghe" w:date="2020-04-08T15:00:00Z">
            <w:rPr>
              <w:ins w:id="113516" w:author="lusonghe" w:date="2020-03-05T13:57:00Z"/>
            </w:rPr>
          </w:rPrChange>
        </w:rPr>
        <w:pPrChange w:id="113517" w:author="lusonghe" w:date="2020-04-08T15:00:00Z">
          <w:pPr>
            <w:pStyle w:val="QB3"/>
          </w:pPr>
        </w:pPrChange>
      </w:pPr>
      <w:ins w:id="113518" w:author="lusonghe" w:date="2020-03-05T13:57:00Z">
        <w:r w:rsidRPr="00FD4448">
          <w:rPr>
            <w:rFonts w:hint="eastAsia"/>
            <w:lang w:val="en-GB"/>
          </w:rPr>
          <w:object w:dxaOrig="27147" w:dyaOrig="10406">
            <v:shape id="_x0000_i1030" type="#_x0000_t75" alt="" style="width:417pt;height:511.2pt;mso-position-horizontal-relative:page;mso-position-vertical-relative:page" o:ole="">
              <v:fill o:detectmouseclick="t"/>
              <v:imagedata r:id="rId25" o:title=""/>
            </v:shape>
            <o:OLEObject Type="Embed" ProgID="Visio.Drawing.15" ShapeID="_x0000_i1030" DrawAspect="Content" ObjectID="_1648046875" r:id="rId54">
              <o:FieldCodes>\* MERGEFORMAT</o:FieldCodes>
            </o:OLEObject>
          </w:object>
        </w:r>
      </w:ins>
      <w:ins w:id="113519" w:author="lusonghe" w:date="2020-03-05T13:57:00Z">
        <w:r w:rsidR="000B4D91" w:rsidRPr="000B4D91">
          <w:rPr>
            <w:rFonts w:ascii="黑体" w:eastAsia="黑体" w:hAnsi="黑体" w:hint="eastAsia"/>
            <w:sz w:val="21"/>
            <w:rPrChange w:id="113520" w:author="lusonghe" w:date="2020-04-02T15:54:00Z">
              <w:rPr>
                <w:rFonts w:hAnsiTheme="minorEastAsia" w:hint="eastAsia"/>
                <w:bCs w:val="0"/>
                <w:szCs w:val="21"/>
              </w:rPr>
            </w:rPrChange>
          </w:rPr>
          <w:t>图</w:t>
        </w:r>
      </w:ins>
      <w:ins w:id="113521" w:author="lusonghe" w:date="2020-03-06T17:06:00Z">
        <w:r w:rsidR="000B4D91" w:rsidRPr="000B4D91">
          <w:rPr>
            <w:rFonts w:ascii="黑体" w:eastAsia="黑体" w:hAnsi="黑体"/>
            <w:sz w:val="21"/>
            <w:rPrChange w:id="113522" w:author="lusonghe" w:date="2020-04-02T15:54:00Z">
              <w:rPr>
                <w:bCs w:val="0"/>
                <w:szCs w:val="21"/>
              </w:rPr>
            </w:rPrChange>
          </w:rPr>
          <w:t>A</w:t>
        </w:r>
      </w:ins>
      <w:ins w:id="113523" w:author="lusonghe" w:date="2020-03-25T08:42:00Z">
        <w:r w:rsidR="000B4D91" w:rsidRPr="000B4D91">
          <w:rPr>
            <w:rFonts w:ascii="黑体" w:eastAsia="黑体" w:hAnsi="黑体"/>
            <w:sz w:val="21"/>
            <w:rPrChange w:id="113524" w:author="lusonghe" w:date="2020-04-02T15:54:00Z">
              <w:rPr>
                <w:rFonts w:ascii="宋体"/>
                <w:bCs w:val="0"/>
                <w:szCs w:val="21"/>
              </w:rPr>
            </w:rPrChange>
          </w:rPr>
          <w:t>.</w:t>
        </w:r>
      </w:ins>
      <w:ins w:id="113525" w:author="lusonghe" w:date="2020-03-05T13:57:00Z">
        <w:r w:rsidR="000B4D91" w:rsidRPr="000B4D91">
          <w:rPr>
            <w:rFonts w:ascii="黑体" w:eastAsia="黑体" w:hAnsi="黑体"/>
            <w:sz w:val="21"/>
            <w:rPrChange w:id="113526" w:author="lusonghe" w:date="2020-04-02T15:54:00Z">
              <w:rPr>
                <w:rFonts w:hAnsiTheme="minorEastAsia"/>
                <w:bCs w:val="0"/>
                <w:szCs w:val="21"/>
              </w:rPr>
            </w:rPrChange>
          </w:rPr>
          <w:t>3  SLB</w:t>
        </w:r>
        <w:r w:rsidR="000B4D91" w:rsidRPr="000B4D91">
          <w:rPr>
            <w:rFonts w:ascii="黑体" w:eastAsia="黑体" w:hAnsi="黑体"/>
            <w:sz w:val="21"/>
            <w:szCs w:val="21"/>
            <w:rPrChange w:id="113527" w:author="lusonghe" w:date="2020-04-02T15:54:00Z">
              <w:rPr>
                <w:rFonts w:hAnsiTheme="minorEastAsia"/>
                <w:bCs w:val="0"/>
                <w:szCs w:val="21"/>
              </w:rPr>
            </w:rPrChange>
          </w:rPr>
          <w:t>4144引脚分配和焊盘</w:t>
        </w:r>
        <w:r w:rsidR="000B4D91" w:rsidRPr="000B4D91">
          <w:rPr>
            <w:rFonts w:ascii="黑体" w:eastAsia="黑体" w:hAnsi="黑体" w:hint="eastAsia"/>
            <w:sz w:val="21"/>
            <w:szCs w:val="21"/>
            <w:rPrChange w:id="113528" w:author="lusonghe" w:date="2020-04-02T15:54:00Z">
              <w:rPr>
                <w:rFonts w:hAnsiTheme="minorEastAsia" w:hint="eastAsia"/>
                <w:bCs w:val="0"/>
                <w:szCs w:val="21"/>
              </w:rPr>
            </w:rPrChange>
          </w:rPr>
          <w:t>布局图（类型</w:t>
        </w:r>
        <w:r w:rsidR="000B4D91" w:rsidRPr="000B4D91">
          <w:rPr>
            <w:rFonts w:ascii="黑体" w:eastAsia="黑体" w:hAnsi="黑体"/>
            <w:sz w:val="21"/>
            <w:szCs w:val="21"/>
            <w:rPrChange w:id="113529" w:author="lusonghe" w:date="2020-04-02T15:54:00Z">
              <w:rPr>
                <w:rFonts w:hAnsiTheme="minorEastAsia"/>
                <w:bCs w:val="0"/>
                <w:szCs w:val="21"/>
              </w:rPr>
            </w:rPrChange>
          </w:rPr>
          <w:t>3</w:t>
        </w:r>
        <w:r w:rsidR="000B4D91" w:rsidRPr="000B4D91">
          <w:rPr>
            <w:rFonts w:ascii="黑体" w:eastAsia="黑体" w:hAnsi="黑体" w:hint="eastAsia"/>
            <w:sz w:val="21"/>
            <w:szCs w:val="21"/>
            <w:rPrChange w:id="113530" w:author="lusonghe" w:date="2020-04-02T15:54:00Z">
              <w:rPr>
                <w:rFonts w:hAnsiTheme="minorEastAsia" w:hint="eastAsia"/>
                <w:bCs w:val="0"/>
                <w:szCs w:val="21"/>
              </w:rPr>
            </w:rPrChange>
          </w:rPr>
          <w:t>）</w:t>
        </w:r>
      </w:ins>
    </w:p>
    <w:p w:rsidR="009D2219" w:rsidRDefault="009D2219">
      <w:pPr>
        <w:widowControl/>
        <w:autoSpaceDE/>
        <w:autoSpaceDN/>
        <w:adjustRightInd/>
        <w:jc w:val="left"/>
        <w:textAlignment w:val="auto"/>
        <w:rPr>
          <w:ins w:id="113531" w:author="lusonghe" w:date="2020-04-08T15:00:00Z"/>
          <w:rFonts w:ascii="宋体"/>
          <w:sz w:val="21"/>
        </w:rPr>
      </w:pPr>
      <w:ins w:id="113532" w:author="lusonghe" w:date="2020-04-08T15:00:00Z">
        <w:r>
          <w:br w:type="page"/>
        </w:r>
      </w:ins>
    </w:p>
    <w:p w:rsidR="00000000" w:rsidRDefault="002F3673">
      <w:pPr>
        <w:pStyle w:val="QB7"/>
        <w:ind w:firstLineChars="0" w:firstLine="0"/>
        <w:rPr>
          <w:ins w:id="113533" w:author="lusonghe" w:date="2020-03-05T13:57:00Z"/>
        </w:rPr>
        <w:pPrChange w:id="113534" w:author="lusonghe" w:date="2020-04-09T15:04:00Z">
          <w:pPr>
            <w:pStyle w:val="QB7"/>
            <w:ind w:firstLine="420"/>
          </w:pPr>
        </w:pPrChange>
      </w:pPr>
      <w:ins w:id="113535" w:author="lusonghe" w:date="2020-03-05T13:57:00Z">
        <w:r w:rsidRPr="006442BD">
          <w:lastRenderedPageBreak/>
          <w:t>SLB4242</w:t>
        </w:r>
        <w:r w:rsidRPr="006442BD">
          <w:rPr>
            <w:rFonts w:hint="eastAsia"/>
          </w:rPr>
          <w:t>模组的长度不大于</w:t>
        </w:r>
        <w:r w:rsidRPr="006442BD">
          <w:t>42</w:t>
        </w:r>
        <w:r w:rsidRPr="006442BD">
          <w:rPr>
            <w:rFonts w:hint="eastAsia"/>
          </w:rPr>
          <w:t xml:space="preserve"> mm，宽度不大于</w:t>
        </w:r>
        <w:r w:rsidRPr="006442BD">
          <w:t>42</w:t>
        </w:r>
        <w:r w:rsidRPr="006442BD">
          <w:rPr>
            <w:rFonts w:hint="eastAsia"/>
          </w:rPr>
          <w:t xml:space="preserve"> mm，误差±</w:t>
        </w:r>
        <w:r w:rsidRPr="006442BD">
          <w:t>0.1mm</w:t>
        </w:r>
        <w:r w:rsidRPr="006442BD">
          <w:rPr>
            <w:rFonts w:hint="eastAsia"/>
          </w:rPr>
          <w:t>范围内。采用</w:t>
        </w:r>
        <w:r w:rsidRPr="006442BD">
          <w:t>276</w:t>
        </w:r>
        <w:r w:rsidRPr="006442BD">
          <w:rPr>
            <w:rFonts w:hint="eastAsia"/>
          </w:rPr>
          <w:t>pin LGA封装。</w:t>
        </w:r>
      </w:ins>
      <w:ins w:id="113536" w:author="lusonghe" w:date="2020-03-25T08:43:00Z">
        <w:r w:rsidR="00EC7962">
          <w:rPr>
            <w:rFonts w:hint="eastAsia"/>
          </w:rPr>
          <w:t>如图A.4所示。</w:t>
        </w:r>
      </w:ins>
    </w:p>
    <w:p w:rsidR="002F3673" w:rsidRDefault="0022472C" w:rsidP="002F3673">
      <w:pPr>
        <w:spacing w:line="360" w:lineRule="auto"/>
        <w:rPr>
          <w:ins w:id="113537" w:author="lusonghe" w:date="2020-03-05T13:57:00Z"/>
          <w:sz w:val="22"/>
          <w:szCs w:val="22"/>
        </w:rPr>
      </w:pPr>
      <w:ins w:id="113538" w:author="lusonghe" w:date="2020-03-05T13:57:00Z">
        <w:r>
          <w:rPr>
            <w:rFonts w:eastAsia="Times New Roman"/>
            <w:noProof/>
            <w:rPrChange w:id="113539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4945" cy="4014470"/>
              <wp:effectExtent l="0" t="0" r="1905" b="5080"/>
              <wp:docPr id="51" name="圖片 18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4014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2F3673" w:rsidRPr="00BA1B75" w:rsidRDefault="000B4D91" w:rsidP="002F3673">
      <w:pPr>
        <w:pStyle w:val="QB7"/>
        <w:ind w:firstLineChars="0" w:firstLine="0"/>
        <w:jc w:val="center"/>
        <w:rPr>
          <w:ins w:id="113540" w:author="lusonghe" w:date="2020-03-05T13:57:00Z"/>
          <w:rFonts w:ascii="黑体" w:eastAsia="黑体" w:hAnsi="黑体"/>
          <w:rPrChange w:id="113541" w:author="lusonghe" w:date="2020-04-02T15:54:00Z">
            <w:rPr>
              <w:ins w:id="113542" w:author="lusonghe" w:date="2020-03-05T13:57:00Z"/>
            </w:rPr>
          </w:rPrChange>
        </w:rPr>
      </w:pPr>
      <w:ins w:id="113543" w:author="lusonghe" w:date="2020-03-05T13:57:00Z">
        <w:r w:rsidRPr="000B4D91">
          <w:rPr>
            <w:rFonts w:ascii="黑体" w:eastAsia="黑体" w:hAnsi="黑体" w:hint="eastAsia"/>
            <w:rPrChange w:id="113544" w:author="lusonghe" w:date="2020-04-02T15:54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图</w:t>
        </w:r>
      </w:ins>
      <w:ins w:id="113545" w:author="lusonghe" w:date="2020-03-06T17:06:00Z">
        <w:r w:rsidRPr="000B4D91">
          <w:rPr>
            <w:rFonts w:ascii="黑体" w:eastAsia="黑体" w:hAnsi="黑体"/>
            <w:rPrChange w:id="113546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A</w:t>
        </w:r>
      </w:ins>
      <w:ins w:id="113547" w:author="lusonghe" w:date="2020-03-25T08:43:00Z">
        <w:r w:rsidRPr="000B4D91">
          <w:rPr>
            <w:rFonts w:ascii="黑体" w:eastAsia="黑体" w:hAnsi="黑体"/>
            <w:rPrChange w:id="113548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.</w:t>
        </w:r>
      </w:ins>
      <w:ins w:id="113549" w:author="lusonghe" w:date="2020-03-05T13:57:00Z">
        <w:r w:rsidRPr="000B4D91">
          <w:rPr>
            <w:rFonts w:ascii="黑体" w:eastAsia="黑体" w:hAnsi="黑体"/>
            <w:rPrChange w:id="113550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4  SL</w:t>
        </w:r>
        <w:r w:rsidRPr="000B4D91">
          <w:rPr>
            <w:rFonts w:ascii="黑体" w:eastAsia="黑体" w:hAnsi="黑体"/>
            <w:szCs w:val="21"/>
            <w:rPrChange w:id="113551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B4242引脚分配和焊盘</w:t>
        </w:r>
        <w:r w:rsidRPr="000B4D91">
          <w:rPr>
            <w:rFonts w:ascii="黑体" w:eastAsia="黑体" w:hAnsi="黑体" w:hint="eastAsia"/>
            <w:szCs w:val="21"/>
            <w:rPrChange w:id="113552" w:author="lusonghe" w:date="2020-04-02T15:54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布局图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553" w:author="lusonghe" w:date="2020-04-08T14:31:00Z"/>
          <w:rFonts w:ascii="宋体"/>
          <w:sz w:val="21"/>
        </w:rPr>
      </w:pPr>
      <w:ins w:id="113554" w:author="lusonghe" w:date="2020-04-08T14:31:00Z">
        <w:r>
          <w:rPr>
            <w:rFonts w:ascii="宋体"/>
            <w:sz w:val="21"/>
          </w:rPr>
          <w:br w:type="page"/>
        </w:r>
      </w:ins>
    </w:p>
    <w:p w:rsidR="002F3673" w:rsidRDefault="007D7124" w:rsidP="002F3673">
      <w:pPr>
        <w:pStyle w:val="QB7"/>
        <w:ind w:firstLineChars="0" w:firstLine="0"/>
        <w:rPr>
          <w:ins w:id="113555" w:author="lusonghe" w:date="2020-03-05T13:57:00Z"/>
        </w:rPr>
      </w:pPr>
      <w:ins w:id="113556" w:author="lusonghe" w:date="2020-03-09T17:33:00Z">
        <w:r w:rsidRPr="006442BD">
          <w:lastRenderedPageBreak/>
          <w:t>SLB4</w:t>
        </w:r>
        <w:r>
          <w:rPr>
            <w:rFonts w:hint="eastAsia"/>
          </w:rPr>
          <w:t>649</w:t>
        </w:r>
        <w:r w:rsidRPr="006442BD">
          <w:rPr>
            <w:rFonts w:hint="eastAsia"/>
          </w:rPr>
          <w:t>模组的长度不大于</w:t>
        </w:r>
        <w:r w:rsidRPr="006442BD">
          <w:t>4</w:t>
        </w:r>
        <w:r>
          <w:rPr>
            <w:rFonts w:hint="eastAsia"/>
          </w:rPr>
          <w:t>9</w:t>
        </w:r>
        <w:r w:rsidRPr="006442BD">
          <w:rPr>
            <w:rFonts w:hint="eastAsia"/>
          </w:rPr>
          <w:t xml:space="preserve"> mm，宽度不大于</w:t>
        </w:r>
        <w:r w:rsidRPr="006442BD">
          <w:t>4</w:t>
        </w:r>
        <w:r>
          <w:rPr>
            <w:rFonts w:hint="eastAsia"/>
          </w:rPr>
          <w:t>6</w:t>
        </w:r>
        <w:r w:rsidRPr="006442BD">
          <w:rPr>
            <w:rFonts w:hint="eastAsia"/>
          </w:rPr>
          <w:t xml:space="preserve"> mm，误差±</w:t>
        </w:r>
        <w:r w:rsidRPr="006442BD">
          <w:t>0.1mm</w:t>
        </w:r>
        <w:r w:rsidRPr="006442BD">
          <w:rPr>
            <w:rFonts w:hint="eastAsia"/>
          </w:rPr>
          <w:t>范围内。</w:t>
        </w:r>
      </w:ins>
      <w:ins w:id="113557" w:author="lusonghe" w:date="2020-03-25T08:43:00Z">
        <w:r w:rsidR="00EC7962">
          <w:rPr>
            <w:rFonts w:hint="eastAsia"/>
          </w:rPr>
          <w:t>如图A.5所示</w:t>
        </w:r>
      </w:ins>
      <w:ins w:id="113558" w:author="lusonghe" w:date="2020-04-08T15:00:00Z">
        <w:r w:rsidR="009D2219">
          <w:rPr>
            <w:rFonts w:hint="eastAsia"/>
          </w:rPr>
          <w:t>。</w:t>
        </w:r>
      </w:ins>
    </w:p>
    <w:p w:rsidR="002F3673" w:rsidRDefault="00EC7962" w:rsidP="002F3673">
      <w:pPr>
        <w:pStyle w:val="QB7"/>
        <w:ind w:firstLineChars="0" w:firstLine="0"/>
        <w:rPr>
          <w:ins w:id="113559" w:author="lusonghe" w:date="2020-03-06T17:06:00Z"/>
        </w:rPr>
      </w:pPr>
      <w:ins w:id="113560" w:author="lusonghe" w:date="2020-03-05T13:57:00Z">
        <w:r>
          <w:object w:dxaOrig="19039" w:dyaOrig="18830">
            <v:shape id="_x0000_i1031" type="#_x0000_t75" style="width:414pt;height:395.4pt" o:ole="">
              <v:imagedata r:id="rId55" o:title=""/>
            </v:shape>
            <o:OLEObject Type="Embed" ProgID="Excel.Sheet.8" ShapeID="_x0000_i1031" DrawAspect="Content" ObjectID="_1648046876" r:id="rId56"/>
          </w:object>
        </w:r>
      </w:ins>
    </w:p>
    <w:p w:rsidR="00000000" w:rsidRDefault="000B4D91">
      <w:pPr>
        <w:pStyle w:val="QB7"/>
        <w:ind w:firstLineChars="0" w:firstLine="0"/>
        <w:jc w:val="center"/>
        <w:rPr>
          <w:ins w:id="113561" w:author="lusonghe" w:date="2020-03-05T13:57:00Z"/>
          <w:rFonts w:ascii="黑体" w:eastAsia="黑体" w:hAnsi="黑体"/>
          <w:rPrChange w:id="113562" w:author="lusonghe" w:date="2020-04-02T15:54:00Z">
            <w:rPr>
              <w:ins w:id="113563" w:author="lusonghe" w:date="2020-03-05T13:57:00Z"/>
            </w:rPr>
          </w:rPrChange>
        </w:rPr>
        <w:pPrChange w:id="113564" w:author="lusonghe" w:date="2020-03-06T17:07:00Z">
          <w:pPr>
            <w:pStyle w:val="QB7"/>
            <w:ind w:firstLineChars="0" w:firstLine="0"/>
          </w:pPr>
        </w:pPrChange>
      </w:pPr>
      <w:ins w:id="113565" w:author="lusonghe" w:date="2020-03-06T18:53:00Z">
        <w:r w:rsidRPr="000B4D91">
          <w:rPr>
            <w:rFonts w:ascii="黑体" w:eastAsia="黑体" w:hAnsi="黑体" w:hint="eastAsia"/>
            <w:rPrChange w:id="113566" w:author="lusonghe" w:date="2020-04-02T15:54:00Z">
              <w:rPr>
                <w:rFonts w:hint="eastAsia"/>
                <w:szCs w:val="21"/>
              </w:rPr>
            </w:rPrChange>
          </w:rPr>
          <w:t>图</w:t>
        </w:r>
      </w:ins>
      <w:ins w:id="113567" w:author="lusonghe" w:date="2020-03-06T17:07:00Z">
        <w:r w:rsidRPr="000B4D91">
          <w:rPr>
            <w:rFonts w:ascii="黑体" w:eastAsia="黑体" w:hAnsi="黑体"/>
            <w:rPrChange w:id="113568" w:author="lusonghe" w:date="2020-04-02T15:54:00Z">
              <w:rPr>
                <w:szCs w:val="21"/>
              </w:rPr>
            </w:rPrChange>
          </w:rPr>
          <w:t>A</w:t>
        </w:r>
      </w:ins>
      <w:ins w:id="113569" w:author="lusonghe" w:date="2020-03-25T08:44:00Z">
        <w:r w:rsidRPr="000B4D91">
          <w:rPr>
            <w:rFonts w:ascii="黑体" w:eastAsia="黑体" w:hAnsi="黑体"/>
            <w:rPrChange w:id="113570" w:author="lusonghe" w:date="2020-04-02T15:54:00Z">
              <w:rPr>
                <w:szCs w:val="21"/>
              </w:rPr>
            </w:rPrChange>
          </w:rPr>
          <w:t>.</w:t>
        </w:r>
      </w:ins>
      <w:ins w:id="113571" w:author="lusonghe" w:date="2020-03-06T17:07:00Z">
        <w:r w:rsidRPr="000B4D91">
          <w:rPr>
            <w:rFonts w:ascii="黑体" w:eastAsia="黑体" w:hAnsi="黑体"/>
            <w:rPrChange w:id="113572" w:author="lusonghe" w:date="2020-04-02T15:54:00Z">
              <w:rPr>
                <w:szCs w:val="21"/>
              </w:rPr>
            </w:rPrChange>
          </w:rPr>
          <w:t>5</w:t>
        </w:r>
      </w:ins>
      <w:ins w:id="113573" w:author="lusonghe" w:date="2020-03-25T08:44:00Z">
        <w:r w:rsidRPr="000B4D91">
          <w:rPr>
            <w:rFonts w:ascii="黑体" w:eastAsia="黑体" w:hAnsi="黑体"/>
            <w:rPrChange w:id="113574" w:author="lusonghe" w:date="2020-04-02T15:54:00Z">
              <w:rPr>
                <w:szCs w:val="21"/>
              </w:rPr>
            </w:rPrChange>
          </w:rPr>
          <w:t xml:space="preserve">  </w:t>
        </w:r>
      </w:ins>
      <w:ins w:id="113575" w:author="lusonghe" w:date="2020-03-06T18:53:00Z">
        <w:r w:rsidRPr="000B4D91">
          <w:rPr>
            <w:rFonts w:ascii="黑体" w:eastAsia="黑体" w:hAnsi="黑体"/>
            <w:rPrChange w:id="113576" w:author="lusonghe" w:date="2020-04-02T15:54:00Z">
              <w:rPr>
                <w:szCs w:val="21"/>
              </w:rPr>
            </w:rPrChange>
          </w:rPr>
          <w:t>SL</w:t>
        </w:r>
        <w:r w:rsidRPr="000B4D91">
          <w:rPr>
            <w:rFonts w:ascii="黑体" w:eastAsia="黑体" w:hAnsi="黑体"/>
            <w:szCs w:val="21"/>
            <w:rPrChange w:id="113577" w:author="lusonghe" w:date="2020-04-02T15:54:00Z">
              <w:rPr>
                <w:rFonts w:asciiTheme="minorEastAsia" w:eastAsiaTheme="minorEastAsia" w:hAnsiTheme="minorEastAsia"/>
                <w:szCs w:val="21"/>
              </w:rPr>
            </w:rPrChange>
          </w:rPr>
          <w:t>B4649引脚分配和焊盘</w:t>
        </w:r>
        <w:r w:rsidRPr="000B4D91">
          <w:rPr>
            <w:rFonts w:ascii="黑体" w:eastAsia="黑体" w:hAnsi="黑体" w:hint="eastAsia"/>
            <w:szCs w:val="21"/>
            <w:rPrChange w:id="113578" w:author="lusonghe" w:date="2020-04-02T15:54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布局图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579" w:author="lusonghe" w:date="2020-04-08T14:31:00Z"/>
          <w:rFonts w:ascii="宋体"/>
          <w:sz w:val="21"/>
        </w:rPr>
      </w:pPr>
      <w:ins w:id="113580" w:author="lusonghe" w:date="2020-04-08T14:31:00Z">
        <w:r>
          <w:rPr>
            <w:rFonts w:ascii="宋体"/>
            <w:sz w:val="21"/>
          </w:rPr>
          <w:br w:type="page"/>
        </w:r>
      </w:ins>
    </w:p>
    <w:p w:rsidR="002F3673" w:rsidRDefault="002F3673" w:rsidP="002F3673">
      <w:pPr>
        <w:pStyle w:val="QB7"/>
        <w:ind w:firstLine="420"/>
        <w:rPr>
          <w:ins w:id="113581" w:author="lusonghe" w:date="2020-03-05T13:57:00Z"/>
        </w:rPr>
      </w:pPr>
      <w:ins w:id="113582" w:author="lusonghe" w:date="2020-03-05T13:57:00Z">
        <w:r>
          <w:lastRenderedPageBreak/>
          <w:t>SLB4043</w:t>
        </w:r>
        <w:r>
          <w:rPr>
            <w:rFonts w:hint="eastAsia"/>
          </w:rPr>
          <w:t>模组的长度不大于</w:t>
        </w:r>
        <w:r w:rsidRPr="00314D91">
          <w:t>40</w:t>
        </w:r>
        <w:r w:rsidRPr="00314D91">
          <w:rPr>
            <w:rFonts w:hint="eastAsia"/>
          </w:rPr>
          <w:t>mm，宽度不大于</w:t>
        </w:r>
        <w:r w:rsidRPr="00314D91">
          <w:t>43</w:t>
        </w:r>
        <w:r w:rsidRPr="00314D91">
          <w:rPr>
            <w:rFonts w:hint="eastAsia"/>
          </w:rPr>
          <w:t>mm，误差±0.20mm范围内。采用2</w:t>
        </w:r>
        <w:r>
          <w:rPr>
            <w:rFonts w:hint="eastAsia"/>
          </w:rPr>
          <w:t>88</w:t>
        </w:r>
        <w:r w:rsidRPr="00314D91">
          <w:t xml:space="preserve">pin </w:t>
        </w:r>
        <w:r w:rsidRPr="00314D91">
          <w:rPr>
            <w:rFonts w:hint="eastAsia"/>
          </w:rPr>
          <w:t>LGA封装。引脚分配及焊盘布局设置如图</w:t>
        </w:r>
      </w:ins>
      <w:ins w:id="113583" w:author="lusonghe" w:date="2020-03-25T08:44:00Z">
        <w:r w:rsidR="00EC7962">
          <w:rPr>
            <w:rFonts w:hint="eastAsia"/>
          </w:rPr>
          <w:t>A.6</w:t>
        </w:r>
      </w:ins>
      <w:ins w:id="113584" w:author="lusonghe" w:date="2020-04-08T14:31:00Z">
        <w:r w:rsidR="00400E41">
          <w:rPr>
            <w:rFonts w:hint="eastAsia"/>
          </w:rPr>
          <w:t>和A.7</w:t>
        </w:r>
      </w:ins>
      <w:ins w:id="113585" w:author="lusonghe" w:date="2020-03-05T13:57:00Z">
        <w:r w:rsidRPr="00314D91">
          <w:rPr>
            <w:rFonts w:hint="eastAsia"/>
          </w:rPr>
          <w:t>所示。</w:t>
        </w:r>
      </w:ins>
    </w:p>
    <w:p w:rsidR="002F3673" w:rsidRDefault="0022472C" w:rsidP="002F3673">
      <w:pPr>
        <w:pStyle w:val="QB7"/>
        <w:ind w:firstLineChars="0" w:firstLine="0"/>
        <w:jc w:val="center"/>
        <w:rPr>
          <w:ins w:id="113586" w:author="lusonghe" w:date="2020-03-06T17:06:00Z"/>
        </w:rPr>
      </w:pPr>
      <w:ins w:id="113587" w:author="lusonghe" w:date="2020-04-09T14:59:00Z">
        <w:r>
          <w:rPr>
            <w:noProof/>
            <w:rPrChange w:id="113588">
              <w:rPr>
                <w:rFonts w:asciiTheme="minorEastAsia" w:eastAsiaTheme="minorEastAsia"/>
                <w:bCs/>
                <w:noProof/>
                <w:szCs w:val="21"/>
              </w:rPr>
            </w:rPrChange>
          </w:rPr>
          <w:drawing>
            <wp:inline distT="0" distB="0" distL="0" distR="0">
              <wp:extent cx="5238750" cy="5070959"/>
              <wp:effectExtent l="19050" t="0" r="0" b="0"/>
              <wp:docPr id="18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57"/>
                      <a:srcRect l="5706" r="4075"/>
                      <a:stretch/>
                    </pic:blipFill>
                    <pic:spPr bwMode="auto">
                      <a:xfrm>
                        <a:off x="0" y="0"/>
                        <a:ext cx="5259478" cy="509102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</w:p>
    <w:p w:rsidR="006C24D1" w:rsidRPr="00BA1B75" w:rsidRDefault="000B4D91" w:rsidP="002F3673">
      <w:pPr>
        <w:pStyle w:val="QB7"/>
        <w:ind w:firstLineChars="0" w:firstLine="0"/>
        <w:jc w:val="center"/>
        <w:rPr>
          <w:ins w:id="113589" w:author="lusonghe" w:date="2020-03-05T17:25:00Z"/>
          <w:rFonts w:ascii="黑体" w:eastAsia="黑体" w:hAnsi="黑体"/>
          <w:rPrChange w:id="113590" w:author="lusonghe" w:date="2020-04-02T15:54:00Z">
            <w:rPr>
              <w:ins w:id="113591" w:author="lusonghe" w:date="2020-03-05T17:25:00Z"/>
            </w:rPr>
          </w:rPrChange>
        </w:rPr>
      </w:pPr>
      <w:ins w:id="113592" w:author="lusonghe" w:date="2020-03-06T18:53:00Z">
        <w:r w:rsidRPr="000B4D91">
          <w:rPr>
            <w:rFonts w:ascii="黑体" w:eastAsia="黑体" w:hAnsi="黑体" w:hint="eastAsia"/>
            <w:rPrChange w:id="113593" w:author="lusonghe" w:date="2020-04-02T15:54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图</w:t>
        </w:r>
      </w:ins>
      <w:ins w:id="113594" w:author="lusonghe" w:date="2020-03-06T17:06:00Z">
        <w:r w:rsidRPr="000B4D91">
          <w:rPr>
            <w:rFonts w:ascii="黑体" w:eastAsia="黑体" w:hAnsi="黑体"/>
            <w:rPrChange w:id="113595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A</w:t>
        </w:r>
      </w:ins>
      <w:ins w:id="113596" w:author="lusonghe" w:date="2020-03-25T08:44:00Z">
        <w:r w:rsidRPr="000B4D91">
          <w:rPr>
            <w:rFonts w:ascii="黑体" w:eastAsia="黑体" w:hAnsi="黑体"/>
            <w:rPrChange w:id="113597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.</w:t>
        </w:r>
      </w:ins>
      <w:ins w:id="113598" w:author="lusonghe" w:date="2020-03-06T17:07:00Z">
        <w:r w:rsidRPr="000B4D91">
          <w:rPr>
            <w:rFonts w:ascii="黑体" w:eastAsia="黑体" w:hAnsi="黑体"/>
            <w:rPrChange w:id="113599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6</w:t>
        </w:r>
      </w:ins>
      <w:ins w:id="113600" w:author="lusonghe" w:date="2020-03-25T08:44:00Z">
        <w:r w:rsidRPr="000B4D91">
          <w:rPr>
            <w:rFonts w:ascii="黑体" w:eastAsia="黑体" w:hAnsi="黑体"/>
            <w:rPrChange w:id="113601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13602" w:author="lusonghe" w:date="2020-03-06T18:53:00Z">
        <w:r w:rsidRPr="000B4D91">
          <w:rPr>
            <w:rFonts w:ascii="黑体" w:eastAsia="黑体" w:hAnsi="黑体"/>
            <w:rPrChange w:id="113603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SL</w:t>
        </w:r>
        <w:r w:rsidRPr="000B4D91">
          <w:rPr>
            <w:rFonts w:ascii="黑体" w:eastAsia="黑体" w:hAnsi="黑体"/>
            <w:szCs w:val="21"/>
            <w:rPrChange w:id="113604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B4043（类型I）引脚分配和焊盘</w:t>
        </w:r>
        <w:r w:rsidRPr="000B4D91">
          <w:rPr>
            <w:rFonts w:ascii="黑体" w:eastAsia="黑体" w:hAnsi="黑体" w:hint="eastAsia"/>
            <w:szCs w:val="21"/>
            <w:rPrChange w:id="113605" w:author="lusonghe" w:date="2020-04-02T15:54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布局图</w:t>
        </w:r>
      </w:ins>
    </w:p>
    <w:p w:rsidR="00770DDD" w:rsidRDefault="0022472C" w:rsidP="002F3673">
      <w:pPr>
        <w:pStyle w:val="QB7"/>
        <w:ind w:firstLineChars="0" w:firstLine="0"/>
        <w:jc w:val="center"/>
        <w:rPr>
          <w:ins w:id="113606" w:author="lusonghe" w:date="2020-03-05T17:25:00Z"/>
        </w:rPr>
      </w:pPr>
      <w:ins w:id="113607" w:author="lusonghe" w:date="2020-03-05T17:25:00Z">
        <w:r>
          <w:rPr>
            <w:noProof/>
            <w:rPrChange w:id="113608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5264959" cy="4564380"/>
              <wp:effectExtent l="19050" t="0" r="0" b="0"/>
              <wp:docPr id="82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64959" cy="45643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770DDD" w:rsidRPr="00BA1B75" w:rsidRDefault="000B4D91" w:rsidP="00E13837">
      <w:pPr>
        <w:pStyle w:val="QB7"/>
        <w:ind w:firstLineChars="0" w:firstLine="0"/>
        <w:jc w:val="center"/>
        <w:rPr>
          <w:ins w:id="113609" w:author="lusonghe" w:date="2020-03-05T13:57:00Z"/>
          <w:rFonts w:ascii="黑体" w:eastAsia="黑体" w:hAnsi="黑体"/>
          <w:rPrChange w:id="113610" w:author="lusonghe" w:date="2020-04-02T15:54:00Z">
            <w:rPr>
              <w:ins w:id="113611" w:author="lusonghe" w:date="2020-03-05T13:57:00Z"/>
            </w:rPr>
          </w:rPrChange>
        </w:rPr>
      </w:pPr>
      <w:ins w:id="113612" w:author="lusonghe" w:date="2020-03-06T18:53:00Z">
        <w:r w:rsidRPr="000B4D91">
          <w:rPr>
            <w:rFonts w:ascii="黑体" w:eastAsia="黑体" w:hAnsi="黑体" w:hint="eastAsia"/>
            <w:rPrChange w:id="113613" w:author="lusonghe" w:date="2020-04-02T15:54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图</w:t>
        </w:r>
      </w:ins>
      <w:ins w:id="113614" w:author="lusonghe" w:date="2020-03-06T17:07:00Z">
        <w:r w:rsidRPr="000B4D91">
          <w:rPr>
            <w:rFonts w:ascii="黑体" w:eastAsia="黑体" w:hAnsi="黑体"/>
            <w:rPrChange w:id="113615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A</w:t>
        </w:r>
      </w:ins>
      <w:ins w:id="113616" w:author="lusonghe" w:date="2020-04-02T14:58:00Z">
        <w:r w:rsidRPr="000B4D91">
          <w:rPr>
            <w:rFonts w:ascii="黑体" w:eastAsia="黑体" w:hAnsi="黑体"/>
            <w:rPrChange w:id="113617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.</w:t>
        </w:r>
      </w:ins>
      <w:ins w:id="113618" w:author="lusonghe" w:date="2020-03-06T17:07:00Z">
        <w:r w:rsidRPr="000B4D91">
          <w:rPr>
            <w:rFonts w:ascii="黑体" w:eastAsia="黑体" w:hAnsi="黑体"/>
            <w:rPrChange w:id="113619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7</w:t>
        </w:r>
      </w:ins>
      <w:ins w:id="113620" w:author="lusonghe" w:date="2020-04-02T14:58:00Z">
        <w:r w:rsidRPr="000B4D91">
          <w:rPr>
            <w:rFonts w:ascii="黑体" w:eastAsia="黑体" w:hAnsi="黑体"/>
            <w:rPrChange w:id="113621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13622" w:author="lusonghe" w:date="2020-03-06T18:53:00Z">
        <w:r w:rsidRPr="000B4D91">
          <w:rPr>
            <w:rFonts w:ascii="黑体" w:eastAsia="黑体" w:hAnsi="黑体"/>
            <w:rPrChange w:id="113623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SL</w:t>
        </w:r>
        <w:r w:rsidRPr="000B4D91">
          <w:rPr>
            <w:rFonts w:ascii="黑体" w:eastAsia="黑体" w:hAnsi="黑体"/>
            <w:szCs w:val="21"/>
            <w:rPrChange w:id="113624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B4043（类型I</w:t>
        </w:r>
      </w:ins>
      <w:ins w:id="113625" w:author="lusonghe" w:date="2020-03-06T18:54:00Z">
        <w:r w:rsidRPr="000B4D91">
          <w:rPr>
            <w:rFonts w:ascii="黑体" w:eastAsia="黑体" w:hAnsi="黑体"/>
            <w:szCs w:val="21"/>
            <w:rPrChange w:id="113626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I</w:t>
        </w:r>
      </w:ins>
      <w:ins w:id="113627" w:author="lusonghe" w:date="2020-03-06T18:53:00Z">
        <w:r w:rsidRPr="000B4D91">
          <w:rPr>
            <w:rFonts w:ascii="黑体" w:eastAsia="黑体" w:hAnsi="黑体" w:hint="eastAsia"/>
            <w:szCs w:val="21"/>
            <w:rPrChange w:id="113628" w:author="lusonghe" w:date="2020-04-02T15:54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）</w:t>
        </w:r>
        <w:r w:rsidRPr="000B4D91">
          <w:rPr>
            <w:rFonts w:ascii="黑体" w:eastAsia="黑体" w:hAnsi="黑体"/>
            <w:szCs w:val="21"/>
            <w:rPrChange w:id="113629" w:author="lusonghe" w:date="2020-04-02T15:54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引脚分配和焊盘</w:t>
        </w:r>
        <w:r w:rsidRPr="000B4D91">
          <w:rPr>
            <w:rFonts w:ascii="黑体" w:eastAsia="黑体" w:hAnsi="黑体" w:hint="eastAsia"/>
            <w:szCs w:val="21"/>
            <w:rPrChange w:id="113630" w:author="lusonghe" w:date="2020-04-02T15:54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布局图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631" w:author="lusonghe" w:date="2020-04-08T14:31:00Z"/>
          <w:rFonts w:ascii="宋体"/>
          <w:sz w:val="21"/>
        </w:rPr>
      </w:pPr>
      <w:bookmarkStart w:id="113632" w:name="_Toc24741177"/>
      <w:ins w:id="113633" w:author="lusonghe" w:date="2020-04-08T14:31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3634" w:author="lusonghe" w:date="2020-03-05T13:57:00Z"/>
          <w:rFonts w:ascii="宋体"/>
          <w:rPrChange w:id="113635" w:author="lusonghe" w:date="2020-03-06T18:42:00Z">
            <w:rPr>
              <w:ins w:id="113636" w:author="lusonghe" w:date="2020-03-05T13:57:00Z"/>
            </w:rPr>
          </w:rPrChange>
        </w:rPr>
        <w:pPrChange w:id="113637" w:author="lusonghe" w:date="2020-03-05T16:22:00Z">
          <w:pPr>
            <w:pStyle w:val="QB3"/>
          </w:pPr>
        </w:pPrChange>
      </w:pPr>
      <w:ins w:id="113638" w:author="lusonghe" w:date="2020-03-05T13:57:00Z">
        <w:r w:rsidRPr="000B4D91">
          <w:rPr>
            <w:rFonts w:ascii="宋体"/>
            <w:sz w:val="21"/>
            <w:rPrChange w:id="113639" w:author="lusonghe" w:date="2020-03-06T18:42:00Z">
              <w:rPr>
                <w:bCs w:val="0"/>
                <w:szCs w:val="21"/>
              </w:rPr>
            </w:rPrChange>
          </w:rPr>
          <w:lastRenderedPageBreak/>
          <w:t>SLB4445</w:t>
        </w:r>
        <w:bookmarkEnd w:id="113632"/>
      </w:ins>
    </w:p>
    <w:p w:rsidR="002F3673" w:rsidRDefault="002F3673" w:rsidP="002F3673">
      <w:pPr>
        <w:pStyle w:val="QB7"/>
        <w:ind w:firstLine="420"/>
        <w:rPr>
          <w:ins w:id="113640" w:author="lusonghe" w:date="2020-03-05T13:57:00Z"/>
        </w:rPr>
      </w:pPr>
      <w:ins w:id="113641" w:author="lusonghe" w:date="2020-03-05T13:57:00Z">
        <w:r>
          <w:t>SLB4445</w:t>
        </w:r>
        <w:r>
          <w:rPr>
            <w:rFonts w:hint="eastAsia"/>
          </w:rPr>
          <w:t>模组的长度不大于</w:t>
        </w:r>
        <w:r w:rsidRPr="00314D91">
          <w:t>44</w:t>
        </w:r>
        <w:r w:rsidRPr="00314D91">
          <w:rPr>
            <w:rFonts w:hint="eastAsia"/>
          </w:rPr>
          <w:t>mm，宽度不大于</w:t>
        </w:r>
        <w:r w:rsidRPr="00314D91">
          <w:t>45</w:t>
        </w:r>
        <w:r w:rsidRPr="00314D91">
          <w:rPr>
            <w:rFonts w:hint="eastAsia"/>
          </w:rPr>
          <w:t>mm，误差±0.20mm范围内。采用232pinLGA封装。引脚分配及焊盘布局设置如图</w:t>
        </w:r>
      </w:ins>
      <w:ins w:id="113642" w:author="lusonghe" w:date="2020-03-06T17:07:00Z">
        <w:r w:rsidR="006C24D1">
          <w:rPr>
            <w:rFonts w:hint="eastAsia"/>
          </w:rPr>
          <w:t>A</w:t>
        </w:r>
      </w:ins>
      <w:ins w:id="113643" w:author="lusonghe" w:date="2020-04-02T14:58:00Z">
        <w:r w:rsidR="00CA1B65">
          <w:rPr>
            <w:rFonts w:hint="eastAsia"/>
          </w:rPr>
          <w:t>.</w:t>
        </w:r>
      </w:ins>
      <w:ins w:id="113644" w:author="lusonghe" w:date="2020-03-06T17:07:00Z">
        <w:r w:rsidR="006C24D1">
          <w:rPr>
            <w:rFonts w:hint="eastAsia"/>
          </w:rPr>
          <w:t>8</w:t>
        </w:r>
      </w:ins>
      <w:ins w:id="113645" w:author="lusonghe" w:date="2020-03-05T13:57:00Z">
        <w:r w:rsidRPr="00314D91">
          <w:rPr>
            <w:rFonts w:hint="eastAsia"/>
          </w:rPr>
          <w:t>所示。</w:t>
        </w:r>
      </w:ins>
    </w:p>
    <w:p w:rsidR="00000000" w:rsidRDefault="0022472C">
      <w:pPr>
        <w:pStyle w:val="QB7"/>
        <w:ind w:firstLineChars="0" w:firstLine="0"/>
        <w:jc w:val="center"/>
        <w:rPr>
          <w:ins w:id="113646" w:author="lusonghe" w:date="2020-03-05T13:57:00Z"/>
        </w:rPr>
        <w:pPrChange w:id="113647" w:author="lusonghe" w:date="2020-04-09T15:05:00Z">
          <w:pPr>
            <w:pStyle w:val="QB7"/>
            <w:ind w:firstLine="420"/>
            <w:jc w:val="center"/>
          </w:pPr>
        </w:pPrChange>
      </w:pPr>
      <w:ins w:id="113648" w:author="lusonghe" w:date="2020-03-05T13:57:00Z">
        <w:r>
          <w:rPr>
            <w:noProof/>
            <w:rPrChange w:id="113649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98876" cy="3764280"/>
              <wp:effectExtent l="19050" t="0" r="0" b="0"/>
              <wp:docPr id="53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5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09858" cy="3772081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2F3673" w:rsidRPr="00BA1B75" w:rsidRDefault="000B4D91" w:rsidP="002F3673">
      <w:pPr>
        <w:pStyle w:val="QB7"/>
        <w:ind w:firstLine="420"/>
        <w:jc w:val="center"/>
        <w:rPr>
          <w:ins w:id="113650" w:author="lusonghe" w:date="2020-03-05T13:57:00Z"/>
          <w:rFonts w:ascii="黑体" w:eastAsia="黑体" w:hAnsi="黑体"/>
          <w:rPrChange w:id="113651" w:author="lusonghe" w:date="2020-04-02T15:54:00Z">
            <w:rPr>
              <w:ins w:id="113652" w:author="lusonghe" w:date="2020-03-05T13:57:00Z"/>
            </w:rPr>
          </w:rPrChange>
        </w:rPr>
      </w:pPr>
      <w:ins w:id="113653" w:author="lusonghe" w:date="2020-03-05T13:57:00Z">
        <w:r w:rsidRPr="000B4D91">
          <w:rPr>
            <w:rFonts w:ascii="黑体" w:eastAsia="黑体" w:hAnsi="黑体" w:hint="eastAsia"/>
            <w:rPrChange w:id="113654" w:author="lusonghe" w:date="2020-04-02T15:54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图</w:t>
        </w:r>
      </w:ins>
      <w:ins w:id="113655" w:author="lusonghe" w:date="2020-03-06T17:07:00Z">
        <w:r w:rsidRPr="000B4D91">
          <w:rPr>
            <w:rFonts w:ascii="黑体" w:eastAsia="黑体" w:hAnsi="黑体"/>
            <w:rPrChange w:id="113656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A</w:t>
        </w:r>
      </w:ins>
      <w:ins w:id="113657" w:author="lusonghe" w:date="2020-04-02T14:58:00Z">
        <w:r w:rsidRPr="000B4D91">
          <w:rPr>
            <w:rFonts w:ascii="黑体" w:eastAsia="黑体" w:hAnsi="黑体"/>
            <w:rPrChange w:id="113658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.</w:t>
        </w:r>
      </w:ins>
      <w:ins w:id="113659" w:author="lusonghe" w:date="2020-03-06T17:07:00Z">
        <w:r w:rsidRPr="000B4D91">
          <w:rPr>
            <w:rFonts w:ascii="黑体" w:eastAsia="黑体" w:hAnsi="黑体"/>
            <w:rPrChange w:id="113660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>8</w:t>
        </w:r>
      </w:ins>
      <w:ins w:id="113661" w:author="lusonghe" w:date="2020-03-05T13:57:00Z">
        <w:r w:rsidRPr="000B4D91">
          <w:rPr>
            <w:rFonts w:ascii="黑体" w:eastAsia="黑体" w:hAnsi="黑体"/>
            <w:rPrChange w:id="113662" w:author="lusonghe" w:date="2020-04-02T15:54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SLB</w:t>
        </w:r>
        <w:r w:rsidRPr="000B4D91">
          <w:rPr>
            <w:rFonts w:ascii="黑体" w:eastAsia="黑体" w:hAnsi="黑体" w:hint="eastAsia"/>
            <w:rPrChange w:id="113663" w:author="lusonghe" w:date="2020-04-02T15:54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4445引脚分配和焊盘布局图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664" w:author="lusonghe" w:date="2020-04-08T14:31:00Z"/>
          <w:rFonts w:ascii="宋体"/>
          <w:sz w:val="21"/>
        </w:rPr>
      </w:pPr>
      <w:bookmarkStart w:id="113665" w:name="_Toc23772305"/>
      <w:ins w:id="113666" w:author="lusonghe" w:date="2020-04-08T14:31:00Z">
        <w:r>
          <w:rPr>
            <w:rFonts w:ascii="宋体"/>
            <w:sz w:val="21"/>
          </w:rPr>
          <w:br w:type="page"/>
        </w:r>
      </w:ins>
    </w:p>
    <w:bookmarkEnd w:id="113665"/>
    <w:p w:rsidR="00000000" w:rsidRDefault="00353075">
      <w:pPr>
        <w:pStyle w:val="QB7"/>
        <w:ind w:firstLineChars="0" w:firstLine="0"/>
        <w:rPr>
          <w:ins w:id="113667" w:author="lusonghe" w:date="2020-03-05T13:57:00Z"/>
        </w:rPr>
        <w:pPrChange w:id="113668" w:author="lusonghe" w:date="2020-04-09T15:03:00Z">
          <w:pPr>
            <w:pStyle w:val="QB7"/>
            <w:ind w:firstLine="420"/>
          </w:pPr>
        </w:pPrChange>
      </w:pPr>
      <w:ins w:id="113669" w:author="Windows 用户" w:date="2020-03-08T16:14:00Z">
        <w:del w:id="113670" w:author="lusonghe" w:date="2020-04-09T15:03:00Z">
          <w:r w:rsidDel="00AB2D16">
            <w:lastRenderedPageBreak/>
            <w:delText>SLB5252</w:delText>
          </w:r>
        </w:del>
      </w:ins>
      <w:ins w:id="113671" w:author="lusonghe" w:date="2020-03-05T13:57:00Z">
        <w:del w:id="113672" w:author="Windows 用户" w:date="2020-03-08T16:14:00Z">
          <w:r w:rsidR="002F3673" w:rsidDel="00353075">
            <w:rPr>
              <w:rFonts w:hint="eastAsia"/>
            </w:rPr>
            <w:delText>SLS</w:delText>
          </w:r>
          <w:r w:rsidR="002F3673" w:rsidDel="00353075">
            <w:delText>5252</w:delText>
          </w:r>
        </w:del>
      </w:ins>
      <w:ins w:id="113673" w:author="Windows 用户" w:date="2020-03-08T16:14:00Z">
        <w:r>
          <w:rPr>
            <w:rFonts w:hint="eastAsia"/>
          </w:rPr>
          <w:t>SLB5252</w:t>
        </w:r>
      </w:ins>
      <w:ins w:id="113674" w:author="lusonghe" w:date="2020-03-05T13:57:00Z">
        <w:r w:rsidR="002F3673" w:rsidRPr="00B9362C">
          <w:rPr>
            <w:rFonts w:hint="eastAsia"/>
          </w:rPr>
          <w:t>模组的长度不大于</w:t>
        </w:r>
        <w:r w:rsidR="002F3673">
          <w:t>52</w:t>
        </w:r>
        <w:r w:rsidR="002F3673" w:rsidRPr="00B9362C">
          <w:rPr>
            <w:rFonts w:hint="eastAsia"/>
          </w:rPr>
          <w:t>mm，宽度不大于</w:t>
        </w:r>
        <w:r w:rsidR="002F3673">
          <w:t>52</w:t>
        </w:r>
        <w:r w:rsidR="002F3673" w:rsidRPr="00B9362C">
          <w:rPr>
            <w:rFonts w:hint="eastAsia"/>
          </w:rPr>
          <w:t xml:space="preserve"> mm，误差在±</w:t>
        </w:r>
        <w:r w:rsidR="002F3673">
          <w:rPr>
            <w:rFonts w:hint="eastAsia"/>
          </w:rPr>
          <w:t>0.3</w:t>
        </w:r>
        <w:r w:rsidR="002F3673" w:rsidRPr="00B9362C">
          <w:rPr>
            <w:rFonts w:hint="eastAsia"/>
          </w:rPr>
          <w:t>0mm范围内</w:t>
        </w:r>
        <w:r w:rsidR="002F3673">
          <w:rPr>
            <w:rFonts w:hint="eastAsia"/>
          </w:rPr>
          <w:t>,</w:t>
        </w:r>
        <w:r w:rsidR="002F3673" w:rsidRPr="006442BD">
          <w:rPr>
            <w:rFonts w:hint="eastAsia"/>
          </w:rPr>
          <w:t>采用</w:t>
        </w:r>
        <w:r w:rsidR="002F3673">
          <w:t>643</w:t>
        </w:r>
        <w:r w:rsidR="002F3673" w:rsidRPr="006442BD">
          <w:rPr>
            <w:rFonts w:hint="eastAsia"/>
          </w:rPr>
          <w:t>pin LGA</w:t>
        </w:r>
        <w:r w:rsidR="002F3673">
          <w:rPr>
            <w:rFonts w:hint="eastAsia"/>
          </w:rPr>
          <w:t>封装</w:t>
        </w:r>
        <w:r w:rsidR="002F3673" w:rsidRPr="00B9362C">
          <w:rPr>
            <w:rFonts w:hint="eastAsia"/>
          </w:rPr>
          <w:t>。焊盘布局设置如图</w:t>
        </w:r>
      </w:ins>
      <w:ins w:id="113675" w:author="lusonghe" w:date="2020-03-06T17:07:00Z">
        <w:r w:rsidR="006C24D1">
          <w:rPr>
            <w:rFonts w:hint="eastAsia"/>
          </w:rPr>
          <w:t>A</w:t>
        </w:r>
      </w:ins>
      <w:ins w:id="113676" w:author="lusonghe" w:date="2020-04-02T14:58:00Z">
        <w:r w:rsidR="00CA1B65">
          <w:rPr>
            <w:rFonts w:hint="eastAsia"/>
          </w:rPr>
          <w:t>.</w:t>
        </w:r>
      </w:ins>
      <w:ins w:id="113677" w:author="lusonghe" w:date="2020-03-06T17:07:00Z">
        <w:r w:rsidR="006C24D1">
          <w:rPr>
            <w:rFonts w:hint="eastAsia"/>
          </w:rPr>
          <w:t>9</w:t>
        </w:r>
      </w:ins>
      <w:ins w:id="113678" w:author="lusonghe" w:date="2020-03-05T13:57:00Z">
        <w:r w:rsidR="002F3673" w:rsidRPr="00B9362C">
          <w:rPr>
            <w:rFonts w:hint="eastAsia"/>
          </w:rPr>
          <w:t>所示。</w:t>
        </w:r>
      </w:ins>
    </w:p>
    <w:p w:rsidR="002F3673" w:rsidRDefault="0022472C" w:rsidP="002F3673">
      <w:pPr>
        <w:rPr>
          <w:ins w:id="113679" w:author="lusonghe" w:date="2020-03-05T13:57:00Z"/>
        </w:rPr>
      </w:pPr>
      <w:ins w:id="113680" w:author="lusonghe" w:date="2020-03-05T13:57:00Z">
        <w:r>
          <w:rPr>
            <w:noProof/>
            <w:rPrChange w:id="113681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4945" cy="6512960"/>
              <wp:effectExtent l="0" t="0" r="0" b="0"/>
              <wp:docPr id="54" name="图片 12" descr="C:\Users\z00257749\AppData\Roaming\eSpace_Desktop\UserData\z00257749\imagefiles\originalImgfiles\7D141EDA-28F1-49E4-84E7-53CCE82DEE09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7D141EDA-28F1-49E4-84E7-53CCE82DEE09" descr="C:\Users\z00257749\AppData\Roaming\eSpace_Desktop\UserData\z00257749\imagefiles\originalImgfiles\7D141EDA-28F1-49E4-84E7-53CCE82DEE09.png"/>
                      <pic:cNvPicPr>
                        <a:picLocks noChangeAspect="1" noChangeArrowheads="1"/>
                      </pic:cNvPicPr>
                    </pic:nvPicPr>
                    <pic:blipFill>
                      <a:blip r:embed="rId60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651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2F3673" w:rsidRPr="00BA1B75" w:rsidRDefault="000B4D91" w:rsidP="002F3673">
      <w:pPr>
        <w:jc w:val="center"/>
        <w:rPr>
          <w:ins w:id="113682" w:author="lusonghe" w:date="2020-03-05T13:57:00Z"/>
          <w:rFonts w:ascii="黑体" w:eastAsia="黑体" w:hAnsi="黑体"/>
          <w:rPrChange w:id="113683" w:author="lusonghe" w:date="2020-04-02T15:55:00Z">
            <w:rPr>
              <w:ins w:id="113684" w:author="lusonghe" w:date="2020-03-05T13:57:00Z"/>
            </w:rPr>
          </w:rPrChange>
        </w:rPr>
      </w:pPr>
      <w:ins w:id="113685" w:author="lusonghe" w:date="2020-03-05T13:57:00Z">
        <w:r w:rsidRPr="000B4D91">
          <w:rPr>
            <w:rFonts w:ascii="黑体" w:eastAsia="黑体" w:hAnsi="黑体" w:hint="eastAsia"/>
            <w:sz w:val="21"/>
            <w:szCs w:val="21"/>
            <w:rPrChange w:id="113686" w:author="lusonghe" w:date="2020-04-02T15:55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图</w:t>
        </w:r>
      </w:ins>
      <w:ins w:id="113687" w:author="lusonghe" w:date="2020-03-06T17:07:00Z">
        <w:r w:rsidRPr="000B4D91">
          <w:rPr>
            <w:rFonts w:ascii="黑体" w:eastAsia="黑体" w:hAnsi="黑体"/>
            <w:sz w:val="21"/>
            <w:szCs w:val="21"/>
            <w:rPrChange w:id="113688" w:author="lusonghe" w:date="2020-04-02T15:55:00Z">
              <w:rPr>
                <w:rFonts w:asciiTheme="minorEastAsia" w:eastAsiaTheme="minorEastAsia"/>
                <w:bCs/>
                <w:sz w:val="21"/>
                <w:szCs w:val="21"/>
              </w:rPr>
            </w:rPrChange>
          </w:rPr>
          <w:t>A</w:t>
        </w:r>
      </w:ins>
      <w:ins w:id="113689" w:author="lusonghe" w:date="2020-04-02T14:58:00Z">
        <w:r w:rsidRPr="000B4D91">
          <w:rPr>
            <w:rFonts w:ascii="黑体" w:eastAsia="黑体" w:hAnsi="黑体"/>
            <w:sz w:val="21"/>
            <w:szCs w:val="21"/>
            <w:rPrChange w:id="113690" w:author="lusonghe" w:date="2020-04-02T15:55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.</w:t>
        </w:r>
      </w:ins>
      <w:ins w:id="113691" w:author="lusonghe" w:date="2020-03-06T17:07:00Z">
        <w:r w:rsidRPr="000B4D91">
          <w:rPr>
            <w:rFonts w:ascii="黑体" w:eastAsia="黑体" w:hAnsi="黑体"/>
            <w:sz w:val="21"/>
            <w:szCs w:val="21"/>
            <w:rPrChange w:id="113692" w:author="lusonghe" w:date="2020-04-02T15:55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 xml:space="preserve">9  </w:t>
        </w:r>
      </w:ins>
      <w:ins w:id="113693" w:author="lusonghe" w:date="2020-03-05T13:57:00Z">
        <w:r w:rsidRPr="000B4D91">
          <w:rPr>
            <w:rFonts w:ascii="黑体" w:eastAsia="黑体" w:hAnsi="黑体"/>
            <w:sz w:val="21"/>
            <w:szCs w:val="21"/>
            <w:rPrChange w:id="113694" w:author="lusonghe" w:date="2020-04-02T15:55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SLB5252引脚分配和焊盘</w:t>
        </w:r>
        <w:r w:rsidRPr="000B4D91">
          <w:rPr>
            <w:rFonts w:ascii="黑体" w:eastAsia="黑体" w:hAnsi="黑体" w:hint="eastAsia"/>
            <w:sz w:val="21"/>
            <w:szCs w:val="21"/>
            <w:rPrChange w:id="113695" w:author="lusonghe" w:date="2020-04-02T15:55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布局图</w:t>
        </w:r>
      </w:ins>
    </w:p>
    <w:p w:rsidR="002F3673" w:rsidRDefault="002F3673" w:rsidP="002F3673">
      <w:pPr>
        <w:pStyle w:val="QB7"/>
        <w:ind w:firstLineChars="95" w:firstLine="199"/>
        <w:rPr>
          <w:ins w:id="113696" w:author="lusonghe" w:date="2020-03-05T13:57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697" w:author="lusonghe" w:date="2020-04-08T14:31:00Z"/>
          <w:rFonts w:ascii="宋体"/>
          <w:sz w:val="21"/>
        </w:rPr>
      </w:pPr>
      <w:bookmarkStart w:id="113698" w:name="_Toc24741176"/>
      <w:ins w:id="113699" w:author="lusonghe" w:date="2020-04-08T14:31:00Z">
        <w:r>
          <w:rPr>
            <w:rFonts w:ascii="宋体"/>
            <w:sz w:val="21"/>
          </w:rPr>
          <w:br w:type="page"/>
        </w:r>
      </w:ins>
    </w:p>
    <w:bookmarkEnd w:id="113698"/>
    <w:p w:rsidR="00000000" w:rsidRDefault="000B4D91">
      <w:pPr>
        <w:rPr>
          <w:ins w:id="113700" w:author="lusonghe" w:date="2020-03-05T13:57:00Z"/>
          <w:rFonts w:ascii="宋体"/>
          <w:rPrChange w:id="113701" w:author="lusonghe" w:date="2020-04-02T14:59:00Z">
            <w:rPr>
              <w:ins w:id="113702" w:author="lusonghe" w:date="2020-03-05T13:57:00Z"/>
            </w:rPr>
          </w:rPrChange>
        </w:rPr>
        <w:pPrChange w:id="113703" w:author="lusonghe" w:date="2020-04-09T15:03:00Z">
          <w:pPr>
            <w:pStyle w:val="QB3"/>
          </w:pPr>
        </w:pPrChange>
      </w:pPr>
      <w:ins w:id="113704" w:author="lusonghe" w:date="2020-04-02T14:59:00Z">
        <w:r w:rsidRPr="000B4D91">
          <w:rPr>
            <w:rFonts w:ascii="宋体"/>
            <w:sz w:val="21"/>
            <w:rPrChange w:id="113705" w:author="lusonghe" w:date="2020-04-02T14:59:00Z">
              <w:rPr>
                <w:rFonts w:hAnsiTheme="minorEastAsia"/>
                <w:bCs w:val="0"/>
                <w:szCs w:val="21"/>
              </w:rPr>
            </w:rPrChange>
          </w:rPr>
          <w:lastRenderedPageBreak/>
          <w:t>SLS4043引脚分配和焊盘</w:t>
        </w:r>
        <w:r w:rsidRPr="000B4D91">
          <w:rPr>
            <w:rFonts w:ascii="宋体" w:hint="eastAsia"/>
            <w:sz w:val="21"/>
            <w:rPrChange w:id="113706" w:author="lusonghe" w:date="2020-04-02T14:59:00Z">
              <w:rPr>
                <w:rFonts w:hAnsiTheme="minorEastAsia" w:hint="eastAsia"/>
                <w:bCs w:val="0"/>
                <w:szCs w:val="21"/>
              </w:rPr>
            </w:rPrChange>
          </w:rPr>
          <w:t>布局</w:t>
        </w:r>
        <w:r w:rsidR="00CA1B65">
          <w:rPr>
            <w:rFonts w:ascii="宋体" w:hint="eastAsia"/>
            <w:sz w:val="21"/>
          </w:rPr>
          <w:t>见</w:t>
        </w:r>
        <w:r w:rsidRPr="000B4D91">
          <w:rPr>
            <w:rFonts w:ascii="宋体" w:hint="eastAsia"/>
            <w:sz w:val="21"/>
            <w:rPrChange w:id="113707" w:author="lusonghe" w:date="2020-04-02T14:59:00Z">
              <w:rPr>
                <w:rFonts w:hAnsiTheme="minorEastAsia" w:hint="eastAsia"/>
                <w:bCs w:val="0"/>
                <w:szCs w:val="21"/>
              </w:rPr>
            </w:rPrChange>
          </w:rPr>
          <w:t>图</w:t>
        </w:r>
        <w:r w:rsidR="00CA1B65">
          <w:rPr>
            <w:rFonts w:ascii="宋体" w:hint="eastAsia"/>
            <w:sz w:val="21"/>
          </w:rPr>
          <w:t>A.10。</w:t>
        </w:r>
      </w:ins>
    </w:p>
    <w:p w:rsidR="002F3673" w:rsidRDefault="0022472C" w:rsidP="002F3673">
      <w:pPr>
        <w:pStyle w:val="QB7"/>
        <w:ind w:firstLineChars="0" w:firstLine="0"/>
        <w:rPr>
          <w:ins w:id="113708" w:author="lusonghe" w:date="2020-03-06T17:08:00Z"/>
        </w:rPr>
      </w:pPr>
      <w:ins w:id="113709" w:author="lusonghe" w:date="2020-04-09T14:59:00Z">
        <w:r>
          <w:rPr>
            <w:noProof/>
            <w:rPrChange w:id="113710">
              <w:rPr>
                <w:rFonts w:asciiTheme="minorEastAsia" w:eastAsiaTheme="minorEastAsia"/>
                <w:bCs/>
                <w:noProof/>
                <w:szCs w:val="21"/>
              </w:rPr>
            </w:rPrChange>
          </w:rPr>
          <w:drawing>
            <wp:inline distT="0" distB="0" distL="0" distR="0">
              <wp:extent cx="5242560" cy="4884420"/>
              <wp:effectExtent l="19050" t="0" r="0" b="0"/>
              <wp:docPr id="32" name="图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57"/>
                      <a:srcRect l="5706" r="4075"/>
                      <a:stretch/>
                    </pic:blipFill>
                    <pic:spPr bwMode="auto">
                      <a:xfrm>
                        <a:off x="0" y="0"/>
                        <a:ext cx="5272078" cy="491192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</w:p>
    <w:p w:rsidR="00000000" w:rsidRDefault="000B4D91">
      <w:pPr>
        <w:pStyle w:val="QB7"/>
        <w:ind w:firstLineChars="0" w:firstLine="0"/>
        <w:jc w:val="center"/>
        <w:rPr>
          <w:ins w:id="113711" w:author="lusonghe" w:date="2020-03-06T17:08:00Z"/>
          <w:rFonts w:ascii="黑体" w:eastAsia="黑体" w:hAnsi="黑体"/>
          <w:rPrChange w:id="113712" w:author="lusonghe" w:date="2020-04-02T15:55:00Z">
            <w:rPr>
              <w:ins w:id="113713" w:author="lusonghe" w:date="2020-03-06T17:08:00Z"/>
            </w:rPr>
          </w:rPrChange>
        </w:rPr>
        <w:pPrChange w:id="113714" w:author="lusonghe" w:date="2020-03-06T18:54:00Z">
          <w:pPr>
            <w:pStyle w:val="QB7"/>
            <w:ind w:firstLineChars="0" w:firstLine="0"/>
          </w:pPr>
        </w:pPrChange>
      </w:pPr>
      <w:ins w:id="113715" w:author="lusonghe" w:date="2020-03-06T18:54:00Z">
        <w:r w:rsidRPr="000B4D91">
          <w:rPr>
            <w:rFonts w:ascii="黑体" w:eastAsia="黑体" w:hAnsi="黑体" w:hint="eastAsia"/>
            <w:rPrChange w:id="113716" w:author="lusonghe" w:date="2020-04-02T15:55:00Z">
              <w:rPr>
                <w:rFonts w:hint="eastAsia"/>
                <w:szCs w:val="21"/>
              </w:rPr>
            </w:rPrChange>
          </w:rPr>
          <w:t>图</w:t>
        </w:r>
      </w:ins>
      <w:ins w:id="113717" w:author="lusonghe" w:date="2020-03-06T17:08:00Z">
        <w:r w:rsidRPr="000B4D91">
          <w:rPr>
            <w:rFonts w:ascii="黑体" w:eastAsia="黑体" w:hAnsi="黑体"/>
            <w:rPrChange w:id="113718" w:author="lusonghe" w:date="2020-04-02T15:55:00Z">
              <w:rPr>
                <w:szCs w:val="21"/>
              </w:rPr>
            </w:rPrChange>
          </w:rPr>
          <w:t>A</w:t>
        </w:r>
      </w:ins>
      <w:ins w:id="113719" w:author="lusonghe" w:date="2020-04-02T14:58:00Z">
        <w:r w:rsidRPr="000B4D91">
          <w:rPr>
            <w:rFonts w:ascii="黑体" w:eastAsia="黑体" w:hAnsi="黑体"/>
            <w:rPrChange w:id="113720" w:author="lusonghe" w:date="2020-04-02T15:55:00Z">
              <w:rPr>
                <w:szCs w:val="21"/>
              </w:rPr>
            </w:rPrChange>
          </w:rPr>
          <w:t>.</w:t>
        </w:r>
      </w:ins>
      <w:ins w:id="113721" w:author="lusonghe" w:date="2020-03-06T17:08:00Z">
        <w:r w:rsidRPr="000B4D91">
          <w:rPr>
            <w:rFonts w:ascii="黑体" w:eastAsia="黑体" w:hAnsi="黑体"/>
            <w:rPrChange w:id="113722" w:author="lusonghe" w:date="2020-04-02T15:55:00Z">
              <w:rPr>
                <w:szCs w:val="21"/>
              </w:rPr>
            </w:rPrChange>
          </w:rPr>
          <w:t>10</w:t>
        </w:r>
      </w:ins>
      <w:ins w:id="113723" w:author="lusonghe" w:date="2020-03-25T10:01:00Z">
        <w:r w:rsidRPr="000B4D91">
          <w:rPr>
            <w:rFonts w:ascii="黑体" w:eastAsia="黑体" w:hAnsi="黑体"/>
            <w:rPrChange w:id="113724" w:author="lusonghe" w:date="2020-04-02T15:55:00Z">
              <w:rPr>
                <w:szCs w:val="21"/>
              </w:rPr>
            </w:rPrChange>
          </w:rPr>
          <w:t xml:space="preserve">  </w:t>
        </w:r>
      </w:ins>
      <w:ins w:id="113725" w:author="lusonghe" w:date="2020-03-06T18:54:00Z">
        <w:r w:rsidRPr="000B4D91">
          <w:rPr>
            <w:rFonts w:ascii="黑体" w:eastAsia="黑体" w:hAnsi="黑体"/>
            <w:szCs w:val="21"/>
            <w:rPrChange w:id="113726" w:author="lusonghe" w:date="2020-04-02T15:55:00Z">
              <w:rPr>
                <w:rFonts w:asciiTheme="minorEastAsia" w:eastAsiaTheme="minorEastAsia" w:hAnsiTheme="minorEastAsia"/>
                <w:szCs w:val="21"/>
              </w:rPr>
            </w:rPrChange>
          </w:rPr>
          <w:t>SLS4043引脚分配和焊盘</w:t>
        </w:r>
        <w:r w:rsidRPr="000B4D91">
          <w:rPr>
            <w:rFonts w:ascii="黑体" w:eastAsia="黑体" w:hAnsi="黑体" w:hint="eastAsia"/>
            <w:szCs w:val="21"/>
            <w:rPrChange w:id="113727" w:author="lusonghe" w:date="2020-04-02T15:55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布局图</w:t>
        </w:r>
      </w:ins>
    </w:p>
    <w:p w:rsidR="006C24D1" w:rsidRDefault="006C24D1" w:rsidP="002F3673">
      <w:pPr>
        <w:pStyle w:val="QB7"/>
        <w:ind w:firstLineChars="0" w:firstLine="0"/>
        <w:rPr>
          <w:ins w:id="113728" w:author="lusonghe" w:date="2020-03-05T13:57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729" w:author="lusonghe" w:date="2020-04-08T14:32:00Z"/>
          <w:rFonts w:ascii="宋体"/>
          <w:sz w:val="21"/>
        </w:rPr>
      </w:pPr>
      <w:ins w:id="113730" w:author="lusonghe" w:date="2020-04-08T14:32:00Z">
        <w:r>
          <w:rPr>
            <w:rFonts w:ascii="宋体"/>
            <w:sz w:val="21"/>
          </w:rPr>
          <w:br w:type="page"/>
        </w:r>
      </w:ins>
    </w:p>
    <w:p w:rsidR="00000000" w:rsidRDefault="002F3673">
      <w:pPr>
        <w:pStyle w:val="QB7"/>
        <w:ind w:firstLineChars="0" w:firstLine="0"/>
        <w:rPr>
          <w:ins w:id="113731" w:author="lusonghe" w:date="2020-03-05T13:57:00Z"/>
        </w:rPr>
        <w:pPrChange w:id="113732" w:author="lusonghe" w:date="2020-04-09T15:03:00Z">
          <w:pPr>
            <w:pStyle w:val="QB7"/>
            <w:ind w:firstLine="420"/>
          </w:pPr>
        </w:pPrChange>
      </w:pPr>
      <w:ins w:id="113733" w:author="lusonghe" w:date="2020-03-05T13:57:00Z">
        <w:r>
          <w:rPr>
            <w:rFonts w:hint="eastAsia"/>
          </w:rPr>
          <w:lastRenderedPageBreak/>
          <w:t>SLS</w:t>
        </w:r>
        <w:r w:rsidR="000B4D91" w:rsidRPr="000B4D91">
          <w:rPr>
            <w:rPrChange w:id="113734" w:author="lusonghe" w:date="2020-03-06T18:42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t>4445</w:t>
        </w:r>
        <w:r>
          <w:rPr>
            <w:rFonts w:hint="eastAsia"/>
          </w:rPr>
          <w:t>模组的长度不大于</w:t>
        </w:r>
        <w:r w:rsidR="000B4D91" w:rsidRPr="000B4D91">
          <w:rPr>
            <w:rPrChange w:id="113735" w:author="lusonghe" w:date="2020-03-06T18:42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t>44</w:t>
        </w:r>
        <w:r w:rsidR="000B4D91" w:rsidRPr="000B4D91">
          <w:rPr>
            <w:rFonts w:hint="eastAsia"/>
            <w:rPrChange w:id="113736" w:author="lusonghe" w:date="2020-03-06T18:42:00Z">
              <w:rPr>
                <w:rFonts w:asciiTheme="minorEastAsia" w:eastAsiaTheme="minorEastAsia" w:hint="eastAsia"/>
                <w:bCs/>
                <w:szCs w:val="21"/>
                <w:lang w:val="es-ES"/>
              </w:rPr>
            </w:rPrChange>
          </w:rPr>
          <w:t>mm，</w:t>
        </w:r>
        <w:r>
          <w:rPr>
            <w:rFonts w:hint="eastAsia"/>
          </w:rPr>
          <w:t>宽度不大于</w:t>
        </w:r>
        <w:r w:rsidR="000B4D91" w:rsidRPr="000B4D91">
          <w:rPr>
            <w:rPrChange w:id="113737" w:author="lusonghe" w:date="2020-03-06T18:42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t>45</w:t>
        </w:r>
        <w:r w:rsidR="000B4D91" w:rsidRPr="000B4D91">
          <w:rPr>
            <w:rFonts w:hint="eastAsia"/>
            <w:rPrChange w:id="113738" w:author="lusonghe" w:date="2020-03-06T18:42:00Z">
              <w:rPr>
                <w:rFonts w:asciiTheme="minorEastAsia" w:eastAsiaTheme="minorEastAsia" w:hint="eastAsia"/>
                <w:bCs/>
                <w:szCs w:val="21"/>
                <w:lang w:val="es-ES"/>
              </w:rPr>
            </w:rPrChange>
          </w:rPr>
          <w:t>mm，误差±0.20mm范围内。</w:t>
        </w:r>
        <w:r>
          <w:rPr>
            <w:rFonts w:hint="eastAsia"/>
          </w:rPr>
          <w:t>采用</w:t>
        </w:r>
        <w:r w:rsidR="000B4D91" w:rsidRPr="000B4D91">
          <w:rPr>
            <w:rPrChange w:id="113739" w:author="lusonghe" w:date="2020-03-06T18:42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t>232pin LGA</w:t>
        </w:r>
        <w:r>
          <w:rPr>
            <w:rFonts w:hint="eastAsia"/>
          </w:rPr>
          <w:t>封装。引脚分配及焊盘布局设置如图</w:t>
        </w:r>
      </w:ins>
      <w:ins w:id="113740" w:author="lusonghe" w:date="2020-03-06T17:08:00Z">
        <w:r w:rsidR="006C24D1">
          <w:rPr>
            <w:rFonts w:hint="eastAsia"/>
          </w:rPr>
          <w:t>A</w:t>
        </w:r>
      </w:ins>
      <w:ins w:id="113741" w:author="lusonghe" w:date="2020-04-02T14:59:00Z">
        <w:r w:rsidR="00CA1B65">
          <w:rPr>
            <w:rFonts w:hint="eastAsia"/>
          </w:rPr>
          <w:t>.</w:t>
        </w:r>
      </w:ins>
      <w:ins w:id="113742" w:author="lusonghe" w:date="2020-03-06T17:08:00Z">
        <w:r w:rsidR="006C24D1">
          <w:rPr>
            <w:rFonts w:hint="eastAsia"/>
          </w:rPr>
          <w:t>11</w:t>
        </w:r>
      </w:ins>
      <w:ins w:id="113743" w:author="lusonghe" w:date="2020-04-08T14:32:00Z">
        <w:r w:rsidR="00400E41">
          <w:rPr>
            <w:rFonts w:hint="eastAsia"/>
          </w:rPr>
          <w:t>、</w:t>
        </w:r>
      </w:ins>
      <w:ins w:id="113744" w:author="lusonghe" w:date="2020-04-02T15:00:00Z">
        <w:r w:rsidR="00622A5D">
          <w:rPr>
            <w:rFonts w:hint="eastAsia"/>
          </w:rPr>
          <w:t>A.12</w:t>
        </w:r>
      </w:ins>
      <w:ins w:id="113745" w:author="lusonghe" w:date="2020-03-05T13:57:00Z">
        <w:r>
          <w:rPr>
            <w:rFonts w:hint="eastAsia"/>
          </w:rPr>
          <w:t>所示。</w:t>
        </w:r>
      </w:ins>
    </w:p>
    <w:p w:rsidR="002F3673" w:rsidRDefault="002F3673" w:rsidP="002F3673">
      <w:pPr>
        <w:pStyle w:val="QB7"/>
        <w:ind w:firstLineChars="0" w:firstLine="0"/>
        <w:jc w:val="center"/>
        <w:rPr>
          <w:ins w:id="113746" w:author="lusonghe" w:date="2020-03-05T17:41:00Z"/>
          <w:rFonts w:asciiTheme="minorEastAsia" w:eastAsiaTheme="minorEastAsia" w:hAnsiTheme="minorEastAsia"/>
          <w:szCs w:val="21"/>
        </w:rPr>
      </w:pPr>
      <w:ins w:id="113747" w:author="lusonghe" w:date="2020-03-05T13:57:00Z">
        <w:r>
          <w:object w:dxaOrig="8568" w:dyaOrig="8628">
            <v:shape id="_x0000_i1032" type="#_x0000_t75" style="width:414pt;height:420pt" o:ole="">
              <v:imagedata r:id="rId28" o:title=""/>
            </v:shape>
            <o:OLEObject Type="Embed" ProgID="VisioViewer.Viewer.1" ShapeID="_x0000_i1032" DrawAspect="Content" ObjectID="_1648046877" r:id="rId61"/>
          </w:object>
        </w:r>
      </w:ins>
    </w:p>
    <w:p w:rsidR="000158CC" w:rsidRPr="00BA1B75" w:rsidRDefault="000B4D91" w:rsidP="000158CC">
      <w:pPr>
        <w:pStyle w:val="QB7"/>
        <w:ind w:firstLineChars="0" w:firstLine="0"/>
        <w:jc w:val="center"/>
        <w:rPr>
          <w:ins w:id="113748" w:author="lusonghe" w:date="2020-03-05T17:41:00Z"/>
          <w:rFonts w:ascii="黑体" w:eastAsia="黑体" w:hAnsi="黑体"/>
          <w:rPrChange w:id="113749" w:author="lusonghe" w:date="2020-04-02T15:55:00Z">
            <w:rPr>
              <w:ins w:id="113750" w:author="lusonghe" w:date="2020-03-05T17:41:00Z"/>
            </w:rPr>
          </w:rPrChange>
        </w:rPr>
      </w:pPr>
      <w:ins w:id="113751" w:author="lusonghe" w:date="2020-03-05T17:41:00Z">
        <w:r w:rsidRPr="000B4D91">
          <w:rPr>
            <w:rFonts w:ascii="黑体" w:eastAsia="黑体" w:hAnsi="黑体" w:hint="eastAsia"/>
            <w:szCs w:val="21"/>
            <w:rPrChange w:id="113752" w:author="lusonghe" w:date="2020-04-02T15:55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图</w:t>
        </w:r>
      </w:ins>
      <w:ins w:id="113753" w:author="lusonghe" w:date="2020-03-06T17:08:00Z">
        <w:r w:rsidRPr="000B4D91">
          <w:rPr>
            <w:rFonts w:ascii="黑体" w:eastAsia="黑体" w:hAnsi="黑体"/>
            <w:rPrChange w:id="113754" w:author="lusonghe" w:date="2020-04-02T15:55:00Z">
              <w:rPr>
                <w:rFonts w:asciiTheme="minorEastAsia" w:eastAsiaTheme="minorEastAsia"/>
                <w:bCs/>
                <w:szCs w:val="21"/>
              </w:rPr>
            </w:rPrChange>
          </w:rPr>
          <w:t>A</w:t>
        </w:r>
      </w:ins>
      <w:ins w:id="113755" w:author="lusonghe" w:date="2020-04-02T14:59:00Z">
        <w:r w:rsidRPr="000B4D91">
          <w:rPr>
            <w:rFonts w:ascii="黑体" w:eastAsia="黑体" w:hAnsi="黑体"/>
            <w:szCs w:val="21"/>
            <w:rPrChange w:id="113756" w:author="lusonghe" w:date="2020-04-02T15:55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.</w:t>
        </w:r>
      </w:ins>
      <w:ins w:id="113757" w:author="lusonghe" w:date="2020-03-06T17:08:00Z">
        <w:r w:rsidRPr="000B4D91">
          <w:rPr>
            <w:rFonts w:ascii="黑体" w:eastAsia="黑体" w:hAnsi="黑体"/>
            <w:szCs w:val="21"/>
            <w:rPrChange w:id="113758" w:author="lusonghe" w:date="2020-04-02T15:55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11</w:t>
        </w:r>
      </w:ins>
      <w:ins w:id="113759" w:author="lusonghe" w:date="2020-03-05T17:41:00Z">
        <w:r w:rsidRPr="000B4D91">
          <w:rPr>
            <w:rFonts w:ascii="黑体" w:eastAsia="黑体" w:hAnsi="黑体"/>
            <w:szCs w:val="21"/>
            <w:rPrChange w:id="113760" w:author="lusonghe" w:date="2020-04-02T15:55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 xml:space="preserve">  SLS4445引脚分配和焊盘</w:t>
        </w:r>
        <w:r w:rsidRPr="000B4D91">
          <w:rPr>
            <w:rFonts w:ascii="黑体" w:eastAsia="黑体" w:hAnsi="黑体" w:hint="eastAsia"/>
            <w:szCs w:val="21"/>
            <w:rPrChange w:id="113761" w:author="lusonghe" w:date="2020-04-02T15:55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布局图（类型</w:t>
        </w:r>
        <w:r w:rsidRPr="000B4D91">
          <w:rPr>
            <w:rFonts w:ascii="黑体" w:eastAsia="黑体" w:hAnsi="黑体"/>
            <w:szCs w:val="21"/>
            <w:rPrChange w:id="113762" w:author="lusonghe" w:date="2020-04-02T15:55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I）</w:t>
        </w:r>
      </w:ins>
    </w:p>
    <w:p w:rsidR="00000000" w:rsidRDefault="0022472C">
      <w:pPr>
        <w:pStyle w:val="af9"/>
        <w:jc w:val="center"/>
        <w:rPr>
          <w:ins w:id="113763" w:author="lusonghe" w:date="2020-03-05T17:41:00Z"/>
          <w:rFonts w:asciiTheme="minorEastAsia" w:eastAsiaTheme="minorEastAsia" w:hAnsiTheme="minorEastAsia" w:cs="Times New Roman"/>
          <w:kern w:val="0"/>
          <w:sz w:val="21"/>
          <w:szCs w:val="21"/>
        </w:rPr>
        <w:pPrChange w:id="113764" w:author="lusonghe" w:date="2020-04-09T15:05:00Z">
          <w:pPr>
            <w:pStyle w:val="af9"/>
            <w:ind w:firstLine="210"/>
            <w:jc w:val="center"/>
          </w:pPr>
        </w:pPrChange>
      </w:pPr>
      <w:ins w:id="113765" w:author="lusonghe" w:date="2020-03-05T17:41:00Z">
        <w:r>
          <w:rPr>
            <w:noProof/>
            <w:rPrChange w:id="113766">
              <w:rPr>
                <w:rFonts w:asciiTheme="minorEastAsia" w:eastAsiaTheme="minorEastAsia" w:hAnsi="Times New Roman" w:cs="Times New Roman"/>
                <w:bCs/>
                <w:noProof/>
                <w:color w:val="0000FF"/>
                <w:kern w:val="0"/>
                <w:sz w:val="21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5246370" cy="3726980"/>
              <wp:effectExtent l="19050" t="0" r="0" b="0"/>
              <wp:docPr id="2" name="图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5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57243" cy="373470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0158CC" w:rsidRPr="00BA1B75" w:rsidRDefault="000B4D91" w:rsidP="000158CC">
      <w:pPr>
        <w:jc w:val="center"/>
        <w:rPr>
          <w:ins w:id="113767" w:author="lusonghe" w:date="2020-03-05T17:41:00Z"/>
          <w:rFonts w:ascii="黑体" w:eastAsia="黑体" w:hAnsi="黑体"/>
          <w:sz w:val="21"/>
          <w:rPrChange w:id="113768" w:author="lusonghe" w:date="2020-04-02T15:55:00Z">
            <w:rPr>
              <w:ins w:id="113769" w:author="lusonghe" w:date="2020-03-05T17:41:00Z"/>
            </w:rPr>
          </w:rPrChange>
        </w:rPr>
      </w:pPr>
      <w:ins w:id="113770" w:author="lusonghe" w:date="2020-03-05T17:41:00Z">
        <w:r w:rsidRPr="000B4D91">
          <w:rPr>
            <w:rFonts w:ascii="黑体" w:eastAsia="黑体" w:hAnsi="黑体" w:hint="eastAsia"/>
            <w:sz w:val="21"/>
            <w:rPrChange w:id="113771" w:author="lusonghe" w:date="2020-04-02T15:55:00Z">
              <w:rPr>
                <w:rFonts w:asciiTheme="minorEastAsia" w:eastAsiaTheme="minorEastAsia" w:hAnsiTheme="minorEastAsia" w:cs="Arial" w:hint="eastAsia"/>
                <w:bCs/>
                <w:kern w:val="2"/>
                <w:sz w:val="21"/>
                <w:szCs w:val="21"/>
              </w:rPr>
            </w:rPrChange>
          </w:rPr>
          <w:t>图</w:t>
        </w:r>
      </w:ins>
      <w:ins w:id="113772" w:author="lusonghe" w:date="2020-03-06T17:08:00Z">
        <w:r w:rsidRPr="000B4D91">
          <w:rPr>
            <w:rFonts w:ascii="黑体" w:eastAsia="黑体" w:hAnsi="黑体"/>
            <w:sz w:val="21"/>
            <w:rPrChange w:id="113773" w:author="lusonghe" w:date="2020-04-02T15:55:00Z">
              <w:rPr>
                <w:rFonts w:asciiTheme="minorEastAsia" w:eastAsiaTheme="minorEastAsia" w:hAnsi="Arial" w:cs="Arial"/>
                <w:bCs/>
                <w:kern w:val="2"/>
                <w:sz w:val="21"/>
                <w:szCs w:val="21"/>
              </w:rPr>
            </w:rPrChange>
          </w:rPr>
          <w:t>A</w:t>
        </w:r>
      </w:ins>
      <w:ins w:id="113774" w:author="lusonghe" w:date="2020-04-02T14:59:00Z">
        <w:r w:rsidRPr="000B4D91">
          <w:rPr>
            <w:rFonts w:ascii="黑体" w:eastAsia="黑体" w:hAnsi="黑体"/>
            <w:sz w:val="21"/>
            <w:rPrChange w:id="113775" w:author="lusonghe" w:date="2020-04-02T15:55:00Z">
              <w:rPr>
                <w:rFonts w:ascii="宋体" w:eastAsiaTheme="minorEastAsia" w:hAnsi="Arial" w:cs="Arial"/>
                <w:bCs/>
                <w:kern w:val="2"/>
                <w:sz w:val="21"/>
                <w:szCs w:val="21"/>
              </w:rPr>
            </w:rPrChange>
          </w:rPr>
          <w:t>.</w:t>
        </w:r>
      </w:ins>
      <w:ins w:id="113776" w:author="lusonghe" w:date="2020-03-06T17:08:00Z">
        <w:r w:rsidRPr="000B4D91">
          <w:rPr>
            <w:rFonts w:ascii="黑体" w:eastAsia="黑体" w:hAnsi="黑体"/>
            <w:sz w:val="21"/>
            <w:rPrChange w:id="113777" w:author="lusonghe" w:date="2020-04-02T15:55:00Z">
              <w:rPr>
                <w:rFonts w:asciiTheme="minorEastAsia" w:eastAsiaTheme="minorEastAsia" w:hAnsiTheme="minorEastAsia" w:cs="Arial"/>
                <w:bCs/>
                <w:kern w:val="2"/>
                <w:sz w:val="21"/>
                <w:szCs w:val="21"/>
              </w:rPr>
            </w:rPrChange>
          </w:rPr>
          <w:t>12</w:t>
        </w:r>
      </w:ins>
      <w:ins w:id="113778" w:author="lusonghe" w:date="2020-03-05T17:41:00Z">
        <w:r w:rsidRPr="000B4D91">
          <w:rPr>
            <w:rFonts w:ascii="黑体" w:eastAsia="黑体" w:hAnsi="黑体"/>
            <w:sz w:val="21"/>
            <w:rPrChange w:id="113779" w:author="lusonghe" w:date="2020-04-02T15:55:00Z">
              <w:rPr>
                <w:rFonts w:asciiTheme="minorEastAsia" w:eastAsiaTheme="minorEastAsia" w:hAnsiTheme="minorEastAsia" w:cs="Arial"/>
                <w:bCs/>
                <w:kern w:val="2"/>
                <w:sz w:val="21"/>
                <w:szCs w:val="21"/>
              </w:rPr>
            </w:rPrChange>
          </w:rPr>
          <w:t xml:space="preserve">  SLS4445引脚分配和焊盘</w:t>
        </w:r>
        <w:r w:rsidRPr="000B4D91">
          <w:rPr>
            <w:rFonts w:ascii="黑体" w:eastAsia="黑体" w:hAnsi="黑体" w:hint="eastAsia"/>
            <w:sz w:val="21"/>
            <w:rPrChange w:id="113780" w:author="lusonghe" w:date="2020-04-02T15:55:00Z">
              <w:rPr>
                <w:rFonts w:asciiTheme="minorEastAsia" w:eastAsiaTheme="minorEastAsia" w:hAnsiTheme="minorEastAsia" w:cs="Arial" w:hint="eastAsia"/>
                <w:bCs/>
                <w:kern w:val="2"/>
                <w:sz w:val="21"/>
                <w:szCs w:val="21"/>
              </w:rPr>
            </w:rPrChange>
          </w:rPr>
          <w:t>布局图（类型</w:t>
        </w:r>
        <w:r w:rsidRPr="000B4D91">
          <w:rPr>
            <w:rFonts w:ascii="黑体" w:eastAsia="黑体" w:hAnsi="黑体"/>
            <w:sz w:val="21"/>
            <w:rPrChange w:id="113781" w:author="lusonghe" w:date="2020-04-02T15:55:00Z">
              <w:rPr>
                <w:rFonts w:asciiTheme="minorEastAsia" w:eastAsiaTheme="minorEastAsia" w:hAnsiTheme="minorEastAsia" w:cs="Arial"/>
                <w:bCs/>
                <w:kern w:val="2"/>
                <w:sz w:val="21"/>
                <w:szCs w:val="21"/>
              </w:rPr>
            </w:rPrChange>
          </w:rPr>
          <w:t>II）</w:t>
        </w:r>
      </w:ins>
    </w:p>
    <w:p w:rsidR="00AB2D16" w:rsidRDefault="00AB2D16">
      <w:pPr>
        <w:widowControl/>
        <w:autoSpaceDE/>
        <w:autoSpaceDN/>
        <w:adjustRightInd/>
        <w:jc w:val="left"/>
        <w:textAlignment w:val="auto"/>
        <w:rPr>
          <w:ins w:id="113782" w:author="lusonghe" w:date="2020-04-09T15:06:00Z"/>
          <w:rFonts w:ascii="宋体"/>
          <w:sz w:val="21"/>
        </w:rPr>
      </w:pPr>
      <w:ins w:id="113783" w:author="lusonghe" w:date="2020-04-09T15:06:00Z">
        <w:r>
          <w:br w:type="page"/>
        </w:r>
      </w:ins>
    </w:p>
    <w:p w:rsidR="00000000" w:rsidRDefault="00E967B0">
      <w:pPr>
        <w:pStyle w:val="QB7"/>
        <w:ind w:firstLineChars="0" w:firstLine="0"/>
        <w:rPr>
          <w:ins w:id="113784" w:author="lusonghe" w:date="2020-03-05T13:58:00Z"/>
        </w:rPr>
        <w:pPrChange w:id="113785" w:author="lusonghe" w:date="2020-04-09T15:03:00Z">
          <w:pPr>
            <w:pStyle w:val="QB7"/>
            <w:ind w:firstLine="420"/>
          </w:pPr>
        </w:pPrChange>
      </w:pPr>
      <w:ins w:id="113786" w:author="lusonghe" w:date="2020-03-05T13:58:00Z">
        <w:r>
          <w:rPr>
            <w:rFonts w:hint="eastAsia"/>
          </w:rPr>
          <w:lastRenderedPageBreak/>
          <w:t>SLA4470</w:t>
        </w:r>
        <w:r w:rsidRPr="00B9362C">
          <w:rPr>
            <w:rFonts w:hint="eastAsia"/>
          </w:rPr>
          <w:t>模组的长度不大于</w:t>
        </w:r>
        <w:r>
          <w:rPr>
            <w:rFonts w:hint="eastAsia"/>
          </w:rPr>
          <w:t>70</w:t>
        </w:r>
        <w:r w:rsidRPr="00B9362C">
          <w:rPr>
            <w:rFonts w:hint="eastAsia"/>
          </w:rPr>
          <w:t xml:space="preserve"> mm，宽度不大于</w:t>
        </w:r>
        <w:r>
          <w:rPr>
            <w:rFonts w:hint="eastAsia"/>
          </w:rPr>
          <w:t>44</w:t>
        </w:r>
        <w:r w:rsidRPr="00B9362C">
          <w:rPr>
            <w:rFonts w:hint="eastAsia"/>
          </w:rPr>
          <w:t xml:space="preserve"> mm，误差在±0.20mm范围内。焊盘布局设置如图</w:t>
        </w:r>
      </w:ins>
      <w:ins w:id="113787" w:author="lusonghe" w:date="2020-03-06T17:08:00Z">
        <w:r w:rsidR="006C24D1">
          <w:rPr>
            <w:rFonts w:hint="eastAsia"/>
          </w:rPr>
          <w:t>A</w:t>
        </w:r>
      </w:ins>
      <w:ins w:id="113788" w:author="lusonghe" w:date="2020-04-02T15:02:00Z">
        <w:r w:rsidR="00622A5D">
          <w:rPr>
            <w:rFonts w:hint="eastAsia"/>
          </w:rPr>
          <w:t>.</w:t>
        </w:r>
      </w:ins>
      <w:ins w:id="113789" w:author="lusonghe" w:date="2020-03-06T17:08:00Z">
        <w:r w:rsidR="006C24D1">
          <w:rPr>
            <w:rFonts w:hint="eastAsia"/>
          </w:rPr>
          <w:t>13</w:t>
        </w:r>
      </w:ins>
      <w:ins w:id="113790" w:author="lusonghe" w:date="2020-03-05T13:58:00Z">
        <w:r w:rsidRPr="00B9362C">
          <w:rPr>
            <w:rFonts w:hint="eastAsia"/>
          </w:rPr>
          <w:t>所示。</w:t>
        </w:r>
      </w:ins>
    </w:p>
    <w:p w:rsidR="00000000" w:rsidRDefault="0022472C">
      <w:pPr>
        <w:jc w:val="center"/>
        <w:rPr>
          <w:ins w:id="113791" w:author="lusonghe" w:date="2020-03-05T13:58:00Z"/>
        </w:rPr>
        <w:pPrChange w:id="113792" w:author="lusonghe" w:date="2020-03-06T18:55:00Z">
          <w:pPr/>
        </w:pPrChange>
      </w:pPr>
      <w:ins w:id="113793" w:author="lusonghe" w:date="2020-03-05T13:58:00Z">
        <w:r>
          <w:rPr>
            <w:noProof/>
            <w:rPrChange w:id="113794">
              <w:rPr>
                <w:rFonts w:ascii="宋体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4616450" cy="2806700"/>
              <wp:effectExtent l="0" t="0" r="0" b="0"/>
              <wp:docPr id="56" name="图片 11" descr="图片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 descr="图片2"/>
                      <pic:cNvPicPr>
                        <a:picLocks noChangeAspect="1" noChangeArrowheads="1"/>
                      </pic:cNvPicPr>
                    </pic:nvPicPr>
                    <pic:blipFill>
                      <a:blip r:embed="rId6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645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000000" w:rsidRDefault="0022472C">
      <w:pPr>
        <w:jc w:val="center"/>
        <w:rPr>
          <w:ins w:id="113795" w:author="lusonghe" w:date="2020-03-05T13:58:00Z"/>
        </w:rPr>
        <w:pPrChange w:id="113796" w:author="lusonghe" w:date="2020-03-06T18:55:00Z">
          <w:pPr/>
        </w:pPrChange>
      </w:pPr>
      <w:ins w:id="113797" w:author="lusonghe" w:date="2020-03-05T13:58:00Z">
        <w:r>
          <w:rPr>
            <w:noProof/>
            <w:rPrChange w:id="113798">
              <w:rPr>
                <w:rFonts w:ascii="宋体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4641850" cy="2819400"/>
              <wp:effectExtent l="0" t="0" r="0" b="0"/>
              <wp:docPr id="57" name="图片 12" descr="图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 descr="图3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418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000000" w:rsidRDefault="000B4D91">
      <w:pPr>
        <w:jc w:val="center"/>
        <w:rPr>
          <w:ins w:id="113799" w:author="lusonghe" w:date="2020-03-05T13:48:00Z"/>
          <w:rFonts w:ascii="黑体" w:eastAsia="黑体" w:hAnsi="黑体"/>
          <w:rPrChange w:id="113800" w:author="lusonghe" w:date="2020-04-02T15:55:00Z">
            <w:rPr>
              <w:ins w:id="113801" w:author="lusonghe" w:date="2020-03-05T13:48:00Z"/>
            </w:rPr>
          </w:rPrChange>
        </w:rPr>
        <w:pPrChange w:id="113802" w:author="lusonghe" w:date="2020-03-06T17:09:00Z">
          <w:pPr/>
        </w:pPrChange>
      </w:pPr>
      <w:ins w:id="113803" w:author="lusonghe" w:date="2020-03-05T13:58:00Z">
        <w:r w:rsidRPr="000B4D91">
          <w:rPr>
            <w:rFonts w:ascii="黑体" w:eastAsia="黑体" w:hAnsi="黑体" w:hint="eastAsia"/>
            <w:sz w:val="21"/>
            <w:szCs w:val="21"/>
            <w:rPrChange w:id="113804" w:author="lusonghe" w:date="2020-04-02T15:55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图</w:t>
        </w:r>
      </w:ins>
      <w:ins w:id="113805" w:author="lusonghe" w:date="2020-03-06T17:08:00Z">
        <w:r w:rsidRPr="000B4D91">
          <w:rPr>
            <w:rFonts w:ascii="黑体" w:eastAsia="黑体" w:hAnsi="黑体"/>
            <w:sz w:val="21"/>
            <w:szCs w:val="21"/>
            <w:rPrChange w:id="113806" w:author="lusonghe" w:date="2020-04-02T15:55:00Z">
              <w:rPr>
                <w:sz w:val="21"/>
                <w:szCs w:val="21"/>
              </w:rPr>
            </w:rPrChange>
          </w:rPr>
          <w:t>A</w:t>
        </w:r>
      </w:ins>
      <w:ins w:id="113807" w:author="lusonghe" w:date="2020-04-02T15:02:00Z">
        <w:r w:rsidRPr="000B4D91">
          <w:rPr>
            <w:rFonts w:ascii="黑体" w:eastAsia="黑体" w:hAnsi="黑体"/>
            <w:sz w:val="21"/>
            <w:szCs w:val="21"/>
            <w:rPrChange w:id="113808" w:author="lusonghe" w:date="2020-04-02T15:55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.</w:t>
        </w:r>
      </w:ins>
      <w:ins w:id="113809" w:author="lusonghe" w:date="2020-03-06T17:09:00Z">
        <w:r w:rsidRPr="000B4D91">
          <w:rPr>
            <w:rFonts w:ascii="黑体" w:eastAsia="黑体" w:hAnsi="黑体"/>
            <w:sz w:val="21"/>
            <w:szCs w:val="21"/>
            <w:rPrChange w:id="113810" w:author="lusonghe" w:date="2020-04-02T15:55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13</w:t>
        </w:r>
      </w:ins>
      <w:ins w:id="113811" w:author="lusonghe" w:date="2020-04-02T15:02:00Z">
        <w:r w:rsidRPr="000B4D91">
          <w:rPr>
            <w:rFonts w:ascii="黑体" w:eastAsia="黑体" w:hAnsi="黑体"/>
            <w:sz w:val="21"/>
            <w:szCs w:val="21"/>
            <w:rPrChange w:id="113812" w:author="lusonghe" w:date="2020-04-02T15:55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 xml:space="preserve">  </w:t>
        </w:r>
      </w:ins>
      <w:ins w:id="113813" w:author="lusonghe" w:date="2020-03-05T13:58:00Z">
        <w:r w:rsidRPr="000B4D91">
          <w:rPr>
            <w:rFonts w:ascii="黑体" w:eastAsia="黑体" w:hAnsi="黑体"/>
            <w:sz w:val="21"/>
            <w:szCs w:val="21"/>
            <w:rPrChange w:id="113814" w:author="lusonghe" w:date="2020-04-02T15:55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SLA4470焊盘</w:t>
        </w:r>
        <w:r w:rsidRPr="000B4D91">
          <w:rPr>
            <w:rFonts w:ascii="黑体" w:eastAsia="黑体" w:hAnsi="黑体" w:hint="eastAsia"/>
            <w:sz w:val="21"/>
            <w:szCs w:val="21"/>
            <w:rPrChange w:id="113815" w:author="lusonghe" w:date="2020-04-02T15:55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布局</w:t>
        </w:r>
      </w:ins>
    </w:p>
    <w:p w:rsidR="00E967B0" w:rsidRDefault="00E967B0">
      <w:pPr>
        <w:rPr>
          <w:ins w:id="113816" w:author="lusonghe" w:date="2020-03-05T13:58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817" w:author="lusonghe" w:date="2020-04-08T14:32:00Z"/>
          <w:rFonts w:ascii="宋体"/>
          <w:sz w:val="21"/>
        </w:rPr>
      </w:pPr>
      <w:ins w:id="113818" w:author="lusonghe" w:date="2020-04-08T14:32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3819" w:author="Windows 用户" w:date="2020-03-06T15:46:00Z"/>
          <w:del w:id="113820" w:author="lusonghe" w:date="2020-04-09T15:06:00Z"/>
          <w:rFonts w:ascii="宋体"/>
          <w:rPrChange w:id="113821" w:author="lusonghe" w:date="2020-03-06T18:42:00Z">
            <w:rPr>
              <w:ins w:id="113822" w:author="Windows 用户" w:date="2020-03-06T15:46:00Z"/>
              <w:del w:id="113823" w:author="lusonghe" w:date="2020-04-09T15:06:00Z"/>
            </w:rPr>
          </w:rPrChange>
        </w:rPr>
        <w:pPrChange w:id="113824" w:author="Windows 用户" w:date="2020-03-06T15:47:00Z">
          <w:pPr>
            <w:pStyle w:val="QB3"/>
          </w:pPr>
        </w:pPrChange>
      </w:pPr>
      <w:ins w:id="113825" w:author="Windows 用户" w:date="2020-03-06T15:46:00Z">
        <w:del w:id="113826" w:author="lusonghe" w:date="2020-04-09T15:06:00Z">
          <w:r w:rsidRPr="000B4D91">
            <w:rPr>
              <w:rFonts w:ascii="宋体"/>
              <w:sz w:val="21"/>
              <w:rPrChange w:id="113827" w:author="lusonghe" w:date="2020-03-06T18:42:00Z">
                <w:rPr>
                  <w:bCs w:val="0"/>
                  <w:szCs w:val="21"/>
                </w:rPr>
              </w:rPrChange>
            </w:rPr>
            <w:lastRenderedPageBreak/>
            <w:delText>SMA5293</w:delText>
          </w:r>
        </w:del>
      </w:ins>
    </w:p>
    <w:p w:rsidR="00000000" w:rsidRDefault="004B3BBE">
      <w:pPr>
        <w:pStyle w:val="QB7"/>
        <w:ind w:firstLineChars="0" w:firstLine="0"/>
        <w:rPr>
          <w:ins w:id="113828" w:author="Windows 用户" w:date="2020-03-06T15:46:00Z"/>
        </w:rPr>
        <w:pPrChange w:id="113829" w:author="lusonghe" w:date="2020-04-09T15:06:00Z">
          <w:pPr>
            <w:pStyle w:val="QB7"/>
            <w:ind w:firstLine="420"/>
          </w:pPr>
        </w:pPrChange>
      </w:pPr>
      <w:ins w:id="113830" w:author="Windows 用户" w:date="2020-03-06T15:46:00Z">
        <w:r w:rsidRPr="008E6CF0">
          <w:rPr>
            <w:rFonts w:hint="eastAsia"/>
          </w:rPr>
          <w:t>SMA</w:t>
        </w:r>
        <w:r>
          <w:rPr>
            <w:rFonts w:hint="eastAsia"/>
          </w:rPr>
          <w:t>5293模组的长度不大于93 mm，宽度不大于52 mm，误差在</w:t>
        </w:r>
        <w:r w:rsidRPr="002F4D84">
          <w:rPr>
            <w:rFonts w:hint="eastAsia"/>
          </w:rPr>
          <w:t>±0.20mm范围内。焊盘布局设置如图</w:t>
        </w:r>
      </w:ins>
      <w:ins w:id="113831" w:author="lusonghe" w:date="2020-03-06T17:09:00Z">
        <w:r w:rsidR="006C24D1">
          <w:rPr>
            <w:rFonts w:hint="eastAsia"/>
          </w:rPr>
          <w:t>A</w:t>
        </w:r>
      </w:ins>
      <w:ins w:id="113832" w:author="Windows 用户" w:date="2020-03-06T15:46:00Z">
        <w:del w:id="113833" w:author="lusonghe" w:date="2020-03-06T17:09:00Z">
          <w:r w:rsidRPr="002F4D84" w:rsidDel="006C24D1">
            <w:rPr>
              <w:rFonts w:hint="eastAsia"/>
            </w:rPr>
            <w:delText>6</w:delText>
          </w:r>
        </w:del>
        <w:del w:id="113834" w:author="lusonghe" w:date="2020-04-02T15:02:00Z">
          <w:r w:rsidRPr="002F4D84" w:rsidDel="00622A5D">
            <w:rPr>
              <w:rFonts w:hint="eastAsia"/>
            </w:rPr>
            <w:delText>-</w:delText>
          </w:r>
        </w:del>
      </w:ins>
      <w:ins w:id="113835" w:author="lusonghe" w:date="2020-04-02T15:02:00Z">
        <w:r w:rsidR="00622A5D">
          <w:rPr>
            <w:rFonts w:hint="eastAsia"/>
          </w:rPr>
          <w:t>.</w:t>
        </w:r>
      </w:ins>
      <w:ins w:id="113836" w:author="Windows 用户" w:date="2020-03-06T15:46:00Z">
        <w:del w:id="113837" w:author="lusonghe" w:date="2020-03-06T17:09:00Z">
          <w:r w:rsidDel="006C24D1">
            <w:rPr>
              <w:rFonts w:hint="eastAsia"/>
            </w:rPr>
            <w:delText>7</w:delText>
          </w:r>
        </w:del>
      </w:ins>
      <w:ins w:id="113838" w:author="lusonghe" w:date="2020-03-06T17:09:00Z">
        <w:r w:rsidR="006C24D1">
          <w:rPr>
            <w:rFonts w:hint="eastAsia"/>
          </w:rPr>
          <w:t>14</w:t>
        </w:r>
      </w:ins>
      <w:ins w:id="113839" w:author="Windows 用户" w:date="2020-03-06T15:46:00Z">
        <w:r w:rsidRPr="002F4D84">
          <w:rPr>
            <w:rFonts w:hint="eastAsia"/>
          </w:rPr>
          <w:t>所示。</w:t>
        </w:r>
      </w:ins>
    </w:p>
    <w:p w:rsidR="00000000" w:rsidRDefault="0022472C">
      <w:pPr>
        <w:jc w:val="center"/>
        <w:rPr>
          <w:ins w:id="113840" w:author="Windows 用户" w:date="2020-03-06T15:46:00Z"/>
        </w:rPr>
        <w:pPrChange w:id="113841" w:author="lusonghe" w:date="2020-03-06T18:55:00Z">
          <w:pPr/>
        </w:pPrChange>
      </w:pPr>
      <w:ins w:id="113842" w:author="Windows 用户" w:date="2020-03-06T15:46:00Z">
        <w:r>
          <w:rPr>
            <w:noProof/>
            <w:rPrChange w:id="113843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086350" cy="2908300"/>
              <wp:effectExtent l="0" t="0" r="0" b="0"/>
              <wp:docPr id="11" name="图片 6" descr="图6-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图6-7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08635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4B3BBE" w:rsidRPr="00BA1B75" w:rsidDel="00E13837" w:rsidRDefault="004B3BBE" w:rsidP="004B3BBE">
      <w:pPr>
        <w:rPr>
          <w:ins w:id="113844" w:author="Windows 用户" w:date="2020-03-06T15:46:00Z"/>
          <w:del w:id="113845" w:author="lusonghe" w:date="2020-03-06T18:55:00Z"/>
          <w:rFonts w:ascii="黑体" w:eastAsia="黑体" w:hAnsi="黑体"/>
          <w:sz w:val="21"/>
          <w:szCs w:val="21"/>
          <w:rPrChange w:id="113846" w:author="lusonghe" w:date="2020-04-02T15:55:00Z">
            <w:rPr>
              <w:ins w:id="113847" w:author="Windows 用户" w:date="2020-03-06T15:46:00Z"/>
              <w:del w:id="113848" w:author="lusonghe" w:date="2020-03-06T18:55:00Z"/>
            </w:rPr>
          </w:rPrChange>
        </w:rPr>
      </w:pPr>
    </w:p>
    <w:p w:rsidR="009B519A" w:rsidRDefault="000B4D91" w:rsidP="004B3BBE">
      <w:pPr>
        <w:pStyle w:val="af9"/>
        <w:ind w:firstLine="210"/>
        <w:jc w:val="center"/>
        <w:rPr>
          <w:ins w:id="113849" w:author="lusonghe" w:date="2020-04-08T10:35:00Z"/>
          <w:rFonts w:ascii="黑体" w:hAnsi="黑体" w:cs="Times New Roman"/>
          <w:kern w:val="0"/>
          <w:sz w:val="21"/>
          <w:szCs w:val="21"/>
        </w:rPr>
      </w:pPr>
      <w:ins w:id="113850" w:author="Windows 用户" w:date="2020-03-06T15:46:00Z"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851" w:author="lusonghe" w:date="2020-04-02T15:55:00Z">
              <w:rPr>
                <w:rFonts w:asciiTheme="minorEastAsia" w:eastAsiaTheme="minorEastAsia" w:hAnsiTheme="minorEastAsia" w:cs="Times New Roman" w:hint="eastAsia"/>
                <w:kern w:val="0"/>
                <w:sz w:val="21"/>
                <w:szCs w:val="21"/>
              </w:rPr>
            </w:rPrChange>
          </w:rPr>
          <w:t>图</w:t>
        </w:r>
      </w:ins>
      <w:ins w:id="113852" w:author="lusonghe" w:date="2020-03-06T17:09:00Z">
        <w:r w:rsidRPr="000B4D91">
          <w:rPr>
            <w:rFonts w:ascii="黑体" w:hAnsi="黑体" w:cs="Times New Roman"/>
            <w:kern w:val="0"/>
            <w:sz w:val="21"/>
            <w:szCs w:val="21"/>
            <w:rPrChange w:id="113853" w:author="lusonghe" w:date="2020-04-02T15:55:00Z">
              <w:rPr>
                <w:rFonts w:ascii="Times New Roman" w:eastAsia="宋体" w:hAnsi="Times New Roman" w:cs="Times New Roman"/>
                <w:kern w:val="0"/>
                <w:sz w:val="21"/>
                <w:szCs w:val="21"/>
              </w:rPr>
            </w:rPrChange>
          </w:rPr>
          <w:t>A</w:t>
        </w:r>
      </w:ins>
      <w:ins w:id="113854" w:author="Windows 用户" w:date="2020-03-06T15:46:00Z">
        <w:del w:id="113855" w:author="lusonghe" w:date="2020-03-06T17:09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3856" w:author="lusonghe" w:date="2020-04-02T15:55:00Z">
                <w:rPr>
                  <w:rFonts w:asciiTheme="minorEastAsia" w:eastAsiaTheme="minorEastAsia" w:hAnsiTheme="minorEastAsia" w:cs="Times New Roman"/>
                  <w:kern w:val="0"/>
                  <w:sz w:val="21"/>
                  <w:szCs w:val="21"/>
                </w:rPr>
              </w:rPrChange>
            </w:rPr>
            <w:delText>6</w:delText>
          </w:r>
        </w:del>
      </w:ins>
      <w:ins w:id="113857" w:author="lusonghe" w:date="2020-04-02T15:02:00Z">
        <w:r w:rsidRPr="000B4D91">
          <w:rPr>
            <w:rFonts w:ascii="黑体" w:hAnsi="黑体" w:cs="Times New Roman"/>
            <w:kern w:val="0"/>
            <w:sz w:val="21"/>
            <w:rPrChange w:id="113858" w:author="lusonghe" w:date="2020-04-02T15:55:00Z">
              <w:rPr>
                <w:rFonts w:ascii="宋体" w:eastAsia="宋体" w:hAnsi="Times New Roman" w:cs="Times New Roman"/>
                <w:kern w:val="0"/>
                <w:sz w:val="21"/>
                <w:szCs w:val="21"/>
              </w:rPr>
            </w:rPrChange>
          </w:rPr>
          <w:t>.</w:t>
        </w:r>
      </w:ins>
      <w:ins w:id="113859" w:author="Windows 用户" w:date="2020-03-06T15:46:00Z">
        <w:del w:id="113860" w:author="lusonghe" w:date="2020-04-02T15:02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3861" w:author="lusonghe" w:date="2020-04-02T15:55:00Z">
                <w:rPr>
                  <w:rFonts w:asciiTheme="minorEastAsia" w:eastAsiaTheme="minorEastAsia" w:hAnsiTheme="minorEastAsia" w:cs="Times New Roman"/>
                  <w:kern w:val="0"/>
                  <w:sz w:val="21"/>
                  <w:szCs w:val="21"/>
                </w:rPr>
              </w:rPrChange>
            </w:rPr>
            <w:noBreakHyphen/>
          </w:r>
        </w:del>
        <w:del w:id="113862" w:author="lusonghe" w:date="2020-03-06T17:09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3863" w:author="lusonghe" w:date="2020-04-02T15:55:00Z">
                <w:rPr>
                  <w:rFonts w:asciiTheme="minorEastAsia" w:eastAsiaTheme="minorEastAsia" w:hAnsiTheme="minorEastAsia" w:cs="Times New Roman"/>
                  <w:kern w:val="0"/>
                  <w:sz w:val="21"/>
                  <w:szCs w:val="21"/>
                </w:rPr>
              </w:rPrChange>
            </w:rPr>
            <w:delText>7</w:delText>
          </w:r>
        </w:del>
      </w:ins>
      <w:ins w:id="113864" w:author="lusonghe" w:date="2020-03-06T17:09:00Z">
        <w:r w:rsidRPr="000B4D91">
          <w:rPr>
            <w:rFonts w:ascii="黑体" w:hAnsi="黑体" w:cs="Times New Roman"/>
            <w:kern w:val="0"/>
            <w:sz w:val="21"/>
            <w:szCs w:val="21"/>
            <w:rPrChange w:id="113865" w:author="lusonghe" w:date="2020-04-02T15:55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t>14</w:t>
        </w:r>
      </w:ins>
      <w:ins w:id="113866" w:author="lusonghe" w:date="2020-04-02T15:02:00Z">
        <w:r w:rsidRPr="000B4D91">
          <w:rPr>
            <w:rFonts w:ascii="黑体" w:hAnsi="黑体" w:cs="Times New Roman"/>
            <w:kern w:val="0"/>
            <w:sz w:val="21"/>
            <w:szCs w:val="21"/>
            <w:rPrChange w:id="113867" w:author="lusonghe" w:date="2020-04-02T15:55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t xml:space="preserve">  </w:t>
        </w:r>
      </w:ins>
      <w:ins w:id="113868" w:author="Windows 用户" w:date="2020-03-06T15:46:00Z">
        <w:r w:rsidRPr="000B4D91">
          <w:rPr>
            <w:rFonts w:ascii="黑体" w:hAnsi="黑体" w:cs="Times New Roman"/>
            <w:kern w:val="0"/>
            <w:sz w:val="21"/>
            <w:szCs w:val="21"/>
            <w:rPrChange w:id="113869" w:author="lusonghe" w:date="2020-04-02T15:55:00Z">
              <w:rPr>
                <w:rFonts w:asciiTheme="minorEastAsia" w:eastAsiaTheme="minorEastAsia" w:hAnsiTheme="minorEastAsia" w:cs="Times New Roman"/>
                <w:kern w:val="0"/>
                <w:sz w:val="21"/>
                <w:szCs w:val="21"/>
              </w:rPr>
            </w:rPrChange>
          </w:rPr>
          <w:t>SMA5293焊盘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870" w:author="lusonghe" w:date="2020-04-02T15:55:00Z">
              <w:rPr>
                <w:rFonts w:asciiTheme="minorEastAsia" w:eastAsiaTheme="minorEastAsia" w:hAnsiTheme="minorEastAsia" w:cs="Times New Roman" w:hint="eastAsia"/>
                <w:kern w:val="0"/>
                <w:sz w:val="21"/>
                <w:szCs w:val="21"/>
              </w:rPr>
            </w:rPrChange>
          </w:rPr>
          <w:t>布局</w:t>
        </w:r>
      </w:ins>
    </w:p>
    <w:p w:rsidR="009B519A" w:rsidRDefault="009B519A">
      <w:pPr>
        <w:widowControl/>
        <w:autoSpaceDE/>
        <w:autoSpaceDN/>
        <w:adjustRightInd/>
        <w:jc w:val="left"/>
        <w:textAlignment w:val="auto"/>
        <w:rPr>
          <w:ins w:id="113871" w:author="lusonghe" w:date="2020-04-08T10:35:00Z"/>
          <w:rFonts w:ascii="黑体" w:eastAsia="黑体" w:hAnsi="黑体"/>
          <w:sz w:val="21"/>
          <w:szCs w:val="21"/>
        </w:rPr>
      </w:pPr>
      <w:ins w:id="113872" w:author="lusonghe" w:date="2020-04-08T10:35:00Z">
        <w:r>
          <w:rPr>
            <w:rFonts w:ascii="黑体" w:hAnsi="黑体"/>
            <w:sz w:val="21"/>
            <w:szCs w:val="21"/>
          </w:rPr>
          <w:br w:type="page"/>
        </w:r>
      </w:ins>
    </w:p>
    <w:p w:rsidR="00000000" w:rsidRDefault="000B4D91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ins w:id="113873" w:author="Windows 用户" w:date="2020-03-06T15:46:00Z"/>
          <w:del w:id="113874" w:author="lusonghe" w:date="2020-04-08T10:35:00Z"/>
          <w:rFonts w:ascii="黑体" w:eastAsia="黑体" w:hAnsi="黑体"/>
          <w:sz w:val="21"/>
          <w:szCs w:val="21"/>
          <w:rPrChange w:id="113875" w:author="lusonghe" w:date="2020-04-10T14:49:00Z">
            <w:rPr>
              <w:ins w:id="113876" w:author="Windows 用户" w:date="2020-03-06T15:46:00Z"/>
              <w:del w:id="113877" w:author="lusonghe" w:date="2020-04-08T10:35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pPrChange w:id="113878" w:author="lusonghe" w:date="2020-04-10T18:00:00Z">
          <w:pPr>
            <w:pStyle w:val="af9"/>
            <w:ind w:firstLine="210"/>
            <w:jc w:val="center"/>
          </w:pPr>
        </w:pPrChange>
      </w:pPr>
      <w:ins w:id="113879" w:author="Windows 用户" w:date="2020-03-06T15:46:00Z">
        <w:del w:id="113880" w:author="lusonghe" w:date="2020-04-02T15:55:00Z">
          <w:r w:rsidRPr="000B4D91">
            <w:rPr>
              <w:rFonts w:ascii="黑体" w:eastAsia="黑体" w:hAnsi="黑体" w:hint="eastAsia"/>
              <w:sz w:val="21"/>
              <w:szCs w:val="21"/>
              <w:rPrChange w:id="113881" w:author="lusonghe" w:date="2020-04-10T14:49:00Z">
                <w:rPr>
                  <w:rFonts w:asciiTheme="minorEastAsia" w:eastAsiaTheme="minorEastAsia" w:hAnsiTheme="minorEastAsia" w:hint="eastAsia"/>
                  <w:sz w:val="21"/>
                  <w:szCs w:val="21"/>
                </w:rPr>
              </w:rPrChange>
            </w:rPr>
            <w:lastRenderedPageBreak/>
            <w:delText>图</w:delText>
          </w:r>
        </w:del>
      </w:ins>
    </w:p>
    <w:p w:rsidR="00000000" w:rsidRDefault="000B4D91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ins w:id="113882" w:author="lusonghe" w:date="2020-03-05T13:49:00Z"/>
          <w:rFonts w:ascii="黑体" w:eastAsia="黑体" w:hAnsi="黑体"/>
          <w:bCs w:val="0"/>
          <w:sz w:val="21"/>
          <w:szCs w:val="21"/>
          <w:rPrChange w:id="113883" w:author="lusonghe" w:date="2020-04-10T14:49:00Z">
            <w:rPr>
              <w:ins w:id="113884" w:author="lusonghe" w:date="2020-03-05T13:49:00Z"/>
              <w:rFonts w:ascii="黑体" w:eastAsia="黑体"/>
              <w:bCs/>
              <w:kern w:val="44"/>
              <w:sz w:val="21"/>
              <w:szCs w:val="21"/>
            </w:rPr>
          </w:rPrChange>
        </w:rPr>
        <w:pPrChange w:id="113885" w:author="lusonghe" w:date="2020-04-10T18:00:00Z">
          <w:pPr/>
        </w:pPrChange>
      </w:pPr>
      <w:bookmarkStart w:id="113886" w:name="_Toc37340416"/>
      <w:bookmarkStart w:id="113887" w:name="_Toc37433624"/>
      <w:ins w:id="113888" w:author="lusonghe" w:date="2020-03-07T17:1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889" w:author="lusonghe" w:date="2020-04-10T14:49:00Z">
              <w:rPr>
                <w:rFonts w:hint="eastAsia"/>
                <w:sz w:val="21"/>
                <w:szCs w:val="21"/>
              </w:rPr>
            </w:rPrChange>
          </w:rPr>
          <w:t>附录</w:t>
        </w:r>
      </w:ins>
      <w:ins w:id="113890" w:author="lusonghe" w:date="2020-03-24T15:32:00Z">
        <w:r w:rsidRPr="000B4D91">
          <w:rPr>
            <w:rFonts w:ascii="黑体" w:eastAsia="黑体" w:hAnsi="黑体"/>
            <w:b w:val="0"/>
            <w:sz w:val="21"/>
            <w:szCs w:val="21"/>
            <w:rPrChange w:id="113891" w:author="lusonghe" w:date="2020-04-10T14:49:00Z">
              <w:rPr>
                <w:sz w:val="21"/>
                <w:szCs w:val="21"/>
              </w:rPr>
            </w:rPrChange>
          </w:rPr>
          <w:t>B</w:t>
        </w:r>
      </w:ins>
      <w:ins w:id="113892" w:author="lusonghe" w:date="2020-03-07T17:11:00Z">
        <w:r w:rsidRPr="000B4D91">
          <w:rPr>
            <w:rFonts w:ascii="黑体" w:eastAsia="黑体" w:hAnsi="黑体"/>
            <w:b w:val="0"/>
            <w:sz w:val="21"/>
            <w:szCs w:val="21"/>
            <w:rPrChange w:id="113893" w:author="lusonghe" w:date="2020-04-10T14:49:00Z">
              <w:rPr>
                <w:sz w:val="21"/>
                <w:szCs w:val="21"/>
              </w:rPr>
            </w:rPrChange>
          </w:rPr>
          <w:t xml:space="preserve">  </w:t>
        </w:r>
      </w:ins>
      <w:ins w:id="113894" w:author="lusonghe" w:date="2020-03-05T13:48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3895" w:author="lusonghe" w:date="2020-04-10T14:49:00Z">
              <w:rPr>
                <w:rFonts w:hint="eastAsia"/>
                <w:sz w:val="21"/>
                <w:szCs w:val="21"/>
              </w:rPr>
            </w:rPrChange>
          </w:rPr>
          <w:t>焊盘尺寸</w:t>
        </w:r>
      </w:ins>
      <w:bookmarkEnd w:id="113886"/>
      <w:bookmarkEnd w:id="113887"/>
    </w:p>
    <w:p w:rsidR="00000000" w:rsidRDefault="00EA3DC7">
      <w:pPr>
        <w:pStyle w:val="QB7"/>
        <w:ind w:firstLineChars="0" w:firstLine="0"/>
        <w:rPr>
          <w:ins w:id="113896" w:author="lusonghe" w:date="2020-03-05T16:26:00Z"/>
        </w:rPr>
        <w:pPrChange w:id="113897" w:author="lusonghe" w:date="2020-04-09T15:06:00Z">
          <w:pPr>
            <w:pStyle w:val="QB7"/>
            <w:ind w:firstLine="420"/>
          </w:pPr>
        </w:pPrChange>
      </w:pPr>
      <w:ins w:id="113898" w:author="lusonghe" w:date="2020-03-05T16:26:00Z">
        <w:r>
          <w:t>SLB4144</w:t>
        </w:r>
        <w:r>
          <w:rPr>
            <w:rFonts w:hint="eastAsia"/>
          </w:rPr>
          <w:t>模组封装尺寸、焊盘尺寸和布局如图</w:t>
        </w:r>
      </w:ins>
      <w:ins w:id="113899" w:author="lusonghe" w:date="2020-04-02T15:03:00Z">
        <w:r w:rsidR="00622A5D">
          <w:rPr>
            <w:rFonts w:hint="eastAsia"/>
          </w:rPr>
          <w:t>B</w:t>
        </w:r>
      </w:ins>
      <w:ins w:id="113900" w:author="lusonghe" w:date="2020-04-02T15:02:00Z">
        <w:r w:rsidR="00622A5D">
          <w:rPr>
            <w:rFonts w:hint="eastAsia"/>
          </w:rPr>
          <w:t>.</w:t>
        </w:r>
      </w:ins>
      <w:ins w:id="113901" w:author="lusonghe" w:date="2020-03-06T18:58:00Z">
        <w:r w:rsidR="00A31478" w:rsidRPr="003D6328">
          <w:rPr>
            <w:rFonts w:hint="eastAsia"/>
          </w:rPr>
          <w:t>1</w:t>
        </w:r>
      </w:ins>
      <w:ins w:id="113902" w:author="lusonghe" w:date="2020-03-05T16:26:00Z">
        <w:r>
          <w:rPr>
            <w:rFonts w:hint="eastAsia"/>
          </w:rPr>
          <w:t>和图</w:t>
        </w:r>
      </w:ins>
      <w:ins w:id="113903" w:author="lusonghe" w:date="2020-04-02T15:03:00Z">
        <w:r w:rsidR="00622A5D">
          <w:rPr>
            <w:rFonts w:hint="eastAsia"/>
          </w:rPr>
          <w:t>B</w:t>
        </w:r>
      </w:ins>
      <w:ins w:id="113904" w:author="lusonghe" w:date="2020-04-02T15:02:00Z">
        <w:r w:rsidR="00622A5D">
          <w:rPr>
            <w:rFonts w:hint="eastAsia"/>
          </w:rPr>
          <w:t>.</w:t>
        </w:r>
      </w:ins>
      <w:ins w:id="113905" w:author="lusonghe" w:date="2020-04-02T15:03:00Z">
        <w:r w:rsidR="00622A5D">
          <w:rPr>
            <w:rFonts w:hint="eastAsia"/>
          </w:rPr>
          <w:t>2</w:t>
        </w:r>
      </w:ins>
      <w:ins w:id="113906" w:author="lusonghe" w:date="2020-03-05T16:26:00Z">
        <w:r>
          <w:rPr>
            <w:rFonts w:hint="eastAsia"/>
          </w:rPr>
          <w:t>所示，每个焊点</w:t>
        </w:r>
        <w:r w:rsidR="000B4D91" w:rsidRPr="000B4D91">
          <w:rPr>
            <w:rFonts w:hint="eastAsia"/>
            <w:rPrChange w:id="113907" w:author="lusonghe" w:date="2020-03-06T18:42:00Z">
              <w:rPr>
                <w:rFonts w:asciiTheme="minorEastAsia" w:eastAsiaTheme="minorEastAsia" w:hint="eastAsia"/>
                <w:bCs/>
                <w:szCs w:val="21"/>
                <w:lang w:val="es-ES"/>
              </w:rPr>
            </w:rPrChange>
          </w:rPr>
          <w:t>误差±15%范围内</w:t>
        </w:r>
        <w:r>
          <w:rPr>
            <w:rFonts w:hint="eastAsia"/>
          </w:rPr>
          <w:t>。</w:t>
        </w:r>
      </w:ins>
    </w:p>
    <w:p w:rsidR="00EA3DC7" w:rsidRDefault="0022472C" w:rsidP="00EA3DC7">
      <w:pPr>
        <w:pStyle w:val="QB7"/>
        <w:ind w:firstLine="420"/>
        <w:jc w:val="center"/>
        <w:rPr>
          <w:ins w:id="113908" w:author="lusonghe" w:date="2020-03-05T16:26:00Z"/>
        </w:rPr>
      </w:pPr>
      <w:ins w:id="113909" w:author="lusonghe" w:date="2020-03-05T16:26:00Z">
        <w:r>
          <w:rPr>
            <w:noProof/>
            <w:rPrChange w:id="113910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2965450" cy="6850665"/>
              <wp:effectExtent l="0" t="0" r="6350" b="7620"/>
              <wp:docPr id="58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6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978350" cy="6880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A3DC7" w:rsidRDefault="00EA3DC7" w:rsidP="00EA3DC7">
      <w:pPr>
        <w:pStyle w:val="QB7"/>
        <w:ind w:firstLine="420"/>
        <w:rPr>
          <w:ins w:id="113911" w:author="lusonghe" w:date="2020-03-05T16:26:00Z"/>
        </w:rPr>
      </w:pPr>
    </w:p>
    <w:p w:rsidR="00400E41" w:rsidRDefault="000B4D91" w:rsidP="00EA3DC7">
      <w:pPr>
        <w:pStyle w:val="af9"/>
        <w:ind w:firstLine="210"/>
        <w:jc w:val="center"/>
        <w:rPr>
          <w:ins w:id="113912" w:author="lusonghe" w:date="2020-04-08T14:33:00Z"/>
          <w:rFonts w:ascii="黑体" w:hAnsi="黑体" w:cs="Times New Roman"/>
          <w:kern w:val="0"/>
          <w:sz w:val="21"/>
          <w:szCs w:val="21"/>
        </w:rPr>
      </w:pPr>
      <w:ins w:id="113913" w:author="lusonghe" w:date="2020-03-05T16:26:00Z">
        <w:r w:rsidRPr="000B4D91">
          <w:rPr>
            <w:rFonts w:ascii="黑体" w:hAnsi="黑体" w:cs="Times New Roman" w:hint="eastAsia"/>
            <w:kern w:val="0"/>
            <w:sz w:val="21"/>
            <w:rPrChange w:id="113914" w:author="lusonghe" w:date="2020-04-02T15:51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3915" w:author="lusonghe" w:date="2020-04-02T15:03:00Z">
        <w:r w:rsidRPr="000B4D91">
          <w:rPr>
            <w:rFonts w:ascii="黑体" w:hAnsi="黑体" w:cs="Times New Roman"/>
            <w:kern w:val="0"/>
            <w:sz w:val="21"/>
            <w:rPrChange w:id="113916" w:author="lusonghe" w:date="2020-04-02T15:51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B.1</w:t>
        </w:r>
      </w:ins>
      <w:ins w:id="113917" w:author="lusonghe" w:date="2020-03-05T16:26:00Z">
        <w:r w:rsidRPr="000B4D91">
          <w:rPr>
            <w:rFonts w:ascii="黑体" w:hAnsi="黑体" w:cs="Times New Roman"/>
            <w:kern w:val="0"/>
            <w:sz w:val="21"/>
            <w:rPrChange w:id="113918" w:author="lusonghe" w:date="2020-04-02T15:51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 SLB4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919" w:author="lusonghe" w:date="2020-04-02T15:51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144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920" w:author="lusonghe" w:date="2020-04-02T15:51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921" w:author="lusonghe" w:date="2020-04-02T15:51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mm）（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3922" w:author="lusonghe" w:date="2020-04-02T15:51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类型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3923" w:author="lusonghe" w:date="2020-04-02T15:51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1）</w:t>
        </w:r>
      </w:ins>
    </w:p>
    <w:p w:rsidR="00000000" w:rsidRDefault="00400E41">
      <w:pPr>
        <w:rPr>
          <w:ins w:id="113924" w:author="lusonghe" w:date="2020-04-08T14:33:00Z"/>
          <w:rFonts w:eastAsia="黑体"/>
        </w:rPr>
        <w:pPrChange w:id="113925" w:author="lusonghe" w:date="2020-04-08T14:33:00Z">
          <w:pPr>
            <w:widowControl/>
            <w:autoSpaceDE/>
            <w:autoSpaceDN/>
            <w:adjustRightInd/>
            <w:jc w:val="left"/>
            <w:textAlignment w:val="auto"/>
          </w:pPr>
        </w:pPrChange>
      </w:pPr>
      <w:ins w:id="113926" w:author="lusonghe" w:date="2020-04-08T14:33:00Z">
        <w:r>
          <w:br w:type="page"/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3927" w:author="lusonghe" w:date="2020-03-05T16:26:00Z"/>
        </w:rPr>
      </w:pPr>
      <w:ins w:id="113928" w:author="lusonghe" w:date="2020-03-05T16:26:00Z">
        <w:r>
          <w:rPr>
            <w:noProof/>
            <w:rPrChange w:id="113929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3239809" cy="2777924"/>
              <wp:effectExtent l="19050" t="0" r="0" b="0"/>
              <wp:docPr id="59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"/>
                      <pic:cNvPicPr>
                        <a:picLocks noChangeAspect="1" noChangeArrowheads="1"/>
                      </pic:cNvPicPr>
                    </pic:nvPicPr>
                    <pic:blipFill>
                      <a:blip r:embed="rId37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79194" cy="2811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3930" w:author="lusonghe" w:date="2020-03-05T16:26:00Z"/>
        </w:rPr>
      </w:pPr>
      <w:ins w:id="113931" w:author="lusonghe" w:date="2020-03-05T16:26:00Z">
        <w:r>
          <w:rPr>
            <w:noProof/>
            <w:rPrChange w:id="113932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3449585" cy="3761117"/>
              <wp:effectExtent l="0" t="0" r="0" b="0"/>
              <wp:docPr id="60" name="图片 32" descr="C:\Users\quectel\Desktop\1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 descr="C:\Users\quectel\Desktop\12.png"/>
                      <pic:cNvPicPr>
                        <a:picLocks noChangeAspect="1" noChangeArrowheads="1"/>
                      </pic:cNvPicPr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58778" cy="3771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A3DC7" w:rsidRPr="00BA1B75" w:rsidRDefault="000B4D91" w:rsidP="00EA3DC7">
      <w:pPr>
        <w:jc w:val="center"/>
        <w:rPr>
          <w:ins w:id="113933" w:author="lusonghe" w:date="2020-03-06T18:58:00Z"/>
          <w:rFonts w:ascii="黑体" w:eastAsia="黑体" w:hAnsi="黑体"/>
          <w:sz w:val="21"/>
          <w:rPrChange w:id="113934" w:author="lusonghe" w:date="2020-04-02T15:52:00Z">
            <w:rPr>
              <w:ins w:id="113935" w:author="lusonghe" w:date="2020-03-06T18:58:00Z"/>
              <w:rFonts w:ascii="宋体"/>
              <w:sz w:val="21"/>
            </w:rPr>
          </w:rPrChange>
        </w:rPr>
      </w:pPr>
      <w:ins w:id="113936" w:author="lusonghe" w:date="2020-03-05T16:26:00Z">
        <w:r w:rsidRPr="000B4D91">
          <w:rPr>
            <w:rFonts w:ascii="黑体" w:eastAsia="黑体" w:hAnsi="黑体" w:hint="eastAsia"/>
            <w:sz w:val="21"/>
            <w:rPrChange w:id="113937" w:author="lusonghe" w:date="2020-04-02T15:52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图</w:t>
        </w:r>
      </w:ins>
      <w:ins w:id="113938" w:author="lusonghe" w:date="2020-04-02T15:10:00Z">
        <w:r w:rsidRPr="000B4D91">
          <w:rPr>
            <w:rFonts w:ascii="黑体" w:eastAsia="黑体" w:hAnsi="黑体"/>
            <w:sz w:val="21"/>
            <w:rPrChange w:id="113939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B</w:t>
        </w:r>
      </w:ins>
      <w:ins w:id="113940" w:author="lusonghe" w:date="2020-04-02T15:03:00Z">
        <w:r w:rsidRPr="000B4D91">
          <w:rPr>
            <w:rFonts w:ascii="黑体" w:eastAsia="黑体" w:hAnsi="黑体"/>
            <w:sz w:val="21"/>
            <w:rPrChange w:id="113941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.</w:t>
        </w:r>
      </w:ins>
      <w:ins w:id="113942" w:author="lusonghe" w:date="2020-04-02T15:10:00Z">
        <w:r w:rsidRPr="000B4D91">
          <w:rPr>
            <w:rFonts w:ascii="黑体" w:eastAsia="黑体" w:hAnsi="黑体"/>
            <w:sz w:val="21"/>
            <w:rPrChange w:id="113943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2</w:t>
        </w:r>
      </w:ins>
      <w:ins w:id="113944" w:author="lusonghe" w:date="2020-03-05T16:26:00Z">
        <w:r w:rsidRPr="000B4D91">
          <w:rPr>
            <w:rFonts w:ascii="黑体" w:eastAsia="黑体" w:hAnsi="黑体"/>
            <w:sz w:val="21"/>
            <w:rPrChange w:id="113945" w:author="lusonghe" w:date="2020-04-02T15:52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 xml:space="preserve">  SLB4144</w:t>
        </w:r>
        <w:r w:rsidRPr="000B4D91">
          <w:rPr>
            <w:rFonts w:ascii="黑体" w:eastAsia="黑体" w:hAnsi="黑体" w:hint="eastAsia"/>
            <w:sz w:val="21"/>
            <w:rPrChange w:id="113946" w:author="lusonghe" w:date="2020-04-02T15:52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eastAsia="黑体" w:hAnsi="黑体"/>
            <w:sz w:val="21"/>
            <w:rPrChange w:id="113947" w:author="lusonghe" w:date="2020-04-02T15:52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mm）（类型2和类型3）</w:t>
        </w:r>
      </w:ins>
    </w:p>
    <w:p w:rsidR="00411DA5" w:rsidRPr="003D6328" w:rsidRDefault="00411DA5" w:rsidP="00EA3DC7">
      <w:pPr>
        <w:jc w:val="center"/>
        <w:rPr>
          <w:ins w:id="113948" w:author="lusonghe" w:date="2020-03-05T16:26:00Z"/>
          <w:rFonts w:ascii="宋体"/>
          <w:sz w:val="21"/>
          <w:rPrChange w:id="113949" w:author="lusonghe" w:date="2020-03-06T18:42:00Z">
            <w:rPr>
              <w:ins w:id="113950" w:author="lusonghe" w:date="2020-03-05T16:26:00Z"/>
              <w:rFonts w:asciiTheme="minorEastAsia" w:eastAsiaTheme="minorEastAsia" w:hAnsiTheme="minorEastAsia"/>
              <w:sz w:val="21"/>
              <w:szCs w:val="21"/>
            </w:rPr>
          </w:rPrChange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951" w:author="lusonghe" w:date="2020-04-08T14:32:00Z"/>
          <w:rFonts w:ascii="宋体"/>
          <w:sz w:val="21"/>
        </w:rPr>
      </w:pPr>
      <w:ins w:id="113952" w:author="lusonghe" w:date="2020-04-08T14:32:00Z">
        <w:r>
          <w:rPr>
            <w:rFonts w:ascii="宋体"/>
            <w:sz w:val="21"/>
          </w:rPr>
          <w:br w:type="page"/>
        </w:r>
      </w:ins>
    </w:p>
    <w:p w:rsidR="00000000" w:rsidRDefault="00EA3DC7">
      <w:pPr>
        <w:pStyle w:val="QB7"/>
        <w:ind w:firstLineChars="0" w:firstLine="0"/>
        <w:rPr>
          <w:ins w:id="113953" w:author="lusonghe" w:date="2020-03-05T16:26:00Z"/>
        </w:rPr>
        <w:pPrChange w:id="113954" w:author="lusonghe" w:date="2020-04-09T15:06:00Z">
          <w:pPr>
            <w:pStyle w:val="QB7"/>
            <w:ind w:firstLine="420"/>
          </w:pPr>
        </w:pPrChange>
      </w:pPr>
      <w:ins w:id="113955" w:author="lusonghe" w:date="2020-03-05T16:26:00Z">
        <w:r>
          <w:rPr>
            <w:rFonts w:hint="eastAsia"/>
          </w:rPr>
          <w:lastRenderedPageBreak/>
          <w:t>SL</w:t>
        </w:r>
        <w:r>
          <w:t>B4242</w:t>
        </w:r>
        <w:r>
          <w:rPr>
            <w:rFonts w:hint="eastAsia"/>
          </w:rPr>
          <w:t>模组</w:t>
        </w:r>
        <w:r w:rsidR="000B4D91" w:rsidRPr="000B4D91">
          <w:rPr>
            <w:rFonts w:ascii="Times New Roman" w:hint="eastAsia"/>
            <w:sz w:val="24"/>
            <w:rPrChange w:id="113956" w:author="lusonghe" w:date="2020-03-05T16:28:00Z">
              <w:rPr>
                <w:rFonts w:asciiTheme="minorEastAsia" w:eastAsiaTheme="minorEastAsia" w:hint="eastAsia"/>
                <w:bCs/>
                <w:color w:val="0000FF"/>
                <w:szCs w:val="32"/>
                <w:u w:val="single"/>
              </w:rPr>
            </w:rPrChange>
          </w:rPr>
          <w:t>封装</w:t>
        </w:r>
        <w:r>
          <w:rPr>
            <w:rFonts w:hint="eastAsia"/>
          </w:rPr>
          <w:t>尺寸、焊盘尺寸和布局如图</w:t>
        </w:r>
      </w:ins>
      <w:ins w:id="113957" w:author="lusonghe" w:date="2020-04-02T15:10:00Z">
        <w:r w:rsidR="00622A5D">
          <w:rPr>
            <w:rFonts w:hint="eastAsia"/>
          </w:rPr>
          <w:t>B</w:t>
        </w:r>
      </w:ins>
      <w:ins w:id="113958" w:author="lusonghe" w:date="2020-04-02T15:13:00Z">
        <w:r w:rsidR="007D685E">
          <w:rPr>
            <w:rFonts w:hint="eastAsia"/>
          </w:rPr>
          <w:t>.</w:t>
        </w:r>
      </w:ins>
      <w:ins w:id="113959" w:author="lusonghe" w:date="2020-04-02T15:10:00Z">
        <w:r w:rsidR="00622A5D">
          <w:rPr>
            <w:rFonts w:hint="eastAsia"/>
          </w:rPr>
          <w:t>3</w:t>
        </w:r>
      </w:ins>
      <w:ins w:id="113960" w:author="lusonghe" w:date="2020-03-05T16:26:00Z">
        <w:r>
          <w:rPr>
            <w:rFonts w:hint="eastAsia"/>
          </w:rPr>
          <w:t>所示，每个焊点</w:t>
        </w:r>
        <w:r>
          <w:rPr>
            <w:rFonts w:hint="eastAsia"/>
            <w:lang w:val="es-ES"/>
          </w:rPr>
          <w:t>误差±15%范围内</w:t>
        </w:r>
        <w:r>
          <w:rPr>
            <w:rFonts w:hint="eastAsia"/>
          </w:rPr>
          <w:t>。</w:t>
        </w:r>
      </w:ins>
    </w:p>
    <w:p w:rsidR="00EA3DC7" w:rsidRDefault="0022472C" w:rsidP="00EA3DC7">
      <w:pPr>
        <w:jc w:val="center"/>
        <w:rPr>
          <w:ins w:id="113961" w:author="lusonghe" w:date="2020-03-05T16:26:00Z"/>
        </w:rPr>
      </w:pPr>
      <w:ins w:id="113962" w:author="lusonghe" w:date="2020-03-05T16:26:00Z">
        <w:r>
          <w:rPr>
            <w:noProof/>
            <w:rPrChange w:id="113963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4945" cy="2074567"/>
              <wp:effectExtent l="0" t="0" r="1905" b="1905"/>
              <wp:docPr id="61" name="圖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20745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jc w:val="center"/>
        <w:rPr>
          <w:ins w:id="113964" w:author="lusonghe" w:date="2020-03-05T16:26:00Z"/>
        </w:rPr>
      </w:pPr>
      <w:ins w:id="113965" w:author="lusonghe" w:date="2020-03-05T16:26:00Z">
        <w:r>
          <w:rPr>
            <w:noProof/>
            <w:rPrChange w:id="113966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4945" cy="4493895"/>
              <wp:effectExtent l="0" t="0" r="1905" b="1905"/>
              <wp:docPr id="6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44938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jc w:val="center"/>
        <w:rPr>
          <w:ins w:id="113967" w:author="lusonghe" w:date="2020-03-05T16:26:00Z"/>
        </w:rPr>
      </w:pPr>
      <w:ins w:id="113968" w:author="lusonghe" w:date="2020-03-05T16:26:00Z">
        <w:r>
          <w:rPr>
            <w:noProof/>
            <w:rPrChange w:id="113969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4057650" cy="5438775"/>
              <wp:effectExtent l="0" t="0" r="0" b="9525"/>
              <wp:docPr id="63" name="圖片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057650" cy="54387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A3DC7" w:rsidRPr="00BA1B75" w:rsidRDefault="000B4D91" w:rsidP="00EA3DC7">
      <w:pPr>
        <w:jc w:val="center"/>
        <w:rPr>
          <w:ins w:id="113970" w:author="lusonghe" w:date="2020-03-05T16:26:00Z"/>
          <w:rFonts w:ascii="黑体" w:eastAsia="黑体" w:hAnsi="黑体"/>
          <w:sz w:val="21"/>
          <w:szCs w:val="21"/>
          <w:rPrChange w:id="113971" w:author="lusonghe" w:date="2020-04-02T15:52:00Z">
            <w:rPr>
              <w:ins w:id="113972" w:author="lusonghe" w:date="2020-03-05T16:26:00Z"/>
              <w:rFonts w:asciiTheme="minorEastAsia" w:eastAsiaTheme="minorEastAsia" w:hAnsiTheme="minorEastAsia"/>
              <w:sz w:val="21"/>
              <w:szCs w:val="21"/>
            </w:rPr>
          </w:rPrChange>
        </w:rPr>
      </w:pPr>
      <w:ins w:id="113973" w:author="lusonghe" w:date="2020-03-05T16:26:00Z">
        <w:r w:rsidRPr="000B4D91">
          <w:rPr>
            <w:rFonts w:ascii="黑体" w:eastAsia="黑体" w:hAnsi="黑体" w:hint="eastAsia"/>
            <w:sz w:val="21"/>
            <w:rPrChange w:id="113974" w:author="lusonghe" w:date="2020-04-02T15:52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图</w:t>
        </w:r>
      </w:ins>
      <w:ins w:id="113975" w:author="lusonghe" w:date="2020-04-02T15:10:00Z">
        <w:r w:rsidRPr="000B4D91">
          <w:rPr>
            <w:rFonts w:ascii="黑体" w:eastAsia="黑体" w:hAnsi="黑体"/>
            <w:sz w:val="21"/>
            <w:rPrChange w:id="113976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B</w:t>
        </w:r>
      </w:ins>
      <w:ins w:id="113977" w:author="lusonghe" w:date="2020-04-02T15:13:00Z">
        <w:r w:rsidRPr="000B4D91">
          <w:rPr>
            <w:rFonts w:ascii="黑体" w:eastAsia="黑体" w:hAnsi="黑体"/>
            <w:sz w:val="21"/>
            <w:rPrChange w:id="113978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.</w:t>
        </w:r>
      </w:ins>
      <w:ins w:id="113979" w:author="lusonghe" w:date="2020-03-07T17:16:00Z">
        <w:r w:rsidRPr="000B4D91">
          <w:rPr>
            <w:rFonts w:ascii="黑体" w:eastAsia="黑体" w:hAnsi="黑体"/>
            <w:sz w:val="21"/>
            <w:rPrChange w:id="113980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>3</w:t>
        </w:r>
      </w:ins>
      <w:ins w:id="113981" w:author="lusonghe" w:date="2020-04-02T15:10:00Z">
        <w:r w:rsidRPr="000B4D91">
          <w:rPr>
            <w:rFonts w:ascii="黑体" w:eastAsia="黑体" w:hAnsi="黑体"/>
            <w:sz w:val="21"/>
            <w:rPrChange w:id="113982" w:author="lusonghe" w:date="2020-04-02T15:52:00Z">
              <w:rPr>
                <w:rFonts w:ascii="宋体" w:eastAsiaTheme="minorEastAsia"/>
                <w:bCs/>
                <w:sz w:val="21"/>
                <w:szCs w:val="21"/>
              </w:rPr>
            </w:rPrChange>
          </w:rPr>
          <w:t xml:space="preserve">  </w:t>
        </w:r>
      </w:ins>
      <w:ins w:id="113983" w:author="lusonghe" w:date="2020-03-05T16:26:00Z">
        <w:r w:rsidRPr="000B4D91">
          <w:rPr>
            <w:rFonts w:ascii="黑体" w:eastAsia="黑体" w:hAnsi="黑体"/>
            <w:sz w:val="21"/>
            <w:rPrChange w:id="113984" w:author="lusonghe" w:date="2020-04-02T15:52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SLB424</w:t>
        </w:r>
        <w:r w:rsidRPr="000B4D91">
          <w:rPr>
            <w:rFonts w:ascii="黑体" w:eastAsia="黑体" w:hAnsi="黑体"/>
            <w:sz w:val="21"/>
            <w:szCs w:val="21"/>
            <w:rPrChange w:id="113985" w:author="lusonghe" w:date="2020-04-02T15:52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2</w:t>
        </w:r>
        <w:r w:rsidRPr="000B4D91">
          <w:rPr>
            <w:rFonts w:ascii="黑体" w:eastAsia="黑体" w:hAnsi="黑体" w:hint="eastAsia"/>
            <w:sz w:val="21"/>
            <w:szCs w:val="21"/>
            <w:rPrChange w:id="113986" w:author="lusonghe" w:date="2020-04-02T15:52:00Z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eastAsia="黑体" w:hAnsi="黑体"/>
            <w:sz w:val="21"/>
            <w:szCs w:val="21"/>
            <w:rPrChange w:id="113987" w:author="lusonghe" w:date="2020-04-02T15:52:00Z">
              <w:rPr>
                <w:rFonts w:asciiTheme="minorEastAsia" w:eastAsiaTheme="minorEastAsia" w:hAnsiTheme="minorEastAsia"/>
                <w:bCs/>
                <w:sz w:val="21"/>
                <w:szCs w:val="21"/>
              </w:rPr>
            </w:rPrChange>
          </w:rPr>
          <w:t>mm）</w:t>
        </w:r>
      </w:ins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3988" w:author="lusonghe" w:date="2020-04-08T14:33:00Z"/>
          <w:rFonts w:ascii="宋体"/>
          <w:sz w:val="21"/>
        </w:rPr>
      </w:pPr>
      <w:ins w:id="113989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3990" w:author="lusonghe" w:date="2020-03-05T16:26:00Z"/>
          <w:rFonts w:ascii="宋体"/>
          <w:rPrChange w:id="113991" w:author="lusonghe" w:date="2020-03-06T18:42:00Z">
            <w:rPr>
              <w:ins w:id="113992" w:author="lusonghe" w:date="2020-03-05T16:26:00Z"/>
            </w:rPr>
          </w:rPrChange>
        </w:rPr>
        <w:pPrChange w:id="113993" w:author="lusonghe" w:date="2020-03-05T16:28:00Z">
          <w:pPr>
            <w:pStyle w:val="QB3"/>
          </w:pPr>
        </w:pPrChange>
      </w:pPr>
      <w:ins w:id="113994" w:author="lusonghe" w:date="2020-03-05T16:26:00Z">
        <w:r w:rsidRPr="000B4D91">
          <w:rPr>
            <w:rFonts w:ascii="宋体"/>
            <w:sz w:val="21"/>
            <w:rPrChange w:id="113995" w:author="lusonghe" w:date="2020-03-06T18:42:00Z">
              <w:rPr>
                <w:bCs w:val="0"/>
                <w:szCs w:val="21"/>
              </w:rPr>
            </w:rPrChange>
          </w:rPr>
          <w:lastRenderedPageBreak/>
          <w:t>SLB4649</w:t>
        </w:r>
      </w:ins>
      <w:ins w:id="113996" w:author="lusonghe" w:date="2020-04-09T15:07:00Z">
        <w:r w:rsidR="00AB2D16">
          <w:rPr>
            <w:rFonts w:ascii="宋体" w:hint="eastAsia"/>
            <w:sz w:val="21"/>
          </w:rPr>
          <w:t>的</w:t>
        </w:r>
        <w:r w:rsidRPr="000B4D91">
          <w:rPr>
            <w:rFonts w:ascii="宋体" w:hint="eastAsia"/>
            <w:sz w:val="21"/>
            <w:rPrChange w:id="113997" w:author="lusonghe" w:date="2020-04-09T15:07:00Z">
              <w:rPr>
                <w:rFonts w:hint="eastAsia"/>
                <w:bCs w:val="0"/>
                <w:szCs w:val="21"/>
              </w:rPr>
            </w:rPrChange>
          </w:rPr>
          <w:t>模组封装尺寸、焊盘尺寸和布局如图B.</w:t>
        </w:r>
        <w:r w:rsidR="00AB2D16">
          <w:rPr>
            <w:rFonts w:ascii="宋体" w:hint="eastAsia"/>
            <w:sz w:val="21"/>
          </w:rPr>
          <w:t>4</w:t>
        </w:r>
        <w:r w:rsidRPr="000B4D91">
          <w:rPr>
            <w:rFonts w:ascii="宋体" w:hint="eastAsia"/>
            <w:sz w:val="21"/>
            <w:rPrChange w:id="113998" w:author="lusonghe" w:date="2020-04-09T15:07:00Z">
              <w:rPr>
                <w:rFonts w:hint="eastAsia"/>
                <w:bCs w:val="0"/>
                <w:szCs w:val="21"/>
              </w:rPr>
            </w:rPrChange>
          </w:rPr>
          <w:t>所示</w:t>
        </w:r>
      </w:ins>
      <w:ins w:id="113999" w:author="lusonghe" w:date="2020-04-09T15:08:00Z">
        <w:r w:rsidR="00AB2D16">
          <w:rPr>
            <w:rFonts w:ascii="宋体" w:hint="eastAsia"/>
            <w:sz w:val="21"/>
          </w:rPr>
          <w:t>。</w:t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4000" w:author="lusonghe" w:date="2020-03-05T16:26:00Z"/>
        </w:rPr>
      </w:pPr>
      <w:ins w:id="114001" w:author="lusonghe" w:date="2020-03-05T16:26:00Z">
        <w:r>
          <w:rPr>
            <w:noProof/>
            <w:rPrChange w:id="114002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3976247" cy="2508308"/>
              <wp:effectExtent l="0" t="0" r="0" b="0"/>
              <wp:docPr id="64" name="图片 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3"/>
                      <pic:cNvPicPr>
                        <a:picLocks noChangeAspect="1" noChangeArrowheads="1"/>
                      </pic:cNvPicPr>
                    </pic:nvPicPr>
                    <pic:blipFill>
                      <a:blip r:embed="rId64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85106" cy="251389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4003" w:author="lusonghe" w:date="2020-03-06T17:09:00Z"/>
        </w:rPr>
      </w:pPr>
      <w:ins w:id="114004" w:author="lusonghe" w:date="2020-03-05T16:26:00Z">
        <w:r>
          <w:rPr>
            <w:noProof/>
            <w:rPrChange w:id="114005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4220550" cy="4333735"/>
              <wp:effectExtent l="0" t="0" r="0" b="0"/>
              <wp:docPr id="65" name="图片 1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3"/>
                      <pic:cNvPicPr>
                        <a:picLocks noChangeAspect="1" noChangeArrowheads="1"/>
                      </pic:cNvPicPr>
                    </pic:nvPicPr>
                    <pic:blipFill>
                      <a:blip r:embed="rId65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226857" cy="43402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6C24D1" w:rsidRPr="00BA1B75" w:rsidRDefault="000B4D91" w:rsidP="00EA3DC7">
      <w:pPr>
        <w:pStyle w:val="QB7"/>
        <w:ind w:firstLineChars="0" w:firstLine="0"/>
        <w:jc w:val="center"/>
        <w:rPr>
          <w:ins w:id="114006" w:author="lusonghe" w:date="2020-03-05T16:26:00Z"/>
          <w:rFonts w:ascii="黑体" w:eastAsia="黑体" w:hAnsi="黑体"/>
          <w:rPrChange w:id="114007" w:author="lusonghe" w:date="2020-04-02T15:52:00Z">
            <w:rPr>
              <w:ins w:id="114008" w:author="lusonghe" w:date="2020-03-05T16:26:00Z"/>
            </w:rPr>
          </w:rPrChange>
        </w:rPr>
      </w:pPr>
      <w:ins w:id="114009" w:author="lusonghe" w:date="2020-03-06T18:59:00Z">
        <w:r w:rsidRPr="000B4D91">
          <w:rPr>
            <w:rFonts w:ascii="黑体" w:eastAsia="黑体" w:hAnsi="黑体" w:hint="eastAsia"/>
            <w:rPrChange w:id="114010" w:author="lusonghe" w:date="2020-04-02T15:52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图</w:t>
        </w:r>
      </w:ins>
      <w:ins w:id="114011" w:author="lusonghe" w:date="2020-04-02T15:12:00Z">
        <w:r w:rsidRPr="000B4D91">
          <w:rPr>
            <w:rFonts w:ascii="黑体" w:eastAsia="黑体" w:hAnsi="黑体"/>
            <w:rPrChange w:id="114012" w:author="lusonghe" w:date="2020-04-02T15:52:00Z">
              <w:rPr>
                <w:rFonts w:asciiTheme="minorEastAsia" w:eastAsiaTheme="minorEastAsia"/>
                <w:bCs/>
                <w:szCs w:val="21"/>
              </w:rPr>
            </w:rPrChange>
          </w:rPr>
          <w:t>B</w:t>
        </w:r>
      </w:ins>
      <w:ins w:id="114013" w:author="lusonghe" w:date="2020-04-02T15:13:00Z">
        <w:r w:rsidRPr="000B4D91">
          <w:rPr>
            <w:rFonts w:ascii="黑体" w:eastAsia="黑体" w:hAnsi="黑体"/>
            <w:rPrChange w:id="114014" w:author="lusonghe" w:date="2020-04-02T15:52:00Z">
              <w:rPr>
                <w:rFonts w:asciiTheme="minorEastAsia" w:eastAsiaTheme="minorEastAsia"/>
                <w:bCs/>
                <w:szCs w:val="21"/>
              </w:rPr>
            </w:rPrChange>
          </w:rPr>
          <w:t>.</w:t>
        </w:r>
      </w:ins>
      <w:ins w:id="114015" w:author="lusonghe" w:date="2020-03-07T17:16:00Z">
        <w:r w:rsidRPr="000B4D91">
          <w:rPr>
            <w:rFonts w:ascii="黑体" w:eastAsia="黑体" w:hAnsi="黑体"/>
            <w:rPrChange w:id="114016" w:author="lusonghe" w:date="2020-04-02T15:52:00Z">
              <w:rPr>
                <w:rFonts w:asciiTheme="minorEastAsia" w:eastAsiaTheme="minorEastAsia"/>
                <w:bCs/>
                <w:szCs w:val="21"/>
              </w:rPr>
            </w:rPrChange>
          </w:rPr>
          <w:t>4</w:t>
        </w:r>
      </w:ins>
      <w:ins w:id="114017" w:author="lusonghe" w:date="2020-04-02T15:12:00Z">
        <w:r w:rsidRPr="000B4D91">
          <w:rPr>
            <w:rFonts w:ascii="黑体" w:eastAsia="黑体" w:hAnsi="黑体"/>
            <w:rPrChange w:id="114018" w:author="lusonghe" w:date="2020-04-02T15:52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14019" w:author="lusonghe" w:date="2020-03-06T18:59:00Z">
        <w:r w:rsidRPr="000B4D91">
          <w:rPr>
            <w:rFonts w:ascii="黑体" w:eastAsia="黑体" w:hAnsi="黑体"/>
            <w:rPrChange w:id="114020" w:author="lusonghe" w:date="2020-04-02T15:52:00Z">
              <w:rPr>
                <w:rFonts w:asciiTheme="minorEastAsia" w:eastAsiaTheme="minorEastAsia"/>
                <w:bCs/>
                <w:szCs w:val="21"/>
              </w:rPr>
            </w:rPrChange>
          </w:rPr>
          <w:t>SLB4649</w:t>
        </w:r>
        <w:r w:rsidRPr="000B4D91">
          <w:rPr>
            <w:rFonts w:ascii="黑体" w:eastAsia="黑体" w:hAnsi="黑体" w:hint="eastAsia"/>
            <w:szCs w:val="21"/>
            <w:rPrChange w:id="114021" w:author="lusonghe" w:date="2020-04-02T15:52:00Z">
              <w:rPr>
                <w:rFonts w:asciiTheme="minorEastAsia" w:eastAsiaTheme="minorEastAsia" w:hAnsiTheme="minorEastAsia" w:hint="eastAsia"/>
                <w:bCs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eastAsia="黑体" w:hAnsi="黑体"/>
            <w:szCs w:val="21"/>
            <w:rPrChange w:id="114022" w:author="lusonghe" w:date="2020-04-02T15:52:00Z">
              <w:rPr>
                <w:rFonts w:asciiTheme="minorEastAsia" w:eastAsiaTheme="minorEastAsia" w:hAnsiTheme="minorEastAsia"/>
                <w:bCs/>
                <w:szCs w:val="21"/>
              </w:rPr>
            </w:rPrChange>
          </w:rPr>
          <w:t>mm）</w:t>
        </w:r>
      </w:ins>
    </w:p>
    <w:p w:rsidR="00EA3DC7" w:rsidRDefault="00EA3DC7" w:rsidP="00EA3DC7">
      <w:pPr>
        <w:pStyle w:val="QB7"/>
        <w:ind w:firstLineChars="0" w:firstLine="0"/>
        <w:rPr>
          <w:ins w:id="114023" w:author="lusonghe" w:date="2020-03-05T16:26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024" w:author="lusonghe" w:date="2020-04-08T14:33:00Z"/>
          <w:rFonts w:ascii="宋体"/>
          <w:sz w:val="21"/>
        </w:rPr>
      </w:pPr>
      <w:ins w:id="114025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4026" w:author="lusonghe" w:date="2020-03-05T16:26:00Z"/>
          <w:rFonts w:ascii="宋体"/>
          <w:rPrChange w:id="114027" w:author="lusonghe" w:date="2020-04-09T15:08:00Z">
            <w:rPr>
              <w:ins w:id="114028" w:author="lusonghe" w:date="2020-03-05T16:26:00Z"/>
            </w:rPr>
          </w:rPrChange>
        </w:rPr>
        <w:pPrChange w:id="114029" w:author="lusonghe" w:date="2020-03-05T16:28:00Z">
          <w:pPr>
            <w:pStyle w:val="QB3"/>
          </w:pPr>
        </w:pPrChange>
      </w:pPr>
      <w:ins w:id="114030" w:author="lusonghe" w:date="2020-03-05T16:26:00Z">
        <w:r w:rsidRPr="000B4D91">
          <w:rPr>
            <w:rFonts w:ascii="宋体"/>
            <w:sz w:val="21"/>
            <w:rPrChange w:id="114031" w:author="lusonghe" w:date="2020-03-06T18:42:00Z">
              <w:rPr>
                <w:bCs w:val="0"/>
                <w:szCs w:val="21"/>
              </w:rPr>
            </w:rPrChange>
          </w:rPr>
          <w:lastRenderedPageBreak/>
          <w:t>SLB4043</w:t>
        </w:r>
      </w:ins>
      <w:ins w:id="114032" w:author="lusonghe" w:date="2020-04-09T15:08:00Z">
        <w:r w:rsidR="00AB2D16">
          <w:rPr>
            <w:rFonts w:ascii="宋体" w:hint="eastAsia"/>
            <w:sz w:val="21"/>
          </w:rPr>
          <w:t>的</w:t>
        </w:r>
        <w:r w:rsidRPr="000B4D91">
          <w:rPr>
            <w:rFonts w:ascii="宋体" w:hint="eastAsia"/>
            <w:sz w:val="21"/>
            <w:rPrChange w:id="114033" w:author="lusonghe" w:date="2020-04-09T15:08:00Z">
              <w:rPr>
                <w:rFonts w:hint="eastAsia"/>
                <w:bCs w:val="0"/>
                <w:szCs w:val="21"/>
              </w:rPr>
            </w:rPrChange>
          </w:rPr>
          <w:t>模组封装尺寸、焊盘尺寸和布局如图B.</w:t>
        </w:r>
        <w:r w:rsidR="00AB2D16">
          <w:rPr>
            <w:rFonts w:ascii="宋体" w:hint="eastAsia"/>
            <w:sz w:val="21"/>
          </w:rPr>
          <w:t>5</w:t>
        </w:r>
        <w:r w:rsidRPr="000B4D91">
          <w:rPr>
            <w:rFonts w:ascii="宋体" w:hint="eastAsia"/>
            <w:sz w:val="21"/>
            <w:rPrChange w:id="114034" w:author="lusonghe" w:date="2020-04-09T15:08:00Z">
              <w:rPr>
                <w:rFonts w:hint="eastAsia"/>
                <w:bCs w:val="0"/>
                <w:szCs w:val="21"/>
              </w:rPr>
            </w:rPrChange>
          </w:rPr>
          <w:t>所示</w:t>
        </w:r>
        <w:r w:rsidR="00AB2D16">
          <w:rPr>
            <w:rFonts w:ascii="宋体" w:hint="eastAsia"/>
            <w:sz w:val="21"/>
          </w:rPr>
          <w:t>。</w:t>
        </w:r>
      </w:ins>
    </w:p>
    <w:p w:rsidR="00000000" w:rsidRDefault="0022472C">
      <w:pPr>
        <w:pStyle w:val="QB7"/>
        <w:ind w:firstLineChars="0" w:firstLine="0"/>
        <w:jc w:val="center"/>
        <w:rPr>
          <w:ins w:id="114035" w:author="lusonghe" w:date="2020-03-05T16:26:00Z"/>
        </w:rPr>
        <w:pPrChange w:id="114036" w:author="lusonghe" w:date="2020-03-06T18:59:00Z">
          <w:pPr>
            <w:pStyle w:val="QB7"/>
            <w:ind w:firstLine="420"/>
          </w:pPr>
        </w:pPrChange>
      </w:pPr>
      <w:ins w:id="114037" w:author="lusonghe" w:date="2020-03-05T16:26:00Z">
        <w:r>
          <w:rPr>
            <w:noProof/>
            <w:rPrChange w:id="114038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161905" cy="2828571"/>
              <wp:effectExtent l="0" t="0" r="1270" b="0"/>
              <wp:docPr id="66" name="图片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161905" cy="282857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00000" w:rsidRDefault="0022472C">
      <w:pPr>
        <w:pStyle w:val="QB7"/>
        <w:ind w:firstLineChars="0" w:firstLine="0"/>
        <w:rPr>
          <w:ins w:id="114039" w:author="lusonghe" w:date="2020-03-05T16:26:00Z"/>
        </w:rPr>
        <w:pPrChange w:id="114040" w:author="lusonghe" w:date="2020-03-06T17:10:00Z">
          <w:pPr>
            <w:pStyle w:val="QB7"/>
            <w:ind w:firstLine="420"/>
          </w:pPr>
        </w:pPrChange>
      </w:pPr>
      <w:ins w:id="114041" w:author="lusonghe" w:date="2020-03-05T16:26:00Z">
        <w:r>
          <w:rPr>
            <w:noProof/>
            <w:rPrChange w:id="114042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4286250"/>
              <wp:effectExtent l="0" t="0" r="0" b="0"/>
              <wp:docPr id="67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42862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00000" w:rsidRDefault="0022472C">
      <w:pPr>
        <w:pStyle w:val="QB7"/>
        <w:ind w:firstLineChars="0" w:firstLine="0"/>
        <w:jc w:val="center"/>
        <w:rPr>
          <w:ins w:id="114043" w:author="lusonghe" w:date="2020-03-06T17:09:00Z"/>
        </w:rPr>
        <w:pPrChange w:id="114044" w:author="lusonghe" w:date="2020-03-06T18:59:00Z">
          <w:pPr>
            <w:pStyle w:val="QB7"/>
            <w:ind w:firstLineChars="0" w:firstLine="0"/>
          </w:pPr>
        </w:pPrChange>
      </w:pPr>
      <w:ins w:id="114045" w:author="lusonghe" w:date="2020-03-05T16:26:00Z">
        <w:r>
          <w:rPr>
            <w:noProof/>
            <w:rPrChange w:id="114046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4619048" cy="5066667"/>
              <wp:effectExtent l="0" t="0" r="0" b="635"/>
              <wp:docPr id="68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19048" cy="50666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00000" w:rsidRDefault="000B4D91">
      <w:pPr>
        <w:pStyle w:val="QB7"/>
        <w:ind w:firstLineChars="0" w:firstLine="0"/>
        <w:jc w:val="center"/>
        <w:rPr>
          <w:ins w:id="114047" w:author="lusonghe" w:date="2020-03-06T18:59:00Z"/>
          <w:rFonts w:ascii="黑体" w:eastAsia="黑体" w:hAnsi="黑体"/>
          <w:szCs w:val="21"/>
          <w:rPrChange w:id="114048" w:author="lusonghe" w:date="2020-04-02T15:52:00Z">
            <w:rPr>
              <w:ins w:id="114049" w:author="lusonghe" w:date="2020-03-06T18:59:00Z"/>
              <w:rFonts w:asciiTheme="minorEastAsia" w:eastAsiaTheme="minorEastAsia" w:hAnsiTheme="minorEastAsia"/>
              <w:szCs w:val="21"/>
            </w:rPr>
          </w:rPrChange>
        </w:rPr>
        <w:pPrChange w:id="114050" w:author="lusonghe" w:date="2020-03-06T18:59:00Z">
          <w:pPr>
            <w:pStyle w:val="QB7"/>
            <w:ind w:firstLineChars="0" w:firstLine="0"/>
          </w:pPr>
        </w:pPrChange>
      </w:pPr>
      <w:ins w:id="114051" w:author="lusonghe" w:date="2020-03-06T18:59:00Z">
        <w:r w:rsidRPr="000B4D91">
          <w:rPr>
            <w:rFonts w:ascii="黑体" w:eastAsia="黑体" w:hAnsi="黑体" w:hint="eastAsia"/>
            <w:rPrChange w:id="114052" w:author="lusonghe" w:date="2020-04-02T15:52:00Z">
              <w:rPr>
                <w:rFonts w:hint="eastAsia"/>
                <w:szCs w:val="21"/>
              </w:rPr>
            </w:rPrChange>
          </w:rPr>
          <w:t>图</w:t>
        </w:r>
      </w:ins>
      <w:ins w:id="114053" w:author="lusonghe" w:date="2020-04-02T15:12:00Z">
        <w:r w:rsidRPr="000B4D91">
          <w:rPr>
            <w:rFonts w:ascii="黑体" w:eastAsia="黑体" w:hAnsi="黑体"/>
            <w:rPrChange w:id="114054" w:author="lusonghe" w:date="2020-04-02T15:52:00Z">
              <w:rPr>
                <w:szCs w:val="21"/>
              </w:rPr>
            </w:rPrChange>
          </w:rPr>
          <w:t>B</w:t>
        </w:r>
      </w:ins>
      <w:ins w:id="114055" w:author="lusonghe" w:date="2020-04-02T15:13:00Z">
        <w:r w:rsidRPr="000B4D91">
          <w:rPr>
            <w:rFonts w:ascii="黑体" w:eastAsia="黑体" w:hAnsi="黑体"/>
            <w:rPrChange w:id="114056" w:author="lusonghe" w:date="2020-04-02T15:52:00Z">
              <w:rPr>
                <w:szCs w:val="21"/>
              </w:rPr>
            </w:rPrChange>
          </w:rPr>
          <w:t>.</w:t>
        </w:r>
      </w:ins>
      <w:ins w:id="114057" w:author="lusonghe" w:date="2020-03-07T17:16:00Z">
        <w:r w:rsidRPr="000B4D91">
          <w:rPr>
            <w:rFonts w:ascii="黑体" w:eastAsia="黑体" w:hAnsi="黑体"/>
            <w:rPrChange w:id="114058" w:author="lusonghe" w:date="2020-04-02T15:52:00Z">
              <w:rPr>
                <w:szCs w:val="21"/>
              </w:rPr>
            </w:rPrChange>
          </w:rPr>
          <w:t>5</w:t>
        </w:r>
      </w:ins>
      <w:ins w:id="114059" w:author="lusonghe" w:date="2020-04-02T15:12:00Z">
        <w:r w:rsidRPr="000B4D91">
          <w:rPr>
            <w:rFonts w:ascii="黑体" w:eastAsia="黑体" w:hAnsi="黑体"/>
            <w:rPrChange w:id="114060" w:author="lusonghe" w:date="2020-04-02T15:52:00Z">
              <w:rPr>
                <w:szCs w:val="21"/>
              </w:rPr>
            </w:rPrChange>
          </w:rPr>
          <w:t xml:space="preserve">  </w:t>
        </w:r>
      </w:ins>
      <w:ins w:id="114061" w:author="lusonghe" w:date="2020-03-06T18:59:00Z">
        <w:r w:rsidRPr="000B4D91">
          <w:rPr>
            <w:rFonts w:ascii="黑体" w:eastAsia="黑体" w:hAnsi="黑体"/>
            <w:rPrChange w:id="114062" w:author="lusonghe" w:date="2020-04-02T15:52:00Z">
              <w:rPr>
                <w:szCs w:val="21"/>
              </w:rPr>
            </w:rPrChange>
          </w:rPr>
          <w:t>SLB4043</w:t>
        </w:r>
        <w:r w:rsidRPr="000B4D91">
          <w:rPr>
            <w:rFonts w:ascii="黑体" w:eastAsia="黑体" w:hAnsi="黑体" w:hint="eastAsia"/>
            <w:szCs w:val="21"/>
            <w:rPrChange w:id="114063" w:author="lusonghe" w:date="2020-04-02T15:52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eastAsia="黑体" w:hAnsi="黑体"/>
            <w:szCs w:val="21"/>
            <w:rPrChange w:id="114064" w:author="lusonghe" w:date="2020-04-02T15:52:00Z">
              <w:rPr>
                <w:rFonts w:asciiTheme="minorEastAsia" w:eastAsiaTheme="minorEastAsia" w:hAnsiTheme="minorEastAsia"/>
                <w:szCs w:val="21"/>
              </w:rPr>
            </w:rPrChange>
          </w:rPr>
          <w:t>mm）</w:t>
        </w:r>
      </w:ins>
    </w:p>
    <w:p w:rsidR="00000000" w:rsidRDefault="0022472C">
      <w:pPr>
        <w:pStyle w:val="QB7"/>
        <w:ind w:firstLineChars="0" w:firstLine="0"/>
        <w:jc w:val="center"/>
        <w:rPr>
          <w:ins w:id="114065" w:author="lusonghe" w:date="2020-03-05T16:26:00Z"/>
        </w:rPr>
        <w:pPrChange w:id="114066" w:author="lusonghe" w:date="2020-03-06T18:59:00Z">
          <w:pPr>
            <w:pStyle w:val="QB7"/>
            <w:ind w:firstLineChars="0" w:firstLine="0"/>
          </w:pPr>
        </w:pPrChange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067" w:author="lusonghe" w:date="2020-04-08T14:33:00Z"/>
          <w:rFonts w:ascii="宋体"/>
          <w:sz w:val="21"/>
        </w:rPr>
      </w:pPr>
      <w:ins w:id="114068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4069" w:author="lusonghe" w:date="2020-03-05T16:26:00Z"/>
        </w:rPr>
        <w:pPrChange w:id="114070" w:author="lusonghe" w:date="2020-04-09T15:08:00Z">
          <w:pPr>
            <w:pStyle w:val="QB7"/>
            <w:ind w:firstLine="420"/>
          </w:pPr>
        </w:pPrChange>
      </w:pPr>
      <w:ins w:id="114071" w:author="lusonghe" w:date="2020-03-05T16:26:00Z">
        <w:r w:rsidRPr="000B4D91">
          <w:rPr>
            <w:rFonts w:ascii="宋体"/>
            <w:sz w:val="21"/>
            <w:rPrChange w:id="114072" w:author="lusonghe" w:date="2020-04-09T15:08:00Z">
              <w:rPr>
                <w:szCs w:val="21"/>
              </w:rPr>
            </w:rPrChange>
          </w:rPr>
          <w:lastRenderedPageBreak/>
          <w:t>SLB4445</w:t>
        </w:r>
        <w:r w:rsidRPr="000B4D91">
          <w:rPr>
            <w:rFonts w:ascii="宋体" w:hint="eastAsia"/>
            <w:sz w:val="21"/>
            <w:rPrChange w:id="114073" w:author="lusonghe" w:date="2020-04-09T15:08:00Z">
              <w:rPr>
                <w:rFonts w:hint="eastAsia"/>
                <w:szCs w:val="21"/>
              </w:rPr>
            </w:rPrChange>
          </w:rPr>
          <w:t>模组封装尺寸、焊盘尺寸和布局如图</w:t>
        </w:r>
      </w:ins>
      <w:ins w:id="114074" w:author="lusonghe" w:date="2020-04-02T15:12:00Z">
        <w:r w:rsidRPr="000B4D91">
          <w:rPr>
            <w:rFonts w:ascii="宋体"/>
            <w:sz w:val="21"/>
            <w:rPrChange w:id="114075" w:author="lusonghe" w:date="2020-04-09T15:08:00Z">
              <w:rPr>
                <w:szCs w:val="21"/>
              </w:rPr>
            </w:rPrChange>
          </w:rPr>
          <w:t>B</w:t>
        </w:r>
      </w:ins>
      <w:ins w:id="114076" w:author="lusonghe" w:date="2020-04-02T15:13:00Z">
        <w:r w:rsidRPr="000B4D91">
          <w:rPr>
            <w:rFonts w:ascii="宋体"/>
            <w:sz w:val="21"/>
            <w:rPrChange w:id="114077" w:author="lusonghe" w:date="2020-04-09T15:08:00Z">
              <w:rPr>
                <w:szCs w:val="21"/>
              </w:rPr>
            </w:rPrChange>
          </w:rPr>
          <w:t>.</w:t>
        </w:r>
      </w:ins>
      <w:ins w:id="114078" w:author="lusonghe" w:date="2020-03-07T17:16:00Z">
        <w:r w:rsidRPr="000B4D91">
          <w:rPr>
            <w:rFonts w:ascii="宋体"/>
            <w:sz w:val="21"/>
            <w:rPrChange w:id="114079" w:author="lusonghe" w:date="2020-04-09T15:08:00Z">
              <w:rPr>
                <w:szCs w:val="21"/>
              </w:rPr>
            </w:rPrChange>
          </w:rPr>
          <w:t>6</w:t>
        </w:r>
      </w:ins>
      <w:ins w:id="114080" w:author="lusonghe" w:date="2020-04-02T15:14:00Z">
        <w:r w:rsidRPr="000B4D91">
          <w:rPr>
            <w:rFonts w:ascii="宋体" w:hint="eastAsia"/>
            <w:sz w:val="21"/>
            <w:rPrChange w:id="114081" w:author="lusonghe" w:date="2020-04-09T15:08:00Z">
              <w:rPr>
                <w:rFonts w:hint="eastAsia"/>
                <w:szCs w:val="21"/>
              </w:rPr>
            </w:rPrChange>
          </w:rPr>
          <w:t>、</w:t>
        </w:r>
      </w:ins>
      <w:ins w:id="114082" w:author="lusonghe" w:date="2020-04-02T15:13:00Z">
        <w:r w:rsidRPr="000B4D91">
          <w:rPr>
            <w:rFonts w:ascii="宋体" w:hint="eastAsia"/>
            <w:sz w:val="21"/>
            <w:rPrChange w:id="114083" w:author="lusonghe" w:date="2020-04-09T15:08:00Z">
              <w:rPr>
                <w:rFonts w:hint="eastAsia"/>
                <w:szCs w:val="21"/>
              </w:rPr>
            </w:rPrChange>
          </w:rPr>
          <w:t>图</w:t>
        </w:r>
      </w:ins>
      <w:ins w:id="114084" w:author="lusonghe" w:date="2020-04-02T15:14:00Z">
        <w:r w:rsidRPr="000B4D91">
          <w:rPr>
            <w:rFonts w:ascii="宋体"/>
            <w:sz w:val="21"/>
            <w:rPrChange w:id="114085" w:author="lusonghe" w:date="2020-04-09T15:08:00Z">
              <w:rPr>
                <w:szCs w:val="21"/>
              </w:rPr>
            </w:rPrChange>
          </w:rPr>
          <w:t>B.7</w:t>
        </w:r>
      </w:ins>
      <w:ins w:id="114086" w:author="lusonghe" w:date="2020-03-05T16:26:00Z">
        <w:r w:rsidRPr="000B4D91">
          <w:rPr>
            <w:rFonts w:ascii="宋体" w:hint="eastAsia"/>
            <w:sz w:val="21"/>
            <w:rPrChange w:id="114087" w:author="lusonghe" w:date="2020-04-09T15:08:00Z">
              <w:rPr>
                <w:rFonts w:hint="eastAsia"/>
                <w:szCs w:val="21"/>
              </w:rPr>
            </w:rPrChange>
          </w:rPr>
          <w:t>所示，每个焊点误差±</w:t>
        </w:r>
        <w:r w:rsidRPr="000B4D91">
          <w:rPr>
            <w:rFonts w:ascii="宋体"/>
            <w:sz w:val="21"/>
            <w:rPrChange w:id="114088" w:author="lusonghe" w:date="2020-04-09T15:08:00Z">
              <w:rPr>
                <w:szCs w:val="21"/>
              </w:rPr>
            </w:rPrChange>
          </w:rPr>
          <w:t>15%</w:t>
        </w:r>
        <w:r w:rsidRPr="000B4D91">
          <w:rPr>
            <w:rFonts w:ascii="宋体" w:hint="eastAsia"/>
            <w:sz w:val="21"/>
            <w:rPrChange w:id="114089" w:author="lusonghe" w:date="2020-04-09T15:08:00Z">
              <w:rPr>
                <w:rFonts w:hint="eastAsia"/>
                <w:szCs w:val="21"/>
              </w:rPr>
            </w:rPrChange>
          </w:rPr>
          <w:t>范围内。</w:t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4090" w:author="lusonghe" w:date="2020-03-05T17:43:00Z"/>
        </w:rPr>
      </w:pPr>
      <w:ins w:id="114091" w:author="lusonghe" w:date="2020-03-05T16:26:00Z">
        <w:r>
          <w:rPr>
            <w:noProof/>
            <w:rPrChange w:id="114092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4961575" cy="2987040"/>
              <wp:effectExtent l="19050" t="0" r="0" b="0"/>
              <wp:docPr id="69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6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64640" cy="298888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  <w:r>
          <w:rPr>
            <w:noProof/>
            <w:rPrChange w:id="114093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4925411" cy="3007188"/>
              <wp:effectExtent l="0" t="0" r="0" b="0"/>
              <wp:docPr id="70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70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7391" cy="3014502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912CDA" w:rsidRDefault="000B4D91" w:rsidP="00912CDA">
      <w:pPr>
        <w:pStyle w:val="af9"/>
        <w:ind w:firstLine="210"/>
        <w:jc w:val="center"/>
        <w:rPr>
          <w:ins w:id="114094" w:author="lusonghe" w:date="2020-03-05T17:43:00Z"/>
          <w:rFonts w:asciiTheme="minorEastAsia" w:eastAsiaTheme="minorEastAsia" w:hAnsiTheme="minorEastAsia" w:cs="Times New Roman"/>
          <w:kern w:val="0"/>
          <w:sz w:val="21"/>
          <w:szCs w:val="21"/>
        </w:rPr>
      </w:pPr>
      <w:ins w:id="114095" w:author="lusonghe" w:date="2020-03-05T17:43:00Z">
        <w:r w:rsidRPr="000B4D91">
          <w:rPr>
            <w:rFonts w:ascii="黑体" w:hAnsi="黑体" w:cs="Times New Roman" w:hint="eastAsia"/>
            <w:kern w:val="0"/>
            <w:sz w:val="21"/>
            <w:rPrChange w:id="114096" w:author="lusonghe" w:date="2020-04-02T15:52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4097" w:author="lusonghe" w:date="2020-04-02T15:12:00Z">
        <w:r w:rsidRPr="000B4D91">
          <w:rPr>
            <w:rFonts w:ascii="黑体" w:hAnsi="黑体" w:cs="Times New Roman"/>
            <w:kern w:val="0"/>
            <w:sz w:val="21"/>
            <w:rPrChange w:id="114098" w:author="lusonghe" w:date="2020-04-02T15:52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B</w:t>
        </w:r>
      </w:ins>
      <w:ins w:id="114099" w:author="lusonghe" w:date="2020-04-02T15:13:00Z">
        <w:r w:rsidRPr="000B4D91">
          <w:rPr>
            <w:rFonts w:ascii="黑体" w:hAnsi="黑体" w:cs="Times New Roman"/>
            <w:kern w:val="0"/>
            <w:sz w:val="21"/>
            <w:rPrChange w:id="114100" w:author="lusonghe" w:date="2020-04-02T15:52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.</w:t>
        </w:r>
      </w:ins>
      <w:ins w:id="114101" w:author="lusonghe" w:date="2020-03-07T17:16:00Z">
        <w:r w:rsidRPr="000B4D91">
          <w:rPr>
            <w:rFonts w:ascii="黑体" w:hAnsi="黑体" w:cs="Times New Roman"/>
            <w:kern w:val="0"/>
            <w:sz w:val="21"/>
            <w:rPrChange w:id="114102" w:author="lusonghe" w:date="2020-04-02T15:52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6</w:t>
        </w:r>
      </w:ins>
      <w:ins w:id="114103" w:author="lusonghe" w:date="2020-03-05T17:43:00Z">
        <w:r w:rsidRPr="000B4D91">
          <w:rPr>
            <w:rFonts w:ascii="黑体" w:hAnsi="黑体" w:cs="Times New Roman"/>
            <w:kern w:val="0"/>
            <w:sz w:val="21"/>
            <w:rPrChange w:id="114104" w:author="lusonghe" w:date="2020-04-02T15:52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 SLS4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4105" w:author="lusonghe" w:date="2020-04-02T15:52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445封装尺寸、焊盘尺寸和布局（单位：mm）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106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（类型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4107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I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108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）</w:t>
        </w:r>
      </w:ins>
    </w:p>
    <w:p w:rsidR="00912CDA" w:rsidRPr="006A32B1" w:rsidRDefault="00912CDA" w:rsidP="00912CDA">
      <w:pPr>
        <w:pStyle w:val="QB7"/>
        <w:ind w:firstLineChars="0" w:firstLine="0"/>
        <w:jc w:val="center"/>
        <w:rPr>
          <w:ins w:id="114109" w:author="lusonghe" w:date="2020-03-05T17:43:00Z"/>
        </w:rPr>
      </w:pPr>
    </w:p>
    <w:p w:rsidR="00912CDA" w:rsidRDefault="0022472C" w:rsidP="00912CDA">
      <w:pPr>
        <w:pStyle w:val="QB7"/>
        <w:ind w:firstLineChars="0" w:firstLine="0"/>
        <w:jc w:val="center"/>
        <w:rPr>
          <w:ins w:id="114110" w:author="lusonghe" w:date="2020-03-05T17:43:00Z"/>
        </w:rPr>
      </w:pPr>
      <w:ins w:id="114111" w:author="lusonghe" w:date="2020-03-05T17:43:00Z">
        <w:r>
          <w:rPr>
            <w:noProof/>
            <w:rPrChange w:id="114112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5088145" cy="3063240"/>
              <wp:effectExtent l="19050" t="0" r="0" b="0"/>
              <wp:docPr id="7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6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091288" cy="3065132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912CDA" w:rsidRDefault="0022472C" w:rsidP="00912CDA">
      <w:pPr>
        <w:pStyle w:val="QB7"/>
        <w:ind w:firstLineChars="0" w:firstLine="0"/>
        <w:jc w:val="center"/>
        <w:rPr>
          <w:ins w:id="114113" w:author="lusonghe" w:date="2020-03-05T17:43:00Z"/>
        </w:rPr>
      </w:pPr>
      <w:ins w:id="114114" w:author="lusonghe" w:date="2020-03-05T17:43:00Z">
        <w:r>
          <w:rPr>
            <w:noProof/>
            <w:rPrChange w:id="114115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366675" cy="3276600"/>
              <wp:effectExtent l="19050" t="0" r="5425" b="0"/>
              <wp:docPr id="10" name="图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70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82888" cy="3286499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912CDA" w:rsidRPr="00BA1B75" w:rsidRDefault="000B4D91" w:rsidP="00912CDA">
      <w:pPr>
        <w:pStyle w:val="af9"/>
        <w:ind w:firstLine="210"/>
        <w:jc w:val="center"/>
        <w:rPr>
          <w:ins w:id="114116" w:author="lusonghe" w:date="2020-03-05T17:43:00Z"/>
          <w:rFonts w:ascii="黑体" w:hAnsi="黑体" w:cs="Times New Roman"/>
          <w:kern w:val="0"/>
          <w:sz w:val="21"/>
          <w:szCs w:val="21"/>
          <w:rPrChange w:id="114117" w:author="lusonghe" w:date="2020-04-02T15:53:00Z">
            <w:rPr>
              <w:ins w:id="114118" w:author="lusonghe" w:date="2020-03-05T17:43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</w:pPr>
      <w:ins w:id="114119" w:author="lusonghe" w:date="2020-03-05T17:43:00Z">
        <w:r w:rsidRPr="000B4D91">
          <w:rPr>
            <w:rFonts w:ascii="黑体" w:hAnsi="黑体" w:cs="Times New Roman" w:hint="eastAsia"/>
            <w:kern w:val="0"/>
            <w:sz w:val="21"/>
            <w:rPrChange w:id="114120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4121" w:author="lusonghe" w:date="2020-04-02T15:12:00Z">
        <w:r w:rsidRPr="000B4D91">
          <w:rPr>
            <w:rFonts w:ascii="黑体" w:hAnsi="黑体" w:cs="Times New Roman"/>
            <w:kern w:val="0"/>
            <w:sz w:val="21"/>
            <w:rPrChange w:id="114122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B.</w:t>
        </w:r>
      </w:ins>
      <w:ins w:id="114123" w:author="lusonghe" w:date="2020-03-07T17:16:00Z">
        <w:r w:rsidRPr="000B4D91">
          <w:rPr>
            <w:rFonts w:ascii="黑体" w:hAnsi="黑体" w:cs="Times New Roman"/>
            <w:kern w:val="0"/>
            <w:sz w:val="21"/>
            <w:rPrChange w:id="114124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7</w:t>
        </w:r>
      </w:ins>
      <w:ins w:id="114125" w:author="lusonghe" w:date="2020-03-05T17:43:00Z">
        <w:r w:rsidRPr="000B4D91">
          <w:rPr>
            <w:rFonts w:ascii="黑体" w:hAnsi="黑体" w:cs="Times New Roman"/>
            <w:kern w:val="0"/>
            <w:sz w:val="21"/>
            <w:rPrChange w:id="114126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 SLS4445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127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4128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mm）(类型II)</w:t>
        </w:r>
      </w:ins>
    </w:p>
    <w:p w:rsidR="00912CDA" w:rsidRPr="00912CDA" w:rsidRDefault="00912CDA" w:rsidP="00EA3DC7">
      <w:pPr>
        <w:pStyle w:val="QB7"/>
        <w:ind w:firstLineChars="0" w:firstLine="0"/>
        <w:jc w:val="center"/>
        <w:rPr>
          <w:ins w:id="114129" w:author="lusonghe" w:date="2020-03-05T16:26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130" w:author="lusonghe" w:date="2020-04-08T14:33:00Z"/>
          <w:rFonts w:ascii="宋体"/>
          <w:sz w:val="21"/>
        </w:rPr>
      </w:pPr>
      <w:bookmarkStart w:id="114131" w:name="_Toc23772314"/>
      <w:ins w:id="114132" w:author="lusonghe" w:date="2020-04-08T14:33:00Z">
        <w:r>
          <w:rPr>
            <w:rFonts w:ascii="宋体"/>
            <w:sz w:val="21"/>
          </w:rPr>
          <w:br w:type="page"/>
        </w:r>
      </w:ins>
    </w:p>
    <w:bookmarkEnd w:id="114131"/>
    <w:p w:rsidR="00FD456B" w:rsidRDefault="00353075">
      <w:pPr>
        <w:pStyle w:val="QB7"/>
        <w:ind w:firstLineChars="0" w:firstLine="0"/>
        <w:rPr>
          <w:ins w:id="114133" w:author="lusonghe" w:date="2020-03-05T16:26:00Z"/>
        </w:rPr>
      </w:pPr>
      <w:ins w:id="114134" w:author="Windows 用户" w:date="2020-03-08T16:14:00Z">
        <w:del w:id="114135" w:author="lusonghe" w:date="2020-04-09T15:10:00Z">
          <w:r w:rsidDel="005A50D3">
            <w:lastRenderedPageBreak/>
            <w:delText>SLB5252</w:delText>
          </w:r>
        </w:del>
      </w:ins>
      <w:ins w:id="114136" w:author="lusonghe" w:date="2020-03-05T16:26:00Z">
        <w:del w:id="114137" w:author="Windows 用户" w:date="2020-03-08T16:14:00Z">
          <w:r w:rsidR="00EA3DC7" w:rsidDel="00353075">
            <w:delText>SLS5252</w:delText>
          </w:r>
        </w:del>
      </w:ins>
      <w:ins w:id="114138" w:author="Windows 用户" w:date="2020-03-08T16:14:00Z">
        <w:r>
          <w:t>SLB5252</w:t>
        </w:r>
      </w:ins>
      <w:ins w:id="114139" w:author="lusonghe" w:date="2020-03-05T16:26:00Z">
        <w:r w:rsidR="00EA3DC7">
          <w:rPr>
            <w:rFonts w:hint="eastAsia"/>
          </w:rPr>
          <w:t>模组封装尺寸、焊盘尺寸和布局如图</w:t>
        </w:r>
      </w:ins>
      <w:ins w:id="114140" w:author="lusonghe" w:date="2020-04-02T15:13:00Z">
        <w:r w:rsidR="007D685E">
          <w:rPr>
            <w:rFonts w:hint="eastAsia"/>
          </w:rPr>
          <w:t>B.8</w:t>
        </w:r>
      </w:ins>
      <w:ins w:id="114141" w:author="lusonghe" w:date="2020-03-05T16:26:00Z">
        <w:r w:rsidR="00EA3DC7">
          <w:rPr>
            <w:rFonts w:hint="eastAsia"/>
          </w:rPr>
          <w:t>所示，每个焊点</w:t>
        </w:r>
        <w:r w:rsidR="00EA3DC7">
          <w:rPr>
            <w:rFonts w:hint="eastAsia"/>
            <w:lang w:val="es-ES"/>
          </w:rPr>
          <w:t>误差±15%范围内</w:t>
        </w:r>
        <w:r w:rsidR="00EA3DC7">
          <w:rPr>
            <w:rFonts w:hint="eastAsia"/>
          </w:rPr>
          <w:t>。</w:t>
        </w:r>
      </w:ins>
    </w:p>
    <w:p w:rsidR="00000000" w:rsidRDefault="0022472C">
      <w:pPr>
        <w:pStyle w:val="QB7"/>
        <w:ind w:firstLineChars="0" w:firstLine="0"/>
        <w:jc w:val="center"/>
        <w:rPr>
          <w:ins w:id="114142" w:author="lusonghe" w:date="2020-03-05T16:26:00Z"/>
        </w:rPr>
        <w:pPrChange w:id="114143" w:author="lusonghe" w:date="2020-04-09T15:10:00Z">
          <w:pPr>
            <w:pStyle w:val="QB7"/>
            <w:ind w:firstLine="420"/>
          </w:pPr>
        </w:pPrChange>
      </w:pPr>
      <w:ins w:id="114144" w:author="lusonghe" w:date="2020-03-05T16:26:00Z">
        <w:r>
          <w:rPr>
            <w:noProof/>
            <w:rPrChange w:id="114145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3783330" cy="3667166"/>
              <wp:effectExtent l="19050" t="0" r="7620" b="0"/>
              <wp:docPr id="71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"/>
                      <pic:cNvPicPr>
                        <a:picLocks noChangeAspect="1" noChangeArrowheads="1"/>
                      </pic:cNvPicPr>
                    </pic:nvPicPr>
                    <pic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790814" cy="3674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pStyle w:val="QB7"/>
        <w:ind w:firstLineChars="0" w:firstLine="0"/>
        <w:rPr>
          <w:ins w:id="114146" w:author="lusonghe" w:date="2020-03-05T16:26:00Z"/>
        </w:rPr>
      </w:pPr>
      <w:ins w:id="114147" w:author="lusonghe" w:date="2020-03-05T16:26:00Z">
        <w:r>
          <w:rPr>
            <w:noProof/>
            <w:rPrChange w:id="114148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4465011"/>
              <wp:effectExtent l="0" t="0" r="0" b="0"/>
              <wp:docPr id="72" name="图片 14" descr="C:\Users\z00257749\AppData\Roaming\eSpace_Desktop\UserData\z00257749\imagefiles\DD4DD724-08B6-4989-8B9A-09ADA9AF7520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DD4DD724-08B6-4989-8B9A-09ADA9AF7520" descr="C:\Users\z00257749\AppData\Roaming\eSpace_Desktop\UserData\z00257749\imagefiles\DD4DD724-08B6-4989-8B9A-09ADA9AF7520.png"/>
                      <pic:cNvPicPr>
                        <a:picLocks noChangeAspect="1" noChangeArrowheads="1"/>
                      </pic:cNvPicPr>
                    </pic:nvPicPr>
                    <pic:blipFill>
                      <a:blip r:embed="rId72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945" cy="4465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000000" w:rsidRDefault="000B4D91">
      <w:pPr>
        <w:pStyle w:val="QB7"/>
        <w:ind w:firstLineChars="0" w:firstLine="0"/>
        <w:jc w:val="center"/>
        <w:rPr>
          <w:ins w:id="114149" w:author="lusonghe" w:date="2020-04-08T14:33:00Z"/>
        </w:rPr>
        <w:pPrChange w:id="114150" w:author="lusonghe" w:date="2020-04-09T15:10:00Z">
          <w:pPr>
            <w:widowControl/>
            <w:autoSpaceDE/>
            <w:autoSpaceDN/>
            <w:adjustRightInd/>
            <w:jc w:val="left"/>
            <w:textAlignment w:val="auto"/>
          </w:pPr>
        </w:pPrChange>
      </w:pPr>
      <w:ins w:id="114151" w:author="lusonghe" w:date="2020-03-05T16:26:00Z">
        <w:r w:rsidRPr="000B4D91">
          <w:rPr>
            <w:rFonts w:ascii="黑体" w:eastAsia="黑体" w:hAnsi="黑体" w:hint="eastAsia"/>
            <w:rPrChange w:id="114152" w:author="lusonghe" w:date="2020-04-02T15:53:00Z">
              <w:rPr>
                <w:rFonts w:hint="eastAsia"/>
                <w:szCs w:val="21"/>
              </w:rPr>
            </w:rPrChange>
          </w:rPr>
          <w:t>图</w:t>
        </w:r>
      </w:ins>
      <w:ins w:id="114153" w:author="lusonghe" w:date="2020-04-02T15:14:00Z">
        <w:r w:rsidRPr="000B4D91">
          <w:rPr>
            <w:rFonts w:ascii="黑体" w:eastAsia="黑体" w:hAnsi="黑体"/>
            <w:rPrChange w:id="114154" w:author="lusonghe" w:date="2020-04-02T15:53:00Z">
              <w:rPr>
                <w:szCs w:val="21"/>
              </w:rPr>
            </w:rPrChange>
          </w:rPr>
          <w:t>B.</w:t>
        </w:r>
      </w:ins>
      <w:ins w:id="114155" w:author="lusonghe" w:date="2020-03-07T17:16:00Z">
        <w:r w:rsidRPr="000B4D91">
          <w:rPr>
            <w:rFonts w:ascii="黑体" w:eastAsia="黑体" w:hAnsi="黑体"/>
            <w:rPrChange w:id="114156" w:author="lusonghe" w:date="2020-04-02T15:53:00Z">
              <w:rPr>
                <w:szCs w:val="21"/>
              </w:rPr>
            </w:rPrChange>
          </w:rPr>
          <w:t>8</w:t>
        </w:r>
      </w:ins>
      <w:ins w:id="114157" w:author="lusonghe" w:date="2020-04-02T15:14:00Z">
        <w:r w:rsidRPr="000B4D91">
          <w:rPr>
            <w:rFonts w:ascii="黑体" w:eastAsia="黑体" w:hAnsi="黑体"/>
            <w:rPrChange w:id="114158" w:author="lusonghe" w:date="2020-04-02T15:53:00Z">
              <w:rPr>
                <w:szCs w:val="21"/>
              </w:rPr>
            </w:rPrChange>
          </w:rPr>
          <w:t xml:space="preserve">  </w:t>
        </w:r>
      </w:ins>
      <w:ins w:id="114159" w:author="lusonghe" w:date="2020-03-05T16:26:00Z">
        <w:r w:rsidRPr="000B4D91">
          <w:rPr>
            <w:rFonts w:ascii="黑体" w:eastAsia="黑体" w:hAnsi="黑体"/>
            <w:rPrChange w:id="114160" w:author="lusonghe" w:date="2020-04-02T15:53:00Z">
              <w:rPr>
                <w:szCs w:val="21"/>
              </w:rPr>
            </w:rPrChange>
          </w:rPr>
          <w:t>SLB5252</w:t>
        </w:r>
        <w:r w:rsidRPr="000B4D91">
          <w:rPr>
            <w:rFonts w:ascii="黑体" w:eastAsia="黑体" w:hAnsi="黑体" w:hint="eastAsia"/>
            <w:rPrChange w:id="114161" w:author="lusonghe" w:date="2020-04-02T15:53:00Z">
              <w:rPr>
                <w:rFonts w:hint="eastAsia"/>
                <w:szCs w:val="21"/>
              </w:rPr>
            </w:rPrChange>
          </w:rPr>
          <w:t>封装尺寸、焊盘尺寸和布局（单位：mm）</w:t>
        </w:r>
      </w:ins>
      <w:ins w:id="114162" w:author="lusonghe" w:date="2020-04-08T14:33:00Z">
        <w:r w:rsidR="00400E41">
          <w:br w:type="page"/>
        </w:r>
      </w:ins>
    </w:p>
    <w:p w:rsidR="00000000" w:rsidRDefault="000B4D91">
      <w:pPr>
        <w:rPr>
          <w:ins w:id="114163" w:author="lusonghe" w:date="2020-04-09T15:10:00Z"/>
          <w:sz w:val="21"/>
          <w:szCs w:val="21"/>
          <w:rPrChange w:id="114164" w:author="lusonghe" w:date="2020-04-09T15:11:00Z">
            <w:rPr>
              <w:ins w:id="114165" w:author="lusonghe" w:date="2020-04-09T15:10:00Z"/>
            </w:rPr>
          </w:rPrChange>
        </w:rPr>
        <w:pPrChange w:id="114166" w:author="lusonghe" w:date="2020-04-09T15:10:00Z">
          <w:pPr>
            <w:pStyle w:val="affff"/>
            <w:jc w:val="center"/>
          </w:pPr>
        </w:pPrChange>
      </w:pPr>
      <w:ins w:id="114167" w:author="lusonghe" w:date="2020-03-05T16:26:00Z">
        <w:r w:rsidRPr="000B4D91">
          <w:rPr>
            <w:rFonts w:ascii="宋体" w:hAnsi="宋体"/>
            <w:sz w:val="21"/>
            <w:szCs w:val="21"/>
            <w:rPrChange w:id="114168" w:author="lusonghe" w:date="2020-04-09T15:11:00Z">
              <w:rPr>
                <w:sz w:val="21"/>
                <w:szCs w:val="21"/>
              </w:rPr>
            </w:rPrChange>
          </w:rPr>
          <w:lastRenderedPageBreak/>
          <w:t>SLS4043</w:t>
        </w:r>
      </w:ins>
      <w:ins w:id="114169" w:author="lusonghe" w:date="2020-04-09T15:10:00Z">
        <w:r w:rsidRPr="000B4D91">
          <w:rPr>
            <w:rFonts w:ascii="宋体" w:hAnsi="宋体" w:hint="eastAsia"/>
            <w:sz w:val="21"/>
            <w:szCs w:val="21"/>
            <w:rPrChange w:id="114170" w:author="lusonghe" w:date="2020-04-09T15:11:00Z">
              <w:rPr>
                <w:rFonts w:hint="eastAsia"/>
                <w:sz w:val="21"/>
                <w:szCs w:val="21"/>
              </w:rPr>
            </w:rPrChange>
          </w:rPr>
          <w:t>模组封装尺寸、焊盘尺寸和布局如图</w:t>
        </w:r>
        <w:r w:rsidRPr="000B4D91">
          <w:rPr>
            <w:rFonts w:ascii="宋体" w:hAnsi="宋体"/>
            <w:sz w:val="21"/>
            <w:szCs w:val="21"/>
            <w:rPrChange w:id="114171" w:author="lusonghe" w:date="2020-04-09T15:11:00Z">
              <w:rPr>
                <w:sz w:val="21"/>
                <w:szCs w:val="21"/>
              </w:rPr>
            </w:rPrChange>
          </w:rPr>
          <w:t>B.</w:t>
        </w:r>
      </w:ins>
      <w:ins w:id="114172" w:author="lusonghe" w:date="2020-04-09T15:11:00Z">
        <w:r w:rsidRPr="000B4D91">
          <w:rPr>
            <w:rFonts w:ascii="宋体" w:hAnsi="宋体"/>
            <w:sz w:val="21"/>
            <w:szCs w:val="21"/>
            <w:rPrChange w:id="114173" w:author="lusonghe" w:date="2020-04-09T15:11:00Z">
              <w:rPr>
                <w:sz w:val="21"/>
                <w:szCs w:val="21"/>
              </w:rPr>
            </w:rPrChange>
          </w:rPr>
          <w:t>9</w:t>
        </w:r>
      </w:ins>
      <w:ins w:id="114174" w:author="lusonghe" w:date="2020-04-09T15:10:00Z">
        <w:r w:rsidRPr="000B4D91">
          <w:rPr>
            <w:rFonts w:ascii="宋体" w:hAnsi="宋体" w:hint="eastAsia"/>
            <w:sz w:val="21"/>
            <w:szCs w:val="21"/>
            <w:rPrChange w:id="114175" w:author="lusonghe" w:date="2020-04-09T15:11:00Z">
              <w:rPr>
                <w:rFonts w:hint="eastAsia"/>
                <w:sz w:val="21"/>
                <w:szCs w:val="21"/>
              </w:rPr>
            </w:rPrChange>
          </w:rPr>
          <w:t>所示</w:t>
        </w:r>
      </w:ins>
      <w:ins w:id="114176" w:author="lusonghe" w:date="2020-04-09T15:11:00Z">
        <w:r w:rsidRPr="000B4D91">
          <w:rPr>
            <w:rFonts w:ascii="宋体" w:hAnsi="宋体" w:hint="eastAsia"/>
            <w:sz w:val="21"/>
            <w:szCs w:val="21"/>
            <w:rPrChange w:id="114177" w:author="lusonghe" w:date="2020-04-09T15:11:00Z">
              <w:rPr>
                <w:rFonts w:hint="eastAsia"/>
                <w:sz w:val="21"/>
                <w:szCs w:val="21"/>
              </w:rPr>
            </w:rPrChange>
          </w:rPr>
          <w:t>。</w:t>
        </w:r>
      </w:ins>
    </w:p>
    <w:p w:rsidR="00000000" w:rsidRDefault="0022472C">
      <w:pPr>
        <w:jc w:val="center"/>
        <w:rPr>
          <w:ins w:id="114178" w:author="lusonghe" w:date="2020-03-05T16:26:00Z"/>
        </w:rPr>
        <w:pPrChange w:id="114179" w:author="lusonghe" w:date="2020-04-09T15:12:00Z">
          <w:pPr>
            <w:pStyle w:val="affff"/>
            <w:jc w:val="center"/>
          </w:pPr>
        </w:pPrChange>
      </w:pPr>
      <w:ins w:id="114180" w:author="lusonghe" w:date="2020-03-05T16:26:00Z">
        <w:r>
          <w:rPr>
            <w:rFonts w:ascii="宋体" w:hAnsi="宋体" w:cs="宋体"/>
            <w:noProof/>
            <w:szCs w:val="24"/>
            <w:rPrChange w:id="114181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161905" cy="2828571"/>
              <wp:effectExtent l="19050" t="0" r="645" b="0"/>
              <wp:docPr id="73" name="图片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161905" cy="282857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00000" w:rsidRDefault="0022472C">
      <w:pPr>
        <w:pStyle w:val="QB7"/>
        <w:ind w:firstLineChars="0" w:firstLine="0"/>
        <w:rPr>
          <w:ins w:id="114182" w:author="lusonghe" w:date="2020-03-05T16:26:00Z"/>
        </w:rPr>
        <w:pPrChange w:id="114183" w:author="lusonghe" w:date="2020-03-06T19:00:00Z">
          <w:pPr>
            <w:pStyle w:val="QB7"/>
            <w:ind w:firstLine="420"/>
          </w:pPr>
        </w:pPrChange>
      </w:pPr>
      <w:ins w:id="114184" w:author="lusonghe" w:date="2020-03-05T16:26:00Z">
        <w:r>
          <w:rPr>
            <w:noProof/>
            <w:rPrChange w:id="114185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4286250"/>
              <wp:effectExtent l="0" t="0" r="0" b="0"/>
              <wp:docPr id="74" name="图片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42862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pStyle w:val="QB7"/>
        <w:ind w:firstLineChars="0" w:firstLine="480"/>
        <w:rPr>
          <w:ins w:id="114186" w:author="lusonghe" w:date="2020-03-06T17:11:00Z"/>
        </w:rPr>
      </w:pPr>
      <w:ins w:id="114187" w:author="lusonghe" w:date="2020-03-05T16:26:00Z">
        <w:r>
          <w:rPr>
            <w:noProof/>
            <w:rPrChange w:id="114188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lastRenderedPageBreak/>
          <w:drawing>
            <wp:inline distT="0" distB="0" distL="0" distR="0">
              <wp:extent cx="4619048" cy="5066667"/>
              <wp:effectExtent l="0" t="0" r="0" b="635"/>
              <wp:docPr id="75" name="图片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19048" cy="50666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00000" w:rsidRDefault="000B4D91">
      <w:pPr>
        <w:pStyle w:val="QB7"/>
        <w:ind w:firstLineChars="0" w:firstLine="0"/>
        <w:jc w:val="center"/>
        <w:rPr>
          <w:ins w:id="114189" w:author="lusonghe" w:date="2020-03-06T19:01:00Z"/>
          <w:rFonts w:ascii="黑体" w:eastAsia="黑体" w:hAnsi="黑体"/>
          <w:szCs w:val="21"/>
          <w:rPrChange w:id="114190" w:author="lusonghe" w:date="2020-04-02T15:53:00Z">
            <w:rPr>
              <w:ins w:id="114191" w:author="lusonghe" w:date="2020-03-06T19:01:00Z"/>
              <w:rFonts w:asciiTheme="minorEastAsia" w:eastAsiaTheme="minorEastAsia" w:hAnsiTheme="minorEastAsia"/>
              <w:szCs w:val="21"/>
            </w:rPr>
          </w:rPrChange>
        </w:rPr>
        <w:pPrChange w:id="114192" w:author="lusonghe" w:date="2020-03-06T17:11:00Z">
          <w:pPr>
            <w:pStyle w:val="QB7"/>
            <w:ind w:firstLineChars="0" w:firstLine="480"/>
          </w:pPr>
        </w:pPrChange>
      </w:pPr>
      <w:ins w:id="114193" w:author="lusonghe" w:date="2020-03-06T19:00:00Z">
        <w:r w:rsidRPr="000B4D91">
          <w:rPr>
            <w:rFonts w:ascii="黑体" w:eastAsia="黑体" w:hAnsi="黑体" w:hint="eastAsia"/>
            <w:rPrChange w:id="114194" w:author="lusonghe" w:date="2020-04-02T15:53:00Z">
              <w:rPr>
                <w:rFonts w:hint="eastAsia"/>
                <w:szCs w:val="21"/>
              </w:rPr>
            </w:rPrChange>
          </w:rPr>
          <w:t>图</w:t>
        </w:r>
      </w:ins>
      <w:ins w:id="114195" w:author="lusonghe" w:date="2020-04-02T15:14:00Z">
        <w:r w:rsidRPr="000B4D91">
          <w:rPr>
            <w:rFonts w:ascii="黑体" w:eastAsia="黑体" w:hAnsi="黑体"/>
            <w:rPrChange w:id="114196" w:author="lusonghe" w:date="2020-04-02T15:53:00Z">
              <w:rPr>
                <w:szCs w:val="21"/>
              </w:rPr>
            </w:rPrChange>
          </w:rPr>
          <w:t>B.</w:t>
        </w:r>
      </w:ins>
      <w:ins w:id="114197" w:author="lusonghe" w:date="2020-03-07T17:17:00Z">
        <w:r w:rsidRPr="000B4D91">
          <w:rPr>
            <w:rFonts w:ascii="黑体" w:eastAsia="黑体" w:hAnsi="黑体"/>
            <w:rPrChange w:id="114198" w:author="lusonghe" w:date="2020-04-02T15:53:00Z">
              <w:rPr>
                <w:szCs w:val="21"/>
              </w:rPr>
            </w:rPrChange>
          </w:rPr>
          <w:t>9</w:t>
        </w:r>
      </w:ins>
      <w:ins w:id="114199" w:author="lusonghe" w:date="2020-04-02T15:14:00Z">
        <w:r w:rsidRPr="000B4D91">
          <w:rPr>
            <w:rFonts w:ascii="黑体" w:eastAsia="黑体" w:hAnsi="黑体"/>
            <w:rPrChange w:id="114200" w:author="lusonghe" w:date="2020-04-02T15:53:00Z">
              <w:rPr>
                <w:szCs w:val="21"/>
              </w:rPr>
            </w:rPrChange>
          </w:rPr>
          <w:t xml:space="preserve">  </w:t>
        </w:r>
      </w:ins>
      <w:ins w:id="114201" w:author="lusonghe" w:date="2020-03-06T19:01:00Z">
        <w:r w:rsidRPr="000B4D91">
          <w:rPr>
            <w:rFonts w:ascii="黑体" w:eastAsia="黑体" w:hAnsi="黑体"/>
            <w:rPrChange w:id="114202" w:author="lusonghe" w:date="2020-04-02T15:53:00Z">
              <w:rPr>
                <w:szCs w:val="21"/>
              </w:rPr>
            </w:rPrChange>
          </w:rPr>
          <w:t>SLS4043</w:t>
        </w:r>
        <w:r w:rsidRPr="000B4D91">
          <w:rPr>
            <w:rFonts w:ascii="黑体" w:eastAsia="黑体" w:hAnsi="黑体" w:hint="eastAsia"/>
            <w:szCs w:val="21"/>
            <w:rPrChange w:id="114203" w:author="lusonghe" w:date="2020-04-02T15:53:00Z">
              <w:rPr>
                <w:rFonts w:asciiTheme="minorEastAsia" w:eastAsiaTheme="minorEastAsia" w:hAnsiTheme="minorEastAsia" w:hint="eastAsia"/>
                <w:szCs w:val="21"/>
              </w:rPr>
            </w:rPrChange>
          </w:rPr>
          <w:t>封装尺寸、焊盘尺寸和布局（单位：</w:t>
        </w:r>
        <w:r w:rsidRPr="000B4D91">
          <w:rPr>
            <w:rFonts w:ascii="黑体" w:eastAsia="黑体" w:hAnsi="黑体"/>
            <w:szCs w:val="21"/>
            <w:rPrChange w:id="114204" w:author="lusonghe" w:date="2020-04-02T15:53:00Z">
              <w:rPr>
                <w:rFonts w:asciiTheme="minorEastAsia" w:eastAsiaTheme="minorEastAsia" w:hAnsiTheme="minorEastAsia"/>
                <w:szCs w:val="21"/>
              </w:rPr>
            </w:rPrChange>
          </w:rPr>
          <w:t>mm）</w:t>
        </w:r>
      </w:ins>
    </w:p>
    <w:p w:rsidR="00000000" w:rsidRDefault="0022472C">
      <w:pPr>
        <w:pStyle w:val="QB7"/>
        <w:ind w:firstLineChars="0" w:firstLine="0"/>
        <w:rPr>
          <w:ins w:id="114205" w:author="lusonghe" w:date="2020-03-05T16:26:00Z"/>
        </w:rPr>
        <w:pPrChange w:id="114206" w:author="lusonghe" w:date="2020-03-06T19:01:00Z">
          <w:pPr>
            <w:pStyle w:val="QB7"/>
            <w:ind w:firstLineChars="0" w:firstLine="480"/>
          </w:pPr>
        </w:pPrChange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207" w:author="lusonghe" w:date="2020-04-08T14:33:00Z"/>
          <w:rFonts w:ascii="宋体"/>
          <w:sz w:val="21"/>
        </w:rPr>
      </w:pPr>
      <w:ins w:id="114208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EA3DC7">
      <w:pPr>
        <w:pStyle w:val="QB7"/>
        <w:ind w:firstLineChars="0" w:firstLine="0"/>
        <w:rPr>
          <w:ins w:id="114209" w:author="lusonghe" w:date="2020-03-05T16:26:00Z"/>
        </w:rPr>
        <w:pPrChange w:id="114210" w:author="lusonghe" w:date="2020-04-09T15:12:00Z">
          <w:pPr>
            <w:pStyle w:val="QB7"/>
            <w:ind w:firstLine="420"/>
          </w:pPr>
        </w:pPrChange>
      </w:pPr>
      <w:ins w:id="114211" w:author="lusonghe" w:date="2020-03-05T16:26:00Z">
        <w:r>
          <w:rPr>
            <w:rFonts w:hint="eastAsia"/>
          </w:rPr>
          <w:lastRenderedPageBreak/>
          <w:t>SLS</w:t>
        </w:r>
        <w:r>
          <w:t>4445</w:t>
        </w:r>
        <w:r>
          <w:rPr>
            <w:rFonts w:hint="eastAsia"/>
          </w:rPr>
          <w:t>模组封装尺寸、焊盘尺寸和布局如图</w:t>
        </w:r>
      </w:ins>
      <w:ins w:id="114212" w:author="lusonghe" w:date="2020-04-02T15:14:00Z">
        <w:r w:rsidR="007D685E">
          <w:rPr>
            <w:rFonts w:hint="eastAsia"/>
          </w:rPr>
          <w:t>B.10</w:t>
        </w:r>
      </w:ins>
      <w:ins w:id="114213" w:author="lusonghe" w:date="2020-03-05T16:26:00Z">
        <w:r>
          <w:rPr>
            <w:rFonts w:hint="eastAsia"/>
          </w:rPr>
          <w:t>所示，每个焊点</w:t>
        </w:r>
        <w:r>
          <w:rPr>
            <w:rFonts w:hint="eastAsia"/>
            <w:lang w:val="es-ES"/>
          </w:rPr>
          <w:t>误差±15%范围内</w:t>
        </w:r>
        <w:r>
          <w:rPr>
            <w:rFonts w:hint="eastAsia"/>
          </w:rPr>
          <w:t>。</w:t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4214" w:author="lusonghe" w:date="2020-03-05T16:26:00Z"/>
        </w:rPr>
      </w:pPr>
      <w:ins w:id="114215" w:author="lusonghe" w:date="2020-03-05T16:26:00Z">
        <w:r>
          <w:rPr>
            <w:rFonts w:ascii="Times New Roman"/>
            <w:noProof/>
            <w:rPrChange w:id="114216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2880360"/>
              <wp:effectExtent l="0" t="0" r="0" b="0"/>
              <wp:docPr id="76" name="图片 9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2" name="图片 92"/>
                      <pic:cNvPicPr>
                        <a:picLocks noChangeAspect="1" noChangeArrowheads="1"/>
                      </pic:cNvPicPr>
                    </pic:nvPicPr>
                    <pic:blipFill>
                      <a:blip r:embed="rId42" cstate="print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28807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EA3DC7" w:rsidRDefault="0022472C" w:rsidP="00EA3DC7">
      <w:pPr>
        <w:pStyle w:val="QB7"/>
        <w:ind w:firstLineChars="0" w:firstLine="0"/>
        <w:jc w:val="center"/>
        <w:rPr>
          <w:ins w:id="114217" w:author="lusonghe" w:date="2020-03-05T16:26:00Z"/>
        </w:rPr>
      </w:pPr>
      <w:ins w:id="114218" w:author="lusonghe" w:date="2020-03-05T16:26:00Z">
        <w:r>
          <w:rPr>
            <w:rFonts w:ascii="Times New Roman"/>
            <w:noProof/>
            <w:rPrChange w:id="114219">
              <w:rPr>
                <w:rFonts w:asciiTheme="minorEastAsia" w:eastAsiaTheme="minorEastAsia"/>
                <w:bCs/>
                <w:noProof/>
                <w:color w:val="0000FF"/>
                <w:szCs w:val="32"/>
                <w:u w:val="single"/>
              </w:rPr>
            </w:rPrChange>
          </w:rPr>
          <w:drawing>
            <wp:inline distT="0" distB="0" distL="0" distR="0">
              <wp:extent cx="5274945" cy="3677920"/>
              <wp:effectExtent l="0" t="0" r="0" b="0"/>
              <wp:docPr id="77" name="图片 9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9" name="图片 93"/>
                      <pic:cNvPicPr>
                        <a:picLocks noChangeAspect="1" noChangeArrowheads="1"/>
                      </pic:cNvPicPr>
                    </pic:nvPicPr>
                    <pic:blipFill>
                      <a:blip r:embed="rId43" cstate="print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945" cy="36784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EA3DC7" w:rsidRPr="00BA1B75" w:rsidRDefault="000B4D91" w:rsidP="00EA3DC7">
      <w:pPr>
        <w:pStyle w:val="af9"/>
        <w:ind w:firstLine="210"/>
        <w:jc w:val="center"/>
        <w:rPr>
          <w:ins w:id="114220" w:author="lusonghe" w:date="2020-03-05T16:26:00Z"/>
          <w:rFonts w:ascii="黑体" w:hAnsi="黑体" w:cs="Times New Roman"/>
          <w:kern w:val="0"/>
          <w:sz w:val="21"/>
          <w:szCs w:val="21"/>
          <w:rPrChange w:id="114221" w:author="lusonghe" w:date="2020-04-02T15:53:00Z">
            <w:rPr>
              <w:ins w:id="114222" w:author="lusonghe" w:date="2020-03-05T16:26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</w:pPr>
      <w:ins w:id="114223" w:author="lusonghe" w:date="2020-03-05T16:26:00Z"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224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4225" w:author="lusonghe" w:date="2020-04-02T15:14:00Z">
        <w:r w:rsidRPr="000B4D91">
          <w:rPr>
            <w:rFonts w:ascii="黑体" w:hAnsi="黑体" w:cs="Times New Roman"/>
            <w:kern w:val="0"/>
            <w:sz w:val="21"/>
            <w:szCs w:val="21"/>
            <w:rPrChange w:id="114226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B.</w:t>
        </w:r>
      </w:ins>
      <w:ins w:id="114227" w:author="lusonghe" w:date="2020-03-07T17:17:00Z">
        <w:r w:rsidRPr="000B4D91">
          <w:rPr>
            <w:rFonts w:ascii="黑体" w:hAnsi="黑体" w:cs="Times New Roman"/>
            <w:kern w:val="0"/>
            <w:sz w:val="21"/>
            <w:rPrChange w:id="114228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10</w:t>
        </w:r>
      </w:ins>
      <w:ins w:id="114229" w:author="lusonghe" w:date="2020-03-05T16:26:00Z">
        <w:r w:rsidRPr="000B4D91">
          <w:rPr>
            <w:rFonts w:ascii="黑体" w:hAnsi="黑体" w:cs="Times New Roman"/>
            <w:kern w:val="0"/>
            <w:sz w:val="21"/>
            <w:szCs w:val="21"/>
            <w:rPrChange w:id="114230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 SLS4445封装尺寸、焊盘尺寸和布局（单位：mm）</w:t>
        </w:r>
      </w:ins>
    </w:p>
    <w:p w:rsidR="00E72C11" w:rsidRPr="00EA3DC7" w:rsidRDefault="00E72C11">
      <w:pPr>
        <w:rPr>
          <w:ins w:id="114231" w:author="lusonghe" w:date="2020-03-05T13:49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232" w:author="lusonghe" w:date="2020-04-08T14:33:00Z"/>
          <w:rFonts w:ascii="宋体"/>
          <w:sz w:val="21"/>
        </w:rPr>
      </w:pPr>
      <w:ins w:id="114233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pStyle w:val="QB7"/>
        <w:ind w:firstLineChars="0" w:firstLine="0"/>
        <w:rPr>
          <w:ins w:id="114234" w:author="lusonghe" w:date="2020-03-05T16:29:00Z"/>
        </w:rPr>
        <w:pPrChange w:id="114235" w:author="lusonghe" w:date="2020-04-09T15:12:00Z">
          <w:pPr>
            <w:pStyle w:val="QB7"/>
            <w:ind w:firstLine="420"/>
          </w:pPr>
        </w:pPrChange>
      </w:pPr>
      <w:ins w:id="114236" w:author="lusonghe" w:date="2020-03-05T16:29:00Z">
        <w:r w:rsidRPr="000B4D91">
          <w:rPr>
            <w:rPrChange w:id="114237" w:author="lusonghe" w:date="2020-03-06T18:43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lastRenderedPageBreak/>
          <w:t>SLA4470</w:t>
        </w:r>
        <w:r w:rsidR="009B263A">
          <w:rPr>
            <w:rFonts w:hint="eastAsia"/>
          </w:rPr>
          <w:t>模组PCB布局和尺寸如图</w:t>
        </w:r>
      </w:ins>
      <w:ins w:id="114238" w:author="lusonghe" w:date="2020-04-02T15:16:00Z">
        <w:r w:rsidR="007D685E">
          <w:rPr>
            <w:rFonts w:hint="eastAsia"/>
          </w:rPr>
          <w:t>B.</w:t>
        </w:r>
      </w:ins>
      <w:ins w:id="114239" w:author="lusonghe" w:date="2020-03-07T17:17:00Z">
        <w:r w:rsidR="00E06591">
          <w:rPr>
            <w:rFonts w:hint="eastAsia"/>
          </w:rPr>
          <w:t>11</w:t>
        </w:r>
      </w:ins>
      <w:ins w:id="114240" w:author="lusonghe" w:date="2020-03-05T16:29:00Z">
        <w:r w:rsidR="009B263A">
          <w:rPr>
            <w:rFonts w:hint="eastAsia"/>
          </w:rPr>
          <w:t>所示。</w:t>
        </w:r>
      </w:ins>
    </w:p>
    <w:p w:rsidR="009B263A" w:rsidRDefault="0022472C" w:rsidP="009B263A">
      <w:pPr>
        <w:pStyle w:val="af9"/>
        <w:ind w:firstLine="210"/>
        <w:jc w:val="center"/>
        <w:rPr>
          <w:ins w:id="114241" w:author="lusonghe" w:date="2020-03-05T16:29:00Z"/>
          <w:rFonts w:asciiTheme="minorEastAsia" w:eastAsiaTheme="minorEastAsia" w:hAnsiTheme="minorEastAsia" w:cs="Times New Roman"/>
          <w:kern w:val="0"/>
          <w:sz w:val="21"/>
          <w:szCs w:val="21"/>
        </w:rPr>
      </w:pPr>
      <w:ins w:id="114242" w:author="lusonghe" w:date="2020-03-05T16:29:00Z">
        <w:r>
          <w:rPr>
            <w:rFonts w:asciiTheme="minorEastAsia" w:eastAsiaTheme="minorEastAsia" w:hAnsiTheme="minorEastAsia" w:cs="Times New Roman"/>
            <w:noProof/>
            <w:kern w:val="0"/>
            <w:sz w:val="21"/>
            <w:szCs w:val="21"/>
            <w:rPrChange w:id="114243">
              <w:rPr>
                <w:rFonts w:asciiTheme="minorEastAsia" w:eastAsiaTheme="minorEastAsia" w:hAnsi="Times New Roman" w:cs="Times New Roman"/>
                <w:bCs/>
                <w:noProof/>
                <w:color w:val="0000FF"/>
                <w:kern w:val="0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4413250" cy="2800350"/>
              <wp:effectExtent l="0" t="0" r="0" b="0"/>
              <wp:docPr id="78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413250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B263A" w:rsidRPr="00BA1B75" w:rsidRDefault="000B4D91" w:rsidP="009B263A">
      <w:pPr>
        <w:pStyle w:val="af9"/>
        <w:jc w:val="center"/>
        <w:rPr>
          <w:ins w:id="114244" w:author="lusonghe" w:date="2020-03-05T16:29:00Z"/>
          <w:rFonts w:ascii="黑体" w:hAnsi="黑体" w:cs="Times New Roman"/>
          <w:kern w:val="0"/>
          <w:sz w:val="21"/>
          <w:szCs w:val="21"/>
          <w:rPrChange w:id="114245" w:author="lusonghe" w:date="2020-04-02T15:53:00Z">
            <w:rPr>
              <w:ins w:id="114246" w:author="lusonghe" w:date="2020-03-05T16:29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</w:pPr>
      <w:ins w:id="114247" w:author="lusonghe" w:date="2020-03-05T16:29:00Z">
        <w:r w:rsidRPr="000B4D91">
          <w:rPr>
            <w:rFonts w:ascii="黑体" w:hAnsi="黑体" w:hint="eastAsia"/>
            <w:sz w:val="21"/>
            <w:szCs w:val="21"/>
            <w:rPrChange w:id="114248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4249" w:author="lusonghe" w:date="2020-04-02T15:16:00Z">
        <w:r w:rsidRPr="000B4D91">
          <w:rPr>
            <w:rFonts w:ascii="黑体" w:hAnsi="黑体"/>
            <w:sz w:val="21"/>
            <w:szCs w:val="21"/>
            <w:rPrChange w:id="114250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B.</w:t>
        </w:r>
      </w:ins>
      <w:ins w:id="114251" w:author="lusonghe" w:date="2020-03-07T17:17:00Z">
        <w:r w:rsidRPr="000B4D91">
          <w:rPr>
            <w:rFonts w:ascii="黑体" w:hAnsi="黑体" w:cs="Times New Roman"/>
            <w:kern w:val="0"/>
            <w:sz w:val="21"/>
            <w:rPrChange w:id="114252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 xml:space="preserve">11 </w:t>
        </w:r>
      </w:ins>
      <w:ins w:id="114253" w:author="lusonghe" w:date="2020-03-05T16:29:00Z">
        <w:r w:rsidRPr="000B4D91">
          <w:rPr>
            <w:rFonts w:ascii="黑体" w:hAnsi="黑体"/>
            <w:sz w:val="21"/>
            <w:szCs w:val="21"/>
            <w:rPrChange w:id="114254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SLA4470模组PCB布局和尺寸（单位：mm）</w:t>
        </w:r>
      </w:ins>
    </w:p>
    <w:p w:rsidR="009B263A" w:rsidRDefault="009B263A">
      <w:pPr>
        <w:rPr>
          <w:ins w:id="114255" w:author="Windows 用户" w:date="2020-03-06T15:47:00Z"/>
        </w:rPr>
      </w:pPr>
    </w:p>
    <w:p w:rsidR="00400E41" w:rsidRDefault="00400E41">
      <w:pPr>
        <w:widowControl/>
        <w:autoSpaceDE/>
        <w:autoSpaceDN/>
        <w:adjustRightInd/>
        <w:jc w:val="left"/>
        <w:textAlignment w:val="auto"/>
        <w:rPr>
          <w:ins w:id="114256" w:author="lusonghe" w:date="2020-04-08T14:33:00Z"/>
          <w:rFonts w:ascii="宋体"/>
          <w:sz w:val="21"/>
        </w:rPr>
      </w:pPr>
      <w:ins w:id="114257" w:author="lusonghe" w:date="2020-04-08T14:33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14258" w:author="Windows 用户" w:date="2020-03-06T15:47:00Z"/>
          <w:del w:id="114259" w:author="lusonghe" w:date="2020-04-09T15:12:00Z"/>
          <w:rFonts w:ascii="宋体"/>
          <w:rPrChange w:id="114260" w:author="lusonghe" w:date="2020-03-06T18:43:00Z">
            <w:rPr>
              <w:ins w:id="114261" w:author="Windows 用户" w:date="2020-03-06T15:47:00Z"/>
              <w:del w:id="114262" w:author="lusonghe" w:date="2020-04-09T15:12:00Z"/>
            </w:rPr>
          </w:rPrChange>
        </w:rPr>
        <w:pPrChange w:id="114263" w:author="Windows 用户" w:date="2020-03-06T15:47:00Z">
          <w:pPr>
            <w:pStyle w:val="QB3"/>
          </w:pPr>
        </w:pPrChange>
      </w:pPr>
      <w:ins w:id="114264" w:author="Windows 用户" w:date="2020-03-06T15:47:00Z">
        <w:del w:id="114265" w:author="lusonghe" w:date="2020-04-09T15:12:00Z">
          <w:r w:rsidRPr="000B4D91">
            <w:rPr>
              <w:rFonts w:ascii="宋体"/>
              <w:sz w:val="21"/>
              <w:rPrChange w:id="114266" w:author="lusonghe" w:date="2020-03-06T18:43:00Z">
                <w:rPr>
                  <w:color w:val="0000FF"/>
                  <w:szCs w:val="21"/>
                  <w:u w:val="single"/>
                  <w:lang w:val="es-ES"/>
                </w:rPr>
              </w:rPrChange>
            </w:rPr>
            <w:lastRenderedPageBreak/>
            <w:delText>SMA5293</w:delText>
          </w:r>
        </w:del>
      </w:ins>
    </w:p>
    <w:p w:rsidR="00000000" w:rsidRDefault="000B4D91">
      <w:pPr>
        <w:pStyle w:val="QB7"/>
        <w:ind w:firstLineChars="0" w:firstLine="0"/>
        <w:rPr>
          <w:ins w:id="114267" w:author="Windows 用户" w:date="2020-03-06T15:47:00Z"/>
        </w:rPr>
        <w:pPrChange w:id="114268" w:author="lusonghe" w:date="2020-04-09T15:12:00Z">
          <w:pPr>
            <w:pStyle w:val="QB7"/>
            <w:ind w:firstLine="420"/>
          </w:pPr>
        </w:pPrChange>
      </w:pPr>
      <w:ins w:id="114269" w:author="Windows 用户" w:date="2020-03-06T15:47:00Z">
        <w:r w:rsidRPr="000B4D91">
          <w:rPr>
            <w:rPrChange w:id="114270" w:author="lusonghe" w:date="2020-03-06T18:43:00Z">
              <w:rPr>
                <w:rFonts w:asciiTheme="minorEastAsia" w:eastAsiaTheme="minorEastAsia"/>
                <w:bCs/>
                <w:szCs w:val="21"/>
                <w:lang w:val="es-ES"/>
              </w:rPr>
            </w:rPrChange>
          </w:rPr>
          <w:t>SMA5293</w:t>
        </w:r>
        <w:r w:rsidR="004B3BBE">
          <w:rPr>
            <w:rFonts w:hint="eastAsia"/>
          </w:rPr>
          <w:t>模组PCB布局和尺寸如图</w:t>
        </w:r>
      </w:ins>
      <w:ins w:id="114271" w:author="lusonghe" w:date="2020-04-02T15:16:00Z">
        <w:r w:rsidR="007D685E">
          <w:rPr>
            <w:rFonts w:hint="eastAsia"/>
          </w:rPr>
          <w:t>B</w:t>
        </w:r>
      </w:ins>
      <w:ins w:id="114272" w:author="lusonghe" w:date="2020-04-02T15:17:00Z">
        <w:r w:rsidR="007D685E">
          <w:rPr>
            <w:rFonts w:hint="eastAsia"/>
          </w:rPr>
          <w:t>.</w:t>
        </w:r>
      </w:ins>
      <w:ins w:id="114273" w:author="lusonghe" w:date="2020-03-07T17:17:00Z">
        <w:r w:rsidR="00E06591">
          <w:rPr>
            <w:rFonts w:hint="eastAsia"/>
          </w:rPr>
          <w:t>12</w:t>
        </w:r>
      </w:ins>
      <w:ins w:id="114274" w:author="Windows 用户" w:date="2020-03-06T15:47:00Z">
        <w:del w:id="114275" w:author="lusonghe" w:date="2020-03-06T17:11:00Z">
          <w:r w:rsidR="004B3BBE" w:rsidDel="006C24D1">
            <w:rPr>
              <w:rFonts w:hint="eastAsia"/>
            </w:rPr>
            <w:delText>6</w:delText>
          </w:r>
        </w:del>
        <w:del w:id="114276" w:author="lusonghe" w:date="2020-03-07T17:17:00Z">
          <w:r w:rsidR="004B3BBE" w:rsidDel="00E06591">
            <w:rPr>
              <w:rFonts w:hint="eastAsia"/>
            </w:rPr>
            <w:delText>-</w:delText>
          </w:r>
        </w:del>
        <w:del w:id="114277" w:author="lusonghe" w:date="2020-03-06T17:11:00Z">
          <w:r w:rsidR="004B3BBE" w:rsidDel="006C24D1">
            <w:rPr>
              <w:rFonts w:hint="eastAsia"/>
            </w:rPr>
            <w:delText>14</w:delText>
          </w:r>
        </w:del>
        <w:r w:rsidR="004B3BBE">
          <w:rPr>
            <w:rFonts w:hint="eastAsia"/>
          </w:rPr>
          <w:t>所示。</w:t>
        </w:r>
      </w:ins>
    </w:p>
    <w:p w:rsidR="004B3BBE" w:rsidRDefault="0022472C" w:rsidP="004B3BBE">
      <w:pPr>
        <w:pStyle w:val="af9"/>
        <w:ind w:firstLine="210"/>
        <w:jc w:val="center"/>
        <w:rPr>
          <w:ins w:id="114278" w:author="Windows 用户" w:date="2020-03-06T15:47:00Z"/>
          <w:rFonts w:asciiTheme="minorEastAsia" w:eastAsiaTheme="minorEastAsia" w:hAnsiTheme="minorEastAsia" w:cs="Times New Roman"/>
          <w:kern w:val="0"/>
          <w:sz w:val="21"/>
          <w:szCs w:val="21"/>
        </w:rPr>
      </w:pPr>
      <w:ins w:id="114279" w:author="Windows 用户" w:date="2020-03-06T15:47:00Z">
        <w:r>
          <w:rPr>
            <w:rFonts w:asciiTheme="minorEastAsia" w:eastAsiaTheme="minorEastAsia" w:hAnsiTheme="minorEastAsia" w:cs="Times New Roman"/>
            <w:noProof/>
            <w:kern w:val="0"/>
            <w:sz w:val="21"/>
            <w:szCs w:val="21"/>
            <w:rPrChange w:id="114280">
              <w:rPr>
                <w:rFonts w:asciiTheme="minorEastAsia" w:eastAsiaTheme="minorEastAsia" w:hAnsi="Times New Roman" w:cs="Times New Roman"/>
                <w:bCs/>
                <w:noProof/>
                <w:color w:val="0000FF"/>
                <w:kern w:val="0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4946650" cy="2882900"/>
              <wp:effectExtent l="0" t="0" r="0" b="0"/>
              <wp:docPr id="12" name="图片 2" descr="图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 descr="图4"/>
                      <pic:cNvPicPr>
                        <a:picLocks noChangeAspect="1" noChangeArrowheads="1"/>
                      </pic:cNvPicPr>
                    </pic:nvPicPr>
                    <pic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4665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10462" w:rsidRDefault="000B4D91" w:rsidP="004B3BBE">
      <w:pPr>
        <w:pStyle w:val="af9"/>
        <w:ind w:firstLine="210"/>
        <w:jc w:val="center"/>
        <w:rPr>
          <w:ins w:id="114281" w:author="lusonghe" w:date="2020-04-08T10:41:00Z"/>
          <w:rFonts w:ascii="黑体" w:hAnsi="黑体" w:cs="Times New Roman"/>
          <w:kern w:val="0"/>
          <w:sz w:val="21"/>
          <w:szCs w:val="21"/>
        </w:rPr>
      </w:pPr>
      <w:ins w:id="114282" w:author="Windows 用户" w:date="2020-03-06T15:47:00Z"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283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图</w:t>
        </w:r>
      </w:ins>
      <w:ins w:id="114284" w:author="lusonghe" w:date="2020-04-02T15:17:00Z">
        <w:r w:rsidRPr="000B4D91">
          <w:rPr>
            <w:rFonts w:ascii="黑体" w:hAnsi="黑体" w:cs="Times New Roman"/>
            <w:kern w:val="0"/>
            <w:sz w:val="21"/>
            <w:szCs w:val="21"/>
            <w:rPrChange w:id="114285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B.</w:t>
        </w:r>
      </w:ins>
      <w:ins w:id="114286" w:author="lusonghe" w:date="2020-03-07T17:17:00Z">
        <w:r w:rsidRPr="000B4D91">
          <w:rPr>
            <w:rFonts w:ascii="黑体" w:hAnsi="黑体" w:cs="Times New Roman"/>
            <w:kern w:val="0"/>
            <w:sz w:val="21"/>
            <w:rPrChange w:id="114287" w:author="lusonghe" w:date="2020-04-02T15:53:00Z">
              <w:rPr>
                <w:rFonts w:ascii="宋体" w:eastAsia="宋体" w:hAnsi="Times New Roman" w:cs="Times New Roman"/>
                <w:bCs/>
                <w:kern w:val="0"/>
                <w:sz w:val="21"/>
                <w:szCs w:val="21"/>
              </w:rPr>
            </w:rPrChange>
          </w:rPr>
          <w:t>12</w:t>
        </w:r>
      </w:ins>
      <w:ins w:id="114288" w:author="Windows 用户" w:date="2020-03-06T15:47:00Z">
        <w:del w:id="114289" w:author="lusonghe" w:date="2020-03-06T17:11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4290" w:author="lusonghe" w:date="2020-04-02T15:53:00Z">
                <w:rPr>
                  <w:rFonts w:asciiTheme="minorEastAsia" w:eastAsiaTheme="minorEastAsia" w:hAnsiTheme="minorEastAsia" w:cs="Times New Roman"/>
                  <w:bCs/>
                  <w:kern w:val="0"/>
                  <w:sz w:val="21"/>
                  <w:szCs w:val="21"/>
                </w:rPr>
              </w:rPrChange>
            </w:rPr>
            <w:delText>6</w:delText>
          </w:r>
        </w:del>
        <w:del w:id="114291" w:author="lusonghe" w:date="2020-03-07T17:17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4292" w:author="lusonghe" w:date="2020-04-02T15:53:00Z">
                <w:rPr>
                  <w:rFonts w:asciiTheme="minorEastAsia" w:eastAsiaTheme="minorEastAsia" w:hAnsiTheme="minorEastAsia" w:cs="Times New Roman"/>
                  <w:bCs/>
                  <w:kern w:val="0"/>
                  <w:sz w:val="21"/>
                  <w:szCs w:val="21"/>
                </w:rPr>
              </w:rPrChange>
            </w:rPr>
            <w:noBreakHyphen/>
          </w:r>
        </w:del>
        <w:del w:id="114293" w:author="lusonghe" w:date="2020-03-06T17:11:00Z">
          <w:r w:rsidRPr="000B4D91">
            <w:rPr>
              <w:rFonts w:ascii="黑体" w:hAnsi="黑体" w:cs="Times New Roman"/>
              <w:kern w:val="0"/>
              <w:sz w:val="21"/>
              <w:szCs w:val="21"/>
              <w:rPrChange w:id="114294" w:author="lusonghe" w:date="2020-04-02T15:53:00Z">
                <w:rPr>
                  <w:rFonts w:asciiTheme="minorEastAsia" w:eastAsiaTheme="minorEastAsia" w:hAnsiTheme="minorEastAsia" w:cs="Times New Roman"/>
                  <w:bCs/>
                  <w:kern w:val="0"/>
                  <w:sz w:val="21"/>
                  <w:szCs w:val="21"/>
                </w:rPr>
              </w:rPrChange>
            </w:rPr>
            <w:delText>14</w:delText>
          </w:r>
        </w:del>
        <w:r w:rsidRPr="000B4D91">
          <w:rPr>
            <w:rFonts w:ascii="黑体" w:hAnsi="黑体" w:cs="Times New Roman"/>
            <w:kern w:val="0"/>
            <w:sz w:val="21"/>
            <w:szCs w:val="21"/>
            <w:rPrChange w:id="114295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 xml:space="preserve">  SMA5293</w:t>
        </w:r>
        <w:r w:rsidRPr="000B4D91">
          <w:rPr>
            <w:rFonts w:ascii="黑体" w:hAnsi="黑体" w:cs="Times New Roman" w:hint="eastAsia"/>
            <w:kern w:val="0"/>
            <w:sz w:val="21"/>
            <w:szCs w:val="21"/>
            <w:rPrChange w:id="114296" w:author="lusonghe" w:date="2020-04-02T15:53:00Z">
              <w:rPr>
                <w:rFonts w:asciiTheme="minorEastAsia" w:eastAsiaTheme="minorEastAsia" w:hAnsiTheme="minorEastAsia" w:cs="Times New Roman" w:hint="eastAsia"/>
                <w:bCs/>
                <w:kern w:val="0"/>
                <w:sz w:val="21"/>
                <w:szCs w:val="21"/>
              </w:rPr>
            </w:rPrChange>
          </w:rPr>
          <w:t>模组</w:t>
        </w:r>
        <w:r w:rsidRPr="000B4D91">
          <w:rPr>
            <w:rFonts w:ascii="黑体" w:hAnsi="黑体" w:cs="Times New Roman"/>
            <w:kern w:val="0"/>
            <w:sz w:val="21"/>
            <w:szCs w:val="21"/>
            <w:rPrChange w:id="114297" w:author="lusonghe" w:date="2020-04-02T15:53:00Z">
              <w:rPr>
                <w:rFonts w:asciiTheme="minorEastAsia" w:eastAsiaTheme="minorEastAsia" w:hAnsiTheme="minorEastAsia" w:cs="Times New Roman"/>
                <w:bCs/>
                <w:kern w:val="0"/>
                <w:sz w:val="21"/>
                <w:szCs w:val="21"/>
              </w:rPr>
            </w:rPrChange>
          </w:rPr>
          <w:t>PCB布局和尺寸（单位：mm）</w:t>
        </w:r>
      </w:ins>
    </w:p>
    <w:p w:rsidR="00000000" w:rsidRDefault="00910462">
      <w:pPr>
        <w:rPr>
          <w:ins w:id="114298" w:author="lusonghe" w:date="2020-04-08T10:41:00Z"/>
          <w:rFonts w:eastAsia="黑体"/>
        </w:rPr>
        <w:pPrChange w:id="114299" w:author="lusonghe" w:date="2020-04-08T10:41:00Z">
          <w:pPr>
            <w:widowControl/>
            <w:autoSpaceDE/>
            <w:autoSpaceDN/>
            <w:adjustRightInd/>
            <w:jc w:val="left"/>
            <w:textAlignment w:val="auto"/>
          </w:pPr>
        </w:pPrChange>
      </w:pPr>
      <w:ins w:id="114300" w:author="lusonghe" w:date="2020-04-08T10:41:00Z">
        <w:r>
          <w:br w:type="page"/>
        </w:r>
      </w:ins>
    </w:p>
    <w:p w:rsidR="00000000" w:rsidRDefault="0022472C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ins w:id="114301" w:author="Windows 用户" w:date="2020-03-06T15:47:00Z"/>
          <w:del w:id="114302" w:author="lusonghe" w:date="2020-04-08T10:41:00Z"/>
          <w:rFonts w:ascii="黑体" w:eastAsia="黑体" w:hAnsi="黑体"/>
          <w:sz w:val="21"/>
          <w:szCs w:val="21"/>
          <w:rPrChange w:id="114303" w:author="lusonghe" w:date="2020-04-10T14:54:00Z">
            <w:rPr>
              <w:ins w:id="114304" w:author="Windows 用户" w:date="2020-03-06T15:47:00Z"/>
              <w:del w:id="114305" w:author="lusonghe" w:date="2020-04-08T10:41:00Z"/>
              <w:rFonts w:asciiTheme="minorEastAsia" w:eastAsiaTheme="minorEastAsia" w:hAnsiTheme="minorEastAsia" w:cs="Times New Roman"/>
              <w:kern w:val="0"/>
              <w:sz w:val="21"/>
              <w:szCs w:val="21"/>
            </w:rPr>
          </w:rPrChange>
        </w:rPr>
        <w:pPrChange w:id="114306" w:author="lusonghe" w:date="2020-04-10T18:00:00Z">
          <w:pPr>
            <w:pStyle w:val="af9"/>
            <w:ind w:firstLine="210"/>
            <w:jc w:val="center"/>
          </w:pPr>
        </w:pPrChange>
      </w:pPr>
    </w:p>
    <w:p w:rsidR="00000000" w:rsidRDefault="000B4D91" w:rsidP="00B90AC0">
      <w:pPr>
        <w:pStyle w:val="1"/>
        <w:numPr>
          <w:ilvl w:val="0"/>
          <w:numId w:val="0"/>
        </w:numPr>
        <w:spacing w:beforeLines="100" w:afterLines="100" w:line="240" w:lineRule="auto"/>
        <w:rPr>
          <w:ins w:id="114307" w:author="lusonghe" w:date="2020-03-05T16:31:00Z"/>
          <w:rFonts w:ascii="黑体" w:eastAsia="黑体" w:hAnsi="黑体"/>
          <w:sz w:val="21"/>
          <w:szCs w:val="21"/>
          <w:rPrChange w:id="114308" w:author="lusonghe" w:date="2020-04-10T14:54:00Z">
            <w:rPr>
              <w:ins w:id="114309" w:author="lusonghe" w:date="2020-03-05T16:31:00Z"/>
            </w:rPr>
          </w:rPrChange>
        </w:rPr>
        <w:pPrChange w:id="114310" w:author="lusonghe" w:date="2020-04-10T18:00:00Z">
          <w:pPr/>
        </w:pPrChange>
      </w:pPr>
      <w:bookmarkStart w:id="114311" w:name="_Toc37340417"/>
      <w:bookmarkStart w:id="114312" w:name="_Toc37433625"/>
      <w:ins w:id="114313" w:author="lusonghe" w:date="2020-03-07T17:11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4314" w:author="lusonghe" w:date="2020-04-10T14:54:00Z">
              <w:rPr>
                <w:rFonts w:hint="eastAsia"/>
                <w:sz w:val="21"/>
                <w:szCs w:val="21"/>
              </w:rPr>
            </w:rPrChange>
          </w:rPr>
          <w:t>附录</w:t>
        </w:r>
      </w:ins>
      <w:ins w:id="114315" w:author="lusonghe" w:date="2020-03-24T15:32:00Z">
        <w:r w:rsidRPr="000B4D91">
          <w:rPr>
            <w:rFonts w:ascii="黑体" w:eastAsia="黑体" w:hAnsi="黑体"/>
            <w:b w:val="0"/>
            <w:sz w:val="21"/>
            <w:szCs w:val="21"/>
            <w:rPrChange w:id="114316" w:author="lusonghe" w:date="2020-04-10T14:54:00Z">
              <w:rPr>
                <w:sz w:val="21"/>
                <w:szCs w:val="21"/>
              </w:rPr>
            </w:rPrChange>
          </w:rPr>
          <w:t>C</w:t>
        </w:r>
      </w:ins>
      <w:ins w:id="114317" w:author="lusonghe" w:date="2020-03-07T17:11:00Z">
        <w:r w:rsidRPr="000B4D91">
          <w:rPr>
            <w:rFonts w:ascii="黑体" w:eastAsia="黑体" w:hAnsi="黑体"/>
            <w:b w:val="0"/>
            <w:sz w:val="21"/>
            <w:szCs w:val="21"/>
            <w:rPrChange w:id="114318" w:author="lusonghe" w:date="2020-04-10T14:54:00Z">
              <w:rPr>
                <w:sz w:val="21"/>
                <w:szCs w:val="21"/>
              </w:rPr>
            </w:rPrChange>
          </w:rPr>
          <w:t xml:space="preserve">  </w:t>
        </w:r>
      </w:ins>
      <w:ins w:id="114319" w:author="lusonghe" w:date="2020-03-05T13:49:00Z">
        <w:r w:rsidRPr="000B4D91">
          <w:rPr>
            <w:rFonts w:ascii="黑体" w:eastAsia="黑体" w:hAnsi="黑体" w:hint="eastAsia"/>
            <w:b w:val="0"/>
            <w:sz w:val="21"/>
            <w:szCs w:val="21"/>
            <w:rPrChange w:id="114320" w:author="lusonghe" w:date="2020-04-10T14:54:00Z">
              <w:rPr>
                <w:rFonts w:hint="eastAsia"/>
                <w:bCs/>
                <w:sz w:val="21"/>
                <w:szCs w:val="21"/>
              </w:rPr>
            </w:rPrChange>
          </w:rPr>
          <w:t>焊盘定义</w:t>
        </w:r>
      </w:ins>
      <w:bookmarkEnd w:id="114311"/>
      <w:bookmarkEnd w:id="114312"/>
    </w:p>
    <w:p w:rsidR="00000000" w:rsidRDefault="0013495D">
      <w:pPr>
        <w:pStyle w:val="QB7"/>
        <w:ind w:firstLineChars="0" w:firstLine="0"/>
        <w:rPr>
          <w:ins w:id="114321" w:author="lusonghe" w:date="2020-03-05T16:31:00Z"/>
          <w:szCs w:val="21"/>
        </w:rPr>
        <w:pPrChange w:id="114322" w:author="lusonghe" w:date="2020-04-09T15:13:00Z">
          <w:pPr>
            <w:pStyle w:val="QB7"/>
            <w:ind w:firstLine="420"/>
          </w:pPr>
        </w:pPrChange>
      </w:pPr>
      <w:ins w:id="114323" w:author="lusonghe" w:date="2020-03-05T16:31:00Z">
        <w:r>
          <w:rPr>
            <w:szCs w:val="21"/>
          </w:rPr>
          <w:t>SLB4144</w:t>
        </w:r>
        <w:r>
          <w:rPr>
            <w:rFonts w:hint="eastAsia"/>
            <w:szCs w:val="21"/>
          </w:rPr>
          <w:t>模组各引脚功能定义如表</w:t>
        </w:r>
      </w:ins>
      <w:ins w:id="114324" w:author="lusonghe" w:date="2020-04-02T15:17:00Z">
        <w:r>
          <w:rPr>
            <w:szCs w:val="21"/>
          </w:rPr>
          <w:t>C.</w:t>
        </w:r>
      </w:ins>
      <w:ins w:id="114325" w:author="lusonghe" w:date="2020-03-05T16:31:00Z">
        <w:r>
          <w:rPr>
            <w:szCs w:val="21"/>
          </w:rPr>
          <w:t>1</w:t>
        </w:r>
        <w:r>
          <w:rPr>
            <w:rFonts w:hint="eastAsia"/>
            <w:szCs w:val="21"/>
          </w:rPr>
          <w:t>所示。</w:t>
        </w:r>
      </w:ins>
    </w:p>
    <w:p w:rsidR="00F67CA7" w:rsidRPr="00BA1B75" w:rsidRDefault="000B4D91" w:rsidP="00F67CA7">
      <w:pPr>
        <w:pStyle w:val="QB7"/>
        <w:ind w:firstLine="420"/>
        <w:jc w:val="center"/>
        <w:rPr>
          <w:ins w:id="114326" w:author="lusonghe" w:date="2020-03-05T16:31:00Z"/>
          <w:rFonts w:ascii="黑体" w:eastAsia="黑体" w:hAnsi="黑体"/>
          <w:rPrChange w:id="114327" w:author="lusonghe" w:date="2020-04-02T15:51:00Z">
            <w:rPr>
              <w:ins w:id="114328" w:author="lusonghe" w:date="2020-03-05T16:31:00Z"/>
            </w:rPr>
          </w:rPrChange>
        </w:rPr>
      </w:pPr>
      <w:ins w:id="114329" w:author="lusonghe" w:date="2020-03-05T16:31:00Z">
        <w:r w:rsidRPr="000B4D91">
          <w:rPr>
            <w:rFonts w:ascii="黑体" w:eastAsia="黑体" w:hAnsi="黑体" w:hint="eastAsia"/>
            <w:rPrChange w:id="114330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ins w:id="114331" w:author="lusonghe" w:date="2020-04-02T15:18:00Z">
        <w:r w:rsidRPr="000B4D91">
          <w:rPr>
            <w:rFonts w:ascii="黑体" w:eastAsia="黑体" w:hAnsi="黑体"/>
            <w:rPrChange w:id="114332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C.</w:t>
        </w:r>
      </w:ins>
      <w:ins w:id="114333" w:author="lusonghe" w:date="2020-03-06T17:12:00Z">
        <w:r w:rsidRPr="000B4D91">
          <w:rPr>
            <w:rFonts w:ascii="黑体" w:eastAsia="黑体" w:hAnsi="黑体"/>
            <w:rPrChange w:id="114334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1</w:t>
        </w:r>
      </w:ins>
      <w:ins w:id="114335" w:author="lusonghe" w:date="2020-04-02T15:18:00Z">
        <w:r w:rsidRPr="000B4D91">
          <w:rPr>
            <w:rFonts w:ascii="黑体" w:eastAsia="黑体" w:hAnsi="黑体"/>
            <w:rPrChange w:id="114336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14337" w:author="lusonghe" w:date="2020-03-05T16:31:00Z">
        <w:r w:rsidRPr="000B4D91">
          <w:rPr>
            <w:rFonts w:ascii="黑体" w:eastAsia="黑体" w:hAnsi="黑体"/>
            <w:rPrChange w:id="114338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SLB</w:t>
        </w:r>
        <w:r w:rsidRPr="000B4D91">
          <w:rPr>
            <w:rFonts w:ascii="黑体" w:eastAsia="黑体" w:hAnsi="黑体" w:hint="eastAsia"/>
            <w:rPrChange w:id="114339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4144引脚功能定义（类型1）</w:t>
        </w:r>
      </w:ins>
    </w:p>
    <w:tbl>
      <w:tblPr>
        <w:tblW w:w="834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000"/>
      </w:tblPr>
      <w:tblGrid>
        <w:gridCol w:w="1718"/>
        <w:gridCol w:w="1084"/>
        <w:gridCol w:w="1043"/>
        <w:gridCol w:w="1984"/>
        <w:gridCol w:w="1418"/>
        <w:gridCol w:w="1094"/>
      </w:tblGrid>
      <w:tr w:rsidR="00F67CA7" w:rsidRPr="00CA1B65" w:rsidTr="007B52E3">
        <w:trPr>
          <w:trHeight w:val="20"/>
          <w:jc w:val="center"/>
          <w:ins w:id="11434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41" w:author="lusonghe" w:date="2020-03-05T16:31:00Z"/>
                <w:rFonts w:ascii="宋体" w:hAnsi="宋体"/>
                <w:sz w:val="21"/>
                <w:szCs w:val="21"/>
                <w:rPrChange w:id="114342" w:author="lusonghe" w:date="2020-04-02T14:53:00Z">
                  <w:rPr>
                    <w:ins w:id="114343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4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名称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46" w:author="lusonghe" w:date="2020-03-05T16:31:00Z"/>
                <w:rFonts w:ascii="宋体" w:hAnsi="宋体"/>
                <w:sz w:val="21"/>
                <w:szCs w:val="21"/>
                <w:rPrChange w:id="114347" w:author="lusonghe" w:date="2020-04-02T14:53:00Z">
                  <w:rPr>
                    <w:ins w:id="114348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编号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51" w:author="lusonghe" w:date="2020-03-05T16:31:00Z"/>
                <w:rFonts w:ascii="宋体" w:hAnsi="宋体"/>
                <w:sz w:val="21"/>
                <w:szCs w:val="21"/>
                <w:rPrChange w:id="114352" w:author="lusonghe" w:date="2020-04-02T14:53:00Z">
                  <w:rPr>
                    <w:ins w:id="114353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特性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56" w:author="lusonghe" w:date="2020-03-05T16:31:00Z"/>
                <w:rFonts w:ascii="宋体" w:hAnsi="宋体"/>
                <w:sz w:val="21"/>
                <w:szCs w:val="21"/>
                <w:rPrChange w:id="114357" w:author="lusonghe" w:date="2020-04-02T14:53:00Z">
                  <w:rPr>
                    <w:ins w:id="114358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功能描述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61" w:author="lusonghe" w:date="2020-03-05T16:31:00Z"/>
                <w:rFonts w:ascii="宋体" w:hAnsi="宋体"/>
                <w:sz w:val="21"/>
                <w:szCs w:val="21"/>
                <w:rPrChange w:id="114362" w:author="lusonghe" w:date="2020-04-02T14:53:00Z">
                  <w:rPr>
                    <w:ins w:id="114363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6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信号接口电平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66" w:author="lusonghe" w:date="2020-03-05T16:31:00Z"/>
                <w:rFonts w:ascii="宋体" w:hAnsi="宋体"/>
                <w:sz w:val="21"/>
                <w:szCs w:val="21"/>
                <w:rPrChange w:id="114367" w:author="lusonghe" w:date="2020-04-02T14:53:00Z">
                  <w:rPr>
                    <w:ins w:id="114368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371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72" w:author="lusonghe" w:date="2020-03-05T16:31:00Z"/>
                <w:rFonts w:ascii="宋体" w:hAnsi="宋体"/>
                <w:sz w:val="21"/>
                <w:szCs w:val="21"/>
                <w:rPrChange w:id="114373" w:author="lusonghe" w:date="2020-04-02T14:53:00Z">
                  <w:rPr>
                    <w:ins w:id="114374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供电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37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78" w:author="lusonghe" w:date="2020-03-05T16:31:00Z"/>
                <w:rFonts w:ascii="宋体" w:hAnsi="宋体"/>
                <w:sz w:val="21"/>
                <w:szCs w:val="21"/>
                <w:rPrChange w:id="114379" w:author="lusonghe" w:date="2020-04-02T14:53:00Z">
                  <w:rPr>
                    <w:ins w:id="114380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BAT_BB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83" w:author="lusonghe" w:date="2020-03-05T16:31:00Z"/>
                <w:rFonts w:ascii="宋体" w:hAnsi="宋体"/>
                <w:sz w:val="21"/>
                <w:szCs w:val="21"/>
                <w:rPrChange w:id="114384" w:author="lusonghe" w:date="2020-04-02T14:53:00Z">
                  <w:rPr>
                    <w:ins w:id="114385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8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45,V49, U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88" w:author="lusonghe" w:date="2020-03-05T16:31:00Z"/>
                <w:rFonts w:ascii="宋体" w:hAnsi="宋体"/>
                <w:sz w:val="21"/>
                <w:szCs w:val="21"/>
                <w:rPrChange w:id="114389" w:author="lusonghe" w:date="2020-04-02T14:53:00Z">
                  <w:rPr>
                    <w:ins w:id="114390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9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393" w:author="lusonghe" w:date="2020-03-05T16:31:00Z"/>
                <w:rFonts w:ascii="宋体" w:hAnsi="宋体"/>
                <w:sz w:val="21"/>
                <w:szCs w:val="21"/>
                <w:rPrChange w:id="114394" w:author="lusonghe" w:date="2020-04-02T14:53:00Z">
                  <w:rPr>
                    <w:ins w:id="114395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3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基带供电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398" w:author="lusonghe" w:date="2020-03-05T16:31:00Z"/>
                <w:rFonts w:ascii="宋体" w:hAnsi="宋体"/>
                <w:sz w:val="21"/>
                <w:szCs w:val="21"/>
                <w:rPrChange w:id="114399" w:author="lusonghe" w:date="2020-04-02T14:53:00Z">
                  <w:rPr>
                    <w:ins w:id="114400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01" w:author="lusonghe" w:date="2020-03-05T16:31:00Z"/>
                <w:rFonts w:ascii="宋体" w:hAnsi="宋体"/>
                <w:sz w:val="21"/>
                <w:szCs w:val="21"/>
                <w:rPrChange w:id="114402" w:author="lusonghe" w:date="2020-04-02T14:53:00Z">
                  <w:rPr>
                    <w:ins w:id="114403" w:author="lusonghe" w:date="2020-03-05T16:31:00Z"/>
                    <w:rFonts w:eastAsiaTheme="minorEastAsia" w:hAnsiTheme="minorEastAsia"/>
                    <w:sz w:val="18"/>
                    <w:szCs w:val="18"/>
                  </w:rPr>
                </w:rPrChange>
              </w:rPr>
            </w:pPr>
            <w:ins w:id="114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40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07" w:author="lusonghe" w:date="2020-03-05T16:31:00Z"/>
                <w:rFonts w:ascii="宋体" w:hAnsi="宋体"/>
                <w:sz w:val="21"/>
                <w:szCs w:val="21"/>
                <w:rPrChange w:id="114408" w:author="lusonghe" w:date="2020-04-02T14:53:00Z">
                  <w:rPr>
                    <w:ins w:id="1144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1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BAT_RF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12" w:author="lusonghe" w:date="2020-03-05T16:31:00Z"/>
                <w:rFonts w:ascii="宋体" w:hAnsi="宋体"/>
                <w:sz w:val="21"/>
                <w:szCs w:val="21"/>
                <w:rPrChange w:id="114413" w:author="lusonghe" w:date="2020-04-02T14:53:00Z">
                  <w:rPr>
                    <w:ins w:id="1144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Y49,AC47,AA47,W47,AD45,AB45,Y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17" w:author="lusonghe" w:date="2020-03-05T16:31:00Z"/>
                <w:rFonts w:ascii="宋体" w:hAnsi="宋体"/>
                <w:sz w:val="21"/>
                <w:szCs w:val="21"/>
                <w:rPrChange w:id="114418" w:author="lusonghe" w:date="2020-04-02T14:53:00Z">
                  <w:rPr>
                    <w:ins w:id="1144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22" w:author="lusonghe" w:date="2020-03-05T16:31:00Z"/>
                <w:rFonts w:ascii="宋体" w:hAnsi="宋体"/>
                <w:sz w:val="21"/>
                <w:szCs w:val="21"/>
                <w:rPrChange w:id="114423" w:author="lusonghe" w:date="2020-04-02T14:53:00Z">
                  <w:rPr>
                    <w:ins w:id="1144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2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射频供电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427" w:author="lusonghe" w:date="2020-03-05T16:31:00Z"/>
                <w:rFonts w:ascii="宋体" w:hAnsi="宋体"/>
                <w:sz w:val="21"/>
                <w:szCs w:val="21"/>
                <w:rPrChange w:id="114428" w:author="lusonghe" w:date="2020-04-02T14:53:00Z">
                  <w:rPr>
                    <w:ins w:id="1144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30" w:author="lusonghe" w:date="2020-03-05T16:31:00Z"/>
                <w:rFonts w:ascii="宋体" w:hAnsi="宋体"/>
                <w:sz w:val="21"/>
                <w:szCs w:val="21"/>
                <w:rPrChange w:id="114431" w:author="lusonghe" w:date="2020-04-02T14:53:00Z">
                  <w:rPr>
                    <w:ins w:id="1144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3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43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36" w:author="lusonghe" w:date="2020-03-05T16:31:00Z"/>
                <w:rFonts w:ascii="宋体" w:hAnsi="宋体"/>
                <w:sz w:val="21"/>
                <w:szCs w:val="21"/>
                <w:rPrChange w:id="114437" w:author="lusonghe" w:date="2020-04-02T14:53:00Z">
                  <w:rPr>
                    <w:ins w:id="1144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4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_EX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41" w:author="lusonghe" w:date="2020-03-05T16:31:00Z"/>
                <w:rFonts w:ascii="宋体" w:hAnsi="宋体"/>
                <w:sz w:val="21"/>
                <w:szCs w:val="21"/>
                <w:rPrChange w:id="114442" w:author="lusonghe" w:date="2020-04-02T14:53:00Z">
                  <w:rPr>
                    <w:ins w:id="1144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L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46" w:author="lusonghe" w:date="2020-03-05T16:31:00Z"/>
                <w:rFonts w:ascii="宋体" w:hAnsi="宋体"/>
                <w:sz w:val="21"/>
                <w:szCs w:val="21"/>
                <w:rPrChange w:id="114447" w:author="lusonghe" w:date="2020-04-02T14:53:00Z">
                  <w:rPr>
                    <w:ins w:id="1144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51" w:author="lusonghe" w:date="2020-03-05T16:31:00Z"/>
                <w:rFonts w:ascii="宋体" w:hAnsi="宋体"/>
                <w:sz w:val="21"/>
                <w:szCs w:val="21"/>
                <w:rPrChange w:id="114452" w:author="lusonghe" w:date="2020-04-02T14:53:00Z">
                  <w:rPr>
                    <w:ins w:id="1144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456" w:author="lusonghe" w:date="2020-03-05T16:31:00Z"/>
                <w:rFonts w:ascii="宋体" w:hAnsi="宋体"/>
                <w:sz w:val="21"/>
                <w:szCs w:val="21"/>
                <w:rPrChange w:id="114457" w:author="lusonghe" w:date="2020-04-02T14:53:00Z">
                  <w:rPr>
                    <w:ins w:id="1144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59" w:author="lusonghe" w:date="2020-03-05T16:31:00Z"/>
                <w:rFonts w:ascii="宋体" w:hAnsi="宋体"/>
                <w:sz w:val="21"/>
                <w:szCs w:val="21"/>
                <w:rPrChange w:id="114460" w:author="lusonghe" w:date="2020-04-02T14:53:00Z">
                  <w:rPr>
                    <w:ins w:id="1144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6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46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65" w:author="lusonghe" w:date="2020-03-05T16:31:00Z"/>
                <w:rFonts w:ascii="宋体" w:hAnsi="宋体"/>
                <w:sz w:val="21"/>
                <w:szCs w:val="21"/>
                <w:rPrChange w:id="114466" w:author="lusonghe" w:date="2020-04-02T14:53:00Z">
                  <w:rPr>
                    <w:ins w:id="1144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2E_1P224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70" w:author="lusonghe" w:date="2020-03-05T16:31:00Z"/>
                <w:rFonts w:ascii="宋体" w:hAnsi="宋体"/>
                <w:sz w:val="21"/>
                <w:szCs w:val="21"/>
                <w:rPrChange w:id="114471" w:author="lusonghe" w:date="2020-04-02T14:53:00Z">
                  <w:rPr>
                    <w:ins w:id="1144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75" w:author="lusonghe" w:date="2020-03-05T16:31:00Z"/>
                <w:rFonts w:ascii="宋体" w:hAnsi="宋体"/>
                <w:sz w:val="21"/>
                <w:szCs w:val="21"/>
                <w:rPrChange w:id="114476" w:author="lusonghe" w:date="2020-04-02T14:53:00Z">
                  <w:rPr>
                    <w:ins w:id="1144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80" w:author="lusonghe" w:date="2020-03-05T16:31:00Z"/>
                <w:rFonts w:ascii="宋体" w:hAnsi="宋体"/>
                <w:sz w:val="21"/>
                <w:szCs w:val="21"/>
                <w:rPrChange w:id="114481" w:author="lusonghe" w:date="2020-04-02T14:53:00Z">
                  <w:rPr>
                    <w:ins w:id="1144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8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WLAN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485" w:author="lusonghe" w:date="2020-03-05T16:31:00Z"/>
                <w:rFonts w:ascii="宋体" w:hAnsi="宋体"/>
                <w:sz w:val="21"/>
                <w:szCs w:val="21"/>
                <w:rPrChange w:id="114486" w:author="lusonghe" w:date="2020-04-02T14:53:00Z">
                  <w:rPr>
                    <w:ins w:id="1144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88" w:author="lusonghe" w:date="2020-03-05T16:31:00Z"/>
                <w:rFonts w:ascii="宋体" w:hAnsi="宋体"/>
                <w:sz w:val="21"/>
                <w:szCs w:val="21"/>
                <w:rPrChange w:id="114489" w:author="lusonghe" w:date="2020-04-02T14:53:00Z">
                  <w:rPr>
                    <w:ins w:id="1144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9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49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94" w:author="lusonghe" w:date="2020-03-05T16:31:00Z"/>
                <w:rFonts w:ascii="宋体" w:hAnsi="宋体"/>
                <w:sz w:val="21"/>
                <w:szCs w:val="21"/>
                <w:rPrChange w:id="114495" w:author="lusonghe" w:date="2020-04-02T14:53:00Z">
                  <w:rPr>
                    <w:ins w:id="1144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4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49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3E_0P824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499" w:author="lusonghe" w:date="2020-03-05T16:31:00Z"/>
                <w:rFonts w:ascii="宋体" w:hAnsi="宋体"/>
                <w:sz w:val="21"/>
                <w:szCs w:val="21"/>
                <w:rPrChange w:id="114500" w:author="lusonghe" w:date="2020-04-02T14:53:00Z">
                  <w:rPr>
                    <w:ins w:id="1145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0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04" w:author="lusonghe" w:date="2020-03-05T16:31:00Z"/>
                <w:rFonts w:ascii="宋体" w:hAnsi="宋体"/>
                <w:sz w:val="21"/>
                <w:szCs w:val="21"/>
                <w:rPrChange w:id="114505" w:author="lusonghe" w:date="2020-04-02T14:53:00Z">
                  <w:rPr>
                    <w:ins w:id="1145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09" w:author="lusonghe" w:date="2020-03-05T16:31:00Z"/>
                <w:rFonts w:ascii="宋体" w:hAnsi="宋体"/>
                <w:sz w:val="21"/>
                <w:szCs w:val="21"/>
                <w:rPrChange w:id="114510" w:author="lusonghe" w:date="2020-04-02T14:53:00Z">
                  <w:rPr>
                    <w:ins w:id="1145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WLAN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514" w:author="lusonghe" w:date="2020-03-05T16:31:00Z"/>
                <w:rFonts w:ascii="宋体" w:hAnsi="宋体"/>
                <w:sz w:val="21"/>
                <w:szCs w:val="21"/>
                <w:rPrChange w:id="114515" w:author="lusonghe" w:date="2020-04-02T14:53:00Z">
                  <w:rPr>
                    <w:ins w:id="1145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17" w:author="lusonghe" w:date="2020-03-05T16:31:00Z"/>
                <w:rFonts w:ascii="宋体" w:hAnsi="宋体"/>
                <w:sz w:val="21"/>
                <w:szCs w:val="21"/>
                <w:rPrChange w:id="114518" w:author="lusonghe" w:date="2020-04-02T14:53:00Z">
                  <w:rPr>
                    <w:ins w:id="1145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52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23" w:author="lusonghe" w:date="2020-03-05T16:31:00Z"/>
                <w:rFonts w:ascii="宋体" w:hAnsi="宋体"/>
                <w:sz w:val="21"/>
                <w:szCs w:val="21"/>
                <w:rPrChange w:id="114524" w:author="lusonghe" w:date="2020-04-02T14:53:00Z">
                  <w:rPr>
                    <w:ins w:id="1145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4E_1P904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28" w:author="lusonghe" w:date="2020-03-05T16:31:00Z"/>
                <w:rFonts w:ascii="宋体" w:hAnsi="宋体"/>
                <w:sz w:val="21"/>
                <w:szCs w:val="21"/>
                <w:rPrChange w:id="114529" w:author="lusonghe" w:date="2020-04-02T14:53:00Z">
                  <w:rPr>
                    <w:ins w:id="1145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3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33" w:author="lusonghe" w:date="2020-03-05T16:31:00Z"/>
                <w:rFonts w:ascii="宋体" w:hAnsi="宋体"/>
                <w:sz w:val="21"/>
                <w:szCs w:val="21"/>
                <w:rPrChange w:id="114534" w:author="lusonghe" w:date="2020-04-02T14:53:00Z">
                  <w:rPr>
                    <w:ins w:id="11453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3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38" w:author="lusonghe" w:date="2020-03-05T16:31:00Z"/>
                <w:rFonts w:ascii="宋体" w:hAnsi="宋体"/>
                <w:sz w:val="21"/>
                <w:szCs w:val="21"/>
                <w:rPrChange w:id="114539" w:author="lusonghe" w:date="2020-04-02T14:53:00Z">
                  <w:rPr>
                    <w:ins w:id="1145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4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WLAN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543" w:author="lusonghe" w:date="2020-03-05T16:31:00Z"/>
                <w:rFonts w:ascii="宋体" w:hAnsi="宋体"/>
                <w:sz w:val="21"/>
                <w:szCs w:val="21"/>
                <w:rPrChange w:id="114544" w:author="lusonghe" w:date="2020-04-02T14:53:00Z">
                  <w:rPr>
                    <w:ins w:id="1145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46" w:author="lusonghe" w:date="2020-03-05T16:31:00Z"/>
                <w:rFonts w:ascii="宋体" w:hAnsi="宋体"/>
                <w:sz w:val="21"/>
                <w:szCs w:val="21"/>
                <w:rPrChange w:id="114547" w:author="lusonghe" w:date="2020-04-02T14:53:00Z">
                  <w:rPr>
                    <w:ins w:id="1145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55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52" w:author="lusonghe" w:date="2020-03-05T16:31:00Z"/>
                <w:rFonts w:ascii="宋体" w:hAnsi="宋体"/>
                <w:sz w:val="21"/>
                <w:szCs w:val="21"/>
                <w:rPrChange w:id="114553" w:author="lusonghe" w:date="2020-04-02T14:53:00Z">
                  <w:rPr>
                    <w:ins w:id="1145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5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10E_3P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57" w:author="lusonghe" w:date="2020-03-05T16:31:00Z"/>
                <w:rFonts w:ascii="宋体" w:hAnsi="宋体"/>
                <w:sz w:val="21"/>
                <w:szCs w:val="21"/>
                <w:rPrChange w:id="114558" w:author="lusonghe" w:date="2020-04-02T14:53:00Z">
                  <w:rPr>
                    <w:ins w:id="1145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6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4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62" w:author="lusonghe" w:date="2020-03-05T16:31:00Z"/>
                <w:rFonts w:ascii="宋体" w:hAnsi="宋体"/>
                <w:sz w:val="21"/>
                <w:szCs w:val="21"/>
                <w:rPrChange w:id="114563" w:author="lusonghe" w:date="2020-04-02T14:53:00Z">
                  <w:rPr>
                    <w:ins w:id="1145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6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67" w:author="lusonghe" w:date="2020-03-05T16:31:00Z"/>
                <w:rFonts w:ascii="宋体" w:hAnsi="宋体"/>
                <w:sz w:val="21"/>
                <w:szCs w:val="21"/>
                <w:rPrChange w:id="114568" w:author="lusonghe" w:date="2020-04-02T14:53:00Z">
                  <w:rPr>
                    <w:ins w:id="1145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7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USB PD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572" w:author="lusonghe" w:date="2020-03-05T16:31:00Z"/>
                <w:rFonts w:ascii="宋体" w:hAnsi="宋体"/>
                <w:sz w:val="21"/>
                <w:szCs w:val="21"/>
                <w:rPrChange w:id="114573" w:author="lusonghe" w:date="2020-04-02T14:53:00Z">
                  <w:rPr>
                    <w:ins w:id="1145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75" w:author="lusonghe" w:date="2020-03-05T16:31:00Z"/>
                <w:rFonts w:ascii="宋体" w:hAnsi="宋体"/>
                <w:sz w:val="21"/>
                <w:szCs w:val="21"/>
                <w:rPrChange w:id="114576" w:author="lusonghe" w:date="2020-04-02T14:53:00Z">
                  <w:rPr>
                    <w:ins w:id="1145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58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81" w:author="lusonghe" w:date="2020-03-05T16:31:00Z"/>
                <w:rFonts w:ascii="宋体" w:hAnsi="宋体"/>
                <w:sz w:val="21"/>
                <w:szCs w:val="21"/>
                <w:rPrChange w:id="114582" w:author="lusonghe" w:date="2020-04-02T14:53:00Z">
                  <w:rPr>
                    <w:ins w:id="1145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IO_OU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86" w:author="lusonghe" w:date="2020-03-05T16:31:00Z"/>
                <w:rFonts w:ascii="宋体" w:hAnsi="宋体"/>
                <w:sz w:val="21"/>
                <w:szCs w:val="21"/>
                <w:rPrChange w:id="114587" w:author="lusonghe" w:date="2020-04-02T14:53:00Z">
                  <w:rPr>
                    <w:ins w:id="1145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9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42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91" w:author="lusonghe" w:date="2020-03-05T16:31:00Z"/>
                <w:rFonts w:ascii="宋体" w:hAnsi="宋体"/>
                <w:sz w:val="21"/>
                <w:szCs w:val="21"/>
                <w:rPrChange w:id="114592" w:author="lusonghe" w:date="2020-04-02T14:53:00Z">
                  <w:rPr>
                    <w:ins w:id="1145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59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596" w:author="lusonghe" w:date="2020-03-05T16:31:00Z"/>
                <w:rFonts w:ascii="宋体" w:hAnsi="宋体"/>
                <w:sz w:val="21"/>
                <w:szCs w:val="21"/>
                <w:rPrChange w:id="114597" w:author="lusonghe" w:date="2020-04-02T14:53:00Z">
                  <w:rPr>
                    <w:ins w:id="1145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5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0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USB PD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601" w:author="lusonghe" w:date="2020-03-05T16:31:00Z"/>
                <w:rFonts w:ascii="宋体" w:hAnsi="宋体"/>
                <w:sz w:val="21"/>
                <w:szCs w:val="21"/>
                <w:rPrChange w:id="114602" w:author="lusonghe" w:date="2020-04-02T14:53:00Z">
                  <w:rPr>
                    <w:ins w:id="1146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04" w:author="lusonghe" w:date="2020-03-05T16:31:00Z"/>
                <w:rFonts w:ascii="宋体" w:hAnsi="宋体"/>
                <w:sz w:val="21"/>
                <w:szCs w:val="21"/>
                <w:rPrChange w:id="114605" w:author="lusonghe" w:date="2020-04-02T14:53:00Z">
                  <w:rPr>
                    <w:ins w:id="1146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60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10" w:author="lusonghe" w:date="2020-03-05T16:31:00Z"/>
                <w:rFonts w:ascii="宋体" w:hAnsi="宋体"/>
                <w:sz w:val="21"/>
                <w:szCs w:val="21"/>
                <w:rPrChange w:id="114611" w:author="lusonghe" w:date="2020-04-02T14:53:00Z">
                  <w:rPr>
                    <w:ins w:id="1146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1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5529" w:type="dxa"/>
            <w:gridSpan w:val="4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15" w:author="lusonghe" w:date="2020-03-05T16:31:00Z"/>
                <w:rFonts w:ascii="宋体" w:hAnsi="宋体"/>
                <w:sz w:val="21"/>
                <w:szCs w:val="21"/>
                <w:rPrChange w:id="114616" w:author="lusonghe" w:date="2020-04-02T14:53:00Z">
                  <w:rPr>
                    <w:ins w:id="1146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7,B8,A11,B12,C15,A15,B16,C17,C19,D22,D24,D26,C27,A27,B28,D28,C31,C33,C35,C37,D40,A41,B42,J5,AD7,AJ1,AK3,AM3,AN1,AN5,AP3,AR1,AR5,AT3,AT7,AU1,AU5,AV3,AW1, R47,T49,U51,W51,AA51,AB49,AD49,AE47,AF45,AH45,AG47,AJ49,AL47,AN47,AR47,AU47,AV49,AW51,AV10,AV12,AV14,AV16,AV18,AV20,AV22,AV24,AV26,AV28,AV30,AV32,AV34,AV36,AV38,AV40,AV42,AW9,AW11,AW13,AW15,AW23,AW25,AW27,AW29,AW31,AW33,AW35,AW37,AW39,AW41,AW43,AY6,AY8,AY12,AY18,AY20,AY22,AY24,AY26,AY28,AY30,AY32,AY34,AY36,AY38,AY40,AY42,AY44,AY46,BA5,BA17,BA21,BA23,BA27,BA31,BA35,BA39,BA43,BA45,AM13,AM17,AM21,AM24,AM27,AM31,AM35,AM39,AH13,AH17,AH21,AH24,AH27,AH31,AH35,AH39,AE13,AE17,AE21,AE24,AE27,AE31,AE35,AE39,AA13,AA17,AA21,AA24,AA27,AA31,AA35,AA39,U13,U17,U21,U24,U27,U31,U35,U39,P13,P17,P21,P24,P27,P31,P35,P39,K13,K17,K21,K24,K27,K31,K35,K39,A1,B4,C7,A51,B48,C45,BA1,AY4,AW7,BA51,AY48,AW45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620" w:author="lusonghe" w:date="2020-03-05T16:31:00Z"/>
                <w:rFonts w:ascii="宋体" w:hAnsi="宋体"/>
                <w:sz w:val="21"/>
                <w:szCs w:val="21"/>
                <w:rPrChange w:id="114621" w:author="lusonghe" w:date="2020-04-02T14:53:00Z">
                  <w:rPr>
                    <w:ins w:id="1146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CA1B65" w:rsidTr="007B52E3">
        <w:trPr>
          <w:trHeight w:val="20"/>
          <w:jc w:val="center"/>
          <w:ins w:id="114623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24" w:author="lusonghe" w:date="2020-03-05T16:31:00Z"/>
                <w:rFonts w:ascii="宋体" w:hAnsi="宋体"/>
                <w:sz w:val="21"/>
                <w:szCs w:val="21"/>
                <w:rPrChange w:id="114625" w:author="lusonghe" w:date="2020-04-02T14:53:00Z">
                  <w:rPr>
                    <w:ins w:id="1146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2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系统控制信号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62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30" w:author="lusonghe" w:date="2020-03-05T16:31:00Z"/>
                <w:rFonts w:ascii="宋体" w:hAnsi="宋体"/>
                <w:sz w:val="21"/>
                <w:szCs w:val="21"/>
                <w:rPrChange w:id="114631" w:author="lusonghe" w:date="2020-04-02T14:53:00Z">
                  <w:rPr>
                    <w:ins w:id="1146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WRKEY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35" w:author="lusonghe" w:date="2020-03-05T16:31:00Z"/>
                <w:rFonts w:ascii="宋体" w:hAnsi="宋体"/>
                <w:sz w:val="21"/>
                <w:szCs w:val="21"/>
                <w:rPrChange w:id="114636" w:author="lusonghe" w:date="2020-04-02T14:53:00Z">
                  <w:rPr>
                    <w:ins w:id="1146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3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40" w:author="lusonghe" w:date="2020-03-05T16:31:00Z"/>
                <w:rFonts w:ascii="宋体" w:hAnsi="宋体"/>
                <w:sz w:val="21"/>
                <w:szCs w:val="21"/>
                <w:rPrChange w:id="114641" w:author="lusonghe" w:date="2020-04-02T14:53:00Z">
                  <w:rPr>
                    <w:ins w:id="1146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4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45" w:author="lusonghe" w:date="2020-03-05T16:31:00Z"/>
                <w:rFonts w:ascii="宋体" w:hAnsi="宋体"/>
                <w:sz w:val="21"/>
                <w:szCs w:val="21"/>
                <w:rPrChange w:id="114646" w:author="lusonghe" w:date="2020-04-02T14:53:00Z">
                  <w:rPr>
                    <w:ins w:id="1146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4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开关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50" w:author="lusonghe" w:date="2020-03-05T16:31:00Z"/>
                <w:rFonts w:ascii="宋体" w:hAnsi="宋体"/>
                <w:sz w:val="21"/>
                <w:szCs w:val="21"/>
                <w:rPrChange w:id="114651" w:author="lusonghe" w:date="2020-04-02T14:53:00Z">
                  <w:rPr>
                    <w:ins w:id="1146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55" w:author="lusonghe" w:date="2020-03-05T16:31:00Z"/>
                <w:rFonts w:ascii="宋体" w:hAnsi="宋体"/>
                <w:sz w:val="21"/>
                <w:szCs w:val="21"/>
                <w:rPrChange w:id="114656" w:author="lusonghe" w:date="2020-04-02T14:53:00Z">
                  <w:rPr>
                    <w:ins w:id="1146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/>
            </w:tblPr>
            <w:tblGrid>
              <w:gridCol w:w="12630"/>
            </w:tblGrid>
            <w:tr w:rsidR="00F67CA7" w:rsidRPr="00CA1B65" w:rsidTr="007B52E3">
              <w:trPr>
                <w:trHeight w:val="149"/>
                <w:ins w:id="114660" w:author="lusonghe" w:date="2020-03-05T16:31:00Z"/>
              </w:trPr>
              <w:tc>
                <w:tcPr>
                  <w:tcW w:w="12630" w:type="dxa"/>
                </w:tcPr>
                <w:p w:rsidR="00F67CA7" w:rsidRPr="00CA1B65" w:rsidRDefault="00F67CA7" w:rsidP="007B52E3">
                  <w:pPr>
                    <w:rPr>
                      <w:ins w:id="114661" w:author="lusonghe" w:date="2020-03-05T16:31:00Z"/>
                      <w:rFonts w:ascii="宋体" w:hAnsi="宋体"/>
                      <w:sz w:val="21"/>
                      <w:szCs w:val="21"/>
                      <w:rPrChange w:id="114662" w:author="lusonghe" w:date="2020-04-02T14:53:00Z">
                        <w:rPr>
                          <w:ins w:id="114663" w:author="lusonghe" w:date="2020-03-05T16:31:00Z"/>
                          <w:rFonts w:eastAsiaTheme="minorEastAsia"/>
                          <w:sz w:val="18"/>
                          <w:szCs w:val="18"/>
                        </w:rPr>
                      </w:rPrChange>
                    </w:rPr>
                  </w:pPr>
                </w:p>
              </w:tc>
            </w:tr>
          </w:tbl>
          <w:p w:rsidR="00F67CA7" w:rsidRPr="00CA1B65" w:rsidRDefault="00F67CA7" w:rsidP="007B52E3">
            <w:pPr>
              <w:rPr>
                <w:ins w:id="114664" w:author="lusonghe" w:date="2020-03-05T16:31:00Z"/>
                <w:rFonts w:ascii="宋体" w:hAnsi="宋体"/>
                <w:sz w:val="21"/>
                <w:szCs w:val="21"/>
                <w:rPrChange w:id="114665" w:author="lusonghe" w:date="2020-04-02T14:53:00Z">
                  <w:rPr>
                    <w:ins w:id="1146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CA1B65" w:rsidTr="007B52E3">
        <w:trPr>
          <w:trHeight w:val="20"/>
          <w:jc w:val="center"/>
          <w:ins w:id="11466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68" w:author="lusonghe" w:date="2020-03-05T16:31:00Z"/>
                <w:rFonts w:ascii="宋体" w:hAnsi="宋体"/>
                <w:sz w:val="21"/>
                <w:szCs w:val="21"/>
                <w:rPrChange w:id="114669" w:author="lusonghe" w:date="2020-04-02T14:53:00Z">
                  <w:rPr>
                    <w:ins w:id="1146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7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N_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73" w:author="lusonghe" w:date="2020-03-05T16:31:00Z"/>
                <w:rFonts w:ascii="宋体" w:hAnsi="宋体"/>
                <w:sz w:val="21"/>
                <w:szCs w:val="21"/>
                <w:rPrChange w:id="114674" w:author="lusonghe" w:date="2020-04-02T14:53:00Z">
                  <w:rPr>
                    <w:ins w:id="1146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7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78" w:author="lusonghe" w:date="2020-03-05T16:31:00Z"/>
                <w:rFonts w:ascii="宋体" w:hAnsi="宋体"/>
                <w:sz w:val="21"/>
                <w:szCs w:val="21"/>
                <w:rPrChange w:id="114679" w:author="lusonghe" w:date="2020-04-02T14:53:00Z">
                  <w:rPr>
                    <w:ins w:id="1146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83" w:author="lusonghe" w:date="2020-03-05T16:31:00Z"/>
                <w:rFonts w:ascii="宋体" w:hAnsi="宋体"/>
                <w:sz w:val="21"/>
                <w:szCs w:val="21"/>
                <w:rPrChange w:id="114684" w:author="lusonghe" w:date="2020-04-02T14:53:00Z">
                  <w:rPr>
                    <w:ins w:id="1146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8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开关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88" w:author="lusonghe" w:date="2020-03-05T16:31:00Z"/>
                <w:rFonts w:ascii="宋体" w:hAnsi="宋体"/>
                <w:sz w:val="21"/>
                <w:szCs w:val="21"/>
                <w:rPrChange w:id="114689" w:author="lusonghe" w:date="2020-04-02T14:53:00Z">
                  <w:rPr>
                    <w:ins w:id="1146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693" w:author="lusonghe" w:date="2020-03-05T16:31:00Z"/>
                <w:rFonts w:ascii="宋体" w:hAnsi="宋体"/>
                <w:sz w:val="21"/>
                <w:szCs w:val="21"/>
                <w:rPrChange w:id="114694" w:author="lusonghe" w:date="2020-04-02T14:53:00Z">
                  <w:rPr>
                    <w:ins w:id="1146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6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  <w:p w:rsidR="00F67CA7" w:rsidRPr="00CA1B65" w:rsidRDefault="00F67CA7" w:rsidP="007B52E3">
            <w:pPr>
              <w:rPr>
                <w:ins w:id="114698" w:author="lusonghe" w:date="2020-03-05T16:31:00Z"/>
                <w:rFonts w:ascii="宋体" w:hAnsi="宋体"/>
                <w:sz w:val="21"/>
                <w:szCs w:val="21"/>
                <w:rPrChange w:id="114699" w:author="lusonghe" w:date="2020-04-02T14:53:00Z">
                  <w:rPr>
                    <w:ins w:id="1147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CA1B65" w:rsidTr="007B52E3">
        <w:trPr>
          <w:trHeight w:val="20"/>
          <w:jc w:val="center"/>
          <w:ins w:id="11470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02" w:author="lusonghe" w:date="2020-03-05T16:31:00Z"/>
                <w:rFonts w:ascii="宋体" w:hAnsi="宋体"/>
                <w:sz w:val="21"/>
                <w:szCs w:val="21"/>
                <w:rPrChange w:id="114703" w:author="lusonghe" w:date="2020-04-02T14:53:00Z">
                  <w:rPr>
                    <w:ins w:id="1147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0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ESIN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07" w:author="lusonghe" w:date="2020-03-05T16:31:00Z"/>
                <w:rFonts w:ascii="宋体" w:hAnsi="宋体"/>
                <w:sz w:val="21"/>
                <w:szCs w:val="21"/>
                <w:rPrChange w:id="114708" w:author="lusonghe" w:date="2020-04-02T14:53:00Z">
                  <w:rPr>
                    <w:ins w:id="1147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1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4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12" w:author="lusonghe" w:date="2020-03-05T16:31:00Z"/>
                <w:rFonts w:ascii="宋体" w:hAnsi="宋体"/>
                <w:sz w:val="21"/>
                <w:szCs w:val="21"/>
                <w:rPrChange w:id="114713" w:author="lusonghe" w:date="2020-04-02T14:53:00Z">
                  <w:rPr>
                    <w:ins w:id="1147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1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17" w:author="lusonghe" w:date="2020-03-05T16:31:00Z"/>
                <w:rFonts w:ascii="宋体" w:hAnsi="宋体"/>
                <w:sz w:val="21"/>
                <w:szCs w:val="21"/>
                <w:rPrChange w:id="114718" w:author="lusonghe" w:date="2020-04-02T14:53:00Z">
                  <w:rPr>
                    <w:ins w:id="1147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组重启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22" w:author="lusonghe" w:date="2020-03-05T16:31:00Z"/>
                <w:rFonts w:ascii="宋体" w:hAnsi="宋体"/>
                <w:sz w:val="21"/>
                <w:szCs w:val="21"/>
                <w:rPrChange w:id="114723" w:author="lusonghe" w:date="2020-04-02T14:53:00Z">
                  <w:rPr>
                    <w:ins w:id="1147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27" w:author="lusonghe" w:date="2020-03-05T16:31:00Z"/>
                <w:rFonts w:ascii="宋体" w:hAnsi="宋体"/>
                <w:sz w:val="21"/>
                <w:szCs w:val="21"/>
                <w:rPrChange w:id="114728" w:author="lusonghe" w:date="2020-04-02T14:53:00Z">
                  <w:rPr>
                    <w:ins w:id="1147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3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732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33" w:author="lusonghe" w:date="2020-03-05T16:31:00Z"/>
                <w:rFonts w:ascii="宋体" w:hAnsi="宋体"/>
                <w:sz w:val="21"/>
                <w:szCs w:val="21"/>
                <w:rPrChange w:id="114734" w:author="lusonghe" w:date="2020-04-02T14:53:00Z">
                  <w:rPr>
                    <w:ins w:id="11473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3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状态指示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73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39" w:author="lusonghe" w:date="2020-03-05T16:31:00Z"/>
                <w:rFonts w:ascii="宋体" w:hAnsi="宋体"/>
                <w:sz w:val="21"/>
                <w:szCs w:val="21"/>
                <w:rPrChange w:id="114740" w:author="lusonghe" w:date="2020-04-02T14:53:00Z">
                  <w:rPr>
                    <w:ins w:id="1147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4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TATUS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44" w:author="lusonghe" w:date="2020-03-05T16:31:00Z"/>
                <w:rFonts w:ascii="宋体" w:hAnsi="宋体"/>
                <w:sz w:val="21"/>
                <w:szCs w:val="21"/>
                <w:rPrChange w:id="114745" w:author="lusonghe" w:date="2020-04-02T14:53:00Z">
                  <w:rPr>
                    <w:ins w:id="1147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J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49" w:author="lusonghe" w:date="2020-03-05T16:31:00Z"/>
                <w:rFonts w:ascii="宋体" w:hAnsi="宋体"/>
                <w:sz w:val="21"/>
                <w:szCs w:val="21"/>
                <w:rPrChange w:id="114750" w:author="lusonghe" w:date="2020-04-02T14:53:00Z">
                  <w:rPr>
                    <w:ins w:id="1147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5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54" w:author="lusonghe" w:date="2020-03-05T16:31:00Z"/>
                <w:rFonts w:ascii="宋体" w:hAnsi="宋体"/>
                <w:sz w:val="21"/>
                <w:szCs w:val="21"/>
                <w:rPrChange w:id="114755" w:author="lusonghe" w:date="2020-04-02T14:53:00Z">
                  <w:rPr>
                    <w:ins w:id="1147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5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组状态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59" w:author="lusonghe" w:date="2020-03-05T16:31:00Z"/>
                <w:rFonts w:ascii="宋体" w:hAnsi="宋体"/>
                <w:sz w:val="21"/>
                <w:szCs w:val="21"/>
                <w:rPrChange w:id="114760" w:author="lusonghe" w:date="2020-04-02T14:53:00Z">
                  <w:rPr>
                    <w:ins w:id="1147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64" w:author="lusonghe" w:date="2020-03-05T16:31:00Z"/>
                <w:rFonts w:ascii="宋体" w:hAnsi="宋体"/>
                <w:sz w:val="21"/>
                <w:szCs w:val="21"/>
                <w:rPrChange w:id="114765" w:author="lusonghe" w:date="2020-04-02T14:53:00Z">
                  <w:rPr>
                    <w:ins w:id="1147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6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/>
            </w:tblPr>
            <w:tblGrid>
              <w:gridCol w:w="12630"/>
            </w:tblGrid>
            <w:tr w:rsidR="00F67CA7" w:rsidRPr="00CA1B65" w:rsidTr="007B52E3">
              <w:trPr>
                <w:trHeight w:val="149"/>
                <w:ins w:id="114769" w:author="lusonghe" w:date="2020-03-05T16:31:00Z"/>
              </w:trPr>
              <w:tc>
                <w:tcPr>
                  <w:tcW w:w="12630" w:type="dxa"/>
                </w:tcPr>
                <w:p w:rsidR="00F67CA7" w:rsidRPr="00CA1B65" w:rsidRDefault="00F67CA7" w:rsidP="007B52E3">
                  <w:pPr>
                    <w:rPr>
                      <w:ins w:id="114770" w:author="lusonghe" w:date="2020-03-05T16:31:00Z"/>
                      <w:rFonts w:ascii="宋体" w:hAnsi="宋体"/>
                      <w:sz w:val="21"/>
                      <w:szCs w:val="21"/>
                      <w:rPrChange w:id="114771" w:author="lusonghe" w:date="2020-04-02T14:53:00Z">
                        <w:rPr>
                          <w:ins w:id="114772" w:author="lusonghe" w:date="2020-03-05T16:31:00Z"/>
                          <w:rFonts w:eastAsiaTheme="minorEastAsia"/>
                          <w:sz w:val="18"/>
                          <w:szCs w:val="18"/>
                        </w:rPr>
                      </w:rPrChange>
                    </w:rPr>
                  </w:pPr>
                </w:p>
              </w:tc>
            </w:tr>
          </w:tbl>
          <w:p w:rsidR="00F67CA7" w:rsidRPr="00CA1B65" w:rsidRDefault="00F67CA7" w:rsidP="007B52E3">
            <w:pPr>
              <w:rPr>
                <w:ins w:id="114773" w:author="lusonghe" w:date="2020-03-05T16:31:00Z"/>
                <w:rFonts w:ascii="宋体" w:hAnsi="宋体"/>
                <w:sz w:val="21"/>
                <w:szCs w:val="21"/>
                <w:rPrChange w:id="114774" w:author="lusonghe" w:date="2020-04-02T14:53:00Z">
                  <w:rPr>
                    <w:ins w:id="1147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CA1B65" w:rsidTr="007B52E3">
        <w:trPr>
          <w:trHeight w:val="20"/>
          <w:jc w:val="center"/>
          <w:ins w:id="11477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77" w:author="lusonghe" w:date="2020-03-05T16:31:00Z"/>
                <w:rFonts w:ascii="宋体" w:hAnsi="宋体"/>
                <w:sz w:val="21"/>
                <w:szCs w:val="21"/>
                <w:rPrChange w:id="114778" w:author="lusonghe" w:date="2020-04-02T14:53:00Z">
                  <w:rPr>
                    <w:ins w:id="1147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ET_MODE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82" w:author="lusonghe" w:date="2020-03-05T16:31:00Z"/>
                <w:rFonts w:ascii="宋体" w:hAnsi="宋体"/>
                <w:sz w:val="21"/>
                <w:szCs w:val="21"/>
                <w:rPrChange w:id="114783" w:author="lusonghe" w:date="2020-04-02T14:53:00Z">
                  <w:rPr>
                    <w:ins w:id="1147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E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87" w:author="lusonghe" w:date="2020-03-05T16:31:00Z"/>
                <w:rFonts w:ascii="宋体" w:hAnsi="宋体"/>
                <w:sz w:val="21"/>
                <w:szCs w:val="21"/>
                <w:rPrChange w:id="114788" w:author="lusonghe" w:date="2020-04-02T14:53:00Z">
                  <w:rPr>
                    <w:ins w:id="1147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92" w:author="lusonghe" w:date="2020-03-05T16:31:00Z"/>
                <w:rFonts w:ascii="宋体" w:hAnsi="宋体"/>
                <w:sz w:val="21"/>
                <w:szCs w:val="21"/>
                <w:rPrChange w:id="114793" w:author="lusonghe" w:date="2020-04-02T14:53:00Z">
                  <w:rPr>
                    <w:ins w:id="1147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79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组网络模式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797" w:author="lusonghe" w:date="2020-03-05T16:31:00Z"/>
                <w:rFonts w:ascii="宋体" w:hAnsi="宋体"/>
                <w:sz w:val="21"/>
                <w:szCs w:val="21"/>
                <w:rPrChange w:id="114798" w:author="lusonghe" w:date="2020-04-02T14:53:00Z">
                  <w:rPr>
                    <w:ins w:id="1147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02" w:author="lusonghe" w:date="2020-03-05T16:31:00Z"/>
                <w:rFonts w:ascii="宋体" w:hAnsi="宋体"/>
                <w:sz w:val="21"/>
                <w:szCs w:val="21"/>
                <w:rPrChange w:id="114803" w:author="lusonghe" w:date="2020-04-02T14:53:00Z">
                  <w:rPr>
                    <w:ins w:id="1148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0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  <w:p w:rsidR="00F67CA7" w:rsidRPr="00CA1B65" w:rsidRDefault="00F67CA7" w:rsidP="007B52E3">
            <w:pPr>
              <w:rPr>
                <w:ins w:id="114807" w:author="lusonghe" w:date="2020-03-05T16:31:00Z"/>
                <w:rFonts w:ascii="宋体" w:hAnsi="宋体"/>
                <w:sz w:val="21"/>
                <w:szCs w:val="21"/>
                <w:rPrChange w:id="114808" w:author="lusonghe" w:date="2020-04-02T14:53:00Z">
                  <w:rPr>
                    <w:ins w:id="1148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CA1B65" w:rsidTr="007B52E3">
        <w:trPr>
          <w:trHeight w:val="20"/>
          <w:jc w:val="center"/>
          <w:ins w:id="11481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11" w:author="lusonghe" w:date="2020-03-05T16:31:00Z"/>
                <w:rFonts w:ascii="宋体" w:hAnsi="宋体"/>
                <w:sz w:val="21"/>
                <w:szCs w:val="21"/>
                <w:rPrChange w:id="114812" w:author="lusonghe" w:date="2020-04-02T14:53:00Z">
                  <w:rPr>
                    <w:ins w:id="1148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1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ET_STATUS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16" w:author="lusonghe" w:date="2020-03-05T16:31:00Z"/>
                <w:rFonts w:ascii="宋体" w:hAnsi="宋体"/>
                <w:sz w:val="21"/>
                <w:szCs w:val="21"/>
                <w:rPrChange w:id="114817" w:author="lusonghe" w:date="2020-04-02T14:53:00Z">
                  <w:rPr>
                    <w:ins w:id="1148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2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E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21" w:author="lusonghe" w:date="2020-03-05T16:31:00Z"/>
                <w:rFonts w:ascii="宋体" w:hAnsi="宋体"/>
                <w:sz w:val="21"/>
                <w:szCs w:val="21"/>
                <w:rPrChange w:id="114822" w:author="lusonghe" w:date="2020-04-02T14:53:00Z">
                  <w:rPr>
                    <w:ins w:id="11482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2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26" w:author="lusonghe" w:date="2020-03-05T16:31:00Z"/>
                <w:rFonts w:ascii="宋体" w:hAnsi="宋体"/>
                <w:sz w:val="21"/>
                <w:szCs w:val="21"/>
                <w:rPrChange w:id="114827" w:author="lusonghe" w:date="2020-04-02T14:53:00Z">
                  <w:rPr>
                    <w:ins w:id="11482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3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组网络状态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31" w:author="lusonghe" w:date="2020-03-05T16:31:00Z"/>
                <w:rFonts w:ascii="宋体" w:hAnsi="宋体"/>
                <w:sz w:val="21"/>
                <w:szCs w:val="21"/>
                <w:rPrChange w:id="114832" w:author="lusonghe" w:date="2020-04-02T14:53:00Z">
                  <w:rPr>
                    <w:ins w:id="11483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3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36" w:author="lusonghe" w:date="2020-03-05T16:31:00Z"/>
                <w:rFonts w:ascii="宋体" w:hAnsi="宋体"/>
                <w:sz w:val="21"/>
                <w:szCs w:val="21"/>
                <w:rPrChange w:id="114837" w:author="lusonghe" w:date="2020-04-02T14:53:00Z">
                  <w:rPr>
                    <w:ins w:id="1148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4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841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42" w:author="lusonghe" w:date="2020-03-05T16:31:00Z"/>
                <w:rFonts w:ascii="宋体" w:hAnsi="宋体"/>
                <w:sz w:val="21"/>
                <w:szCs w:val="21"/>
                <w:rPrChange w:id="114843" w:author="lusonghe" w:date="2020-04-02T14:53:00Z">
                  <w:rPr>
                    <w:ins w:id="1148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84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84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48" w:author="lusonghe" w:date="2020-03-05T16:31:00Z"/>
                <w:rFonts w:ascii="宋体" w:hAnsi="宋体"/>
                <w:sz w:val="21"/>
                <w:szCs w:val="21"/>
                <w:rPrChange w:id="114849" w:author="lusonghe" w:date="2020-04-02T14:53:00Z">
                  <w:rPr>
                    <w:ins w:id="1148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5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VBU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53" w:author="lusonghe" w:date="2020-03-05T16:31:00Z"/>
                <w:rFonts w:ascii="宋体" w:hAnsi="宋体"/>
                <w:sz w:val="21"/>
                <w:szCs w:val="21"/>
                <w:rPrChange w:id="114854" w:author="lusonghe" w:date="2020-04-02T14:53:00Z">
                  <w:rPr>
                    <w:ins w:id="1148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5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58" w:author="lusonghe" w:date="2020-03-05T16:31:00Z"/>
                <w:rFonts w:ascii="宋体" w:hAnsi="宋体"/>
                <w:sz w:val="21"/>
                <w:szCs w:val="21"/>
                <w:rPrChange w:id="114859" w:author="lusonghe" w:date="2020-04-02T14:53:00Z">
                  <w:rPr>
                    <w:ins w:id="1148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I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63" w:author="lusonghe" w:date="2020-03-05T16:31:00Z"/>
                <w:rFonts w:ascii="宋体" w:hAnsi="宋体"/>
                <w:sz w:val="21"/>
                <w:szCs w:val="21"/>
                <w:rPrChange w:id="114864" w:author="lusonghe" w:date="2020-04-02T14:53:00Z">
                  <w:rPr>
                    <w:ins w:id="1148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86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插入检测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868" w:author="lusonghe" w:date="2020-03-05T16:31:00Z"/>
                <w:rFonts w:ascii="宋体" w:hAnsi="宋体"/>
                <w:sz w:val="21"/>
                <w:szCs w:val="21"/>
                <w:rPrChange w:id="114869" w:author="lusonghe" w:date="2020-04-02T14:53:00Z">
                  <w:rPr>
                    <w:ins w:id="1148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71" w:author="lusonghe" w:date="2020-03-05T16:31:00Z"/>
                <w:rFonts w:ascii="宋体" w:hAnsi="宋体"/>
                <w:sz w:val="21"/>
                <w:szCs w:val="21"/>
                <w:rPrChange w:id="114872" w:author="lusonghe" w:date="2020-04-02T14:53:00Z">
                  <w:rPr>
                    <w:ins w:id="11487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7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87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77" w:author="lusonghe" w:date="2020-03-05T16:31:00Z"/>
                <w:rFonts w:ascii="宋体" w:hAnsi="宋体"/>
                <w:sz w:val="21"/>
                <w:szCs w:val="21"/>
                <w:rPrChange w:id="114878" w:author="lusonghe" w:date="2020-04-02T14:53:00Z">
                  <w:rPr>
                    <w:ins w:id="1148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HS_DP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82" w:author="lusonghe" w:date="2020-03-05T16:31:00Z"/>
                <w:rFonts w:ascii="宋体" w:hAnsi="宋体"/>
                <w:sz w:val="21"/>
                <w:szCs w:val="21"/>
                <w:rPrChange w:id="114883" w:author="lusonghe" w:date="2020-04-02T14:53:00Z">
                  <w:rPr>
                    <w:ins w:id="1148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87" w:author="lusonghe" w:date="2020-03-05T16:31:00Z"/>
                <w:rFonts w:ascii="宋体" w:hAnsi="宋体"/>
                <w:sz w:val="21"/>
                <w:szCs w:val="21"/>
                <w:rPrChange w:id="114888" w:author="lusonghe" w:date="2020-04-02T14:53:00Z">
                  <w:rPr>
                    <w:ins w:id="1148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8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892" w:author="lusonghe" w:date="2020-03-05T16:31:00Z"/>
                <w:rFonts w:ascii="宋体" w:hAnsi="宋体"/>
                <w:sz w:val="21"/>
                <w:szCs w:val="21"/>
                <w:rPrChange w:id="114893" w:author="lusonghe" w:date="2020-04-02T14:53:00Z">
                  <w:rPr>
                    <w:ins w:id="1148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8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89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高速差分信号正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897" w:author="lusonghe" w:date="2020-03-05T16:31:00Z"/>
                <w:rFonts w:ascii="宋体" w:hAnsi="宋体"/>
                <w:sz w:val="21"/>
                <w:szCs w:val="21"/>
                <w:rPrChange w:id="114898" w:author="lusonghe" w:date="2020-04-02T14:53:00Z">
                  <w:rPr>
                    <w:ins w:id="1148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00" w:author="lusonghe" w:date="2020-03-05T16:31:00Z"/>
                <w:rFonts w:ascii="宋体" w:hAnsi="宋体"/>
                <w:sz w:val="21"/>
                <w:szCs w:val="21"/>
                <w:rPrChange w:id="114901" w:author="lusonghe" w:date="2020-04-02T14:53:00Z">
                  <w:rPr>
                    <w:ins w:id="11490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0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90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06" w:author="lusonghe" w:date="2020-03-05T16:31:00Z"/>
                <w:rFonts w:ascii="宋体" w:hAnsi="宋体"/>
                <w:sz w:val="21"/>
                <w:szCs w:val="21"/>
                <w:rPrChange w:id="114907" w:author="lusonghe" w:date="2020-04-02T14:53:00Z">
                  <w:rPr>
                    <w:ins w:id="1149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1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HS_DM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11" w:author="lusonghe" w:date="2020-03-05T16:31:00Z"/>
                <w:rFonts w:ascii="宋体" w:hAnsi="宋体"/>
                <w:sz w:val="21"/>
                <w:szCs w:val="21"/>
                <w:rPrChange w:id="114912" w:author="lusonghe" w:date="2020-04-02T14:53:00Z">
                  <w:rPr>
                    <w:ins w:id="1149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1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16" w:author="lusonghe" w:date="2020-03-05T16:31:00Z"/>
                <w:rFonts w:ascii="宋体" w:hAnsi="宋体"/>
                <w:sz w:val="21"/>
                <w:szCs w:val="21"/>
                <w:rPrChange w:id="114917" w:author="lusonghe" w:date="2020-04-02T14:53:00Z">
                  <w:rPr>
                    <w:ins w:id="1149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2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21" w:author="lusonghe" w:date="2020-03-05T16:31:00Z"/>
                <w:rFonts w:ascii="宋体" w:hAnsi="宋体"/>
                <w:sz w:val="21"/>
                <w:szCs w:val="21"/>
                <w:rPrChange w:id="114922" w:author="lusonghe" w:date="2020-04-02T14:53:00Z">
                  <w:rPr>
                    <w:ins w:id="11492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92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高速差分信号负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926" w:author="lusonghe" w:date="2020-03-05T16:31:00Z"/>
                <w:rFonts w:ascii="宋体" w:hAnsi="宋体"/>
                <w:sz w:val="21"/>
                <w:szCs w:val="21"/>
                <w:rPrChange w:id="114927" w:author="lusonghe" w:date="2020-04-02T14:53:00Z">
                  <w:rPr>
                    <w:ins w:id="11492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29" w:author="lusonghe" w:date="2020-03-05T16:31:00Z"/>
                <w:rFonts w:ascii="宋体" w:hAnsi="宋体"/>
                <w:sz w:val="21"/>
                <w:szCs w:val="21"/>
                <w:rPrChange w:id="114930" w:author="lusonghe" w:date="2020-04-02T14:53:00Z">
                  <w:rPr>
                    <w:ins w:id="1149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3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93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35" w:author="lusonghe" w:date="2020-03-05T16:31:00Z"/>
                <w:rFonts w:ascii="宋体" w:hAnsi="宋体"/>
                <w:sz w:val="21"/>
                <w:szCs w:val="21"/>
                <w:rPrChange w:id="114936" w:author="lusonghe" w:date="2020-04-02T14:53:00Z">
                  <w:rPr>
                    <w:ins w:id="1149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3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_SS_ TX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40" w:author="lusonghe" w:date="2020-03-05T16:31:00Z"/>
                <w:rFonts w:ascii="宋体" w:hAnsi="宋体"/>
                <w:sz w:val="21"/>
                <w:szCs w:val="21"/>
                <w:rPrChange w:id="114941" w:author="lusonghe" w:date="2020-04-02T14:53:00Z">
                  <w:rPr>
                    <w:ins w:id="1149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4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1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45" w:author="lusonghe" w:date="2020-03-05T16:31:00Z"/>
                <w:rFonts w:ascii="宋体" w:hAnsi="宋体"/>
                <w:sz w:val="21"/>
                <w:szCs w:val="21"/>
                <w:rPrChange w:id="114946" w:author="lusonghe" w:date="2020-04-02T14:53:00Z">
                  <w:rPr>
                    <w:ins w:id="1149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4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50" w:author="lusonghe" w:date="2020-03-05T16:31:00Z"/>
                <w:rFonts w:ascii="宋体" w:hAnsi="宋体"/>
                <w:sz w:val="21"/>
                <w:szCs w:val="21"/>
                <w:rPrChange w:id="114951" w:author="lusonghe" w:date="2020-04-02T14:53:00Z">
                  <w:rPr>
                    <w:ins w:id="1149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95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超速发送端正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955" w:author="lusonghe" w:date="2020-03-05T16:31:00Z"/>
                <w:rFonts w:ascii="宋体" w:hAnsi="宋体"/>
                <w:sz w:val="21"/>
                <w:szCs w:val="21"/>
                <w:rPrChange w:id="114956" w:author="lusonghe" w:date="2020-04-02T14:53:00Z">
                  <w:rPr>
                    <w:ins w:id="1149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58" w:author="lusonghe" w:date="2020-03-05T16:31:00Z"/>
                <w:rFonts w:ascii="宋体" w:hAnsi="宋体"/>
                <w:sz w:val="21"/>
                <w:szCs w:val="21"/>
                <w:rPrChange w:id="114959" w:author="lusonghe" w:date="2020-04-02T14:53:00Z">
                  <w:rPr>
                    <w:ins w:id="1149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6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96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64" w:author="lusonghe" w:date="2020-03-05T16:31:00Z"/>
                <w:rFonts w:ascii="宋体" w:hAnsi="宋体"/>
                <w:sz w:val="21"/>
                <w:szCs w:val="21"/>
                <w:rPrChange w:id="114965" w:author="lusonghe" w:date="2020-04-02T14:53:00Z">
                  <w:rPr>
                    <w:ins w:id="1149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6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_SS_TX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69" w:author="lusonghe" w:date="2020-03-05T16:31:00Z"/>
                <w:rFonts w:ascii="宋体" w:hAnsi="宋体"/>
                <w:sz w:val="21"/>
                <w:szCs w:val="21"/>
                <w:rPrChange w:id="114970" w:author="lusonghe" w:date="2020-04-02T14:53:00Z">
                  <w:rPr>
                    <w:ins w:id="1149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7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1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74" w:author="lusonghe" w:date="2020-03-05T16:31:00Z"/>
                <w:rFonts w:ascii="宋体" w:hAnsi="宋体"/>
                <w:sz w:val="21"/>
                <w:szCs w:val="21"/>
                <w:rPrChange w:id="114975" w:author="lusonghe" w:date="2020-04-02T14:53:00Z">
                  <w:rPr>
                    <w:ins w:id="1149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7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79" w:author="lusonghe" w:date="2020-03-05T16:31:00Z"/>
                <w:rFonts w:ascii="宋体" w:hAnsi="宋体"/>
                <w:sz w:val="21"/>
                <w:szCs w:val="21"/>
                <w:rPrChange w:id="114980" w:author="lusonghe" w:date="2020-04-02T14:53:00Z">
                  <w:rPr>
                    <w:ins w:id="1149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498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超速发送端负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4984" w:author="lusonghe" w:date="2020-03-05T16:31:00Z"/>
                <w:rFonts w:ascii="宋体" w:hAnsi="宋体"/>
                <w:sz w:val="21"/>
                <w:szCs w:val="21"/>
                <w:rPrChange w:id="114985" w:author="lusonghe" w:date="2020-04-02T14:53:00Z">
                  <w:rPr>
                    <w:ins w:id="1149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87" w:author="lusonghe" w:date="2020-03-05T16:31:00Z"/>
                <w:rFonts w:ascii="宋体" w:hAnsi="宋体"/>
                <w:sz w:val="21"/>
                <w:szCs w:val="21"/>
                <w:rPrChange w:id="114988" w:author="lusonghe" w:date="2020-04-02T14:53:00Z">
                  <w:rPr>
                    <w:ins w:id="1149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499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93" w:author="lusonghe" w:date="2020-03-05T16:31:00Z"/>
                <w:rFonts w:ascii="宋体" w:hAnsi="宋体"/>
                <w:sz w:val="21"/>
                <w:szCs w:val="21"/>
                <w:rPrChange w:id="114994" w:author="lusonghe" w:date="2020-04-02T14:53:00Z">
                  <w:rPr>
                    <w:ins w:id="1149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4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49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_SS_ RX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4998" w:author="lusonghe" w:date="2020-03-05T16:31:00Z"/>
                <w:rFonts w:ascii="宋体" w:hAnsi="宋体"/>
                <w:sz w:val="21"/>
                <w:szCs w:val="21"/>
                <w:rPrChange w:id="114999" w:author="lusonghe" w:date="2020-04-02T14:53:00Z">
                  <w:rPr>
                    <w:ins w:id="1150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1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03" w:author="lusonghe" w:date="2020-03-05T16:31:00Z"/>
                <w:rFonts w:ascii="宋体" w:hAnsi="宋体"/>
                <w:sz w:val="21"/>
                <w:szCs w:val="21"/>
                <w:rPrChange w:id="115004" w:author="lusonghe" w:date="2020-04-02T14:53:00Z">
                  <w:rPr>
                    <w:ins w:id="1150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08" w:author="lusonghe" w:date="2020-03-05T16:31:00Z"/>
                <w:rFonts w:ascii="宋体" w:hAnsi="宋体"/>
                <w:sz w:val="21"/>
                <w:szCs w:val="21"/>
                <w:rPrChange w:id="115009" w:author="lusonghe" w:date="2020-04-02T14:53:00Z">
                  <w:rPr>
                    <w:ins w:id="1150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01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超速接收端正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5013" w:author="lusonghe" w:date="2020-03-05T16:31:00Z"/>
                <w:rFonts w:ascii="宋体" w:hAnsi="宋体"/>
                <w:sz w:val="21"/>
                <w:szCs w:val="21"/>
                <w:rPrChange w:id="115014" w:author="lusonghe" w:date="2020-04-02T14:53:00Z">
                  <w:rPr>
                    <w:ins w:id="1150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16" w:author="lusonghe" w:date="2020-03-05T16:31:00Z"/>
                <w:rFonts w:ascii="宋体" w:hAnsi="宋体"/>
                <w:sz w:val="21"/>
                <w:szCs w:val="21"/>
                <w:rPrChange w:id="115017" w:author="lusonghe" w:date="2020-04-02T14:53:00Z">
                  <w:rPr>
                    <w:ins w:id="1150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2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02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22" w:author="lusonghe" w:date="2020-03-05T16:31:00Z"/>
                <w:rFonts w:ascii="宋体" w:hAnsi="宋体"/>
                <w:sz w:val="21"/>
                <w:szCs w:val="21"/>
                <w:rPrChange w:id="115023" w:author="lusonghe" w:date="2020-04-02T14:53:00Z">
                  <w:rPr>
                    <w:ins w:id="1150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_SS_RX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27" w:author="lusonghe" w:date="2020-03-05T16:31:00Z"/>
                <w:rFonts w:ascii="宋体" w:hAnsi="宋体"/>
                <w:sz w:val="21"/>
                <w:szCs w:val="21"/>
                <w:rPrChange w:id="115028" w:author="lusonghe" w:date="2020-04-02T14:53:00Z">
                  <w:rPr>
                    <w:ins w:id="1150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32" w:author="lusonghe" w:date="2020-03-05T16:31:00Z"/>
                <w:rFonts w:ascii="宋体" w:hAnsi="宋体"/>
                <w:sz w:val="21"/>
                <w:szCs w:val="21"/>
                <w:rPrChange w:id="115033" w:author="lusonghe" w:date="2020-04-02T14:53:00Z">
                  <w:rPr>
                    <w:ins w:id="1150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37" w:author="lusonghe" w:date="2020-03-05T16:31:00Z"/>
                <w:rFonts w:ascii="宋体" w:hAnsi="宋体"/>
                <w:sz w:val="21"/>
                <w:szCs w:val="21"/>
                <w:rPrChange w:id="115038" w:author="lusonghe" w:date="2020-04-02T14:53:00Z">
                  <w:rPr>
                    <w:ins w:id="1150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04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B超速接收端负极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5042" w:author="lusonghe" w:date="2020-03-05T16:31:00Z"/>
                <w:rFonts w:ascii="宋体" w:hAnsi="宋体"/>
                <w:sz w:val="21"/>
                <w:szCs w:val="21"/>
                <w:rPrChange w:id="115043" w:author="lusonghe" w:date="2020-04-02T14:53:00Z">
                  <w:rPr>
                    <w:ins w:id="1150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45" w:author="lusonghe" w:date="2020-03-05T16:31:00Z"/>
                <w:rFonts w:ascii="宋体" w:hAnsi="宋体"/>
                <w:sz w:val="21"/>
                <w:szCs w:val="21"/>
                <w:rPrChange w:id="115046" w:author="lusonghe" w:date="2020-04-02T14:53:00Z">
                  <w:rPr>
                    <w:ins w:id="1150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4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05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51" w:author="lusonghe" w:date="2020-03-05T16:31:00Z"/>
                <w:rFonts w:ascii="宋体" w:hAnsi="宋体"/>
                <w:sz w:val="21"/>
                <w:szCs w:val="21"/>
                <w:rPrChange w:id="115052" w:author="lusonghe" w:date="2020-04-02T14:53:00Z">
                  <w:rPr>
                    <w:ins w:id="1150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I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56" w:author="lusonghe" w:date="2020-03-05T16:31:00Z"/>
                <w:rFonts w:ascii="宋体" w:hAnsi="宋体"/>
                <w:sz w:val="21"/>
                <w:szCs w:val="21"/>
                <w:rPrChange w:id="115057" w:author="lusonghe" w:date="2020-04-02T14:53:00Z">
                  <w:rPr>
                    <w:ins w:id="1150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6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1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61" w:author="lusonghe" w:date="2020-03-05T16:31:00Z"/>
                <w:rFonts w:ascii="宋体" w:hAnsi="宋体"/>
                <w:sz w:val="21"/>
                <w:szCs w:val="21"/>
                <w:rPrChange w:id="115062" w:author="lusonghe" w:date="2020-04-02T14:53:00Z">
                  <w:rPr>
                    <w:ins w:id="1150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6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66" w:author="lusonghe" w:date="2020-03-05T16:31:00Z"/>
                <w:rFonts w:ascii="宋体" w:hAnsi="宋体"/>
                <w:sz w:val="21"/>
                <w:szCs w:val="21"/>
                <w:rPrChange w:id="115067" w:author="lusonghe" w:date="2020-04-02T14:53:00Z">
                  <w:rPr>
                    <w:ins w:id="1150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7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07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D检测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72" w:author="lusonghe" w:date="2020-03-05T16:31:00Z"/>
                <w:rFonts w:ascii="宋体" w:hAnsi="宋体"/>
                <w:sz w:val="21"/>
                <w:szCs w:val="21"/>
                <w:rPrChange w:id="115073" w:author="lusonghe" w:date="2020-04-02T14:53:00Z">
                  <w:rPr>
                    <w:ins w:id="1150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77" w:author="lusonghe" w:date="2020-03-05T16:31:00Z"/>
                <w:rFonts w:ascii="宋体" w:hAnsi="宋体"/>
                <w:sz w:val="21"/>
                <w:szCs w:val="21"/>
                <w:rPrChange w:id="115078" w:author="lusonghe" w:date="2020-04-02T14:53:00Z">
                  <w:rPr>
                    <w:ins w:id="1150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8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08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83" w:author="lusonghe" w:date="2020-03-05T16:31:00Z"/>
                <w:rFonts w:ascii="宋体" w:hAnsi="宋体"/>
                <w:sz w:val="21"/>
                <w:szCs w:val="21"/>
                <w:rPrChange w:id="115084" w:author="lusonghe" w:date="2020-04-02T14:53:00Z">
                  <w:rPr>
                    <w:ins w:id="1150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OTG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88" w:author="lusonghe" w:date="2020-03-05T16:31:00Z"/>
                <w:rFonts w:ascii="宋体" w:hAnsi="宋体"/>
                <w:sz w:val="21"/>
                <w:szCs w:val="21"/>
                <w:rPrChange w:id="115089" w:author="lusonghe" w:date="2020-04-02T14:53:00Z">
                  <w:rPr>
                    <w:ins w:id="1150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1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93" w:author="lusonghe" w:date="2020-03-05T16:31:00Z"/>
                <w:rFonts w:ascii="宋体" w:hAnsi="宋体"/>
                <w:sz w:val="21"/>
                <w:szCs w:val="21"/>
                <w:rPrChange w:id="115094" w:author="lusonghe" w:date="2020-04-02T14:53:00Z">
                  <w:rPr>
                    <w:ins w:id="1150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0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098" w:author="lusonghe" w:date="2020-03-05T16:31:00Z"/>
                <w:rFonts w:ascii="宋体" w:hAnsi="宋体"/>
                <w:sz w:val="21"/>
                <w:szCs w:val="21"/>
                <w:rPrChange w:id="115099" w:author="lusonghe" w:date="2020-04-02T14:53:00Z">
                  <w:rPr>
                    <w:ins w:id="1151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 OTG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10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04" w:author="lusonghe" w:date="2020-03-05T16:31:00Z"/>
                <w:rFonts w:ascii="宋体" w:hAnsi="宋体"/>
                <w:sz w:val="21"/>
                <w:szCs w:val="21"/>
                <w:rPrChange w:id="115105" w:author="lusonghe" w:date="2020-04-02T14:53:00Z">
                  <w:rPr>
                    <w:ins w:id="1151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0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09" w:author="lusonghe" w:date="2020-03-05T16:31:00Z"/>
                <w:rFonts w:ascii="宋体" w:hAnsi="宋体"/>
                <w:sz w:val="21"/>
                <w:szCs w:val="21"/>
                <w:rPrChange w:id="115110" w:author="lusonghe" w:date="2020-04-02T14:53:00Z">
                  <w:rPr>
                    <w:ins w:id="1151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11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15" w:author="lusonghe" w:date="2020-03-05T16:31:00Z"/>
                <w:rFonts w:ascii="宋体" w:hAnsi="宋体"/>
                <w:sz w:val="21"/>
                <w:szCs w:val="21"/>
                <w:rPrChange w:id="115116" w:author="lusonghe" w:date="2020-04-02T14:53:00Z">
                  <w:rPr>
                    <w:ins w:id="1151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_SW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20" w:author="lusonghe" w:date="2020-03-05T16:31:00Z"/>
                <w:rFonts w:ascii="宋体" w:hAnsi="宋体"/>
                <w:sz w:val="21"/>
                <w:szCs w:val="21"/>
                <w:rPrChange w:id="115121" w:author="lusonghe" w:date="2020-04-02T14:53:00Z">
                  <w:rPr>
                    <w:ins w:id="1151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1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25" w:author="lusonghe" w:date="2020-03-05T16:31:00Z"/>
                <w:rFonts w:ascii="宋体" w:hAnsi="宋体"/>
                <w:sz w:val="21"/>
                <w:szCs w:val="21"/>
                <w:rPrChange w:id="115126" w:author="lusonghe" w:date="2020-04-02T14:53:00Z">
                  <w:rPr>
                    <w:ins w:id="1151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2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30" w:author="lusonghe" w:date="2020-03-05T16:31:00Z"/>
                <w:rFonts w:ascii="宋体" w:hAnsi="宋体"/>
                <w:sz w:val="21"/>
                <w:szCs w:val="21"/>
                <w:rPrChange w:id="115131" w:author="lusonghe" w:date="2020-04-02T14:53:00Z">
                  <w:rPr>
                    <w:ins w:id="1151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 Typ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13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C开关控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36" w:author="lusonghe" w:date="2020-03-05T16:31:00Z"/>
                <w:rFonts w:ascii="宋体" w:hAnsi="宋体"/>
                <w:sz w:val="21"/>
                <w:szCs w:val="21"/>
                <w:rPrChange w:id="115137" w:author="lusonghe" w:date="2020-04-02T14:53:00Z">
                  <w:rPr>
                    <w:ins w:id="1151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4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41" w:author="lusonghe" w:date="2020-03-05T16:31:00Z"/>
                <w:rFonts w:ascii="宋体" w:hAnsi="宋体"/>
                <w:sz w:val="21"/>
                <w:szCs w:val="21"/>
                <w:rPrChange w:id="115142" w:author="lusonghe" w:date="2020-04-02T14:53:00Z">
                  <w:rPr>
                    <w:ins w:id="1151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4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146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47" w:author="lusonghe" w:date="2020-03-05T16:31:00Z"/>
                <w:rFonts w:ascii="宋体" w:hAnsi="宋体"/>
                <w:sz w:val="21"/>
                <w:szCs w:val="21"/>
                <w:rPrChange w:id="115148" w:author="lusonghe" w:date="2020-04-02T14:53:00Z">
                  <w:rPr>
                    <w:ins w:id="1151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5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(U)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15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15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54" w:author="lusonghe" w:date="2020-03-05T16:31:00Z"/>
                <w:rFonts w:ascii="宋体" w:hAnsi="宋体"/>
                <w:sz w:val="21"/>
                <w:szCs w:val="21"/>
                <w:rPrChange w:id="115155" w:author="lusonghe" w:date="2020-04-02T14:53:00Z">
                  <w:rPr>
                    <w:ins w:id="1151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5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1_VD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59" w:author="lusonghe" w:date="2020-03-05T16:31:00Z"/>
                <w:rFonts w:ascii="宋体" w:hAnsi="宋体"/>
                <w:sz w:val="21"/>
                <w:szCs w:val="21"/>
                <w:rPrChange w:id="115160" w:author="lusonghe" w:date="2020-04-02T14:53:00Z">
                  <w:rPr>
                    <w:ins w:id="1151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64" w:author="lusonghe" w:date="2020-03-05T16:31:00Z"/>
                <w:rFonts w:ascii="宋体" w:hAnsi="宋体"/>
                <w:sz w:val="21"/>
                <w:szCs w:val="21"/>
                <w:rPrChange w:id="115165" w:author="lusonghe" w:date="2020-04-02T14:53:00Z">
                  <w:rPr>
                    <w:ins w:id="1151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6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69" w:author="lusonghe" w:date="2020-03-05T16:31:00Z"/>
                <w:rFonts w:ascii="宋体" w:hAnsi="宋体"/>
                <w:sz w:val="21"/>
                <w:szCs w:val="21"/>
                <w:rPrChange w:id="115170" w:author="lusonghe" w:date="2020-04-02T14:53:00Z">
                  <w:rPr>
                    <w:ins w:id="1151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17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IM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74" w:author="lusonghe" w:date="2020-03-05T16:31:00Z"/>
                <w:rFonts w:ascii="宋体" w:hAnsi="宋体"/>
                <w:sz w:val="21"/>
                <w:szCs w:val="21"/>
                <w:rPrChange w:id="115175" w:author="lusonghe" w:date="2020-04-02T14:53:00Z">
                  <w:rPr>
                    <w:ins w:id="1151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7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79" w:author="lusonghe" w:date="2020-03-05T16:31:00Z"/>
                <w:rFonts w:ascii="宋体" w:hAnsi="宋体"/>
                <w:sz w:val="21"/>
                <w:szCs w:val="21"/>
                <w:rPrChange w:id="115180" w:author="lusonghe" w:date="2020-04-02T14:53:00Z">
                  <w:rPr>
                    <w:ins w:id="1151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8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18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85" w:author="lusonghe" w:date="2020-03-05T16:31:00Z"/>
                <w:rFonts w:ascii="宋体" w:hAnsi="宋体"/>
                <w:sz w:val="21"/>
                <w:szCs w:val="21"/>
                <w:rPrChange w:id="115186" w:author="lusonghe" w:date="2020-04-02T14:53:00Z">
                  <w:rPr>
                    <w:ins w:id="1151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8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1_DAT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90" w:author="lusonghe" w:date="2020-03-05T16:31:00Z"/>
                <w:rFonts w:ascii="宋体" w:hAnsi="宋体"/>
                <w:sz w:val="21"/>
                <w:szCs w:val="21"/>
                <w:rPrChange w:id="115191" w:author="lusonghe" w:date="2020-04-02T14:53:00Z">
                  <w:rPr>
                    <w:ins w:id="11519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9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195" w:author="lusonghe" w:date="2020-03-05T16:31:00Z"/>
                <w:rFonts w:ascii="宋体" w:hAnsi="宋体"/>
                <w:sz w:val="21"/>
                <w:szCs w:val="21"/>
                <w:rPrChange w:id="115196" w:author="lusonghe" w:date="2020-04-02T14:53:00Z">
                  <w:rPr>
                    <w:ins w:id="11519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19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00" w:author="lusonghe" w:date="2020-03-05T16:31:00Z"/>
                <w:rFonts w:ascii="宋体" w:hAnsi="宋体"/>
                <w:sz w:val="21"/>
                <w:szCs w:val="21"/>
                <w:rPrChange w:id="115201" w:author="lusonghe" w:date="2020-04-02T14:53:00Z">
                  <w:rPr>
                    <w:ins w:id="11520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0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20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DATA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06" w:author="lusonghe" w:date="2020-03-05T16:31:00Z"/>
                <w:rFonts w:ascii="宋体" w:hAnsi="宋体"/>
                <w:sz w:val="21"/>
                <w:szCs w:val="21"/>
                <w:rPrChange w:id="115207" w:author="lusonghe" w:date="2020-04-02T14:53:00Z">
                  <w:rPr>
                    <w:ins w:id="1152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1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11" w:author="lusonghe" w:date="2020-03-05T16:31:00Z"/>
                <w:rFonts w:ascii="宋体" w:hAnsi="宋体"/>
                <w:sz w:val="21"/>
                <w:szCs w:val="21"/>
                <w:rPrChange w:id="115212" w:author="lusonghe" w:date="2020-04-02T14:53:00Z">
                  <w:rPr>
                    <w:ins w:id="1152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1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21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17" w:author="lusonghe" w:date="2020-03-05T16:31:00Z"/>
                <w:rFonts w:ascii="宋体" w:hAnsi="宋体"/>
                <w:sz w:val="21"/>
                <w:szCs w:val="21"/>
                <w:rPrChange w:id="115218" w:author="lusonghe" w:date="2020-04-02T14:53:00Z">
                  <w:rPr>
                    <w:ins w:id="1152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2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1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22" w:author="lusonghe" w:date="2020-03-05T16:31:00Z"/>
                <w:rFonts w:ascii="宋体" w:hAnsi="宋体"/>
                <w:sz w:val="21"/>
                <w:szCs w:val="21"/>
                <w:rPrChange w:id="115223" w:author="lusonghe" w:date="2020-04-02T14:53:00Z">
                  <w:rPr>
                    <w:ins w:id="1152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27" w:author="lusonghe" w:date="2020-03-05T16:31:00Z"/>
                <w:rFonts w:ascii="宋体" w:hAnsi="宋体"/>
                <w:sz w:val="21"/>
                <w:szCs w:val="21"/>
                <w:rPrChange w:id="115228" w:author="lusonghe" w:date="2020-04-02T14:53:00Z">
                  <w:rPr>
                    <w:ins w:id="1152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3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32" w:author="lusonghe" w:date="2020-03-05T16:31:00Z"/>
                <w:rFonts w:ascii="宋体" w:hAnsi="宋体"/>
                <w:sz w:val="21"/>
                <w:szCs w:val="21"/>
                <w:rPrChange w:id="115233" w:author="lusonghe" w:date="2020-04-02T14:53:00Z">
                  <w:rPr>
                    <w:ins w:id="1152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3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23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CLK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38" w:author="lusonghe" w:date="2020-03-05T16:31:00Z"/>
                <w:rFonts w:ascii="宋体" w:hAnsi="宋体"/>
                <w:sz w:val="21"/>
                <w:szCs w:val="21"/>
                <w:rPrChange w:id="115239" w:author="lusonghe" w:date="2020-04-02T14:53:00Z">
                  <w:rPr>
                    <w:ins w:id="1152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4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43" w:author="lusonghe" w:date="2020-03-05T16:31:00Z"/>
                <w:rFonts w:ascii="宋体" w:hAnsi="宋体"/>
                <w:sz w:val="21"/>
                <w:szCs w:val="21"/>
                <w:rPrChange w:id="115244" w:author="lusonghe" w:date="2020-04-02T14:53:00Z">
                  <w:rPr>
                    <w:ins w:id="1152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4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24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49" w:author="lusonghe" w:date="2020-03-05T16:31:00Z"/>
                <w:rFonts w:ascii="宋体" w:hAnsi="宋体"/>
                <w:sz w:val="21"/>
                <w:szCs w:val="21"/>
                <w:rPrChange w:id="115250" w:author="lusonghe" w:date="2020-04-02T14:53:00Z">
                  <w:rPr>
                    <w:ins w:id="1152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1_RS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54" w:author="lusonghe" w:date="2020-03-05T16:31:00Z"/>
                <w:rFonts w:ascii="宋体" w:hAnsi="宋体"/>
                <w:sz w:val="21"/>
                <w:szCs w:val="21"/>
                <w:rPrChange w:id="115255" w:author="lusonghe" w:date="2020-04-02T14:53:00Z">
                  <w:rPr>
                    <w:ins w:id="1152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5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59" w:author="lusonghe" w:date="2020-03-05T16:31:00Z"/>
                <w:rFonts w:ascii="宋体" w:hAnsi="宋体"/>
                <w:sz w:val="21"/>
                <w:szCs w:val="21"/>
                <w:rPrChange w:id="115260" w:author="lusonghe" w:date="2020-04-02T14:53:00Z">
                  <w:rPr>
                    <w:ins w:id="1152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6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64" w:author="lusonghe" w:date="2020-03-05T16:31:00Z"/>
                <w:rFonts w:ascii="宋体" w:hAnsi="宋体"/>
                <w:sz w:val="21"/>
                <w:szCs w:val="21"/>
                <w:rPrChange w:id="115265" w:author="lusonghe" w:date="2020-04-02T14:53:00Z">
                  <w:rPr>
                    <w:ins w:id="1152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6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26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ESET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70" w:author="lusonghe" w:date="2020-03-05T16:31:00Z"/>
                <w:rFonts w:ascii="宋体" w:hAnsi="宋体"/>
                <w:sz w:val="21"/>
                <w:szCs w:val="21"/>
                <w:rPrChange w:id="115271" w:author="lusonghe" w:date="2020-04-02T14:53:00Z">
                  <w:rPr>
                    <w:ins w:id="1152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75" w:author="lusonghe" w:date="2020-03-05T16:31:00Z"/>
                <w:rFonts w:ascii="宋体" w:hAnsi="宋体"/>
                <w:sz w:val="21"/>
                <w:szCs w:val="21"/>
                <w:rPrChange w:id="115276" w:author="lusonghe" w:date="2020-04-02T14:53:00Z">
                  <w:rPr>
                    <w:ins w:id="1152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28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81" w:author="lusonghe" w:date="2020-03-05T16:31:00Z"/>
                <w:rFonts w:ascii="宋体" w:hAnsi="宋体"/>
                <w:sz w:val="21"/>
                <w:szCs w:val="21"/>
                <w:rPrChange w:id="115282" w:author="lusonghe" w:date="2020-04-02T14:53:00Z">
                  <w:rPr>
                    <w:ins w:id="1152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USIM1_DE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86" w:author="lusonghe" w:date="2020-03-05T16:31:00Z"/>
                <w:rFonts w:ascii="宋体" w:hAnsi="宋体"/>
                <w:sz w:val="21"/>
                <w:szCs w:val="21"/>
                <w:rPrChange w:id="115287" w:author="lusonghe" w:date="2020-04-02T14:53:00Z">
                  <w:rPr>
                    <w:ins w:id="1152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9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91" w:author="lusonghe" w:date="2020-03-05T16:31:00Z"/>
                <w:rFonts w:ascii="宋体" w:hAnsi="宋体"/>
                <w:sz w:val="21"/>
                <w:szCs w:val="21"/>
                <w:rPrChange w:id="115292" w:author="lusonghe" w:date="2020-04-02T14:53:00Z">
                  <w:rPr>
                    <w:ins w:id="1152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29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296" w:author="lusonghe" w:date="2020-03-05T16:31:00Z"/>
                <w:rFonts w:ascii="宋体" w:hAnsi="宋体"/>
                <w:sz w:val="21"/>
                <w:szCs w:val="21"/>
                <w:rPrChange w:id="115297" w:author="lusonghe" w:date="2020-04-02T14:53:00Z">
                  <w:rPr>
                    <w:ins w:id="1152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30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DETECT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02" w:author="lusonghe" w:date="2020-03-05T16:31:00Z"/>
                <w:rFonts w:ascii="宋体" w:hAnsi="宋体"/>
                <w:sz w:val="21"/>
                <w:szCs w:val="21"/>
                <w:rPrChange w:id="115303" w:author="lusonghe" w:date="2020-04-02T14:53:00Z">
                  <w:rPr>
                    <w:ins w:id="1153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0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07" w:author="lusonghe" w:date="2020-03-05T16:31:00Z"/>
                <w:rFonts w:ascii="宋体" w:hAnsi="宋体"/>
                <w:sz w:val="21"/>
                <w:szCs w:val="21"/>
                <w:rPrChange w:id="115308" w:author="lusonghe" w:date="2020-04-02T14:53:00Z">
                  <w:rPr>
                    <w:ins w:id="1153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1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31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13" w:author="lusonghe" w:date="2020-03-05T16:31:00Z"/>
                <w:rFonts w:ascii="宋体" w:hAnsi="宋体"/>
                <w:sz w:val="21"/>
                <w:szCs w:val="21"/>
                <w:rPrChange w:id="115314" w:author="lusonghe" w:date="2020-04-02T14:53:00Z">
                  <w:rPr>
                    <w:ins w:id="1153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2_VD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18" w:author="lusonghe" w:date="2020-03-05T16:31:00Z"/>
                <w:rFonts w:ascii="宋体" w:hAnsi="宋体"/>
                <w:sz w:val="21"/>
                <w:szCs w:val="21"/>
                <w:rPrChange w:id="115319" w:author="lusonghe" w:date="2020-04-02T14:53:00Z">
                  <w:rPr>
                    <w:ins w:id="1153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2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23" w:author="lusonghe" w:date="2020-03-05T16:31:00Z"/>
                <w:rFonts w:ascii="宋体" w:hAnsi="宋体"/>
                <w:sz w:val="21"/>
                <w:szCs w:val="21"/>
                <w:rPrChange w:id="115324" w:author="lusonghe" w:date="2020-04-02T14:53:00Z">
                  <w:rPr>
                    <w:ins w:id="1153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2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28" w:author="lusonghe" w:date="2020-03-05T16:31:00Z"/>
                <w:rFonts w:ascii="宋体" w:hAnsi="宋体"/>
                <w:sz w:val="21"/>
                <w:szCs w:val="21"/>
                <w:rPrChange w:id="115329" w:author="lusonghe" w:date="2020-04-02T14:53:00Z">
                  <w:rPr>
                    <w:ins w:id="1153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33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USIM供电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33" w:author="lusonghe" w:date="2020-03-05T16:31:00Z"/>
                <w:rFonts w:ascii="宋体" w:hAnsi="宋体"/>
                <w:sz w:val="21"/>
                <w:szCs w:val="21"/>
                <w:rPrChange w:id="115334" w:author="lusonghe" w:date="2020-04-02T14:53:00Z">
                  <w:rPr>
                    <w:ins w:id="11533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3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38" w:author="lusonghe" w:date="2020-03-05T16:31:00Z"/>
                <w:rFonts w:ascii="宋体" w:hAnsi="宋体"/>
                <w:sz w:val="21"/>
                <w:szCs w:val="21"/>
                <w:rPrChange w:id="115339" w:author="lusonghe" w:date="2020-04-02T14:53:00Z">
                  <w:rPr>
                    <w:ins w:id="1153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4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34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44" w:author="lusonghe" w:date="2020-03-05T16:31:00Z"/>
                <w:rFonts w:ascii="宋体" w:hAnsi="宋体"/>
                <w:sz w:val="21"/>
                <w:szCs w:val="21"/>
                <w:rPrChange w:id="115345" w:author="lusonghe" w:date="2020-04-02T14:53:00Z">
                  <w:rPr>
                    <w:ins w:id="1153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2_DAT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49" w:author="lusonghe" w:date="2020-03-05T16:31:00Z"/>
                <w:rFonts w:ascii="宋体" w:hAnsi="宋体"/>
                <w:sz w:val="21"/>
                <w:szCs w:val="21"/>
                <w:rPrChange w:id="115350" w:author="lusonghe" w:date="2020-04-02T14:53:00Z">
                  <w:rPr>
                    <w:ins w:id="1153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54" w:author="lusonghe" w:date="2020-03-05T16:31:00Z"/>
                <w:rFonts w:ascii="宋体" w:hAnsi="宋体"/>
                <w:sz w:val="21"/>
                <w:szCs w:val="21"/>
                <w:rPrChange w:id="115355" w:author="lusonghe" w:date="2020-04-02T14:53:00Z">
                  <w:rPr>
                    <w:ins w:id="1153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5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59" w:author="lusonghe" w:date="2020-03-05T16:31:00Z"/>
                <w:rFonts w:ascii="宋体" w:hAnsi="宋体"/>
                <w:sz w:val="21"/>
                <w:szCs w:val="21"/>
                <w:rPrChange w:id="115360" w:author="lusonghe" w:date="2020-04-02T14:53:00Z">
                  <w:rPr>
                    <w:ins w:id="1153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36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DATA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65" w:author="lusonghe" w:date="2020-03-05T16:31:00Z"/>
                <w:rFonts w:ascii="宋体" w:hAnsi="宋体"/>
                <w:sz w:val="21"/>
                <w:szCs w:val="21"/>
                <w:rPrChange w:id="115366" w:author="lusonghe" w:date="2020-04-02T14:53:00Z">
                  <w:rPr>
                    <w:ins w:id="1153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70" w:author="lusonghe" w:date="2020-03-05T16:31:00Z"/>
                <w:rFonts w:ascii="宋体" w:hAnsi="宋体"/>
                <w:sz w:val="21"/>
                <w:szCs w:val="21"/>
                <w:rPrChange w:id="115371" w:author="lusonghe" w:date="2020-04-02T14:53:00Z">
                  <w:rPr>
                    <w:ins w:id="1153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37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76" w:author="lusonghe" w:date="2020-03-05T16:31:00Z"/>
                <w:rFonts w:ascii="宋体" w:hAnsi="宋体"/>
                <w:sz w:val="21"/>
                <w:szCs w:val="21"/>
                <w:rPrChange w:id="115377" w:author="lusonghe" w:date="2020-04-02T14:53:00Z">
                  <w:rPr>
                    <w:ins w:id="1153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2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81" w:author="lusonghe" w:date="2020-03-05T16:31:00Z"/>
                <w:rFonts w:ascii="宋体" w:hAnsi="宋体"/>
                <w:sz w:val="21"/>
                <w:szCs w:val="21"/>
                <w:rPrChange w:id="115382" w:author="lusonghe" w:date="2020-04-02T14:53:00Z">
                  <w:rPr>
                    <w:ins w:id="1153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H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86" w:author="lusonghe" w:date="2020-03-05T16:31:00Z"/>
                <w:rFonts w:ascii="宋体" w:hAnsi="宋体"/>
                <w:sz w:val="21"/>
                <w:szCs w:val="21"/>
                <w:rPrChange w:id="115387" w:author="lusonghe" w:date="2020-04-02T14:53:00Z">
                  <w:rPr>
                    <w:ins w:id="1153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9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91" w:author="lusonghe" w:date="2020-03-05T16:31:00Z"/>
                <w:rFonts w:ascii="宋体" w:hAnsi="宋体"/>
                <w:sz w:val="21"/>
                <w:szCs w:val="21"/>
                <w:rPrChange w:id="115392" w:author="lusonghe" w:date="2020-04-02T14:53:00Z">
                  <w:rPr>
                    <w:ins w:id="1153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39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39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CLK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397" w:author="lusonghe" w:date="2020-03-05T16:31:00Z"/>
                <w:rFonts w:ascii="宋体" w:hAnsi="宋体"/>
                <w:sz w:val="21"/>
                <w:szCs w:val="21"/>
                <w:rPrChange w:id="115398" w:author="lusonghe" w:date="2020-04-02T14:53:00Z">
                  <w:rPr>
                    <w:ins w:id="1153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02" w:author="lusonghe" w:date="2020-03-05T16:31:00Z"/>
                <w:rFonts w:ascii="宋体" w:hAnsi="宋体"/>
                <w:sz w:val="21"/>
                <w:szCs w:val="21"/>
                <w:rPrChange w:id="115403" w:author="lusonghe" w:date="2020-04-02T14:53:00Z">
                  <w:rPr>
                    <w:ins w:id="1154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0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40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08" w:author="lusonghe" w:date="2020-03-05T16:31:00Z"/>
                <w:rFonts w:ascii="宋体" w:hAnsi="宋体"/>
                <w:sz w:val="21"/>
                <w:szCs w:val="21"/>
                <w:rPrChange w:id="115409" w:author="lusonghe" w:date="2020-04-02T14:53:00Z">
                  <w:rPr>
                    <w:ins w:id="1154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2_RS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13" w:author="lusonghe" w:date="2020-03-05T16:31:00Z"/>
                <w:rFonts w:ascii="宋体" w:hAnsi="宋体"/>
                <w:sz w:val="21"/>
                <w:szCs w:val="21"/>
                <w:rPrChange w:id="115414" w:author="lusonghe" w:date="2020-04-02T14:53:00Z">
                  <w:rPr>
                    <w:ins w:id="1154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18" w:author="lusonghe" w:date="2020-03-05T16:31:00Z"/>
                <w:rFonts w:ascii="宋体" w:hAnsi="宋体"/>
                <w:sz w:val="21"/>
                <w:szCs w:val="21"/>
                <w:rPrChange w:id="115419" w:author="lusonghe" w:date="2020-04-02T14:53:00Z">
                  <w:rPr>
                    <w:ins w:id="1154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23" w:author="lusonghe" w:date="2020-03-05T16:31:00Z"/>
                <w:rFonts w:ascii="宋体" w:hAnsi="宋体"/>
                <w:sz w:val="21"/>
                <w:szCs w:val="21"/>
                <w:rPrChange w:id="115424" w:author="lusonghe" w:date="2020-04-02T14:53:00Z">
                  <w:rPr>
                    <w:ins w:id="1154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42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ESET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29" w:author="lusonghe" w:date="2020-03-05T16:31:00Z"/>
                <w:rFonts w:ascii="宋体" w:hAnsi="宋体"/>
                <w:sz w:val="21"/>
                <w:szCs w:val="21"/>
                <w:rPrChange w:id="115430" w:author="lusonghe" w:date="2020-04-02T14:53:00Z">
                  <w:rPr>
                    <w:ins w:id="1154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34" w:author="lusonghe" w:date="2020-03-05T16:31:00Z"/>
                <w:rFonts w:ascii="宋体" w:hAnsi="宋体"/>
                <w:sz w:val="21"/>
                <w:szCs w:val="21"/>
                <w:rPrChange w:id="115435" w:author="lusonghe" w:date="2020-04-02T14:53:00Z">
                  <w:rPr>
                    <w:ins w:id="1154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3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43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40" w:author="lusonghe" w:date="2020-03-05T16:31:00Z"/>
                <w:rFonts w:ascii="宋体" w:hAnsi="宋体"/>
                <w:sz w:val="21"/>
                <w:szCs w:val="21"/>
                <w:rPrChange w:id="115441" w:author="lusonghe" w:date="2020-04-02T14:53:00Z">
                  <w:rPr>
                    <w:ins w:id="1154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4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IM2_DE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45" w:author="lusonghe" w:date="2020-03-05T16:31:00Z"/>
                <w:rFonts w:ascii="宋体" w:hAnsi="宋体"/>
                <w:sz w:val="21"/>
                <w:szCs w:val="21"/>
                <w:rPrChange w:id="115446" w:author="lusonghe" w:date="2020-04-02T14:53:00Z">
                  <w:rPr>
                    <w:ins w:id="1154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50" w:author="lusonghe" w:date="2020-03-05T16:31:00Z"/>
                <w:rFonts w:ascii="宋体" w:hAnsi="宋体"/>
                <w:sz w:val="21"/>
                <w:szCs w:val="21"/>
                <w:rPrChange w:id="115451" w:author="lusonghe" w:date="2020-04-02T14:53:00Z">
                  <w:rPr>
                    <w:ins w:id="1154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5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55" w:author="lusonghe" w:date="2020-03-05T16:31:00Z"/>
                <w:rFonts w:ascii="宋体" w:hAnsi="宋体"/>
                <w:sz w:val="21"/>
                <w:szCs w:val="21"/>
                <w:rPrChange w:id="115456" w:author="lusonghe" w:date="2020-04-02T14:53:00Z">
                  <w:rPr>
                    <w:ins w:id="1154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46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DETECT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61" w:author="lusonghe" w:date="2020-03-05T16:31:00Z"/>
                <w:rFonts w:ascii="宋体" w:hAnsi="宋体"/>
                <w:sz w:val="21"/>
                <w:szCs w:val="21"/>
                <w:rPrChange w:id="115462" w:author="lusonghe" w:date="2020-04-02T14:53:00Z">
                  <w:rPr>
                    <w:ins w:id="1154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66" w:author="lusonghe" w:date="2020-03-05T16:31:00Z"/>
                <w:rFonts w:ascii="宋体" w:hAnsi="宋体"/>
                <w:sz w:val="21"/>
                <w:szCs w:val="21"/>
                <w:rPrChange w:id="115467" w:author="lusonghe" w:date="2020-04-02T14:53:00Z">
                  <w:rPr>
                    <w:ins w:id="1154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471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72" w:author="lusonghe" w:date="2020-03-05T16:31:00Z"/>
                <w:rFonts w:ascii="宋体" w:hAnsi="宋体"/>
                <w:sz w:val="21"/>
                <w:szCs w:val="21"/>
                <w:rPrChange w:id="115473" w:author="lusonghe" w:date="2020-04-02T14:53:00Z">
                  <w:rPr>
                    <w:ins w:id="1154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47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47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79" w:author="lusonghe" w:date="2020-03-05T16:31:00Z"/>
                <w:rFonts w:ascii="宋体" w:hAnsi="宋体"/>
                <w:sz w:val="21"/>
                <w:szCs w:val="21"/>
                <w:rPrChange w:id="115480" w:author="lusonghe" w:date="2020-04-02T14:53:00Z">
                  <w:rPr>
                    <w:ins w:id="1154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8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_CS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84" w:author="lusonghe" w:date="2020-03-05T16:31:00Z"/>
                <w:rFonts w:ascii="宋体" w:hAnsi="宋体"/>
                <w:sz w:val="21"/>
                <w:szCs w:val="21"/>
                <w:rPrChange w:id="115485" w:author="lusonghe" w:date="2020-04-02T14:53:00Z">
                  <w:rPr>
                    <w:ins w:id="1154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18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89" w:author="lusonghe" w:date="2020-03-05T16:31:00Z"/>
                <w:rFonts w:ascii="宋体" w:hAnsi="宋体"/>
                <w:sz w:val="21"/>
                <w:szCs w:val="21"/>
                <w:rPrChange w:id="115490" w:author="lusonghe" w:date="2020-04-02T14:53:00Z">
                  <w:rPr>
                    <w:ins w:id="1154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49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94" w:author="lusonghe" w:date="2020-03-05T16:31:00Z"/>
                <w:rFonts w:ascii="宋体" w:hAnsi="宋体"/>
                <w:sz w:val="21"/>
                <w:szCs w:val="21"/>
                <w:rPrChange w:id="115495" w:author="lusonghe" w:date="2020-04-02T14:53:00Z">
                  <w:rPr>
                    <w:ins w:id="1154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4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49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PI接口片选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499" w:author="lusonghe" w:date="2020-03-05T16:31:00Z"/>
                <w:rFonts w:ascii="宋体" w:hAnsi="宋体"/>
                <w:sz w:val="21"/>
                <w:szCs w:val="21"/>
                <w:rPrChange w:id="115500" w:author="lusonghe" w:date="2020-04-02T14:53:00Z">
                  <w:rPr>
                    <w:ins w:id="1155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0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04" w:author="lusonghe" w:date="2020-03-05T16:31:00Z"/>
                <w:rFonts w:ascii="宋体" w:hAnsi="宋体"/>
                <w:sz w:val="21"/>
                <w:szCs w:val="21"/>
                <w:rPrChange w:id="115505" w:author="lusonghe" w:date="2020-04-02T14:53:00Z">
                  <w:rPr>
                    <w:ins w:id="1155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50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10" w:author="lusonghe" w:date="2020-03-05T16:31:00Z"/>
                <w:rFonts w:ascii="宋体" w:hAnsi="宋体"/>
                <w:sz w:val="21"/>
                <w:szCs w:val="21"/>
                <w:rPrChange w:id="115511" w:author="lusonghe" w:date="2020-04-02T14:53:00Z">
                  <w:rPr>
                    <w:ins w:id="1155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1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_CLK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15" w:author="lusonghe" w:date="2020-03-05T16:31:00Z"/>
                <w:rFonts w:ascii="宋体" w:hAnsi="宋体"/>
                <w:sz w:val="21"/>
                <w:szCs w:val="21"/>
                <w:rPrChange w:id="115516" w:author="lusonghe" w:date="2020-04-02T14:53:00Z">
                  <w:rPr>
                    <w:ins w:id="1155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2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20" w:author="lusonghe" w:date="2020-03-05T16:31:00Z"/>
                <w:rFonts w:ascii="宋体" w:hAnsi="宋体"/>
                <w:sz w:val="21"/>
                <w:szCs w:val="21"/>
                <w:rPrChange w:id="115521" w:author="lusonghe" w:date="2020-04-02T14:53:00Z">
                  <w:rPr>
                    <w:ins w:id="1155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2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25" w:author="lusonghe" w:date="2020-03-05T16:31:00Z"/>
                <w:rFonts w:ascii="宋体" w:hAnsi="宋体"/>
                <w:sz w:val="21"/>
                <w:szCs w:val="21"/>
                <w:rPrChange w:id="115526" w:author="lusonghe" w:date="2020-04-02T14:53:00Z">
                  <w:rPr>
                    <w:ins w:id="1155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52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PI接口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30" w:author="lusonghe" w:date="2020-03-05T16:31:00Z"/>
                <w:rFonts w:ascii="宋体" w:hAnsi="宋体"/>
                <w:sz w:val="21"/>
                <w:szCs w:val="21"/>
                <w:rPrChange w:id="115531" w:author="lusonghe" w:date="2020-04-02T14:53:00Z">
                  <w:rPr>
                    <w:ins w:id="1155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35" w:author="lusonghe" w:date="2020-03-05T16:31:00Z"/>
                <w:rFonts w:ascii="宋体" w:hAnsi="宋体"/>
                <w:sz w:val="21"/>
                <w:szCs w:val="21"/>
                <w:rPrChange w:id="115536" w:author="lusonghe" w:date="2020-04-02T14:53:00Z">
                  <w:rPr>
                    <w:ins w:id="1155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54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41" w:author="lusonghe" w:date="2020-03-05T16:31:00Z"/>
                <w:rFonts w:ascii="宋体" w:hAnsi="宋体"/>
                <w:sz w:val="21"/>
                <w:szCs w:val="21"/>
                <w:rPrChange w:id="115542" w:author="lusonghe" w:date="2020-04-02T14:53:00Z">
                  <w:rPr>
                    <w:ins w:id="1155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_MOSI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46" w:author="lusonghe" w:date="2020-03-05T16:31:00Z"/>
                <w:rFonts w:ascii="宋体" w:hAnsi="宋体"/>
                <w:sz w:val="21"/>
                <w:szCs w:val="21"/>
                <w:rPrChange w:id="115547" w:author="lusonghe" w:date="2020-04-02T14:53:00Z">
                  <w:rPr>
                    <w:ins w:id="1155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1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51" w:author="lusonghe" w:date="2020-03-05T16:31:00Z"/>
                <w:rFonts w:ascii="宋体" w:hAnsi="宋体"/>
                <w:sz w:val="21"/>
                <w:szCs w:val="21"/>
                <w:rPrChange w:id="115552" w:author="lusonghe" w:date="2020-04-02T14:53:00Z">
                  <w:rPr>
                    <w:ins w:id="1155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56" w:author="lusonghe" w:date="2020-03-05T16:31:00Z"/>
                <w:rFonts w:ascii="宋体" w:hAnsi="宋体"/>
                <w:sz w:val="21"/>
                <w:szCs w:val="21"/>
                <w:rPrChange w:id="115557" w:author="lusonghe" w:date="2020-04-02T14:53:00Z">
                  <w:rPr>
                    <w:ins w:id="1155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56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PI接口MOSI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61" w:author="lusonghe" w:date="2020-03-05T16:31:00Z"/>
                <w:rFonts w:ascii="宋体" w:hAnsi="宋体"/>
                <w:sz w:val="21"/>
                <w:szCs w:val="21"/>
                <w:rPrChange w:id="115562" w:author="lusonghe" w:date="2020-04-02T14:53:00Z">
                  <w:rPr>
                    <w:ins w:id="1155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66" w:author="lusonghe" w:date="2020-03-05T16:31:00Z"/>
                <w:rFonts w:ascii="宋体" w:hAnsi="宋体"/>
                <w:sz w:val="21"/>
                <w:szCs w:val="21"/>
                <w:rPrChange w:id="115567" w:author="lusonghe" w:date="2020-04-02T14:53:00Z">
                  <w:rPr>
                    <w:ins w:id="1155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57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72" w:author="lusonghe" w:date="2020-03-05T16:31:00Z"/>
                <w:rFonts w:ascii="宋体" w:hAnsi="宋体"/>
                <w:sz w:val="21"/>
                <w:szCs w:val="21"/>
                <w:rPrChange w:id="115573" w:author="lusonghe" w:date="2020-04-02T14:53:00Z">
                  <w:rPr>
                    <w:ins w:id="1155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_MISO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77" w:author="lusonghe" w:date="2020-03-05T16:31:00Z"/>
                <w:rFonts w:ascii="宋体" w:hAnsi="宋体"/>
                <w:sz w:val="21"/>
                <w:szCs w:val="21"/>
                <w:rPrChange w:id="115578" w:author="lusonghe" w:date="2020-04-02T14:53:00Z">
                  <w:rPr>
                    <w:ins w:id="1155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1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82" w:author="lusonghe" w:date="2020-03-05T16:31:00Z"/>
                <w:rFonts w:ascii="宋体" w:hAnsi="宋体"/>
                <w:sz w:val="21"/>
                <w:szCs w:val="21"/>
                <w:rPrChange w:id="115583" w:author="lusonghe" w:date="2020-04-02T14:53:00Z">
                  <w:rPr>
                    <w:ins w:id="1155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87" w:author="lusonghe" w:date="2020-03-05T16:31:00Z"/>
                <w:rFonts w:ascii="宋体" w:hAnsi="宋体"/>
                <w:sz w:val="21"/>
                <w:szCs w:val="21"/>
                <w:rPrChange w:id="115588" w:author="lusonghe" w:date="2020-04-02T14:53:00Z">
                  <w:rPr>
                    <w:ins w:id="1155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559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PI接口MISO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92" w:author="lusonghe" w:date="2020-03-05T16:31:00Z"/>
                <w:rFonts w:ascii="宋体" w:hAnsi="宋体"/>
                <w:sz w:val="21"/>
                <w:szCs w:val="21"/>
                <w:rPrChange w:id="115593" w:author="lusonghe" w:date="2020-04-02T14:53:00Z">
                  <w:rPr>
                    <w:ins w:id="1155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5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59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597" w:author="lusonghe" w:date="2020-03-05T16:31:00Z"/>
                <w:rFonts w:ascii="宋体" w:hAnsi="宋体"/>
                <w:sz w:val="21"/>
                <w:szCs w:val="21"/>
                <w:rPrChange w:id="115598" w:author="lusonghe" w:date="2020-04-02T14:53:00Z">
                  <w:rPr>
                    <w:ins w:id="1155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0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602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03" w:author="lusonghe" w:date="2020-03-05T16:31:00Z"/>
                <w:rFonts w:ascii="宋体" w:hAnsi="宋体"/>
                <w:sz w:val="21"/>
                <w:szCs w:val="21"/>
                <w:rPrChange w:id="115604" w:author="lusonghe" w:date="2020-04-02T14:53:00Z">
                  <w:rPr>
                    <w:ins w:id="1156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560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60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10" w:author="lusonghe" w:date="2020-03-05T16:31:00Z"/>
                <w:rFonts w:ascii="宋体" w:hAnsi="宋体"/>
                <w:sz w:val="21"/>
                <w:szCs w:val="21"/>
                <w:rPrChange w:id="115611" w:author="lusonghe" w:date="2020-04-02T14:53:00Z">
                  <w:rPr>
                    <w:ins w:id="1156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1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C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15" w:author="lusonghe" w:date="2020-03-05T16:31:00Z"/>
                <w:rFonts w:ascii="宋体" w:hAnsi="宋体"/>
                <w:sz w:val="21"/>
                <w:szCs w:val="21"/>
                <w:rPrChange w:id="115616" w:author="lusonghe" w:date="2020-04-02T14:53:00Z">
                  <w:rPr>
                    <w:ins w:id="1156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A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20" w:author="lusonghe" w:date="2020-03-05T16:31:00Z"/>
                <w:rFonts w:ascii="宋体" w:hAnsi="宋体"/>
                <w:sz w:val="21"/>
                <w:szCs w:val="21"/>
                <w:rPrChange w:id="115621" w:author="lusonghe" w:date="2020-04-02T14:53:00Z">
                  <w:rPr>
                    <w:ins w:id="1156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2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25" w:author="lusonghe" w:date="2020-03-05T16:31:00Z"/>
                <w:rFonts w:ascii="宋体" w:hAnsi="宋体"/>
                <w:sz w:val="21"/>
                <w:szCs w:val="21"/>
                <w:rPrChange w:id="115626" w:author="lusonghe" w:date="2020-04-02T14:53:00Z">
                  <w:rPr>
                    <w:ins w:id="1156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2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据收到，可清除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30" w:author="lusonghe" w:date="2020-03-05T16:31:00Z"/>
                <w:rFonts w:ascii="宋体" w:hAnsi="宋体"/>
                <w:sz w:val="21"/>
                <w:szCs w:val="21"/>
                <w:rPrChange w:id="115631" w:author="lusonghe" w:date="2020-04-02T14:53:00Z">
                  <w:rPr>
                    <w:ins w:id="1156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35" w:author="lusonghe" w:date="2020-03-05T16:31:00Z"/>
                <w:rFonts w:ascii="宋体" w:hAnsi="宋体"/>
                <w:sz w:val="21"/>
                <w:szCs w:val="21"/>
                <w:rPrChange w:id="115636" w:author="lusonghe" w:date="2020-04-02T14:53:00Z">
                  <w:rPr>
                    <w:ins w:id="1156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64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41" w:author="lusonghe" w:date="2020-03-05T16:31:00Z"/>
                <w:rFonts w:ascii="宋体" w:hAnsi="宋体"/>
                <w:sz w:val="21"/>
                <w:szCs w:val="21"/>
                <w:rPrChange w:id="115642" w:author="lusonghe" w:date="2020-04-02T14:53:00Z">
                  <w:rPr>
                    <w:ins w:id="1156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R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46" w:author="lusonghe" w:date="2020-03-05T16:31:00Z"/>
                <w:rFonts w:ascii="宋体" w:hAnsi="宋体"/>
                <w:sz w:val="21"/>
                <w:szCs w:val="21"/>
                <w:rPrChange w:id="115647" w:author="lusonghe" w:date="2020-04-02T14:53:00Z">
                  <w:rPr>
                    <w:ins w:id="1156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C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51" w:author="lusonghe" w:date="2020-03-05T16:31:00Z"/>
                <w:rFonts w:ascii="宋体" w:hAnsi="宋体"/>
                <w:sz w:val="21"/>
                <w:szCs w:val="21"/>
                <w:rPrChange w:id="115652" w:author="lusonghe" w:date="2020-04-02T14:53:00Z">
                  <w:rPr>
                    <w:ins w:id="1156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56" w:author="lusonghe" w:date="2020-03-05T16:31:00Z"/>
                <w:rFonts w:ascii="宋体" w:hAnsi="宋体"/>
                <w:sz w:val="21"/>
                <w:szCs w:val="21"/>
                <w:rPrChange w:id="115657" w:author="lusonghe" w:date="2020-04-02T14:53:00Z">
                  <w:rPr>
                    <w:ins w:id="1156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准备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61" w:author="lusonghe" w:date="2020-03-05T16:31:00Z"/>
                <w:rFonts w:ascii="宋体" w:hAnsi="宋体"/>
                <w:sz w:val="21"/>
                <w:szCs w:val="21"/>
                <w:rPrChange w:id="115662" w:author="lusonghe" w:date="2020-04-02T14:53:00Z">
                  <w:rPr>
                    <w:ins w:id="1156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66" w:author="lusonghe" w:date="2020-03-05T16:31:00Z"/>
                <w:rFonts w:ascii="宋体" w:hAnsi="宋体"/>
                <w:sz w:val="21"/>
                <w:szCs w:val="21"/>
                <w:rPrChange w:id="115667" w:author="lusonghe" w:date="2020-04-02T14:53:00Z">
                  <w:rPr>
                    <w:ins w:id="1156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67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72" w:author="lusonghe" w:date="2020-03-05T16:31:00Z"/>
                <w:rFonts w:ascii="宋体" w:hAnsi="宋体"/>
                <w:sz w:val="21"/>
                <w:szCs w:val="21"/>
                <w:rPrChange w:id="115673" w:author="lusonghe" w:date="2020-04-02T14:53:00Z">
                  <w:rPr>
                    <w:ins w:id="1156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T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77" w:author="lusonghe" w:date="2020-03-05T16:31:00Z"/>
                <w:rFonts w:ascii="宋体" w:hAnsi="宋体"/>
                <w:sz w:val="21"/>
                <w:szCs w:val="21"/>
                <w:rPrChange w:id="115678" w:author="lusonghe" w:date="2020-04-02T14:53:00Z">
                  <w:rPr>
                    <w:ins w:id="1156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B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82" w:author="lusonghe" w:date="2020-03-05T16:31:00Z"/>
                <w:rFonts w:ascii="宋体" w:hAnsi="宋体"/>
                <w:sz w:val="21"/>
                <w:szCs w:val="21"/>
                <w:rPrChange w:id="115683" w:author="lusonghe" w:date="2020-04-02T14:53:00Z">
                  <w:rPr>
                    <w:ins w:id="1156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87" w:author="lusonghe" w:date="2020-03-05T16:31:00Z"/>
                <w:rFonts w:ascii="宋体" w:hAnsi="宋体"/>
                <w:sz w:val="21"/>
                <w:szCs w:val="21"/>
                <w:rPrChange w:id="115688" w:author="lusonghe" w:date="2020-04-02T14:53:00Z">
                  <w:rPr>
                    <w:ins w:id="1156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92" w:author="lusonghe" w:date="2020-03-05T16:31:00Z"/>
                <w:rFonts w:ascii="宋体" w:hAnsi="宋体"/>
                <w:sz w:val="21"/>
                <w:szCs w:val="21"/>
                <w:rPrChange w:id="115693" w:author="lusonghe" w:date="2020-04-02T14:53:00Z">
                  <w:rPr>
                    <w:ins w:id="1156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69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697" w:author="lusonghe" w:date="2020-03-05T16:31:00Z"/>
                <w:rFonts w:ascii="宋体" w:hAnsi="宋体"/>
                <w:sz w:val="21"/>
                <w:szCs w:val="21"/>
                <w:rPrChange w:id="115698" w:author="lusonghe" w:date="2020-04-02T14:53:00Z">
                  <w:rPr>
                    <w:ins w:id="1156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0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70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03" w:author="lusonghe" w:date="2020-03-05T16:31:00Z"/>
                <w:rFonts w:ascii="宋体" w:hAnsi="宋体"/>
                <w:sz w:val="21"/>
                <w:szCs w:val="21"/>
                <w:rPrChange w:id="115704" w:author="lusonghe" w:date="2020-04-02T14:53:00Z">
                  <w:rPr>
                    <w:ins w:id="1157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R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08" w:author="lusonghe" w:date="2020-03-05T16:31:00Z"/>
                <w:rFonts w:ascii="宋体" w:hAnsi="宋体"/>
                <w:sz w:val="21"/>
                <w:szCs w:val="21"/>
                <w:rPrChange w:id="115709" w:author="lusonghe" w:date="2020-04-02T14:53:00Z">
                  <w:rPr>
                    <w:ins w:id="1157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D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13" w:author="lusonghe" w:date="2020-03-05T16:31:00Z"/>
                <w:rFonts w:ascii="宋体" w:hAnsi="宋体"/>
                <w:sz w:val="21"/>
                <w:szCs w:val="21"/>
                <w:rPrChange w:id="115714" w:author="lusonghe" w:date="2020-04-02T14:53:00Z">
                  <w:rPr>
                    <w:ins w:id="1157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1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18" w:author="lusonghe" w:date="2020-03-05T16:31:00Z"/>
                <w:rFonts w:ascii="宋体" w:hAnsi="宋体"/>
                <w:sz w:val="21"/>
                <w:szCs w:val="21"/>
                <w:rPrChange w:id="115719" w:author="lusonghe" w:date="2020-04-02T14:53:00Z">
                  <w:rPr>
                    <w:ins w:id="1157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23" w:author="lusonghe" w:date="2020-03-05T16:31:00Z"/>
                <w:rFonts w:ascii="宋体" w:hAnsi="宋体"/>
                <w:sz w:val="21"/>
                <w:szCs w:val="21"/>
                <w:rPrChange w:id="115724" w:author="lusonghe" w:date="2020-04-02T14:53:00Z">
                  <w:rPr>
                    <w:ins w:id="1157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28" w:author="lusonghe" w:date="2020-03-05T16:31:00Z"/>
                <w:rFonts w:ascii="宋体" w:hAnsi="宋体"/>
                <w:sz w:val="21"/>
                <w:szCs w:val="21"/>
                <w:rPrChange w:id="115729" w:author="lusonghe" w:date="2020-04-02T14:53:00Z">
                  <w:rPr>
                    <w:ins w:id="1157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3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73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34" w:author="lusonghe" w:date="2020-03-05T16:31:00Z"/>
                <w:rFonts w:ascii="宋体" w:hAnsi="宋体"/>
                <w:sz w:val="21"/>
                <w:szCs w:val="21"/>
                <w:rPrChange w:id="115735" w:author="lusonghe" w:date="2020-04-02T14:53:00Z">
                  <w:rPr>
                    <w:ins w:id="1157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DC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39" w:author="lusonghe" w:date="2020-03-05T16:31:00Z"/>
                <w:rFonts w:ascii="宋体" w:hAnsi="宋体"/>
                <w:sz w:val="21"/>
                <w:szCs w:val="21"/>
                <w:rPrChange w:id="115740" w:author="lusonghe" w:date="2020-04-02T14:53:00Z">
                  <w:rPr>
                    <w:ins w:id="1157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4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44" w:author="lusonghe" w:date="2020-03-05T16:31:00Z"/>
                <w:rFonts w:ascii="宋体" w:hAnsi="宋体"/>
                <w:sz w:val="21"/>
                <w:szCs w:val="21"/>
                <w:rPrChange w:id="115745" w:author="lusonghe" w:date="2020-04-02T14:53:00Z">
                  <w:rPr>
                    <w:ins w:id="1157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4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49" w:author="lusonghe" w:date="2020-03-05T16:31:00Z"/>
                <w:rFonts w:ascii="宋体" w:hAnsi="宋体"/>
                <w:sz w:val="21"/>
                <w:szCs w:val="21"/>
                <w:rPrChange w:id="115750" w:author="lusonghe" w:date="2020-04-02T14:53:00Z">
                  <w:rPr>
                    <w:ins w:id="1157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5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载波检测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54" w:author="lusonghe" w:date="2020-03-05T16:31:00Z"/>
                <w:rFonts w:ascii="宋体" w:hAnsi="宋体"/>
                <w:sz w:val="21"/>
                <w:szCs w:val="21"/>
                <w:rPrChange w:id="115755" w:author="lusonghe" w:date="2020-04-02T14:53:00Z">
                  <w:rPr>
                    <w:ins w:id="1157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5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59" w:author="lusonghe" w:date="2020-03-05T16:31:00Z"/>
                <w:rFonts w:ascii="宋体" w:hAnsi="宋体"/>
                <w:sz w:val="21"/>
                <w:szCs w:val="21"/>
                <w:rPrChange w:id="115760" w:author="lusonghe" w:date="2020-04-02T14:53:00Z">
                  <w:rPr>
                    <w:ins w:id="1157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6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76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65" w:author="lusonghe" w:date="2020-03-05T16:31:00Z"/>
                <w:rFonts w:ascii="宋体" w:hAnsi="宋体"/>
                <w:sz w:val="21"/>
                <w:szCs w:val="21"/>
                <w:rPrChange w:id="115766" w:author="lusonghe" w:date="2020-04-02T14:53:00Z">
                  <w:rPr>
                    <w:ins w:id="1157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RI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70" w:author="lusonghe" w:date="2020-03-05T16:31:00Z"/>
                <w:rFonts w:ascii="宋体" w:hAnsi="宋体"/>
                <w:sz w:val="21"/>
                <w:szCs w:val="21"/>
                <w:rPrChange w:id="115771" w:author="lusonghe" w:date="2020-04-02T14:53:00Z">
                  <w:rPr>
                    <w:ins w:id="1157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A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75" w:author="lusonghe" w:date="2020-03-05T16:31:00Z"/>
                <w:rFonts w:ascii="宋体" w:hAnsi="宋体"/>
                <w:sz w:val="21"/>
                <w:szCs w:val="21"/>
                <w:rPrChange w:id="115776" w:author="lusonghe" w:date="2020-04-02T14:53:00Z">
                  <w:rPr>
                    <w:ins w:id="1157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80" w:author="lusonghe" w:date="2020-03-05T16:31:00Z"/>
                <w:rFonts w:ascii="宋体" w:hAnsi="宋体"/>
                <w:sz w:val="21"/>
                <w:szCs w:val="21"/>
                <w:rPrChange w:id="115781" w:author="lusonghe" w:date="2020-04-02T14:53:00Z">
                  <w:rPr>
                    <w:ins w:id="1157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8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振铃呼叫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85" w:author="lusonghe" w:date="2020-03-05T16:31:00Z"/>
                <w:rFonts w:ascii="宋体" w:hAnsi="宋体"/>
                <w:sz w:val="21"/>
                <w:szCs w:val="21"/>
                <w:rPrChange w:id="115786" w:author="lusonghe" w:date="2020-04-02T14:53:00Z">
                  <w:rPr>
                    <w:ins w:id="1157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8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90" w:author="lusonghe" w:date="2020-03-05T16:31:00Z"/>
                <w:rFonts w:ascii="宋体" w:hAnsi="宋体"/>
                <w:sz w:val="21"/>
                <w:szCs w:val="21"/>
                <w:rPrChange w:id="115791" w:author="lusonghe" w:date="2020-04-02T14:53:00Z">
                  <w:rPr>
                    <w:ins w:id="11579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79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79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796" w:author="lusonghe" w:date="2020-03-05T16:31:00Z"/>
                <w:rFonts w:ascii="宋体" w:hAnsi="宋体"/>
                <w:sz w:val="21"/>
                <w:szCs w:val="21"/>
                <w:rPrChange w:id="115797" w:author="lusonghe" w:date="2020-04-02T14:53:00Z">
                  <w:rPr>
                    <w:ins w:id="1157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7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_DTR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01" w:author="lusonghe" w:date="2020-03-05T16:31:00Z"/>
                <w:rFonts w:ascii="宋体" w:hAnsi="宋体"/>
                <w:sz w:val="21"/>
                <w:szCs w:val="21"/>
                <w:rPrChange w:id="115802" w:author="lusonghe" w:date="2020-04-02T14:53:00Z">
                  <w:rPr>
                    <w:ins w:id="1158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0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C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06" w:author="lusonghe" w:date="2020-03-05T16:31:00Z"/>
                <w:rFonts w:ascii="宋体" w:hAnsi="宋体"/>
                <w:sz w:val="21"/>
                <w:szCs w:val="21"/>
                <w:rPrChange w:id="115807" w:author="lusonghe" w:date="2020-04-02T14:53:00Z">
                  <w:rPr>
                    <w:ins w:id="1158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1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11" w:author="lusonghe" w:date="2020-03-05T16:31:00Z"/>
                <w:rFonts w:ascii="宋体" w:hAnsi="宋体"/>
                <w:sz w:val="21"/>
                <w:szCs w:val="21"/>
                <w:rPrChange w:id="115812" w:author="lusonghe" w:date="2020-04-02T14:53:00Z">
                  <w:rPr>
                    <w:ins w:id="1158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1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对端数据已准备完毕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16" w:author="lusonghe" w:date="2020-03-05T16:31:00Z"/>
                <w:rFonts w:ascii="宋体" w:hAnsi="宋体"/>
                <w:sz w:val="21"/>
                <w:szCs w:val="21"/>
                <w:rPrChange w:id="115817" w:author="lusonghe" w:date="2020-04-02T14:53:00Z">
                  <w:rPr>
                    <w:ins w:id="1158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2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21" w:author="lusonghe" w:date="2020-03-05T16:31:00Z"/>
                <w:rFonts w:ascii="宋体" w:hAnsi="宋体"/>
                <w:sz w:val="21"/>
                <w:szCs w:val="21"/>
                <w:rPrChange w:id="115822" w:author="lusonghe" w:date="2020-04-02T14:53:00Z">
                  <w:rPr>
                    <w:ins w:id="11582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2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82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27" w:author="lusonghe" w:date="2020-03-05T16:31:00Z"/>
                <w:rFonts w:ascii="宋体" w:hAnsi="宋体"/>
                <w:sz w:val="21"/>
                <w:szCs w:val="21"/>
                <w:rPrChange w:id="115828" w:author="lusonghe" w:date="2020-04-02T14:53:00Z">
                  <w:rPr>
                    <w:ins w:id="1158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2_C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32" w:author="lusonghe" w:date="2020-03-05T16:31:00Z"/>
                <w:rFonts w:ascii="宋体" w:hAnsi="宋体"/>
                <w:sz w:val="21"/>
                <w:szCs w:val="21"/>
                <w:rPrChange w:id="115833" w:author="lusonghe" w:date="2020-04-02T14:53:00Z">
                  <w:rPr>
                    <w:ins w:id="1158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3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37" w:author="lusonghe" w:date="2020-03-05T16:31:00Z"/>
                <w:rFonts w:ascii="宋体" w:hAnsi="宋体"/>
                <w:sz w:val="21"/>
                <w:szCs w:val="21"/>
                <w:rPrChange w:id="115838" w:author="lusonghe" w:date="2020-04-02T14:53:00Z">
                  <w:rPr>
                    <w:ins w:id="1158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4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42" w:author="lusonghe" w:date="2020-03-05T16:31:00Z"/>
                <w:rFonts w:ascii="宋体" w:hAnsi="宋体"/>
                <w:sz w:val="21"/>
                <w:szCs w:val="21"/>
                <w:rPrChange w:id="115843" w:author="lusonghe" w:date="2020-04-02T14:53:00Z">
                  <w:rPr>
                    <w:ins w:id="1158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4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据收到，可清除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47" w:author="lusonghe" w:date="2020-03-05T16:31:00Z"/>
                <w:rFonts w:ascii="宋体" w:hAnsi="宋体"/>
                <w:sz w:val="21"/>
                <w:szCs w:val="21"/>
                <w:rPrChange w:id="115848" w:author="lusonghe" w:date="2020-04-02T14:53:00Z">
                  <w:rPr>
                    <w:ins w:id="1158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5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52" w:author="lusonghe" w:date="2020-03-05T16:31:00Z"/>
                <w:rFonts w:ascii="宋体" w:hAnsi="宋体"/>
                <w:sz w:val="21"/>
                <w:szCs w:val="21"/>
                <w:rPrChange w:id="115853" w:author="lusonghe" w:date="2020-04-02T14:53:00Z">
                  <w:rPr>
                    <w:ins w:id="1158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5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85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58" w:author="lusonghe" w:date="2020-03-05T16:31:00Z"/>
                <w:rFonts w:ascii="宋体" w:hAnsi="宋体"/>
                <w:sz w:val="21"/>
                <w:szCs w:val="21"/>
                <w:rPrChange w:id="115859" w:author="lusonghe" w:date="2020-04-02T14:53:00Z">
                  <w:rPr>
                    <w:ins w:id="1158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2_R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63" w:author="lusonghe" w:date="2020-03-05T16:31:00Z"/>
                <w:rFonts w:ascii="宋体" w:hAnsi="宋体"/>
                <w:sz w:val="21"/>
                <w:szCs w:val="21"/>
                <w:rPrChange w:id="115864" w:author="lusonghe" w:date="2020-04-02T14:53:00Z">
                  <w:rPr>
                    <w:ins w:id="1158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6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Y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68" w:author="lusonghe" w:date="2020-03-05T16:31:00Z"/>
                <w:rFonts w:ascii="宋体" w:hAnsi="宋体"/>
                <w:sz w:val="21"/>
                <w:szCs w:val="21"/>
                <w:rPrChange w:id="115869" w:author="lusonghe" w:date="2020-04-02T14:53:00Z">
                  <w:rPr>
                    <w:ins w:id="1158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7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73" w:author="lusonghe" w:date="2020-03-05T16:31:00Z"/>
                <w:rFonts w:ascii="宋体" w:hAnsi="宋体"/>
                <w:sz w:val="21"/>
                <w:szCs w:val="21"/>
                <w:rPrChange w:id="115874" w:author="lusonghe" w:date="2020-04-02T14:53:00Z">
                  <w:rPr>
                    <w:ins w:id="1158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7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准备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78" w:author="lusonghe" w:date="2020-03-05T16:31:00Z"/>
                <w:rFonts w:ascii="宋体" w:hAnsi="宋体"/>
                <w:sz w:val="21"/>
                <w:szCs w:val="21"/>
                <w:rPrChange w:id="115879" w:author="lusonghe" w:date="2020-04-02T14:53:00Z">
                  <w:rPr>
                    <w:ins w:id="1158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8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83" w:author="lusonghe" w:date="2020-03-05T16:31:00Z"/>
                <w:rFonts w:ascii="宋体" w:hAnsi="宋体"/>
                <w:sz w:val="21"/>
                <w:szCs w:val="21"/>
                <w:rPrChange w:id="115884" w:author="lusonghe" w:date="2020-04-02T14:53:00Z">
                  <w:rPr>
                    <w:ins w:id="1158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8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88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89" w:author="lusonghe" w:date="2020-03-05T16:31:00Z"/>
                <w:rFonts w:ascii="宋体" w:hAnsi="宋体"/>
                <w:sz w:val="21"/>
                <w:szCs w:val="21"/>
                <w:rPrChange w:id="115890" w:author="lusonghe" w:date="2020-04-02T14:53:00Z">
                  <w:rPr>
                    <w:ins w:id="1158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2_T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94" w:author="lusonghe" w:date="2020-03-05T16:31:00Z"/>
                <w:rFonts w:ascii="宋体" w:hAnsi="宋体"/>
                <w:sz w:val="21"/>
                <w:szCs w:val="21"/>
                <w:rPrChange w:id="115895" w:author="lusonghe" w:date="2020-04-02T14:53:00Z">
                  <w:rPr>
                    <w:ins w:id="1158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8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89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899" w:author="lusonghe" w:date="2020-03-05T16:31:00Z"/>
                <w:rFonts w:ascii="宋体" w:hAnsi="宋体"/>
                <w:sz w:val="21"/>
                <w:szCs w:val="21"/>
                <w:rPrChange w:id="115900" w:author="lusonghe" w:date="2020-04-02T14:53:00Z">
                  <w:rPr>
                    <w:ins w:id="1159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0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04" w:author="lusonghe" w:date="2020-03-05T16:31:00Z"/>
                <w:rFonts w:ascii="宋体" w:hAnsi="宋体"/>
                <w:sz w:val="21"/>
                <w:szCs w:val="21"/>
                <w:rPrChange w:id="115905" w:author="lusonghe" w:date="2020-04-02T14:53:00Z">
                  <w:rPr>
                    <w:ins w:id="1159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09" w:author="lusonghe" w:date="2020-03-05T16:31:00Z"/>
                <w:rFonts w:ascii="宋体" w:hAnsi="宋体"/>
                <w:sz w:val="21"/>
                <w:szCs w:val="21"/>
                <w:rPrChange w:id="115910" w:author="lusonghe" w:date="2020-04-02T14:53:00Z">
                  <w:rPr>
                    <w:ins w:id="1159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1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14" w:author="lusonghe" w:date="2020-03-05T16:31:00Z"/>
                <w:rFonts w:ascii="宋体" w:hAnsi="宋体"/>
                <w:sz w:val="21"/>
                <w:szCs w:val="21"/>
                <w:rPrChange w:id="115915" w:author="lusonghe" w:date="2020-04-02T14:53:00Z">
                  <w:rPr>
                    <w:ins w:id="1159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1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91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20" w:author="lusonghe" w:date="2020-03-05T16:31:00Z"/>
                <w:rFonts w:ascii="宋体" w:hAnsi="宋体"/>
                <w:sz w:val="21"/>
                <w:szCs w:val="21"/>
                <w:rPrChange w:id="115921" w:author="lusonghe" w:date="2020-04-02T14:53:00Z">
                  <w:rPr>
                    <w:ins w:id="1159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2_R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25" w:author="lusonghe" w:date="2020-03-05T16:31:00Z"/>
                <w:rFonts w:ascii="宋体" w:hAnsi="宋体"/>
                <w:sz w:val="21"/>
                <w:szCs w:val="21"/>
                <w:rPrChange w:id="115926" w:author="lusonghe" w:date="2020-04-02T14:53:00Z">
                  <w:rPr>
                    <w:ins w:id="1159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30" w:author="lusonghe" w:date="2020-03-05T16:31:00Z"/>
                <w:rFonts w:ascii="宋体" w:hAnsi="宋体"/>
                <w:sz w:val="21"/>
                <w:szCs w:val="21"/>
                <w:rPrChange w:id="115931" w:author="lusonghe" w:date="2020-04-02T14:53:00Z">
                  <w:rPr>
                    <w:ins w:id="1159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3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</w:t>
              </w:r>
              <w:r w:rsidRPr="000B4D91">
                <w:rPr>
                  <w:rFonts w:ascii="宋体" w:hAnsi="宋体"/>
                  <w:sz w:val="21"/>
                  <w:szCs w:val="21"/>
                  <w:rPrChange w:id="11593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36" w:author="lusonghe" w:date="2020-03-05T16:31:00Z"/>
                <w:rFonts w:ascii="宋体" w:hAnsi="宋体"/>
                <w:sz w:val="21"/>
                <w:szCs w:val="21"/>
                <w:rPrChange w:id="115937" w:author="lusonghe" w:date="2020-04-02T14:53:00Z">
                  <w:rPr>
                    <w:ins w:id="1159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4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接收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41" w:author="lusonghe" w:date="2020-03-05T16:31:00Z"/>
                <w:rFonts w:ascii="宋体" w:hAnsi="宋体"/>
                <w:sz w:val="21"/>
                <w:szCs w:val="21"/>
                <w:rPrChange w:id="115942" w:author="lusonghe" w:date="2020-04-02T14:53:00Z">
                  <w:rPr>
                    <w:ins w:id="1159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46" w:author="lusonghe" w:date="2020-03-05T16:31:00Z"/>
                <w:rFonts w:ascii="宋体" w:hAnsi="宋体"/>
                <w:sz w:val="21"/>
                <w:szCs w:val="21"/>
                <w:rPrChange w:id="115947" w:author="lusonghe" w:date="2020-04-02T14:53:00Z">
                  <w:rPr>
                    <w:ins w:id="1159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95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52" w:author="lusonghe" w:date="2020-03-05T16:31:00Z"/>
                <w:rFonts w:ascii="宋体" w:hAnsi="宋体"/>
                <w:sz w:val="21"/>
                <w:szCs w:val="21"/>
                <w:rPrChange w:id="115953" w:author="lusonghe" w:date="2020-04-02T14:53:00Z">
                  <w:rPr>
                    <w:ins w:id="1159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5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BT_UART_C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57" w:author="lusonghe" w:date="2020-03-05T16:31:00Z"/>
                <w:rFonts w:ascii="宋体" w:hAnsi="宋体"/>
                <w:sz w:val="21"/>
                <w:szCs w:val="21"/>
                <w:rPrChange w:id="115958" w:author="lusonghe" w:date="2020-04-02T14:53:00Z">
                  <w:rPr>
                    <w:ins w:id="1159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6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62" w:author="lusonghe" w:date="2020-03-05T16:31:00Z"/>
                <w:rFonts w:ascii="宋体" w:hAnsi="宋体"/>
                <w:sz w:val="21"/>
                <w:szCs w:val="21"/>
                <w:rPrChange w:id="115963" w:author="lusonghe" w:date="2020-04-02T14:53:00Z">
                  <w:rPr>
                    <w:ins w:id="1159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6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67" w:author="lusonghe" w:date="2020-03-05T16:31:00Z"/>
                <w:rFonts w:ascii="宋体" w:hAnsi="宋体"/>
                <w:sz w:val="21"/>
                <w:szCs w:val="21"/>
                <w:rPrChange w:id="115968" w:author="lusonghe" w:date="2020-04-02T14:53:00Z">
                  <w:rPr>
                    <w:ins w:id="1159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7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据收到，可清除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72" w:author="lusonghe" w:date="2020-03-05T16:31:00Z"/>
                <w:rFonts w:ascii="宋体" w:hAnsi="宋体"/>
                <w:sz w:val="21"/>
                <w:szCs w:val="21"/>
                <w:rPrChange w:id="115973" w:author="lusonghe" w:date="2020-04-02T14:53:00Z">
                  <w:rPr>
                    <w:ins w:id="1159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77" w:author="lusonghe" w:date="2020-03-05T16:31:00Z"/>
                <w:rFonts w:ascii="宋体" w:hAnsi="宋体"/>
                <w:sz w:val="21"/>
                <w:szCs w:val="21"/>
                <w:rPrChange w:id="115978" w:author="lusonghe" w:date="2020-04-02T14:53:00Z">
                  <w:rPr>
                    <w:ins w:id="1159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8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598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83" w:author="lusonghe" w:date="2020-03-05T16:31:00Z"/>
                <w:rFonts w:ascii="宋体" w:hAnsi="宋体"/>
                <w:sz w:val="21"/>
                <w:szCs w:val="21"/>
                <w:rPrChange w:id="115984" w:author="lusonghe" w:date="2020-04-02T14:53:00Z">
                  <w:rPr>
                    <w:ins w:id="1159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T_UART_RT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88" w:author="lusonghe" w:date="2020-03-05T16:31:00Z"/>
                <w:rFonts w:ascii="宋体" w:hAnsi="宋体"/>
                <w:sz w:val="21"/>
                <w:szCs w:val="21"/>
                <w:rPrChange w:id="115989" w:author="lusonghe" w:date="2020-04-02T14:53:00Z">
                  <w:rPr>
                    <w:ins w:id="1159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93" w:author="lusonghe" w:date="2020-03-05T16:31:00Z"/>
                <w:rFonts w:ascii="宋体" w:hAnsi="宋体"/>
                <w:sz w:val="21"/>
                <w:szCs w:val="21"/>
                <w:rPrChange w:id="115994" w:author="lusonghe" w:date="2020-04-02T14:53:00Z">
                  <w:rPr>
                    <w:ins w:id="1159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5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59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5998" w:author="lusonghe" w:date="2020-03-05T16:31:00Z"/>
                <w:rFonts w:ascii="宋体" w:hAnsi="宋体"/>
                <w:sz w:val="21"/>
                <w:szCs w:val="21"/>
                <w:rPrChange w:id="115999" w:author="lusonghe" w:date="2020-04-02T14:53:00Z">
                  <w:rPr>
                    <w:ins w:id="1160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准备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03" w:author="lusonghe" w:date="2020-03-05T16:31:00Z"/>
                <w:rFonts w:ascii="宋体" w:hAnsi="宋体"/>
                <w:sz w:val="21"/>
                <w:szCs w:val="21"/>
                <w:rPrChange w:id="116004" w:author="lusonghe" w:date="2020-04-02T14:53:00Z">
                  <w:rPr>
                    <w:ins w:id="1160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08" w:author="lusonghe" w:date="2020-03-05T16:31:00Z"/>
                <w:rFonts w:ascii="宋体" w:hAnsi="宋体"/>
                <w:sz w:val="21"/>
                <w:szCs w:val="21"/>
                <w:rPrChange w:id="116009" w:author="lusonghe" w:date="2020-04-02T14:53:00Z">
                  <w:rPr>
                    <w:ins w:id="1160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1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01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14" w:author="lusonghe" w:date="2020-03-05T16:31:00Z"/>
                <w:rFonts w:ascii="宋体" w:hAnsi="宋体"/>
                <w:sz w:val="21"/>
                <w:szCs w:val="21"/>
                <w:rPrChange w:id="116015" w:author="lusonghe" w:date="2020-04-02T14:53:00Z">
                  <w:rPr>
                    <w:ins w:id="1160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T_UART_T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19" w:author="lusonghe" w:date="2020-03-05T16:31:00Z"/>
                <w:rFonts w:ascii="宋体" w:hAnsi="宋体"/>
                <w:sz w:val="21"/>
                <w:szCs w:val="21"/>
                <w:rPrChange w:id="116020" w:author="lusonghe" w:date="2020-04-02T14:53:00Z">
                  <w:rPr>
                    <w:ins w:id="1160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2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24" w:author="lusonghe" w:date="2020-03-05T16:31:00Z"/>
                <w:rFonts w:ascii="宋体" w:hAnsi="宋体"/>
                <w:sz w:val="21"/>
                <w:szCs w:val="21"/>
                <w:rPrChange w:id="116025" w:author="lusonghe" w:date="2020-04-02T14:53:00Z">
                  <w:rPr>
                    <w:ins w:id="1160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2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29" w:author="lusonghe" w:date="2020-03-05T16:31:00Z"/>
                <w:rFonts w:ascii="宋体" w:hAnsi="宋体"/>
                <w:sz w:val="21"/>
                <w:szCs w:val="21"/>
                <w:rPrChange w:id="116030" w:author="lusonghe" w:date="2020-04-02T14:53:00Z">
                  <w:rPr>
                    <w:ins w:id="1160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3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34" w:author="lusonghe" w:date="2020-03-05T16:31:00Z"/>
                <w:rFonts w:ascii="宋体" w:hAnsi="宋体"/>
                <w:sz w:val="21"/>
                <w:szCs w:val="21"/>
                <w:rPrChange w:id="116035" w:author="lusonghe" w:date="2020-04-02T14:53:00Z">
                  <w:rPr>
                    <w:ins w:id="1160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39" w:author="lusonghe" w:date="2020-03-05T16:31:00Z"/>
                <w:rFonts w:ascii="宋体" w:hAnsi="宋体"/>
                <w:sz w:val="21"/>
                <w:szCs w:val="21"/>
                <w:rPrChange w:id="116040" w:author="lusonghe" w:date="2020-04-02T14:53:00Z">
                  <w:rPr>
                    <w:ins w:id="1160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04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45" w:author="lusonghe" w:date="2020-03-05T16:31:00Z"/>
                <w:rFonts w:ascii="宋体" w:hAnsi="宋体"/>
                <w:sz w:val="21"/>
                <w:szCs w:val="21"/>
                <w:rPrChange w:id="116046" w:author="lusonghe" w:date="2020-04-02T14:53:00Z">
                  <w:rPr>
                    <w:ins w:id="1160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T_UART_R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50" w:author="lusonghe" w:date="2020-03-05T16:31:00Z"/>
                <w:rFonts w:ascii="宋体" w:hAnsi="宋体"/>
                <w:sz w:val="21"/>
                <w:szCs w:val="21"/>
                <w:rPrChange w:id="116051" w:author="lusonghe" w:date="2020-04-02T14:53:00Z">
                  <w:rPr>
                    <w:ins w:id="1160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55" w:author="lusonghe" w:date="2020-03-05T16:31:00Z"/>
                <w:rFonts w:ascii="宋体" w:hAnsi="宋体"/>
                <w:sz w:val="21"/>
                <w:szCs w:val="21"/>
                <w:rPrChange w:id="116056" w:author="lusonghe" w:date="2020-04-02T14:53:00Z">
                  <w:rPr>
                    <w:ins w:id="1160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60" w:author="lusonghe" w:date="2020-03-05T16:31:00Z"/>
                <w:rFonts w:ascii="宋体" w:hAnsi="宋体"/>
                <w:sz w:val="21"/>
                <w:szCs w:val="21"/>
                <w:rPrChange w:id="116061" w:author="lusonghe" w:date="2020-04-02T14:53:00Z">
                  <w:rPr>
                    <w:ins w:id="1160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6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65" w:author="lusonghe" w:date="2020-03-05T16:31:00Z"/>
                <w:rFonts w:ascii="宋体" w:hAnsi="宋体"/>
                <w:sz w:val="21"/>
                <w:szCs w:val="21"/>
                <w:rPrChange w:id="116066" w:author="lusonghe" w:date="2020-04-02T14:53:00Z">
                  <w:rPr>
                    <w:ins w:id="1160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70" w:author="lusonghe" w:date="2020-03-05T16:31:00Z"/>
                <w:rFonts w:ascii="宋体" w:hAnsi="宋体"/>
                <w:sz w:val="21"/>
                <w:szCs w:val="21"/>
                <w:rPrChange w:id="116071" w:author="lusonghe" w:date="2020-04-02T14:53:00Z">
                  <w:rPr>
                    <w:ins w:id="1160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07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76" w:author="lusonghe" w:date="2020-03-05T16:31:00Z"/>
                <w:rFonts w:ascii="宋体" w:hAnsi="宋体"/>
                <w:sz w:val="21"/>
                <w:szCs w:val="21"/>
                <w:rPrChange w:id="116077" w:author="lusonghe" w:date="2020-04-02T14:53:00Z">
                  <w:rPr>
                    <w:ins w:id="1160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BG_UART_R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81" w:author="lusonghe" w:date="2020-03-05T16:31:00Z"/>
                <w:rFonts w:ascii="宋体" w:hAnsi="宋体"/>
                <w:sz w:val="21"/>
                <w:szCs w:val="21"/>
                <w:rPrChange w:id="116082" w:author="lusonghe" w:date="2020-04-02T14:53:00Z">
                  <w:rPr>
                    <w:ins w:id="1160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86" w:author="lusonghe" w:date="2020-03-05T16:31:00Z"/>
                <w:rFonts w:ascii="宋体" w:hAnsi="宋体"/>
                <w:sz w:val="21"/>
                <w:szCs w:val="21"/>
                <w:rPrChange w:id="116087" w:author="lusonghe" w:date="2020-04-02T14:53:00Z">
                  <w:rPr>
                    <w:ins w:id="1160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9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91" w:author="lusonghe" w:date="2020-03-05T16:31:00Z"/>
                <w:rFonts w:ascii="宋体" w:hAnsi="宋体"/>
                <w:sz w:val="21"/>
                <w:szCs w:val="21"/>
                <w:rPrChange w:id="116092" w:author="lusonghe" w:date="2020-04-02T14:53:00Z">
                  <w:rPr>
                    <w:ins w:id="1160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09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096" w:author="lusonghe" w:date="2020-03-05T16:31:00Z"/>
                <w:rFonts w:ascii="宋体" w:hAnsi="宋体"/>
                <w:sz w:val="21"/>
                <w:szCs w:val="21"/>
                <w:rPrChange w:id="116097" w:author="lusonghe" w:date="2020-04-02T14:53:00Z">
                  <w:rPr>
                    <w:ins w:id="1160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0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01" w:author="lusonghe" w:date="2020-03-05T16:31:00Z"/>
                <w:rFonts w:ascii="宋体" w:hAnsi="宋体"/>
                <w:sz w:val="21"/>
                <w:szCs w:val="21"/>
                <w:rPrChange w:id="116102" w:author="lusonghe" w:date="2020-04-02T14:53:00Z">
                  <w:rPr>
                    <w:ins w:id="1161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10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07" w:author="lusonghe" w:date="2020-03-05T16:31:00Z"/>
                <w:rFonts w:ascii="宋体" w:hAnsi="宋体"/>
                <w:sz w:val="21"/>
                <w:szCs w:val="21"/>
                <w:rPrChange w:id="116108" w:author="lusonghe" w:date="2020-04-02T14:53:00Z">
                  <w:rPr>
                    <w:ins w:id="1161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1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BG_UART_T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12" w:author="lusonghe" w:date="2020-03-05T16:31:00Z"/>
                <w:rFonts w:ascii="宋体" w:hAnsi="宋体"/>
                <w:sz w:val="21"/>
                <w:szCs w:val="21"/>
                <w:rPrChange w:id="116113" w:author="lusonghe" w:date="2020-04-02T14:53:00Z">
                  <w:rPr>
                    <w:ins w:id="1161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17" w:author="lusonghe" w:date="2020-03-05T16:31:00Z"/>
                <w:rFonts w:ascii="宋体" w:hAnsi="宋体"/>
                <w:sz w:val="21"/>
                <w:szCs w:val="21"/>
                <w:rPrChange w:id="116118" w:author="lusonghe" w:date="2020-04-02T14:53:00Z">
                  <w:rPr>
                    <w:ins w:id="1161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22" w:author="lusonghe" w:date="2020-03-05T16:31:00Z"/>
                <w:rFonts w:ascii="宋体" w:hAnsi="宋体"/>
                <w:sz w:val="21"/>
                <w:szCs w:val="21"/>
                <w:rPrChange w:id="116123" w:author="lusonghe" w:date="2020-04-02T14:53:00Z">
                  <w:rPr>
                    <w:ins w:id="1161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2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27" w:author="lusonghe" w:date="2020-03-05T16:31:00Z"/>
                <w:rFonts w:ascii="宋体" w:hAnsi="宋体"/>
                <w:sz w:val="21"/>
                <w:szCs w:val="21"/>
                <w:rPrChange w:id="116128" w:author="lusonghe" w:date="2020-04-02T14:53:00Z">
                  <w:rPr>
                    <w:ins w:id="1161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32" w:author="lusonghe" w:date="2020-03-05T16:31:00Z"/>
                <w:rFonts w:ascii="宋体" w:hAnsi="宋体"/>
                <w:sz w:val="21"/>
                <w:szCs w:val="21"/>
                <w:rPrChange w:id="116133" w:author="lusonghe" w:date="2020-04-02T14:53:00Z">
                  <w:rPr>
                    <w:ins w:id="1161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137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38" w:author="lusonghe" w:date="2020-03-05T16:31:00Z"/>
                <w:rFonts w:ascii="宋体" w:hAnsi="宋体"/>
                <w:sz w:val="21"/>
                <w:szCs w:val="21"/>
                <w:rPrChange w:id="116139" w:author="lusonghe" w:date="2020-04-02T14:53:00Z">
                  <w:rPr>
                    <w:ins w:id="1161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4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14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14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45" w:author="lusonghe" w:date="2020-03-05T16:31:00Z"/>
                <w:rFonts w:ascii="宋体" w:hAnsi="宋体"/>
                <w:sz w:val="21"/>
                <w:szCs w:val="21"/>
                <w:rPrChange w:id="116146" w:author="lusonghe" w:date="2020-04-02T14:53:00Z">
                  <w:rPr>
                    <w:ins w:id="1161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CL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50" w:author="lusonghe" w:date="2020-03-05T16:31:00Z"/>
                <w:rFonts w:ascii="宋体" w:hAnsi="宋体"/>
                <w:sz w:val="21"/>
                <w:szCs w:val="21"/>
                <w:rPrChange w:id="116151" w:author="lusonghe" w:date="2020-04-02T14:53:00Z">
                  <w:rPr>
                    <w:ins w:id="1161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55" w:author="lusonghe" w:date="2020-03-05T16:31:00Z"/>
                <w:rFonts w:ascii="宋体" w:hAnsi="宋体"/>
                <w:sz w:val="21"/>
                <w:szCs w:val="21"/>
                <w:rPrChange w:id="116156" w:author="lusonghe" w:date="2020-04-02T14:53:00Z">
                  <w:rPr>
                    <w:ins w:id="1161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60" w:author="lusonghe" w:date="2020-03-05T16:31:00Z"/>
                <w:rFonts w:ascii="宋体" w:hAnsi="宋体"/>
                <w:sz w:val="21"/>
                <w:szCs w:val="21"/>
                <w:rPrChange w:id="116161" w:author="lusonghe" w:date="2020-04-02T14:53:00Z">
                  <w:rPr>
                    <w:ins w:id="1161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16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C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65" w:author="lusonghe" w:date="2020-03-05T16:31:00Z"/>
                <w:rFonts w:ascii="宋体" w:hAnsi="宋体"/>
                <w:sz w:val="21"/>
                <w:szCs w:val="21"/>
                <w:rPrChange w:id="116166" w:author="lusonghe" w:date="2020-04-02T14:53:00Z">
                  <w:rPr>
                    <w:ins w:id="1161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70" w:author="lusonghe" w:date="2020-03-05T16:31:00Z"/>
                <w:rFonts w:ascii="宋体" w:hAnsi="宋体"/>
                <w:sz w:val="21"/>
                <w:szCs w:val="21"/>
                <w:rPrChange w:id="116171" w:author="lusonghe" w:date="2020-04-02T14:53:00Z">
                  <w:rPr>
                    <w:ins w:id="1161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17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76" w:author="lusonghe" w:date="2020-03-05T16:31:00Z"/>
                <w:rFonts w:ascii="宋体" w:hAnsi="宋体"/>
                <w:sz w:val="21"/>
                <w:szCs w:val="21"/>
                <w:rPrChange w:id="116177" w:author="lusonghe" w:date="2020-04-02T14:53:00Z">
                  <w:rPr>
                    <w:ins w:id="1161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D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81" w:author="lusonghe" w:date="2020-03-05T16:31:00Z"/>
                <w:rFonts w:ascii="宋体" w:hAnsi="宋体"/>
                <w:sz w:val="21"/>
                <w:szCs w:val="21"/>
                <w:rPrChange w:id="116182" w:author="lusonghe" w:date="2020-04-02T14:53:00Z">
                  <w:rPr>
                    <w:ins w:id="1161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86" w:author="lusonghe" w:date="2020-03-05T16:31:00Z"/>
                <w:rFonts w:ascii="宋体" w:hAnsi="宋体"/>
                <w:sz w:val="21"/>
                <w:szCs w:val="21"/>
                <w:rPrChange w:id="116187" w:author="lusonghe" w:date="2020-04-02T14:53:00Z">
                  <w:rPr>
                    <w:ins w:id="1161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19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91" w:author="lusonghe" w:date="2020-03-05T16:31:00Z"/>
                <w:rFonts w:ascii="宋体" w:hAnsi="宋体"/>
                <w:sz w:val="21"/>
                <w:szCs w:val="21"/>
                <w:rPrChange w:id="116192" w:author="lusonghe" w:date="2020-04-02T14:53:00Z">
                  <w:rPr>
                    <w:ins w:id="1161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19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C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196" w:author="lusonghe" w:date="2020-03-05T16:31:00Z"/>
                <w:rFonts w:ascii="宋体" w:hAnsi="宋体"/>
                <w:sz w:val="21"/>
                <w:szCs w:val="21"/>
                <w:rPrChange w:id="116197" w:author="lusonghe" w:date="2020-04-02T14:53:00Z">
                  <w:rPr>
                    <w:ins w:id="1161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1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01" w:author="lusonghe" w:date="2020-03-05T16:31:00Z"/>
                <w:rFonts w:ascii="宋体" w:hAnsi="宋体"/>
                <w:sz w:val="21"/>
                <w:szCs w:val="21"/>
                <w:rPrChange w:id="116202" w:author="lusonghe" w:date="2020-04-02T14:53:00Z">
                  <w:rPr>
                    <w:ins w:id="1162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20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07" w:author="lusonghe" w:date="2020-03-05T16:31:00Z"/>
                <w:rFonts w:ascii="宋体" w:hAnsi="宋体"/>
                <w:sz w:val="21"/>
                <w:szCs w:val="21"/>
                <w:rPrChange w:id="116208" w:author="lusonghe" w:date="2020-04-02T14:53:00Z">
                  <w:rPr>
                    <w:ins w:id="1162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1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CL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12" w:author="lusonghe" w:date="2020-03-05T16:31:00Z"/>
                <w:rFonts w:ascii="宋体" w:hAnsi="宋体"/>
                <w:sz w:val="21"/>
                <w:szCs w:val="21"/>
                <w:rPrChange w:id="116213" w:author="lusonghe" w:date="2020-04-02T14:53:00Z">
                  <w:rPr>
                    <w:ins w:id="1162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B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17" w:author="lusonghe" w:date="2020-03-05T16:31:00Z"/>
                <w:rFonts w:ascii="宋体" w:hAnsi="宋体"/>
                <w:sz w:val="21"/>
                <w:szCs w:val="21"/>
                <w:rPrChange w:id="116218" w:author="lusonghe" w:date="2020-04-02T14:53:00Z">
                  <w:rPr>
                    <w:ins w:id="1162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22" w:author="lusonghe" w:date="2020-03-05T16:31:00Z"/>
                <w:rFonts w:ascii="宋体" w:hAnsi="宋体"/>
                <w:sz w:val="21"/>
                <w:szCs w:val="21"/>
                <w:rPrChange w:id="116223" w:author="lusonghe" w:date="2020-04-02T14:53:00Z">
                  <w:rPr>
                    <w:ins w:id="1162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22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C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27" w:author="lusonghe" w:date="2020-03-05T16:31:00Z"/>
                <w:rFonts w:ascii="宋体" w:hAnsi="宋体"/>
                <w:sz w:val="21"/>
                <w:szCs w:val="21"/>
                <w:rPrChange w:id="116228" w:author="lusonghe" w:date="2020-04-02T14:53:00Z">
                  <w:rPr>
                    <w:ins w:id="1162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32" w:author="lusonghe" w:date="2020-03-05T16:31:00Z"/>
                <w:rFonts w:ascii="宋体" w:hAnsi="宋体"/>
                <w:sz w:val="21"/>
                <w:szCs w:val="21"/>
                <w:rPrChange w:id="116233" w:author="lusonghe" w:date="2020-04-02T14:53:00Z">
                  <w:rPr>
                    <w:ins w:id="1162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23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38" w:author="lusonghe" w:date="2020-03-05T16:31:00Z"/>
                <w:rFonts w:ascii="宋体" w:hAnsi="宋体"/>
                <w:sz w:val="21"/>
                <w:szCs w:val="21"/>
                <w:rPrChange w:id="116239" w:author="lusonghe" w:date="2020-04-02T14:53:00Z">
                  <w:rPr>
                    <w:ins w:id="1162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4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D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43" w:author="lusonghe" w:date="2020-03-05T16:31:00Z"/>
                <w:rFonts w:ascii="宋体" w:hAnsi="宋体"/>
                <w:sz w:val="21"/>
                <w:szCs w:val="21"/>
                <w:rPrChange w:id="116244" w:author="lusonghe" w:date="2020-04-02T14:53:00Z">
                  <w:rPr>
                    <w:ins w:id="1162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4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Y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48" w:author="lusonghe" w:date="2020-03-05T16:31:00Z"/>
                <w:rFonts w:ascii="宋体" w:hAnsi="宋体"/>
                <w:sz w:val="21"/>
                <w:szCs w:val="21"/>
                <w:rPrChange w:id="116249" w:author="lusonghe" w:date="2020-04-02T14:53:00Z">
                  <w:rPr>
                    <w:ins w:id="1162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5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53" w:author="lusonghe" w:date="2020-03-05T16:31:00Z"/>
                <w:rFonts w:ascii="宋体" w:hAnsi="宋体"/>
                <w:sz w:val="21"/>
                <w:szCs w:val="21"/>
                <w:rPrChange w:id="116254" w:author="lusonghe" w:date="2020-04-02T14:53:00Z">
                  <w:rPr>
                    <w:ins w:id="1162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25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C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58" w:author="lusonghe" w:date="2020-03-05T16:31:00Z"/>
                <w:rFonts w:ascii="宋体" w:hAnsi="宋体"/>
                <w:sz w:val="21"/>
                <w:szCs w:val="21"/>
                <w:rPrChange w:id="116259" w:author="lusonghe" w:date="2020-04-02T14:53:00Z">
                  <w:rPr>
                    <w:ins w:id="1162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63" w:author="lusonghe" w:date="2020-03-05T16:31:00Z"/>
                <w:rFonts w:ascii="宋体" w:hAnsi="宋体"/>
                <w:sz w:val="21"/>
                <w:szCs w:val="21"/>
                <w:rPrChange w:id="116264" w:author="lusonghe" w:date="2020-04-02T14:53:00Z">
                  <w:rPr>
                    <w:ins w:id="1162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268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69" w:author="lusonghe" w:date="2020-03-05T16:31:00Z"/>
                <w:rFonts w:ascii="宋体" w:hAnsi="宋体"/>
                <w:sz w:val="21"/>
                <w:szCs w:val="21"/>
                <w:rPrChange w:id="116270" w:author="lusonghe" w:date="2020-04-02T14:53:00Z">
                  <w:rPr>
                    <w:ins w:id="1162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7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S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27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27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76" w:author="lusonghe" w:date="2020-03-05T16:31:00Z"/>
                <w:rFonts w:ascii="宋体" w:hAnsi="宋体"/>
                <w:sz w:val="21"/>
                <w:szCs w:val="21"/>
                <w:rPrChange w:id="116277" w:author="lusonghe" w:date="2020-04-02T14:53:00Z">
                  <w:rPr>
                    <w:ins w:id="1162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 I2S_DOU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81" w:author="lusonghe" w:date="2020-03-05T16:31:00Z"/>
                <w:rFonts w:ascii="宋体" w:hAnsi="宋体"/>
                <w:sz w:val="21"/>
                <w:szCs w:val="21"/>
                <w:rPrChange w:id="116282" w:author="lusonghe" w:date="2020-04-02T14:53:00Z">
                  <w:rPr>
                    <w:ins w:id="1162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86" w:author="lusonghe" w:date="2020-03-05T16:31:00Z"/>
                <w:rFonts w:ascii="宋体" w:hAnsi="宋体"/>
                <w:sz w:val="21"/>
                <w:szCs w:val="21"/>
                <w:rPrChange w:id="116287" w:author="lusonghe" w:date="2020-04-02T14:53:00Z">
                  <w:rPr>
                    <w:ins w:id="1162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9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91" w:author="lusonghe" w:date="2020-03-05T16:31:00Z"/>
                <w:rFonts w:ascii="宋体" w:hAnsi="宋体"/>
                <w:sz w:val="21"/>
                <w:szCs w:val="21"/>
                <w:rPrChange w:id="116292" w:author="lusonghe" w:date="2020-04-02T14:53:00Z">
                  <w:rPr>
                    <w:ins w:id="1162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29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29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数据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297" w:author="lusonghe" w:date="2020-03-05T16:31:00Z"/>
                <w:rFonts w:ascii="宋体" w:hAnsi="宋体"/>
                <w:sz w:val="21"/>
                <w:szCs w:val="21"/>
                <w:rPrChange w:id="116298" w:author="lusonghe" w:date="2020-04-02T14:53:00Z">
                  <w:rPr>
                    <w:ins w:id="1162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02" w:author="lusonghe" w:date="2020-03-05T16:31:00Z"/>
                <w:rFonts w:ascii="宋体" w:hAnsi="宋体"/>
                <w:sz w:val="21"/>
                <w:szCs w:val="21"/>
                <w:rPrChange w:id="116303" w:author="lusonghe" w:date="2020-04-02T14:53:00Z">
                  <w:rPr>
                    <w:ins w:id="1163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0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30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08" w:author="lusonghe" w:date="2020-03-05T16:31:00Z"/>
                <w:rFonts w:ascii="宋体" w:hAnsi="宋体"/>
                <w:sz w:val="21"/>
                <w:szCs w:val="21"/>
                <w:rPrChange w:id="116309" w:author="lusonghe" w:date="2020-04-02T14:53:00Z">
                  <w:rPr>
                    <w:ins w:id="1163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 I2S_DI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13" w:author="lusonghe" w:date="2020-03-05T16:31:00Z"/>
                <w:rFonts w:ascii="宋体" w:hAnsi="宋体"/>
                <w:sz w:val="21"/>
                <w:szCs w:val="21"/>
                <w:rPrChange w:id="116314" w:author="lusonghe" w:date="2020-04-02T14:53:00Z">
                  <w:rPr>
                    <w:ins w:id="1163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18" w:author="lusonghe" w:date="2020-03-05T16:31:00Z"/>
                <w:rFonts w:ascii="宋体" w:hAnsi="宋体"/>
                <w:sz w:val="21"/>
                <w:szCs w:val="21"/>
                <w:rPrChange w:id="116319" w:author="lusonghe" w:date="2020-04-02T14:53:00Z">
                  <w:rPr>
                    <w:ins w:id="1163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23" w:author="lusonghe" w:date="2020-03-05T16:31:00Z"/>
                <w:rFonts w:ascii="宋体" w:hAnsi="宋体"/>
                <w:sz w:val="21"/>
                <w:szCs w:val="21"/>
                <w:rPrChange w:id="116324" w:author="lusonghe" w:date="2020-04-02T14:53:00Z">
                  <w:rPr>
                    <w:ins w:id="1163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32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数据输入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29" w:author="lusonghe" w:date="2020-03-05T16:31:00Z"/>
                <w:rFonts w:ascii="宋体" w:hAnsi="宋体"/>
                <w:sz w:val="21"/>
                <w:szCs w:val="21"/>
                <w:rPrChange w:id="116330" w:author="lusonghe" w:date="2020-04-02T14:53:00Z">
                  <w:rPr>
                    <w:ins w:id="1163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34" w:author="lusonghe" w:date="2020-03-05T16:31:00Z"/>
                <w:rFonts w:ascii="宋体" w:hAnsi="宋体"/>
                <w:sz w:val="21"/>
                <w:szCs w:val="21"/>
                <w:rPrChange w:id="116335" w:author="lusonghe" w:date="2020-04-02T14:53:00Z">
                  <w:rPr>
                    <w:ins w:id="1163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3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33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40" w:author="lusonghe" w:date="2020-03-05T16:31:00Z"/>
                <w:rFonts w:ascii="宋体" w:hAnsi="宋体"/>
                <w:sz w:val="21"/>
                <w:szCs w:val="21"/>
                <w:rPrChange w:id="116341" w:author="lusonghe" w:date="2020-04-02T14:53:00Z">
                  <w:rPr>
                    <w:ins w:id="1163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4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I2S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45" w:author="lusonghe" w:date="2020-03-05T16:31:00Z"/>
                <w:rFonts w:ascii="宋体" w:hAnsi="宋体"/>
                <w:sz w:val="21"/>
                <w:szCs w:val="21"/>
                <w:rPrChange w:id="116346" w:author="lusonghe" w:date="2020-04-02T14:53:00Z">
                  <w:rPr>
                    <w:ins w:id="1163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50" w:author="lusonghe" w:date="2020-03-05T16:31:00Z"/>
                <w:rFonts w:ascii="宋体" w:hAnsi="宋体"/>
                <w:sz w:val="21"/>
                <w:szCs w:val="21"/>
                <w:rPrChange w:id="116351" w:author="lusonghe" w:date="2020-04-02T14:53:00Z">
                  <w:rPr>
                    <w:ins w:id="1163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5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55" w:author="lusonghe" w:date="2020-03-05T16:31:00Z"/>
                <w:rFonts w:ascii="宋体" w:hAnsi="宋体"/>
                <w:sz w:val="21"/>
                <w:szCs w:val="21"/>
                <w:rPrChange w:id="116356" w:author="lusonghe" w:date="2020-04-02T14:53:00Z">
                  <w:rPr>
                    <w:ins w:id="1163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36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61" w:author="lusonghe" w:date="2020-03-05T16:31:00Z"/>
                <w:rFonts w:ascii="宋体" w:hAnsi="宋体"/>
                <w:sz w:val="21"/>
                <w:szCs w:val="21"/>
                <w:rPrChange w:id="116362" w:author="lusonghe" w:date="2020-04-02T14:53:00Z">
                  <w:rPr>
                    <w:ins w:id="1163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66" w:author="lusonghe" w:date="2020-03-05T16:31:00Z"/>
                <w:rFonts w:ascii="宋体" w:hAnsi="宋体"/>
                <w:sz w:val="21"/>
                <w:szCs w:val="21"/>
                <w:rPrChange w:id="116367" w:author="lusonghe" w:date="2020-04-02T14:53:00Z">
                  <w:rPr>
                    <w:ins w:id="1163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37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72" w:author="lusonghe" w:date="2020-03-05T16:31:00Z"/>
                <w:rFonts w:ascii="宋体" w:hAnsi="宋体"/>
                <w:sz w:val="21"/>
                <w:szCs w:val="21"/>
                <w:rPrChange w:id="116373" w:author="lusonghe" w:date="2020-04-02T14:53:00Z">
                  <w:rPr>
                    <w:ins w:id="1163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 I2S_WS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77" w:author="lusonghe" w:date="2020-03-05T16:31:00Z"/>
                <w:rFonts w:ascii="宋体" w:hAnsi="宋体"/>
                <w:sz w:val="21"/>
                <w:szCs w:val="21"/>
                <w:rPrChange w:id="116378" w:author="lusonghe" w:date="2020-04-02T14:53:00Z">
                  <w:rPr>
                    <w:ins w:id="1163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82" w:author="lusonghe" w:date="2020-03-05T16:31:00Z"/>
                <w:rFonts w:ascii="宋体" w:hAnsi="宋体"/>
                <w:sz w:val="21"/>
                <w:szCs w:val="21"/>
                <w:rPrChange w:id="116383" w:author="lusonghe" w:date="2020-04-02T14:53:00Z">
                  <w:rPr>
                    <w:ins w:id="1163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87" w:author="lusonghe" w:date="2020-03-05T16:31:00Z"/>
                <w:rFonts w:ascii="宋体" w:hAnsi="宋体"/>
                <w:sz w:val="21"/>
                <w:szCs w:val="21"/>
                <w:rPrChange w:id="116388" w:author="lusonghe" w:date="2020-04-02T14:53:00Z">
                  <w:rPr>
                    <w:ins w:id="1163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9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39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字选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93" w:author="lusonghe" w:date="2020-03-05T16:31:00Z"/>
                <w:rFonts w:ascii="宋体" w:hAnsi="宋体"/>
                <w:sz w:val="21"/>
                <w:szCs w:val="21"/>
                <w:rPrChange w:id="116394" w:author="lusonghe" w:date="2020-04-02T14:53:00Z">
                  <w:rPr>
                    <w:ins w:id="1163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3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398" w:author="lusonghe" w:date="2020-03-05T16:31:00Z"/>
                <w:rFonts w:ascii="宋体" w:hAnsi="宋体"/>
                <w:sz w:val="21"/>
                <w:szCs w:val="21"/>
                <w:rPrChange w:id="116399" w:author="lusonghe" w:date="2020-04-02T14:53:00Z">
                  <w:rPr>
                    <w:ins w:id="1164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40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04" w:author="lusonghe" w:date="2020-03-05T16:31:00Z"/>
                <w:rFonts w:ascii="宋体" w:hAnsi="宋体"/>
                <w:sz w:val="21"/>
                <w:szCs w:val="21"/>
                <w:rPrChange w:id="116405" w:author="lusonghe" w:date="2020-04-02T14:53:00Z">
                  <w:rPr>
                    <w:ins w:id="1164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0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_DOUT/</w:t>
              </w:r>
            </w:ins>
          </w:p>
          <w:p w:rsidR="00F67CA7" w:rsidRPr="00CA1B65" w:rsidRDefault="000B4D91" w:rsidP="007B52E3">
            <w:pPr>
              <w:rPr>
                <w:ins w:id="116409" w:author="lusonghe" w:date="2020-03-05T16:31:00Z"/>
                <w:rFonts w:ascii="宋体" w:hAnsi="宋体"/>
                <w:sz w:val="21"/>
                <w:szCs w:val="21"/>
                <w:rPrChange w:id="116410" w:author="lusonghe" w:date="2020-04-02T14:53:00Z">
                  <w:rPr>
                    <w:ins w:id="1164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1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M_DOU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14" w:author="lusonghe" w:date="2020-03-05T16:31:00Z"/>
                <w:rFonts w:ascii="宋体" w:hAnsi="宋体"/>
                <w:sz w:val="21"/>
                <w:szCs w:val="21"/>
                <w:rPrChange w:id="116415" w:author="lusonghe" w:date="2020-04-02T14:53:00Z">
                  <w:rPr>
                    <w:ins w:id="1164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19" w:author="lusonghe" w:date="2020-03-05T16:31:00Z"/>
                <w:rFonts w:ascii="宋体" w:hAnsi="宋体"/>
                <w:sz w:val="21"/>
                <w:szCs w:val="21"/>
                <w:rPrChange w:id="116420" w:author="lusonghe" w:date="2020-04-02T14:53:00Z">
                  <w:rPr>
                    <w:ins w:id="1164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2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24" w:author="lusonghe" w:date="2020-03-05T16:31:00Z"/>
                <w:rFonts w:ascii="宋体" w:hAnsi="宋体"/>
                <w:sz w:val="21"/>
                <w:szCs w:val="21"/>
                <w:rPrChange w:id="116425" w:author="lusonghe" w:date="2020-04-02T14:53:00Z">
                  <w:rPr>
                    <w:ins w:id="1164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2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S/PC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42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30" w:author="lusonghe" w:date="2020-03-05T16:31:00Z"/>
                <w:rFonts w:ascii="宋体" w:hAnsi="宋体"/>
                <w:sz w:val="21"/>
                <w:szCs w:val="21"/>
                <w:rPrChange w:id="116431" w:author="lusonghe" w:date="2020-04-02T14:53:00Z">
                  <w:rPr>
                    <w:ins w:id="1164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35" w:author="lusonghe" w:date="2020-03-05T16:31:00Z"/>
                <w:rFonts w:ascii="宋体" w:hAnsi="宋体"/>
                <w:sz w:val="21"/>
                <w:szCs w:val="21"/>
                <w:rPrChange w:id="116436" w:author="lusonghe" w:date="2020-04-02T14:53:00Z">
                  <w:rPr>
                    <w:ins w:id="1164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44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41" w:author="lusonghe" w:date="2020-03-05T16:31:00Z"/>
                <w:rFonts w:ascii="宋体" w:hAnsi="宋体"/>
                <w:sz w:val="21"/>
                <w:szCs w:val="21"/>
                <w:rPrChange w:id="116442" w:author="lusonghe" w:date="2020-04-02T14:53:00Z">
                  <w:rPr>
                    <w:ins w:id="1164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_DIN/</w:t>
              </w:r>
            </w:ins>
          </w:p>
          <w:p w:rsidR="00F67CA7" w:rsidRPr="00CA1B65" w:rsidRDefault="000B4D91" w:rsidP="007B52E3">
            <w:pPr>
              <w:rPr>
                <w:ins w:id="116446" w:author="lusonghe" w:date="2020-03-05T16:31:00Z"/>
                <w:rFonts w:ascii="宋体" w:hAnsi="宋体"/>
                <w:sz w:val="21"/>
                <w:szCs w:val="21"/>
                <w:rPrChange w:id="116447" w:author="lusonghe" w:date="2020-04-02T14:53:00Z">
                  <w:rPr>
                    <w:ins w:id="1164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M_DI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51" w:author="lusonghe" w:date="2020-03-05T16:31:00Z"/>
                <w:rFonts w:ascii="宋体" w:hAnsi="宋体"/>
                <w:sz w:val="21"/>
                <w:szCs w:val="21"/>
                <w:rPrChange w:id="116452" w:author="lusonghe" w:date="2020-04-02T14:53:00Z">
                  <w:rPr>
                    <w:ins w:id="1164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56" w:author="lusonghe" w:date="2020-03-05T16:31:00Z"/>
                <w:rFonts w:ascii="宋体" w:hAnsi="宋体"/>
                <w:sz w:val="21"/>
                <w:szCs w:val="21"/>
                <w:rPrChange w:id="116457" w:author="lusonghe" w:date="2020-04-02T14:53:00Z">
                  <w:rPr>
                    <w:ins w:id="1164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61" w:author="lusonghe" w:date="2020-03-05T16:31:00Z"/>
                <w:rFonts w:ascii="宋体" w:hAnsi="宋体"/>
                <w:sz w:val="21"/>
                <w:szCs w:val="21"/>
                <w:rPrChange w:id="116462" w:author="lusonghe" w:date="2020-04-02T14:53:00Z">
                  <w:rPr>
                    <w:ins w:id="1164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S/PC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46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输入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67" w:author="lusonghe" w:date="2020-03-05T16:31:00Z"/>
                <w:rFonts w:ascii="宋体" w:hAnsi="宋体"/>
                <w:sz w:val="21"/>
                <w:szCs w:val="21"/>
                <w:rPrChange w:id="116468" w:author="lusonghe" w:date="2020-04-02T14:53:00Z">
                  <w:rPr>
                    <w:ins w:id="1164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7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72" w:author="lusonghe" w:date="2020-03-05T16:31:00Z"/>
                <w:rFonts w:ascii="宋体" w:hAnsi="宋体"/>
                <w:sz w:val="21"/>
                <w:szCs w:val="21"/>
                <w:rPrChange w:id="116473" w:author="lusonghe" w:date="2020-04-02T14:53:00Z">
                  <w:rPr>
                    <w:ins w:id="1164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47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78" w:author="lusonghe" w:date="2020-03-05T16:31:00Z"/>
                <w:rFonts w:ascii="宋体" w:hAnsi="宋体"/>
                <w:sz w:val="21"/>
                <w:szCs w:val="21"/>
                <w:rPrChange w:id="116479" w:author="lusonghe" w:date="2020-04-02T14:53:00Z">
                  <w:rPr>
                    <w:ins w:id="1164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8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_CLK/</w:t>
              </w:r>
            </w:ins>
          </w:p>
          <w:p w:rsidR="00F67CA7" w:rsidRPr="00CA1B65" w:rsidRDefault="000B4D91" w:rsidP="007B52E3">
            <w:pPr>
              <w:rPr>
                <w:ins w:id="116483" w:author="lusonghe" w:date="2020-03-05T16:31:00Z"/>
                <w:rFonts w:ascii="宋体" w:hAnsi="宋体"/>
                <w:sz w:val="21"/>
                <w:szCs w:val="21"/>
                <w:rPrChange w:id="116484" w:author="lusonghe" w:date="2020-04-02T14:53:00Z">
                  <w:rPr>
                    <w:ins w:id="1164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M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88" w:author="lusonghe" w:date="2020-03-05T16:31:00Z"/>
                <w:rFonts w:ascii="宋体" w:hAnsi="宋体"/>
                <w:sz w:val="21"/>
                <w:szCs w:val="21"/>
                <w:rPrChange w:id="116489" w:author="lusonghe" w:date="2020-04-02T14:53:00Z">
                  <w:rPr>
                    <w:ins w:id="1164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93" w:author="lusonghe" w:date="2020-03-05T16:31:00Z"/>
                <w:rFonts w:ascii="宋体" w:hAnsi="宋体"/>
                <w:sz w:val="21"/>
                <w:szCs w:val="21"/>
                <w:rPrChange w:id="116494" w:author="lusonghe" w:date="2020-04-02T14:53:00Z">
                  <w:rPr>
                    <w:ins w:id="1164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4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498" w:author="lusonghe" w:date="2020-03-05T16:31:00Z"/>
                <w:rFonts w:ascii="宋体" w:hAnsi="宋体"/>
                <w:sz w:val="21"/>
                <w:szCs w:val="21"/>
                <w:rPrChange w:id="116499" w:author="lusonghe" w:date="2020-04-02T14:53:00Z">
                  <w:rPr>
                    <w:ins w:id="1165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S/PC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50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04" w:author="lusonghe" w:date="2020-03-05T16:31:00Z"/>
                <w:rFonts w:ascii="宋体" w:hAnsi="宋体"/>
                <w:sz w:val="21"/>
                <w:szCs w:val="21"/>
                <w:rPrChange w:id="116505" w:author="lusonghe" w:date="2020-04-02T14:53:00Z">
                  <w:rPr>
                    <w:ins w:id="1165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0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09" w:author="lusonghe" w:date="2020-03-05T16:31:00Z"/>
                <w:rFonts w:ascii="宋体" w:hAnsi="宋体"/>
                <w:sz w:val="21"/>
                <w:szCs w:val="21"/>
                <w:rPrChange w:id="116510" w:author="lusonghe" w:date="2020-04-02T14:53:00Z">
                  <w:rPr>
                    <w:ins w:id="1165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51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15" w:author="lusonghe" w:date="2020-03-05T16:31:00Z"/>
                <w:rFonts w:ascii="宋体" w:hAnsi="宋体"/>
                <w:sz w:val="21"/>
                <w:szCs w:val="21"/>
                <w:rPrChange w:id="116516" w:author="lusonghe" w:date="2020-04-02T14:53:00Z">
                  <w:rPr>
                    <w:ins w:id="1165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_WS/</w:t>
              </w:r>
            </w:ins>
          </w:p>
          <w:p w:rsidR="00F67CA7" w:rsidRPr="00CA1B65" w:rsidRDefault="000B4D91" w:rsidP="007B52E3">
            <w:pPr>
              <w:rPr>
                <w:ins w:id="116520" w:author="lusonghe" w:date="2020-03-05T16:31:00Z"/>
                <w:rFonts w:ascii="宋体" w:hAnsi="宋体"/>
                <w:sz w:val="21"/>
                <w:szCs w:val="21"/>
                <w:rPrChange w:id="116521" w:author="lusonghe" w:date="2020-04-02T14:53:00Z">
                  <w:rPr>
                    <w:ins w:id="1165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M_SYNC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25" w:author="lusonghe" w:date="2020-03-05T16:31:00Z"/>
                <w:rFonts w:ascii="宋体" w:hAnsi="宋体"/>
                <w:sz w:val="21"/>
                <w:szCs w:val="21"/>
                <w:rPrChange w:id="116526" w:author="lusonghe" w:date="2020-04-02T14:53:00Z">
                  <w:rPr>
                    <w:ins w:id="1165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30" w:author="lusonghe" w:date="2020-03-05T16:31:00Z"/>
                <w:rFonts w:ascii="宋体" w:hAnsi="宋体"/>
                <w:sz w:val="21"/>
                <w:szCs w:val="21"/>
                <w:rPrChange w:id="116531" w:author="lusonghe" w:date="2020-04-02T14:53:00Z">
                  <w:rPr>
                    <w:ins w:id="1165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3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35" w:author="lusonghe" w:date="2020-03-05T16:31:00Z"/>
                <w:rFonts w:ascii="宋体" w:hAnsi="宋体"/>
                <w:sz w:val="21"/>
                <w:szCs w:val="21"/>
                <w:rPrChange w:id="116536" w:author="lusonghe" w:date="2020-04-02T14:53:00Z">
                  <w:rPr>
                    <w:ins w:id="1165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53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字选信号/PCM</w:t>
              </w:r>
              <w:r w:rsidRPr="000B4D91">
                <w:rPr>
                  <w:rFonts w:ascii="宋体" w:hAnsi="宋体"/>
                  <w:sz w:val="21"/>
                  <w:szCs w:val="21"/>
                  <w:rPrChange w:id="11654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54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同步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42" w:author="lusonghe" w:date="2020-03-05T16:31:00Z"/>
                <w:rFonts w:ascii="宋体" w:hAnsi="宋体"/>
                <w:sz w:val="21"/>
                <w:szCs w:val="21"/>
                <w:rPrChange w:id="116543" w:author="lusonghe" w:date="2020-04-02T14:53:00Z">
                  <w:rPr>
                    <w:ins w:id="1165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4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47" w:author="lusonghe" w:date="2020-03-05T16:31:00Z"/>
                <w:rFonts w:ascii="宋体" w:hAnsi="宋体"/>
                <w:sz w:val="21"/>
                <w:szCs w:val="21"/>
                <w:rPrChange w:id="116548" w:author="lusonghe" w:date="2020-04-02T14:53:00Z">
                  <w:rPr>
                    <w:ins w:id="1165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5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55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53" w:author="lusonghe" w:date="2020-03-05T16:31:00Z"/>
                <w:rFonts w:ascii="宋体" w:hAnsi="宋体"/>
                <w:sz w:val="21"/>
                <w:szCs w:val="21"/>
                <w:rPrChange w:id="116554" w:author="lusonghe" w:date="2020-04-02T14:53:00Z">
                  <w:rPr>
                    <w:ins w:id="1165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5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_M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58" w:author="lusonghe" w:date="2020-03-05T16:31:00Z"/>
                <w:rFonts w:ascii="宋体" w:hAnsi="宋体"/>
                <w:sz w:val="21"/>
                <w:szCs w:val="21"/>
                <w:rPrChange w:id="116559" w:author="lusonghe" w:date="2020-04-02T14:53:00Z">
                  <w:rPr>
                    <w:ins w:id="1165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63" w:author="lusonghe" w:date="2020-03-05T16:31:00Z"/>
                <w:rFonts w:ascii="宋体" w:hAnsi="宋体"/>
                <w:sz w:val="21"/>
                <w:szCs w:val="21"/>
                <w:rPrChange w:id="116564" w:author="lusonghe" w:date="2020-04-02T14:53:00Z">
                  <w:rPr>
                    <w:ins w:id="1165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68" w:author="lusonghe" w:date="2020-03-05T16:31:00Z"/>
                <w:rFonts w:ascii="宋体" w:hAnsi="宋体"/>
                <w:sz w:val="21"/>
                <w:szCs w:val="21"/>
                <w:rPrChange w:id="116569" w:author="lusonghe" w:date="2020-04-02T14:53:00Z">
                  <w:rPr>
                    <w:ins w:id="1165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57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I2S外部系统时钟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73" w:author="lusonghe" w:date="2020-03-05T16:31:00Z"/>
                <w:rFonts w:ascii="宋体" w:hAnsi="宋体"/>
                <w:sz w:val="21"/>
                <w:szCs w:val="21"/>
                <w:rPrChange w:id="116574" w:author="lusonghe" w:date="2020-04-02T14:53:00Z">
                  <w:rPr>
                    <w:ins w:id="1165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7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78" w:author="lusonghe" w:date="2020-03-05T16:31:00Z"/>
                <w:rFonts w:ascii="宋体" w:hAnsi="宋体"/>
                <w:sz w:val="21"/>
                <w:szCs w:val="21"/>
                <w:rPrChange w:id="116579" w:author="lusonghe" w:date="2020-04-02T14:53:00Z">
                  <w:rPr>
                    <w:ins w:id="1165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583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84" w:author="lusonghe" w:date="2020-03-05T16:31:00Z"/>
                <w:rFonts w:ascii="宋体" w:hAnsi="宋体"/>
                <w:sz w:val="21"/>
                <w:szCs w:val="21"/>
                <w:rPrChange w:id="116585" w:author="lusonghe" w:date="2020-04-02T14:53:00Z">
                  <w:rPr>
                    <w:ins w:id="1165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DC Interface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58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90" w:author="lusonghe" w:date="2020-03-05T16:31:00Z"/>
                <w:rFonts w:ascii="宋体" w:hAnsi="宋体"/>
                <w:sz w:val="21"/>
                <w:szCs w:val="21"/>
                <w:rPrChange w:id="116591" w:author="lusonghe" w:date="2020-04-02T14:53:00Z">
                  <w:rPr>
                    <w:ins w:id="11659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9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ADC0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595" w:author="lusonghe" w:date="2020-03-05T16:31:00Z"/>
                <w:rFonts w:ascii="宋体" w:hAnsi="宋体"/>
                <w:sz w:val="21"/>
                <w:szCs w:val="21"/>
                <w:rPrChange w:id="116596" w:author="lusonghe" w:date="2020-04-02T14:53:00Z">
                  <w:rPr>
                    <w:ins w:id="11659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59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H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00" w:author="lusonghe" w:date="2020-03-05T16:31:00Z"/>
                <w:rFonts w:ascii="宋体" w:hAnsi="宋体"/>
                <w:sz w:val="21"/>
                <w:szCs w:val="21"/>
                <w:rPrChange w:id="116601" w:author="lusonghe" w:date="2020-04-02T14:53:00Z">
                  <w:rPr>
                    <w:ins w:id="11660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0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</w:t>
              </w:r>
              <w:r w:rsidRPr="000B4D91">
                <w:rPr>
                  <w:rFonts w:ascii="宋体" w:hAnsi="宋体"/>
                  <w:sz w:val="21"/>
                  <w:szCs w:val="21"/>
                  <w:rPrChange w:id="1166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06" w:author="lusonghe" w:date="2020-03-05T16:31:00Z"/>
                <w:rFonts w:ascii="宋体" w:hAnsi="宋体"/>
                <w:sz w:val="21"/>
                <w:szCs w:val="21"/>
                <w:rPrChange w:id="116607" w:author="lusonghe" w:date="2020-04-02T14:53:00Z">
                  <w:rPr>
                    <w:ins w:id="1166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1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模拟转数字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6611" w:author="lusonghe" w:date="2020-03-05T16:31:00Z"/>
                <w:rFonts w:ascii="宋体" w:hAnsi="宋体"/>
                <w:sz w:val="21"/>
                <w:szCs w:val="21"/>
                <w:rPrChange w:id="116612" w:author="lusonghe" w:date="2020-04-02T14:53:00Z">
                  <w:rPr>
                    <w:ins w:id="1166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14" w:author="lusonghe" w:date="2020-03-05T16:31:00Z"/>
                <w:rFonts w:ascii="宋体" w:hAnsi="宋体"/>
                <w:sz w:val="21"/>
                <w:szCs w:val="21"/>
                <w:rPrChange w:id="116615" w:author="lusonghe" w:date="2020-04-02T14:53:00Z">
                  <w:rPr>
                    <w:ins w:id="1166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1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61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20" w:author="lusonghe" w:date="2020-03-05T16:31:00Z"/>
                <w:rFonts w:ascii="宋体" w:hAnsi="宋体"/>
                <w:sz w:val="21"/>
                <w:szCs w:val="21"/>
                <w:rPrChange w:id="116621" w:author="lusonghe" w:date="2020-04-02T14:53:00Z">
                  <w:rPr>
                    <w:ins w:id="1166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ADC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25" w:author="lusonghe" w:date="2020-03-05T16:31:00Z"/>
                <w:rFonts w:ascii="宋体" w:hAnsi="宋体"/>
                <w:sz w:val="21"/>
                <w:szCs w:val="21"/>
                <w:rPrChange w:id="116626" w:author="lusonghe" w:date="2020-04-02T14:53:00Z">
                  <w:rPr>
                    <w:ins w:id="1166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F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30" w:author="lusonghe" w:date="2020-03-05T16:31:00Z"/>
                <w:rFonts w:ascii="宋体" w:hAnsi="宋体"/>
                <w:sz w:val="21"/>
                <w:szCs w:val="21"/>
                <w:rPrChange w:id="116631" w:author="lusonghe" w:date="2020-04-02T14:53:00Z">
                  <w:rPr>
                    <w:ins w:id="1166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3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35" w:author="lusonghe" w:date="2020-03-05T16:31:00Z"/>
                <w:rFonts w:ascii="宋体" w:hAnsi="宋体"/>
                <w:sz w:val="21"/>
                <w:szCs w:val="21"/>
                <w:rPrChange w:id="116636" w:author="lusonghe" w:date="2020-04-02T14:53:00Z">
                  <w:rPr>
                    <w:ins w:id="1166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转数字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6640" w:author="lusonghe" w:date="2020-03-05T16:31:00Z"/>
                <w:rFonts w:ascii="宋体" w:hAnsi="宋体"/>
                <w:sz w:val="21"/>
                <w:szCs w:val="21"/>
                <w:rPrChange w:id="116641" w:author="lusonghe" w:date="2020-04-02T14:53:00Z">
                  <w:rPr>
                    <w:ins w:id="1166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43" w:author="lusonghe" w:date="2020-03-05T16:31:00Z"/>
                <w:rFonts w:ascii="宋体" w:hAnsi="宋体"/>
                <w:sz w:val="21"/>
                <w:szCs w:val="21"/>
                <w:rPrChange w:id="116644" w:author="lusonghe" w:date="2020-04-02T14:53:00Z">
                  <w:rPr>
                    <w:ins w:id="1166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4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648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49" w:author="lusonghe" w:date="2020-03-05T16:31:00Z"/>
                <w:rFonts w:ascii="宋体" w:hAnsi="宋体"/>
                <w:sz w:val="21"/>
                <w:szCs w:val="21"/>
                <w:rPrChange w:id="116650" w:author="lusonghe" w:date="2020-04-02T14:53:00Z">
                  <w:rPr>
                    <w:ins w:id="1166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 Interface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65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55" w:author="lusonghe" w:date="2020-03-05T16:31:00Z"/>
                <w:rFonts w:ascii="宋体" w:hAnsi="宋体"/>
                <w:sz w:val="21"/>
                <w:szCs w:val="21"/>
                <w:rPrChange w:id="116656" w:author="lusonghe" w:date="2020-04-02T14:53:00Z">
                  <w:rPr>
                    <w:ins w:id="1166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MD_IO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60" w:author="lusonghe" w:date="2020-03-05T16:31:00Z"/>
                <w:rFonts w:ascii="宋体" w:hAnsi="宋体"/>
                <w:sz w:val="21"/>
                <w:szCs w:val="21"/>
                <w:rPrChange w:id="116661" w:author="lusonghe" w:date="2020-04-02T14:53:00Z">
                  <w:rPr>
                    <w:ins w:id="1166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65" w:author="lusonghe" w:date="2020-03-05T16:31:00Z"/>
                <w:rFonts w:ascii="宋体" w:hAnsi="宋体"/>
                <w:sz w:val="21"/>
                <w:szCs w:val="21"/>
                <w:rPrChange w:id="116666" w:author="lusonghe" w:date="2020-04-02T14:53:00Z">
                  <w:rPr>
                    <w:ins w:id="1166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6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70" w:author="lusonghe" w:date="2020-03-05T16:31:00Z"/>
                <w:rFonts w:ascii="宋体" w:hAnsi="宋体"/>
                <w:sz w:val="21"/>
                <w:szCs w:val="21"/>
                <w:rPrChange w:id="116671" w:author="lusonghe" w:date="2020-04-02T14:53:00Z">
                  <w:rPr>
                    <w:ins w:id="1166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 M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67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管理数</w:t>
              </w:r>
              <w:r w:rsidRPr="000B4D91">
                <w:rPr>
                  <w:rFonts w:ascii="宋体" w:hAnsi="宋体"/>
                  <w:sz w:val="21"/>
                  <w:szCs w:val="21"/>
                  <w:rPrChange w:id="1166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77" w:author="lusonghe" w:date="2020-03-05T16:31:00Z"/>
                <w:rFonts w:ascii="宋体" w:hAnsi="宋体"/>
                <w:sz w:val="21"/>
                <w:szCs w:val="21"/>
                <w:rPrChange w:id="116678" w:author="lusonghe" w:date="2020-04-02T14:53:00Z">
                  <w:rPr>
                    <w:ins w:id="1166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82" w:author="lusonghe" w:date="2020-03-05T16:31:00Z"/>
                <w:rFonts w:ascii="宋体" w:hAnsi="宋体"/>
                <w:sz w:val="21"/>
                <w:szCs w:val="21"/>
                <w:rPrChange w:id="116683" w:author="lusonghe" w:date="2020-04-02T14:53:00Z">
                  <w:rPr>
                    <w:ins w:id="1166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68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88" w:author="lusonghe" w:date="2020-03-05T16:31:00Z"/>
                <w:rFonts w:ascii="宋体" w:hAnsi="宋体"/>
                <w:sz w:val="21"/>
                <w:szCs w:val="21"/>
                <w:rPrChange w:id="116689" w:author="lusonghe" w:date="2020-04-02T14:53:00Z">
                  <w:rPr>
                    <w:ins w:id="1166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_MD_CLK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93" w:author="lusonghe" w:date="2020-03-05T16:31:00Z"/>
                <w:rFonts w:ascii="宋体" w:hAnsi="宋体"/>
                <w:sz w:val="21"/>
                <w:szCs w:val="21"/>
                <w:rPrChange w:id="116694" w:author="lusonghe" w:date="2020-04-02T14:53:00Z">
                  <w:rPr>
                    <w:ins w:id="1166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6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698" w:author="lusonghe" w:date="2020-03-05T16:31:00Z"/>
                <w:rFonts w:ascii="宋体" w:hAnsi="宋体"/>
                <w:sz w:val="21"/>
                <w:szCs w:val="21"/>
                <w:rPrChange w:id="116699" w:author="lusonghe" w:date="2020-04-02T14:53:00Z">
                  <w:rPr>
                    <w:ins w:id="1167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03" w:author="lusonghe" w:date="2020-03-05T16:31:00Z"/>
                <w:rFonts w:ascii="宋体" w:hAnsi="宋体"/>
                <w:sz w:val="21"/>
                <w:szCs w:val="21"/>
                <w:rPrChange w:id="116704" w:author="lusonghe" w:date="2020-04-02T14:53:00Z">
                  <w:rPr>
                    <w:ins w:id="1167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 M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70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管理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09" w:author="lusonghe" w:date="2020-03-05T16:31:00Z"/>
                <w:rFonts w:ascii="宋体" w:hAnsi="宋体"/>
                <w:sz w:val="21"/>
                <w:szCs w:val="21"/>
                <w:rPrChange w:id="116710" w:author="lusonghe" w:date="2020-04-02T14:53:00Z">
                  <w:rPr>
                    <w:ins w:id="1167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1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14" w:author="lusonghe" w:date="2020-03-05T16:31:00Z"/>
                <w:rFonts w:ascii="宋体" w:hAnsi="宋体"/>
                <w:sz w:val="21"/>
                <w:szCs w:val="21"/>
                <w:rPrChange w:id="116715" w:author="lusonghe" w:date="2020-04-02T14:53:00Z">
                  <w:rPr>
                    <w:ins w:id="1167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1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71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20" w:author="lusonghe" w:date="2020-03-05T16:31:00Z"/>
                <w:rFonts w:ascii="宋体" w:hAnsi="宋体"/>
                <w:sz w:val="21"/>
                <w:szCs w:val="21"/>
                <w:rPrChange w:id="116721" w:author="lusonghe" w:date="2020-04-02T14:53:00Z">
                  <w:rPr>
                    <w:ins w:id="1167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 _RX_CTL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25" w:author="lusonghe" w:date="2020-03-05T16:31:00Z"/>
                <w:rFonts w:ascii="宋体" w:hAnsi="宋体"/>
                <w:sz w:val="21"/>
                <w:szCs w:val="21"/>
                <w:rPrChange w:id="116726" w:author="lusonghe" w:date="2020-04-02T14:53:00Z">
                  <w:rPr>
                    <w:ins w:id="1167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3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30" w:author="lusonghe" w:date="2020-03-05T16:31:00Z"/>
                <w:rFonts w:ascii="宋体" w:hAnsi="宋体"/>
                <w:sz w:val="21"/>
                <w:szCs w:val="21"/>
                <w:rPrChange w:id="116731" w:author="lusonghe" w:date="2020-04-02T14:53:00Z">
                  <w:rPr>
                    <w:ins w:id="1167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3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35" w:author="lusonghe" w:date="2020-03-05T16:31:00Z"/>
                <w:rFonts w:ascii="宋体" w:hAnsi="宋体"/>
                <w:sz w:val="21"/>
                <w:szCs w:val="21"/>
                <w:rPrChange w:id="116736" w:author="lusonghe" w:date="2020-04-02T14:53:00Z">
                  <w:rPr>
                    <w:ins w:id="1167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3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674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收控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41" w:author="lusonghe" w:date="2020-03-05T16:31:00Z"/>
                <w:rFonts w:ascii="宋体" w:hAnsi="宋体"/>
                <w:sz w:val="21"/>
                <w:szCs w:val="21"/>
                <w:rPrChange w:id="116742" w:author="lusonghe" w:date="2020-04-02T14:53:00Z">
                  <w:rPr>
                    <w:ins w:id="1167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46" w:author="lusonghe" w:date="2020-03-05T16:31:00Z"/>
                <w:rFonts w:ascii="宋体" w:hAnsi="宋体"/>
                <w:sz w:val="21"/>
                <w:szCs w:val="21"/>
                <w:rPrChange w:id="116747" w:author="lusonghe" w:date="2020-04-02T14:53:00Z">
                  <w:rPr>
                    <w:ins w:id="1167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75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52" w:author="lusonghe" w:date="2020-03-05T16:31:00Z"/>
                <w:rFonts w:ascii="宋体" w:hAnsi="宋体"/>
                <w:sz w:val="21"/>
                <w:szCs w:val="21"/>
                <w:rPrChange w:id="116753" w:author="lusonghe" w:date="2020-04-02T14:53:00Z">
                  <w:rPr>
                    <w:ins w:id="1167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5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 _RX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57" w:author="lusonghe" w:date="2020-03-05T16:31:00Z"/>
                <w:rFonts w:ascii="宋体" w:hAnsi="宋体"/>
                <w:sz w:val="21"/>
                <w:szCs w:val="21"/>
                <w:rPrChange w:id="116758" w:author="lusonghe" w:date="2020-04-02T14:53:00Z">
                  <w:rPr>
                    <w:ins w:id="1167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6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3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62" w:author="lusonghe" w:date="2020-03-05T16:31:00Z"/>
                <w:rFonts w:ascii="宋体" w:hAnsi="宋体"/>
                <w:sz w:val="21"/>
                <w:szCs w:val="21"/>
                <w:rPrChange w:id="116763" w:author="lusonghe" w:date="2020-04-02T14:53:00Z">
                  <w:rPr>
                    <w:ins w:id="1167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6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67" w:author="lusonghe" w:date="2020-03-05T16:31:00Z"/>
                <w:rFonts w:ascii="宋体" w:hAnsi="宋体"/>
                <w:sz w:val="21"/>
                <w:szCs w:val="21"/>
                <w:rPrChange w:id="116768" w:author="lusonghe" w:date="2020-04-02T14:53:00Z">
                  <w:rPr>
                    <w:ins w:id="1167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77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接收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72" w:author="lusonghe" w:date="2020-03-05T16:31:00Z"/>
                <w:rFonts w:ascii="宋体" w:hAnsi="宋体"/>
                <w:sz w:val="21"/>
                <w:szCs w:val="21"/>
                <w:rPrChange w:id="116773" w:author="lusonghe" w:date="2020-04-02T14:53:00Z">
                  <w:rPr>
                    <w:ins w:id="1167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77" w:author="lusonghe" w:date="2020-03-05T16:31:00Z"/>
                <w:rFonts w:ascii="宋体" w:hAnsi="宋体"/>
                <w:sz w:val="21"/>
                <w:szCs w:val="21"/>
                <w:rPrChange w:id="116778" w:author="lusonghe" w:date="2020-04-02T14:53:00Z">
                  <w:rPr>
                    <w:ins w:id="1167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8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78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83" w:author="lusonghe" w:date="2020-03-05T16:31:00Z"/>
                <w:rFonts w:ascii="宋体" w:hAnsi="宋体"/>
                <w:sz w:val="21"/>
                <w:szCs w:val="21"/>
                <w:rPrChange w:id="116784" w:author="lusonghe" w:date="2020-04-02T14:53:00Z">
                  <w:rPr>
                    <w:ins w:id="1167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RX_0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88" w:author="lusonghe" w:date="2020-03-05T16:31:00Z"/>
                <w:rFonts w:ascii="宋体" w:hAnsi="宋体"/>
                <w:sz w:val="21"/>
                <w:szCs w:val="21"/>
                <w:rPrChange w:id="116789" w:author="lusonghe" w:date="2020-04-02T14:53:00Z">
                  <w:rPr>
                    <w:ins w:id="1167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4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93" w:author="lusonghe" w:date="2020-03-05T16:31:00Z"/>
                <w:rFonts w:ascii="宋体" w:hAnsi="宋体"/>
                <w:sz w:val="21"/>
                <w:szCs w:val="21"/>
                <w:rPrChange w:id="116794" w:author="lusonghe" w:date="2020-04-02T14:53:00Z">
                  <w:rPr>
                    <w:ins w:id="1167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7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798" w:author="lusonghe" w:date="2020-03-05T16:31:00Z"/>
                <w:rFonts w:ascii="宋体" w:hAnsi="宋体"/>
                <w:sz w:val="21"/>
                <w:szCs w:val="21"/>
                <w:rPrChange w:id="116799" w:author="lusonghe" w:date="2020-04-02T14:53:00Z">
                  <w:rPr>
                    <w:ins w:id="1168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80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接收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03" w:author="lusonghe" w:date="2020-03-05T16:31:00Z"/>
                <w:rFonts w:ascii="宋体" w:hAnsi="宋体"/>
                <w:sz w:val="21"/>
                <w:szCs w:val="21"/>
                <w:rPrChange w:id="116804" w:author="lusonghe" w:date="2020-04-02T14:53:00Z">
                  <w:rPr>
                    <w:ins w:id="1168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08" w:author="lusonghe" w:date="2020-03-05T16:31:00Z"/>
                <w:rFonts w:ascii="宋体" w:hAnsi="宋体"/>
                <w:sz w:val="21"/>
                <w:szCs w:val="21"/>
                <w:rPrChange w:id="116809" w:author="lusonghe" w:date="2020-04-02T14:53:00Z">
                  <w:rPr>
                    <w:ins w:id="1168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1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81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14" w:author="lusonghe" w:date="2020-03-05T16:31:00Z"/>
                <w:rFonts w:ascii="宋体" w:hAnsi="宋体"/>
                <w:sz w:val="21"/>
                <w:szCs w:val="21"/>
                <w:rPrChange w:id="116815" w:author="lusonghe" w:date="2020-04-02T14:53:00Z">
                  <w:rPr>
                    <w:ins w:id="1168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RX_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19" w:author="lusonghe" w:date="2020-03-05T16:31:00Z"/>
                <w:rFonts w:ascii="宋体" w:hAnsi="宋体"/>
                <w:sz w:val="21"/>
                <w:szCs w:val="21"/>
                <w:rPrChange w:id="116820" w:author="lusonghe" w:date="2020-04-02T14:53:00Z">
                  <w:rPr>
                    <w:ins w:id="1168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2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3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24" w:author="lusonghe" w:date="2020-03-05T16:31:00Z"/>
                <w:rFonts w:ascii="宋体" w:hAnsi="宋体"/>
                <w:sz w:val="21"/>
                <w:szCs w:val="21"/>
                <w:rPrChange w:id="116825" w:author="lusonghe" w:date="2020-04-02T14:53:00Z">
                  <w:rPr>
                    <w:ins w:id="1168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2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29" w:author="lusonghe" w:date="2020-03-05T16:31:00Z"/>
                <w:rFonts w:ascii="宋体" w:hAnsi="宋体"/>
                <w:sz w:val="21"/>
                <w:szCs w:val="21"/>
                <w:rPrChange w:id="116830" w:author="lusonghe" w:date="2020-04-02T14:53:00Z">
                  <w:rPr>
                    <w:ins w:id="1168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83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接收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34" w:author="lusonghe" w:date="2020-03-05T16:31:00Z"/>
                <w:rFonts w:ascii="宋体" w:hAnsi="宋体"/>
                <w:sz w:val="21"/>
                <w:szCs w:val="21"/>
                <w:rPrChange w:id="116835" w:author="lusonghe" w:date="2020-04-02T14:53:00Z">
                  <w:rPr>
                    <w:ins w:id="1168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39" w:author="lusonghe" w:date="2020-03-05T16:31:00Z"/>
                <w:rFonts w:ascii="宋体" w:hAnsi="宋体"/>
                <w:sz w:val="21"/>
                <w:szCs w:val="21"/>
                <w:rPrChange w:id="116840" w:author="lusonghe" w:date="2020-04-02T14:53:00Z">
                  <w:rPr>
                    <w:ins w:id="1168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84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45" w:author="lusonghe" w:date="2020-03-05T16:31:00Z"/>
                <w:rFonts w:ascii="宋体" w:hAnsi="宋体"/>
                <w:sz w:val="21"/>
                <w:szCs w:val="21"/>
                <w:rPrChange w:id="116846" w:author="lusonghe" w:date="2020-04-02T14:53:00Z">
                  <w:rPr>
                    <w:ins w:id="1168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RX_2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50" w:author="lusonghe" w:date="2020-03-05T16:31:00Z"/>
                <w:rFonts w:ascii="宋体" w:hAnsi="宋体"/>
                <w:sz w:val="21"/>
                <w:szCs w:val="21"/>
                <w:rPrChange w:id="116851" w:author="lusonghe" w:date="2020-04-02T14:53:00Z">
                  <w:rPr>
                    <w:ins w:id="1168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38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55" w:author="lusonghe" w:date="2020-03-05T16:31:00Z"/>
                <w:rFonts w:ascii="宋体" w:hAnsi="宋体"/>
                <w:sz w:val="21"/>
                <w:szCs w:val="21"/>
                <w:rPrChange w:id="116856" w:author="lusonghe" w:date="2020-04-02T14:53:00Z">
                  <w:rPr>
                    <w:ins w:id="1168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60" w:author="lusonghe" w:date="2020-03-05T16:31:00Z"/>
                <w:rFonts w:ascii="宋体" w:hAnsi="宋体"/>
                <w:sz w:val="21"/>
                <w:szCs w:val="21"/>
                <w:rPrChange w:id="116861" w:author="lusonghe" w:date="2020-04-02T14:53:00Z">
                  <w:rPr>
                    <w:ins w:id="1168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86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接收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65" w:author="lusonghe" w:date="2020-03-05T16:31:00Z"/>
                <w:rFonts w:ascii="宋体" w:hAnsi="宋体"/>
                <w:sz w:val="21"/>
                <w:szCs w:val="21"/>
                <w:rPrChange w:id="116866" w:author="lusonghe" w:date="2020-04-02T14:53:00Z">
                  <w:rPr>
                    <w:ins w:id="1168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70" w:author="lusonghe" w:date="2020-03-05T16:31:00Z"/>
                <w:rFonts w:ascii="宋体" w:hAnsi="宋体"/>
                <w:sz w:val="21"/>
                <w:szCs w:val="21"/>
                <w:rPrChange w:id="116871" w:author="lusonghe" w:date="2020-04-02T14:53:00Z">
                  <w:rPr>
                    <w:ins w:id="1168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87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76" w:author="lusonghe" w:date="2020-03-05T16:31:00Z"/>
                <w:rFonts w:ascii="宋体" w:hAnsi="宋体"/>
                <w:sz w:val="21"/>
                <w:szCs w:val="21"/>
                <w:rPrChange w:id="116877" w:author="lusonghe" w:date="2020-04-02T14:53:00Z">
                  <w:rPr>
                    <w:ins w:id="1168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RX_3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81" w:author="lusonghe" w:date="2020-03-05T16:31:00Z"/>
                <w:rFonts w:ascii="宋体" w:hAnsi="宋体"/>
                <w:sz w:val="21"/>
                <w:szCs w:val="21"/>
                <w:rPrChange w:id="116882" w:author="lusonghe" w:date="2020-04-02T14:53:00Z">
                  <w:rPr>
                    <w:ins w:id="1168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8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3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86" w:author="lusonghe" w:date="2020-03-05T16:31:00Z"/>
                <w:rFonts w:ascii="宋体" w:hAnsi="宋体"/>
                <w:sz w:val="21"/>
                <w:szCs w:val="21"/>
                <w:rPrChange w:id="116887" w:author="lusonghe" w:date="2020-04-02T14:53:00Z">
                  <w:rPr>
                    <w:ins w:id="1168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89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91" w:author="lusonghe" w:date="2020-03-05T16:31:00Z"/>
                <w:rFonts w:ascii="宋体" w:hAnsi="宋体"/>
                <w:sz w:val="21"/>
                <w:szCs w:val="21"/>
                <w:rPrChange w:id="116892" w:author="lusonghe" w:date="2020-04-02T14:53:00Z">
                  <w:rPr>
                    <w:ins w:id="1168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89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接收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896" w:author="lusonghe" w:date="2020-03-05T16:31:00Z"/>
                <w:rFonts w:ascii="宋体" w:hAnsi="宋体"/>
                <w:sz w:val="21"/>
                <w:szCs w:val="21"/>
                <w:rPrChange w:id="116897" w:author="lusonghe" w:date="2020-04-02T14:53:00Z">
                  <w:rPr>
                    <w:ins w:id="1168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8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01" w:author="lusonghe" w:date="2020-03-05T16:31:00Z"/>
                <w:rFonts w:ascii="宋体" w:hAnsi="宋体"/>
                <w:sz w:val="21"/>
                <w:szCs w:val="21"/>
                <w:rPrChange w:id="116902" w:author="lusonghe" w:date="2020-04-02T14:53:00Z">
                  <w:rPr>
                    <w:ins w:id="1169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90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07" w:author="lusonghe" w:date="2020-03-05T16:31:00Z"/>
                <w:rFonts w:ascii="宋体" w:hAnsi="宋体"/>
                <w:sz w:val="21"/>
                <w:szCs w:val="21"/>
                <w:rPrChange w:id="116908" w:author="lusonghe" w:date="2020-04-02T14:53:00Z">
                  <w:rPr>
                    <w:ins w:id="1169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1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 _TX_CTL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12" w:author="lusonghe" w:date="2020-03-05T16:31:00Z"/>
                <w:rFonts w:ascii="宋体" w:hAnsi="宋体"/>
                <w:sz w:val="21"/>
                <w:szCs w:val="21"/>
                <w:rPrChange w:id="116913" w:author="lusonghe" w:date="2020-04-02T14:53:00Z">
                  <w:rPr>
                    <w:ins w:id="1169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3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17" w:author="lusonghe" w:date="2020-03-05T16:31:00Z"/>
                <w:rFonts w:ascii="宋体" w:hAnsi="宋体"/>
                <w:sz w:val="21"/>
                <w:szCs w:val="21"/>
                <w:rPrChange w:id="116918" w:author="lusonghe" w:date="2020-04-02T14:53:00Z">
                  <w:rPr>
                    <w:ins w:id="1169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22" w:author="lusonghe" w:date="2020-03-05T16:31:00Z"/>
                <w:rFonts w:ascii="宋体" w:hAnsi="宋体"/>
                <w:sz w:val="21"/>
                <w:szCs w:val="21"/>
                <w:rPrChange w:id="116923" w:author="lusonghe" w:date="2020-04-02T14:53:00Z">
                  <w:rPr>
                    <w:ins w:id="1169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92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控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27" w:author="lusonghe" w:date="2020-03-05T16:31:00Z"/>
                <w:rFonts w:ascii="宋体" w:hAnsi="宋体"/>
                <w:sz w:val="21"/>
                <w:szCs w:val="21"/>
                <w:rPrChange w:id="116928" w:author="lusonghe" w:date="2020-04-02T14:53:00Z">
                  <w:rPr>
                    <w:ins w:id="1169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32" w:author="lusonghe" w:date="2020-03-05T16:31:00Z"/>
                <w:rFonts w:ascii="宋体" w:hAnsi="宋体"/>
                <w:sz w:val="21"/>
                <w:szCs w:val="21"/>
                <w:rPrChange w:id="116933" w:author="lusonghe" w:date="2020-04-02T14:53:00Z">
                  <w:rPr>
                    <w:ins w:id="1169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93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38" w:author="lusonghe" w:date="2020-03-05T16:31:00Z"/>
                <w:rFonts w:ascii="宋体" w:hAnsi="宋体"/>
                <w:sz w:val="21"/>
                <w:szCs w:val="21"/>
                <w:rPrChange w:id="116939" w:author="lusonghe" w:date="2020-04-02T14:53:00Z">
                  <w:rPr>
                    <w:ins w:id="1169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4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 _TX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43" w:author="lusonghe" w:date="2020-03-05T16:31:00Z"/>
                <w:rFonts w:ascii="宋体" w:hAnsi="宋体"/>
                <w:sz w:val="21"/>
                <w:szCs w:val="21"/>
                <w:rPrChange w:id="116944" w:author="lusonghe" w:date="2020-04-02T14:53:00Z">
                  <w:rPr>
                    <w:ins w:id="1169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4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3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48" w:author="lusonghe" w:date="2020-03-05T16:31:00Z"/>
                <w:rFonts w:ascii="宋体" w:hAnsi="宋体"/>
                <w:sz w:val="21"/>
                <w:szCs w:val="21"/>
                <w:rPrChange w:id="116949" w:author="lusonghe" w:date="2020-04-02T14:53:00Z">
                  <w:rPr>
                    <w:ins w:id="1169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5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53" w:author="lusonghe" w:date="2020-03-05T16:31:00Z"/>
                <w:rFonts w:ascii="宋体" w:hAnsi="宋体"/>
                <w:sz w:val="21"/>
                <w:szCs w:val="21"/>
                <w:rPrChange w:id="116954" w:author="lusonghe" w:date="2020-04-02T14:53:00Z">
                  <w:rPr>
                    <w:ins w:id="1169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95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58" w:author="lusonghe" w:date="2020-03-05T16:31:00Z"/>
                <w:rFonts w:ascii="宋体" w:hAnsi="宋体"/>
                <w:sz w:val="21"/>
                <w:szCs w:val="21"/>
                <w:rPrChange w:id="116959" w:author="lusonghe" w:date="2020-04-02T14:53:00Z">
                  <w:rPr>
                    <w:ins w:id="1169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63" w:author="lusonghe" w:date="2020-03-05T16:31:00Z"/>
                <w:rFonts w:ascii="宋体" w:hAnsi="宋体"/>
                <w:sz w:val="21"/>
                <w:szCs w:val="21"/>
                <w:rPrChange w:id="116964" w:author="lusonghe" w:date="2020-04-02T14:53:00Z">
                  <w:rPr>
                    <w:ins w:id="1169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96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69" w:author="lusonghe" w:date="2020-03-05T16:31:00Z"/>
                <w:rFonts w:ascii="宋体" w:hAnsi="宋体"/>
                <w:sz w:val="21"/>
                <w:szCs w:val="21"/>
                <w:rPrChange w:id="116970" w:author="lusonghe" w:date="2020-04-02T14:53:00Z">
                  <w:rPr>
                    <w:ins w:id="1169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7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_TX_0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74" w:author="lusonghe" w:date="2020-03-05T16:31:00Z"/>
                <w:rFonts w:ascii="宋体" w:hAnsi="宋体"/>
                <w:sz w:val="21"/>
                <w:szCs w:val="21"/>
                <w:rPrChange w:id="116975" w:author="lusonghe" w:date="2020-04-02T14:53:00Z">
                  <w:rPr>
                    <w:ins w:id="1169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7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3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79" w:author="lusonghe" w:date="2020-03-05T16:31:00Z"/>
                <w:rFonts w:ascii="宋体" w:hAnsi="宋体"/>
                <w:sz w:val="21"/>
                <w:szCs w:val="21"/>
                <w:rPrChange w:id="116980" w:author="lusonghe" w:date="2020-04-02T14:53:00Z">
                  <w:rPr>
                    <w:ins w:id="1169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8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84" w:author="lusonghe" w:date="2020-03-05T16:31:00Z"/>
                <w:rFonts w:ascii="宋体" w:hAnsi="宋体"/>
                <w:sz w:val="21"/>
                <w:szCs w:val="21"/>
                <w:rPrChange w:id="116985" w:author="lusonghe" w:date="2020-04-02T14:53:00Z">
                  <w:rPr>
                    <w:ins w:id="1169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698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89" w:author="lusonghe" w:date="2020-03-05T16:31:00Z"/>
                <w:rFonts w:ascii="宋体" w:hAnsi="宋体"/>
                <w:sz w:val="21"/>
                <w:szCs w:val="21"/>
                <w:rPrChange w:id="116990" w:author="lusonghe" w:date="2020-04-02T14:53:00Z">
                  <w:rPr>
                    <w:ins w:id="1169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6994" w:author="lusonghe" w:date="2020-03-05T16:31:00Z"/>
                <w:rFonts w:ascii="宋体" w:hAnsi="宋体"/>
                <w:sz w:val="21"/>
                <w:szCs w:val="21"/>
                <w:rPrChange w:id="116995" w:author="lusonghe" w:date="2020-04-02T14:53:00Z">
                  <w:rPr>
                    <w:ins w:id="1169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69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699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699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00" w:author="lusonghe" w:date="2020-03-05T16:31:00Z"/>
                <w:rFonts w:ascii="宋体" w:hAnsi="宋体"/>
                <w:sz w:val="21"/>
                <w:szCs w:val="21"/>
                <w:rPrChange w:id="117001" w:author="lusonghe" w:date="2020-04-02T14:53:00Z">
                  <w:rPr>
                    <w:ins w:id="11700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0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TX_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05" w:author="lusonghe" w:date="2020-03-05T16:31:00Z"/>
                <w:rFonts w:ascii="宋体" w:hAnsi="宋体"/>
                <w:sz w:val="21"/>
                <w:szCs w:val="21"/>
                <w:rPrChange w:id="117006" w:author="lusonghe" w:date="2020-04-02T14:53:00Z">
                  <w:rPr>
                    <w:ins w:id="11700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0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3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10" w:author="lusonghe" w:date="2020-03-05T16:31:00Z"/>
                <w:rFonts w:ascii="宋体" w:hAnsi="宋体"/>
                <w:sz w:val="21"/>
                <w:szCs w:val="21"/>
                <w:rPrChange w:id="117011" w:author="lusonghe" w:date="2020-04-02T14:53:00Z">
                  <w:rPr>
                    <w:ins w:id="1170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1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15" w:author="lusonghe" w:date="2020-03-05T16:31:00Z"/>
                <w:rFonts w:ascii="宋体" w:hAnsi="宋体"/>
                <w:sz w:val="21"/>
                <w:szCs w:val="21"/>
                <w:rPrChange w:id="117016" w:author="lusonghe" w:date="2020-04-02T14:53:00Z">
                  <w:rPr>
                    <w:ins w:id="1170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01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20" w:author="lusonghe" w:date="2020-03-05T16:31:00Z"/>
                <w:rFonts w:ascii="宋体" w:hAnsi="宋体"/>
                <w:sz w:val="21"/>
                <w:szCs w:val="21"/>
                <w:rPrChange w:id="117021" w:author="lusonghe" w:date="2020-04-02T14:53:00Z">
                  <w:rPr>
                    <w:ins w:id="1170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25" w:author="lusonghe" w:date="2020-03-05T16:31:00Z"/>
                <w:rFonts w:ascii="宋体" w:hAnsi="宋体"/>
                <w:sz w:val="21"/>
                <w:szCs w:val="21"/>
                <w:rPrChange w:id="117026" w:author="lusonghe" w:date="2020-04-02T14:53:00Z">
                  <w:rPr>
                    <w:ins w:id="1170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2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03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31" w:author="lusonghe" w:date="2020-03-05T16:31:00Z"/>
                <w:rFonts w:ascii="宋体" w:hAnsi="宋体"/>
                <w:sz w:val="21"/>
                <w:szCs w:val="21"/>
                <w:rPrChange w:id="117032" w:author="lusonghe" w:date="2020-04-02T14:53:00Z">
                  <w:rPr>
                    <w:ins w:id="11703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3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TX_2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36" w:author="lusonghe" w:date="2020-03-05T16:31:00Z"/>
                <w:rFonts w:ascii="宋体" w:hAnsi="宋体"/>
                <w:sz w:val="21"/>
                <w:szCs w:val="21"/>
                <w:rPrChange w:id="117037" w:author="lusonghe" w:date="2020-04-02T14:53:00Z">
                  <w:rPr>
                    <w:ins w:id="1170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4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2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41" w:author="lusonghe" w:date="2020-03-05T16:31:00Z"/>
                <w:rFonts w:ascii="宋体" w:hAnsi="宋体"/>
                <w:sz w:val="21"/>
                <w:szCs w:val="21"/>
                <w:rPrChange w:id="117042" w:author="lusonghe" w:date="2020-04-02T14:53:00Z">
                  <w:rPr>
                    <w:ins w:id="1170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4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46" w:author="lusonghe" w:date="2020-03-05T16:31:00Z"/>
                <w:rFonts w:ascii="宋体" w:hAnsi="宋体"/>
                <w:sz w:val="21"/>
                <w:szCs w:val="21"/>
                <w:rPrChange w:id="117047" w:author="lusonghe" w:date="2020-04-02T14:53:00Z">
                  <w:rPr>
                    <w:ins w:id="1170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05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51" w:author="lusonghe" w:date="2020-03-05T16:31:00Z"/>
                <w:rFonts w:ascii="宋体" w:hAnsi="宋体"/>
                <w:sz w:val="21"/>
                <w:szCs w:val="21"/>
                <w:rPrChange w:id="117052" w:author="lusonghe" w:date="2020-04-02T14:53:00Z">
                  <w:rPr>
                    <w:ins w:id="1170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56" w:author="lusonghe" w:date="2020-03-05T16:31:00Z"/>
                <w:rFonts w:ascii="宋体" w:hAnsi="宋体"/>
                <w:sz w:val="21"/>
                <w:szCs w:val="21"/>
                <w:rPrChange w:id="117057" w:author="lusonghe" w:date="2020-04-02T14:53:00Z">
                  <w:rPr>
                    <w:ins w:id="1170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06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62" w:author="lusonghe" w:date="2020-03-05T16:31:00Z"/>
                <w:rFonts w:ascii="宋体" w:hAnsi="宋体"/>
                <w:sz w:val="21"/>
                <w:szCs w:val="21"/>
                <w:rPrChange w:id="117063" w:author="lusonghe" w:date="2020-04-02T14:53:00Z">
                  <w:rPr>
                    <w:ins w:id="1170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6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TX_3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67" w:author="lusonghe" w:date="2020-03-05T16:31:00Z"/>
                <w:rFonts w:ascii="宋体" w:hAnsi="宋体"/>
                <w:sz w:val="21"/>
                <w:szCs w:val="21"/>
                <w:rPrChange w:id="117068" w:author="lusonghe" w:date="2020-04-02T14:53:00Z">
                  <w:rPr>
                    <w:ins w:id="1170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7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32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72" w:author="lusonghe" w:date="2020-03-05T16:31:00Z"/>
                <w:rFonts w:ascii="宋体" w:hAnsi="宋体"/>
                <w:sz w:val="21"/>
                <w:szCs w:val="21"/>
                <w:rPrChange w:id="117073" w:author="lusonghe" w:date="2020-04-02T14:53:00Z">
                  <w:rPr>
                    <w:ins w:id="1170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77" w:author="lusonghe" w:date="2020-03-05T16:31:00Z"/>
                <w:rFonts w:ascii="宋体" w:hAnsi="宋体"/>
                <w:sz w:val="21"/>
                <w:szCs w:val="21"/>
                <w:rPrChange w:id="117078" w:author="lusonghe" w:date="2020-04-02T14:53:00Z">
                  <w:rPr>
                    <w:ins w:id="1170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08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RGMII发送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82" w:author="lusonghe" w:date="2020-03-05T16:31:00Z"/>
                <w:rFonts w:ascii="宋体" w:hAnsi="宋体"/>
                <w:sz w:val="21"/>
                <w:szCs w:val="21"/>
                <w:rPrChange w:id="117083" w:author="lusonghe" w:date="2020-04-02T14:53:00Z">
                  <w:rPr>
                    <w:ins w:id="1170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87" w:author="lusonghe" w:date="2020-03-05T16:31:00Z"/>
                <w:rFonts w:ascii="宋体" w:hAnsi="宋体"/>
                <w:sz w:val="21"/>
                <w:szCs w:val="21"/>
                <w:rPrChange w:id="117088" w:author="lusonghe" w:date="2020-04-02T14:53:00Z">
                  <w:rPr>
                    <w:ins w:id="1170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09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93" w:author="lusonghe" w:date="2020-03-05T16:31:00Z"/>
                <w:rFonts w:ascii="宋体" w:hAnsi="宋体"/>
                <w:sz w:val="21"/>
                <w:szCs w:val="21"/>
                <w:rPrChange w:id="117094" w:author="lusonghe" w:date="2020-04-02T14:53:00Z">
                  <w:rPr>
                    <w:ins w:id="1170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0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INT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098" w:author="lusonghe" w:date="2020-03-05T16:31:00Z"/>
                <w:rFonts w:ascii="宋体" w:hAnsi="宋体"/>
                <w:sz w:val="21"/>
                <w:szCs w:val="21"/>
                <w:rPrChange w:id="117099" w:author="lusonghe" w:date="2020-04-02T14:53:00Z">
                  <w:rPr>
                    <w:ins w:id="1171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3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03" w:author="lusonghe" w:date="2020-03-05T16:31:00Z"/>
                <w:rFonts w:ascii="宋体" w:hAnsi="宋体"/>
                <w:sz w:val="21"/>
                <w:szCs w:val="21"/>
                <w:rPrChange w:id="117104" w:author="lusonghe" w:date="2020-04-02T14:53:00Z">
                  <w:rPr>
                    <w:ins w:id="1171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08" w:author="lusonghe" w:date="2020-03-05T16:31:00Z"/>
                <w:rFonts w:ascii="宋体" w:hAnsi="宋体"/>
                <w:sz w:val="21"/>
                <w:szCs w:val="21"/>
                <w:rPrChange w:id="117109" w:author="lusonghe" w:date="2020-04-02T14:53:00Z">
                  <w:rPr>
                    <w:ins w:id="1171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11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HY中断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14" w:author="lusonghe" w:date="2020-03-05T16:31:00Z"/>
                <w:rFonts w:ascii="宋体" w:hAnsi="宋体"/>
                <w:sz w:val="21"/>
                <w:szCs w:val="21"/>
                <w:rPrChange w:id="117115" w:author="lusonghe" w:date="2020-04-02T14:53:00Z">
                  <w:rPr>
                    <w:ins w:id="1171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19" w:author="lusonghe" w:date="2020-03-05T16:31:00Z"/>
                <w:rFonts w:ascii="宋体" w:hAnsi="宋体"/>
                <w:sz w:val="21"/>
                <w:szCs w:val="21"/>
                <w:rPrChange w:id="117120" w:author="lusonghe" w:date="2020-04-02T14:53:00Z">
                  <w:rPr>
                    <w:ins w:id="1171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2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12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25" w:author="lusonghe" w:date="2020-03-05T16:31:00Z"/>
                <w:rFonts w:ascii="宋体" w:hAnsi="宋体"/>
                <w:sz w:val="21"/>
                <w:szCs w:val="21"/>
                <w:rPrChange w:id="117126" w:author="lusonghe" w:date="2020-04-02T14:53:00Z">
                  <w:rPr>
                    <w:ins w:id="1171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RST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30" w:author="lusonghe" w:date="2020-03-05T16:31:00Z"/>
                <w:rFonts w:ascii="宋体" w:hAnsi="宋体"/>
                <w:sz w:val="21"/>
                <w:szCs w:val="21"/>
                <w:rPrChange w:id="117131" w:author="lusonghe" w:date="2020-04-02T14:53:00Z">
                  <w:rPr>
                    <w:ins w:id="1171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2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35" w:author="lusonghe" w:date="2020-03-05T16:31:00Z"/>
                <w:rFonts w:ascii="宋体" w:hAnsi="宋体"/>
                <w:sz w:val="21"/>
                <w:szCs w:val="21"/>
                <w:rPrChange w:id="117136" w:author="lusonghe" w:date="2020-04-02T14:53:00Z">
                  <w:rPr>
                    <w:ins w:id="1171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40" w:author="lusonghe" w:date="2020-03-05T16:31:00Z"/>
                <w:rFonts w:ascii="宋体" w:hAnsi="宋体"/>
                <w:sz w:val="21"/>
                <w:szCs w:val="21"/>
                <w:rPrChange w:id="117141" w:author="lusonghe" w:date="2020-04-02T14:53:00Z">
                  <w:rPr>
                    <w:ins w:id="1171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4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14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HY重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46" w:author="lusonghe" w:date="2020-03-05T16:31:00Z"/>
                <w:rFonts w:ascii="宋体" w:hAnsi="宋体"/>
                <w:sz w:val="21"/>
                <w:szCs w:val="21"/>
                <w:rPrChange w:id="117147" w:author="lusonghe" w:date="2020-04-02T14:53:00Z">
                  <w:rPr>
                    <w:ins w:id="1171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51" w:author="lusonghe" w:date="2020-03-05T16:31:00Z"/>
                <w:rFonts w:ascii="宋体" w:hAnsi="宋体"/>
                <w:sz w:val="21"/>
                <w:szCs w:val="21"/>
                <w:rPrChange w:id="117152" w:author="lusonghe" w:date="2020-04-02T14:53:00Z">
                  <w:rPr>
                    <w:ins w:id="1171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15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57" w:author="lusonghe" w:date="2020-03-05T16:31:00Z"/>
                <w:rFonts w:ascii="宋体" w:hAnsi="宋体"/>
                <w:sz w:val="21"/>
                <w:szCs w:val="21"/>
                <w:rPrChange w:id="117158" w:author="lusonghe" w:date="2020-04-02T14:53:00Z">
                  <w:rPr>
                    <w:ins w:id="1171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6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PWR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62" w:author="lusonghe" w:date="2020-03-05T16:31:00Z"/>
                <w:rFonts w:ascii="宋体" w:hAnsi="宋体"/>
                <w:sz w:val="21"/>
                <w:szCs w:val="21"/>
                <w:rPrChange w:id="117163" w:author="lusonghe" w:date="2020-04-02T14:53:00Z">
                  <w:rPr>
                    <w:ins w:id="1171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6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67" w:author="lusonghe" w:date="2020-03-05T16:31:00Z"/>
                <w:rFonts w:ascii="宋体" w:hAnsi="宋体"/>
                <w:sz w:val="21"/>
                <w:szCs w:val="21"/>
                <w:rPrChange w:id="117168" w:author="lusonghe" w:date="2020-04-02T14:53:00Z">
                  <w:rPr>
                    <w:ins w:id="1171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7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72" w:author="lusonghe" w:date="2020-03-05T16:31:00Z"/>
                <w:rFonts w:ascii="宋体" w:hAnsi="宋体"/>
                <w:sz w:val="21"/>
                <w:szCs w:val="21"/>
                <w:rPrChange w:id="117173" w:author="lusonghe" w:date="2020-04-02T14:53:00Z">
                  <w:rPr>
                    <w:ins w:id="1171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电源输出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77" w:author="lusonghe" w:date="2020-03-05T16:31:00Z"/>
                <w:rFonts w:ascii="宋体" w:hAnsi="宋体"/>
                <w:sz w:val="21"/>
                <w:szCs w:val="21"/>
                <w:rPrChange w:id="117178" w:author="lusonghe" w:date="2020-04-02T14:53:00Z">
                  <w:rPr>
                    <w:ins w:id="1171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82" w:author="lusonghe" w:date="2020-03-05T16:31:00Z"/>
                <w:rFonts w:ascii="宋体" w:hAnsi="宋体"/>
                <w:sz w:val="21"/>
                <w:szCs w:val="21"/>
                <w:rPrChange w:id="117183" w:author="lusonghe" w:date="2020-04-02T14:53:00Z">
                  <w:rPr>
                    <w:ins w:id="1171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18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88" w:author="lusonghe" w:date="2020-03-05T16:31:00Z"/>
                <w:rFonts w:ascii="宋体" w:hAnsi="宋体"/>
                <w:sz w:val="21"/>
                <w:szCs w:val="21"/>
                <w:rPrChange w:id="117189" w:author="lusonghe" w:date="2020-04-02T14:53:00Z">
                  <w:rPr>
                    <w:ins w:id="1171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PWR_I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93" w:author="lusonghe" w:date="2020-03-05T16:31:00Z"/>
                <w:rFonts w:ascii="宋体" w:hAnsi="宋体"/>
                <w:sz w:val="21"/>
                <w:szCs w:val="21"/>
                <w:rPrChange w:id="117194" w:author="lusonghe" w:date="2020-04-02T14:53:00Z">
                  <w:rPr>
                    <w:ins w:id="1171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1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2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198" w:author="lusonghe" w:date="2020-03-05T16:31:00Z"/>
                <w:rFonts w:ascii="宋体" w:hAnsi="宋体"/>
                <w:sz w:val="21"/>
                <w:szCs w:val="21"/>
                <w:rPrChange w:id="117199" w:author="lusonghe" w:date="2020-04-02T14:53:00Z">
                  <w:rPr>
                    <w:ins w:id="1172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03" w:author="lusonghe" w:date="2020-03-05T16:31:00Z"/>
                <w:rFonts w:ascii="宋体" w:hAnsi="宋体"/>
                <w:sz w:val="21"/>
                <w:szCs w:val="21"/>
                <w:rPrChange w:id="117204" w:author="lusonghe" w:date="2020-04-02T14:53:00Z">
                  <w:rPr>
                    <w:ins w:id="1172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电源输入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208" w:author="lusonghe" w:date="2020-03-05T16:31:00Z"/>
                <w:rFonts w:ascii="宋体" w:hAnsi="宋体"/>
                <w:sz w:val="21"/>
                <w:szCs w:val="21"/>
                <w:rPrChange w:id="117209" w:author="lusonghe" w:date="2020-04-02T14:53:00Z">
                  <w:rPr>
                    <w:ins w:id="1172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11" w:author="lusonghe" w:date="2020-03-05T16:31:00Z"/>
                <w:rFonts w:ascii="宋体" w:hAnsi="宋体"/>
                <w:sz w:val="21"/>
                <w:szCs w:val="21"/>
                <w:rPrChange w:id="117212" w:author="lusonghe" w:date="2020-04-02T14:53:00Z">
                  <w:rPr>
                    <w:ins w:id="1172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1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21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17" w:author="lusonghe" w:date="2020-03-05T16:31:00Z"/>
                <w:rFonts w:ascii="宋体" w:hAnsi="宋体"/>
                <w:sz w:val="21"/>
                <w:szCs w:val="21"/>
                <w:rPrChange w:id="117218" w:author="lusonghe" w:date="2020-04-02T14:53:00Z">
                  <w:rPr>
                    <w:ins w:id="1172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2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MII_3P3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22" w:author="lusonghe" w:date="2020-03-05T16:31:00Z"/>
                <w:rFonts w:ascii="宋体" w:hAnsi="宋体"/>
                <w:sz w:val="21"/>
                <w:szCs w:val="21"/>
                <w:rPrChange w:id="117223" w:author="lusonghe" w:date="2020-04-02T14:53:00Z">
                  <w:rPr>
                    <w:ins w:id="1172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8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27" w:author="lusonghe" w:date="2020-03-05T16:31:00Z"/>
                <w:rFonts w:ascii="宋体" w:hAnsi="宋体"/>
                <w:sz w:val="21"/>
                <w:szCs w:val="21"/>
                <w:rPrChange w:id="117228" w:author="lusonghe" w:date="2020-04-02T14:53:00Z">
                  <w:rPr>
                    <w:ins w:id="1172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3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32" w:author="lusonghe" w:date="2020-03-05T16:31:00Z"/>
                <w:rFonts w:ascii="宋体" w:hAnsi="宋体"/>
                <w:sz w:val="21"/>
                <w:szCs w:val="21"/>
                <w:rPrChange w:id="117233" w:author="lusonghe" w:date="2020-04-02T14:53:00Z">
                  <w:rPr>
                    <w:ins w:id="1172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电源输出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37" w:author="lusonghe" w:date="2020-03-05T16:31:00Z"/>
                <w:rFonts w:ascii="宋体" w:hAnsi="宋体"/>
                <w:sz w:val="21"/>
                <w:szCs w:val="21"/>
                <w:rPrChange w:id="117238" w:author="lusonghe" w:date="2020-04-02T14:53:00Z">
                  <w:rPr>
                    <w:ins w:id="1172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4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42" w:author="lusonghe" w:date="2020-03-05T16:31:00Z"/>
                <w:rFonts w:ascii="宋体" w:hAnsi="宋体"/>
                <w:sz w:val="21"/>
                <w:szCs w:val="21"/>
                <w:rPrChange w:id="117243" w:author="lusonghe" w:date="2020-04-02T14:53:00Z">
                  <w:rPr>
                    <w:ins w:id="1172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4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247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48" w:author="lusonghe" w:date="2020-03-05T16:31:00Z"/>
                <w:rFonts w:ascii="宋体" w:hAnsi="宋体"/>
                <w:sz w:val="21"/>
                <w:szCs w:val="21"/>
                <w:rPrChange w:id="117249" w:author="lusonghe" w:date="2020-04-02T14:53:00Z">
                  <w:rPr>
                    <w:ins w:id="1172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5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25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25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55" w:author="lusonghe" w:date="2020-03-05T16:31:00Z"/>
                <w:rFonts w:ascii="宋体" w:hAnsi="宋体"/>
                <w:sz w:val="21"/>
                <w:szCs w:val="21"/>
                <w:rPrChange w:id="117256" w:author="lusonghe" w:date="2020-04-02T14:53:00Z">
                  <w:rPr>
                    <w:ins w:id="1172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 xml:space="preserve">PCIE_REFCLK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60" w:author="lusonghe" w:date="2020-03-05T16:31:00Z"/>
                <w:rFonts w:ascii="宋体" w:hAnsi="宋体"/>
                <w:sz w:val="21"/>
                <w:szCs w:val="21"/>
                <w:rPrChange w:id="117261" w:author="lusonghe" w:date="2020-04-02T14:53:00Z">
                  <w:rPr>
                    <w:ins w:id="1172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22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65" w:author="lusonghe" w:date="2020-03-05T16:31:00Z"/>
                <w:rFonts w:ascii="宋体" w:hAnsi="宋体"/>
                <w:sz w:val="21"/>
                <w:szCs w:val="21"/>
                <w:rPrChange w:id="117266" w:author="lusonghe" w:date="2020-04-02T14:53:00Z">
                  <w:rPr>
                    <w:ins w:id="1172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6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70" w:author="lusonghe" w:date="2020-03-05T16:31:00Z"/>
                <w:rFonts w:ascii="宋体" w:hAnsi="宋体"/>
                <w:sz w:val="21"/>
                <w:szCs w:val="21"/>
                <w:rPrChange w:id="117271" w:author="lusonghe" w:date="2020-04-02T14:53:00Z">
                  <w:rPr>
                    <w:ins w:id="1172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27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参考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275" w:author="lusonghe" w:date="2020-03-05T16:31:00Z"/>
                <w:rFonts w:ascii="宋体" w:hAnsi="宋体"/>
                <w:sz w:val="21"/>
                <w:szCs w:val="21"/>
                <w:rPrChange w:id="117276" w:author="lusonghe" w:date="2020-04-02T14:53:00Z">
                  <w:rPr>
                    <w:ins w:id="1172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78" w:author="lusonghe" w:date="2020-03-05T16:31:00Z"/>
                <w:rFonts w:ascii="宋体" w:hAnsi="宋体"/>
                <w:sz w:val="21"/>
                <w:szCs w:val="21"/>
                <w:rPrChange w:id="117279" w:author="lusonghe" w:date="2020-04-02T14:53:00Z">
                  <w:rPr>
                    <w:ins w:id="1172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28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84" w:author="lusonghe" w:date="2020-03-05T16:31:00Z"/>
                <w:rFonts w:ascii="宋体" w:hAnsi="宋体"/>
                <w:sz w:val="21"/>
                <w:szCs w:val="21"/>
                <w:rPrChange w:id="117285" w:author="lusonghe" w:date="2020-04-02T14:53:00Z">
                  <w:rPr>
                    <w:ins w:id="1172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REFCLK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89" w:author="lusonghe" w:date="2020-03-05T16:31:00Z"/>
                <w:rFonts w:ascii="宋体" w:hAnsi="宋体"/>
                <w:sz w:val="21"/>
                <w:szCs w:val="21"/>
                <w:rPrChange w:id="117290" w:author="lusonghe" w:date="2020-04-02T14:53:00Z">
                  <w:rPr>
                    <w:ins w:id="1172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2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94" w:author="lusonghe" w:date="2020-03-05T16:31:00Z"/>
                <w:rFonts w:ascii="宋体" w:hAnsi="宋体"/>
                <w:sz w:val="21"/>
                <w:szCs w:val="21"/>
                <w:rPrChange w:id="117295" w:author="lusonghe" w:date="2020-04-02T14:53:00Z">
                  <w:rPr>
                    <w:ins w:id="1172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2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29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299" w:author="lusonghe" w:date="2020-03-05T16:31:00Z"/>
                <w:rFonts w:ascii="宋体" w:hAnsi="宋体"/>
                <w:sz w:val="21"/>
                <w:szCs w:val="21"/>
                <w:rPrChange w:id="117300" w:author="lusonghe" w:date="2020-04-02T14:53:00Z">
                  <w:rPr>
                    <w:ins w:id="1173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30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参考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304" w:author="lusonghe" w:date="2020-03-05T16:31:00Z"/>
                <w:rFonts w:ascii="宋体" w:hAnsi="宋体"/>
                <w:sz w:val="21"/>
                <w:szCs w:val="21"/>
                <w:rPrChange w:id="117305" w:author="lusonghe" w:date="2020-04-02T14:53:00Z">
                  <w:rPr>
                    <w:ins w:id="1173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07" w:author="lusonghe" w:date="2020-03-05T16:31:00Z"/>
                <w:rFonts w:ascii="宋体" w:hAnsi="宋体"/>
                <w:sz w:val="21"/>
                <w:szCs w:val="21"/>
                <w:rPrChange w:id="117308" w:author="lusonghe" w:date="2020-04-02T14:53:00Z">
                  <w:rPr>
                    <w:ins w:id="1173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1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31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13" w:author="lusonghe" w:date="2020-03-05T16:31:00Z"/>
                <w:rFonts w:ascii="宋体" w:hAnsi="宋体"/>
                <w:sz w:val="21"/>
                <w:szCs w:val="21"/>
                <w:rPrChange w:id="117314" w:author="lusonghe" w:date="2020-04-02T14:53:00Z">
                  <w:rPr>
                    <w:ins w:id="1173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TX0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18" w:author="lusonghe" w:date="2020-03-05T16:31:00Z"/>
                <w:rFonts w:ascii="宋体" w:hAnsi="宋体"/>
                <w:sz w:val="21"/>
                <w:szCs w:val="21"/>
                <w:rPrChange w:id="117319" w:author="lusonghe" w:date="2020-04-02T14:53:00Z">
                  <w:rPr>
                    <w:ins w:id="1173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2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18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23" w:author="lusonghe" w:date="2020-03-05T16:31:00Z"/>
                <w:rFonts w:ascii="宋体" w:hAnsi="宋体"/>
                <w:sz w:val="21"/>
                <w:szCs w:val="21"/>
                <w:rPrChange w:id="117324" w:author="lusonghe" w:date="2020-04-02T14:53:00Z">
                  <w:rPr>
                    <w:ins w:id="1173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2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28" w:author="lusonghe" w:date="2020-03-05T16:31:00Z"/>
                <w:rFonts w:ascii="宋体" w:hAnsi="宋体"/>
                <w:sz w:val="21"/>
                <w:szCs w:val="21"/>
                <w:rPrChange w:id="117329" w:author="lusonghe" w:date="2020-04-02T14:53:00Z">
                  <w:rPr>
                    <w:ins w:id="1173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33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发送信</w:t>
              </w:r>
              <w:r w:rsidRPr="000B4D91">
                <w:rPr>
                  <w:rFonts w:ascii="宋体" w:hAnsi="宋体"/>
                  <w:sz w:val="21"/>
                  <w:szCs w:val="21"/>
                  <w:rPrChange w:id="11733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334" w:author="lusonghe" w:date="2020-03-05T16:31:00Z"/>
                <w:rFonts w:ascii="宋体" w:hAnsi="宋体"/>
                <w:sz w:val="21"/>
                <w:szCs w:val="21"/>
                <w:rPrChange w:id="117335" w:author="lusonghe" w:date="2020-04-02T14:53:00Z">
                  <w:rPr>
                    <w:ins w:id="1173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37" w:author="lusonghe" w:date="2020-03-05T16:31:00Z"/>
                <w:rFonts w:ascii="宋体" w:hAnsi="宋体"/>
                <w:sz w:val="21"/>
                <w:szCs w:val="21"/>
                <w:rPrChange w:id="117338" w:author="lusonghe" w:date="2020-04-02T14:53:00Z">
                  <w:rPr>
                    <w:ins w:id="1173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4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34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43" w:author="lusonghe" w:date="2020-03-05T16:31:00Z"/>
                <w:rFonts w:ascii="宋体" w:hAnsi="宋体"/>
                <w:sz w:val="21"/>
                <w:szCs w:val="21"/>
                <w:rPrChange w:id="117344" w:author="lusonghe" w:date="2020-04-02T14:53:00Z">
                  <w:rPr>
                    <w:ins w:id="1173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4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TX0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48" w:author="lusonghe" w:date="2020-03-05T16:31:00Z"/>
                <w:rFonts w:ascii="宋体" w:hAnsi="宋体"/>
                <w:sz w:val="21"/>
                <w:szCs w:val="21"/>
                <w:rPrChange w:id="117349" w:author="lusonghe" w:date="2020-04-02T14:53:00Z">
                  <w:rPr>
                    <w:ins w:id="1173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5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1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53" w:author="lusonghe" w:date="2020-03-05T16:31:00Z"/>
                <w:rFonts w:ascii="宋体" w:hAnsi="宋体"/>
                <w:sz w:val="21"/>
                <w:szCs w:val="21"/>
                <w:rPrChange w:id="117354" w:author="lusonghe" w:date="2020-04-02T14:53:00Z">
                  <w:rPr>
                    <w:ins w:id="1173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5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58" w:author="lusonghe" w:date="2020-03-05T16:31:00Z"/>
                <w:rFonts w:ascii="宋体" w:hAnsi="宋体"/>
                <w:sz w:val="21"/>
                <w:szCs w:val="21"/>
                <w:rPrChange w:id="117359" w:author="lusonghe" w:date="2020-04-02T14:53:00Z">
                  <w:rPr>
                    <w:ins w:id="1173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36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363" w:author="lusonghe" w:date="2020-03-05T16:31:00Z"/>
                <w:rFonts w:ascii="宋体" w:hAnsi="宋体"/>
                <w:sz w:val="21"/>
                <w:szCs w:val="21"/>
                <w:rPrChange w:id="117364" w:author="lusonghe" w:date="2020-04-02T14:53:00Z">
                  <w:rPr>
                    <w:ins w:id="1173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66" w:author="lusonghe" w:date="2020-03-05T16:31:00Z"/>
                <w:rFonts w:ascii="宋体" w:hAnsi="宋体"/>
                <w:sz w:val="21"/>
                <w:szCs w:val="21"/>
                <w:rPrChange w:id="117367" w:author="lusonghe" w:date="2020-04-02T14:53:00Z">
                  <w:rPr>
                    <w:ins w:id="1173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37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72" w:author="lusonghe" w:date="2020-03-05T16:31:00Z"/>
                <w:rFonts w:ascii="宋体" w:hAnsi="宋体"/>
                <w:sz w:val="21"/>
                <w:szCs w:val="21"/>
                <w:rPrChange w:id="117373" w:author="lusonghe" w:date="2020-04-02T14:53:00Z">
                  <w:rPr>
                    <w:ins w:id="1173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TX1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77" w:author="lusonghe" w:date="2020-03-05T16:31:00Z"/>
                <w:rFonts w:ascii="宋体" w:hAnsi="宋体"/>
                <w:sz w:val="21"/>
                <w:szCs w:val="21"/>
                <w:rPrChange w:id="117378" w:author="lusonghe" w:date="2020-04-02T14:53:00Z">
                  <w:rPr>
                    <w:ins w:id="1173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2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82" w:author="lusonghe" w:date="2020-03-05T16:31:00Z"/>
                <w:rFonts w:ascii="宋体" w:hAnsi="宋体"/>
                <w:sz w:val="21"/>
                <w:szCs w:val="21"/>
                <w:rPrChange w:id="117383" w:author="lusonghe" w:date="2020-04-02T14:53:00Z">
                  <w:rPr>
                    <w:ins w:id="1173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87" w:author="lusonghe" w:date="2020-03-05T16:31:00Z"/>
                <w:rFonts w:ascii="宋体" w:hAnsi="宋体"/>
                <w:sz w:val="21"/>
                <w:szCs w:val="21"/>
                <w:rPrChange w:id="117388" w:author="lusonghe" w:date="2020-04-02T14:53:00Z">
                  <w:rPr>
                    <w:ins w:id="1173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39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392" w:author="lusonghe" w:date="2020-03-05T16:31:00Z"/>
                <w:rFonts w:ascii="宋体" w:hAnsi="宋体"/>
                <w:sz w:val="21"/>
                <w:szCs w:val="21"/>
                <w:rPrChange w:id="117393" w:author="lusonghe" w:date="2020-04-02T14:53:00Z">
                  <w:rPr>
                    <w:ins w:id="1173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395" w:author="lusonghe" w:date="2020-03-05T16:31:00Z"/>
                <w:rFonts w:ascii="宋体" w:hAnsi="宋体"/>
                <w:sz w:val="21"/>
                <w:szCs w:val="21"/>
                <w:rPrChange w:id="117396" w:author="lusonghe" w:date="2020-04-02T14:53:00Z">
                  <w:rPr>
                    <w:ins w:id="11739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39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40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01" w:author="lusonghe" w:date="2020-03-05T16:31:00Z"/>
                <w:rFonts w:ascii="宋体" w:hAnsi="宋体"/>
                <w:sz w:val="21"/>
                <w:szCs w:val="21"/>
                <w:rPrChange w:id="117402" w:author="lusonghe" w:date="2020-04-02T14:53:00Z">
                  <w:rPr>
                    <w:ins w:id="1174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0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TX1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06" w:author="lusonghe" w:date="2020-03-05T16:31:00Z"/>
                <w:rFonts w:ascii="宋体" w:hAnsi="宋体"/>
                <w:sz w:val="21"/>
                <w:szCs w:val="21"/>
                <w:rPrChange w:id="117407" w:author="lusonghe" w:date="2020-04-02T14:53:00Z">
                  <w:rPr>
                    <w:ins w:id="1174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1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1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11" w:author="lusonghe" w:date="2020-03-05T16:31:00Z"/>
                <w:rFonts w:ascii="宋体" w:hAnsi="宋体"/>
                <w:sz w:val="21"/>
                <w:szCs w:val="21"/>
                <w:rPrChange w:id="117412" w:author="lusonghe" w:date="2020-04-02T14:53:00Z">
                  <w:rPr>
                    <w:ins w:id="1174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1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16" w:author="lusonghe" w:date="2020-03-05T16:31:00Z"/>
                <w:rFonts w:ascii="宋体" w:hAnsi="宋体"/>
                <w:sz w:val="21"/>
                <w:szCs w:val="21"/>
                <w:rPrChange w:id="117417" w:author="lusonghe" w:date="2020-04-02T14:53:00Z">
                  <w:rPr>
                    <w:ins w:id="1174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42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421" w:author="lusonghe" w:date="2020-03-05T16:31:00Z"/>
                <w:rFonts w:ascii="宋体" w:hAnsi="宋体"/>
                <w:sz w:val="21"/>
                <w:szCs w:val="21"/>
                <w:rPrChange w:id="117422" w:author="lusonghe" w:date="2020-04-02T14:53:00Z">
                  <w:rPr>
                    <w:ins w:id="11742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24" w:author="lusonghe" w:date="2020-03-05T16:31:00Z"/>
                <w:rFonts w:ascii="宋体" w:hAnsi="宋体"/>
                <w:sz w:val="21"/>
                <w:szCs w:val="21"/>
                <w:rPrChange w:id="117425" w:author="lusonghe" w:date="2020-04-02T14:53:00Z">
                  <w:rPr>
                    <w:ins w:id="1174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2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42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30" w:author="lusonghe" w:date="2020-03-05T16:31:00Z"/>
                <w:rFonts w:ascii="宋体" w:hAnsi="宋体"/>
                <w:sz w:val="21"/>
                <w:szCs w:val="21"/>
                <w:rPrChange w:id="117431" w:author="lusonghe" w:date="2020-04-02T14:53:00Z">
                  <w:rPr>
                    <w:ins w:id="1174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RX0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35" w:author="lusonghe" w:date="2020-03-05T16:31:00Z"/>
                <w:rFonts w:ascii="宋体" w:hAnsi="宋体"/>
                <w:sz w:val="21"/>
                <w:szCs w:val="21"/>
                <w:rPrChange w:id="117436" w:author="lusonghe" w:date="2020-04-02T14:53:00Z">
                  <w:rPr>
                    <w:ins w:id="1174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3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2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40" w:author="lusonghe" w:date="2020-03-05T16:31:00Z"/>
                <w:rFonts w:ascii="宋体" w:hAnsi="宋体"/>
                <w:sz w:val="21"/>
                <w:szCs w:val="21"/>
                <w:rPrChange w:id="117441" w:author="lusonghe" w:date="2020-04-02T14:53:00Z">
                  <w:rPr>
                    <w:ins w:id="1174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4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45" w:author="lusonghe" w:date="2020-03-05T16:31:00Z"/>
                <w:rFonts w:ascii="宋体" w:hAnsi="宋体"/>
                <w:sz w:val="21"/>
                <w:szCs w:val="21"/>
                <w:rPrChange w:id="117446" w:author="lusonghe" w:date="2020-04-02T14:53:00Z">
                  <w:rPr>
                    <w:ins w:id="1174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44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450" w:author="lusonghe" w:date="2020-03-05T16:31:00Z"/>
                <w:rFonts w:ascii="宋体" w:hAnsi="宋体"/>
                <w:sz w:val="21"/>
                <w:szCs w:val="21"/>
                <w:rPrChange w:id="117451" w:author="lusonghe" w:date="2020-04-02T14:53:00Z">
                  <w:rPr>
                    <w:ins w:id="1174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53" w:author="lusonghe" w:date="2020-03-05T16:31:00Z"/>
                <w:rFonts w:ascii="宋体" w:hAnsi="宋体"/>
                <w:sz w:val="21"/>
                <w:szCs w:val="21"/>
                <w:rPrChange w:id="117454" w:author="lusonghe" w:date="2020-04-02T14:53:00Z">
                  <w:rPr>
                    <w:ins w:id="1174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5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45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59" w:author="lusonghe" w:date="2020-03-05T16:31:00Z"/>
                <w:rFonts w:ascii="宋体" w:hAnsi="宋体"/>
                <w:sz w:val="21"/>
                <w:szCs w:val="21"/>
                <w:rPrChange w:id="117460" w:author="lusonghe" w:date="2020-04-02T14:53:00Z">
                  <w:rPr>
                    <w:ins w:id="1174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RX0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64" w:author="lusonghe" w:date="2020-03-05T16:31:00Z"/>
                <w:rFonts w:ascii="宋体" w:hAnsi="宋体"/>
                <w:sz w:val="21"/>
                <w:szCs w:val="21"/>
                <w:rPrChange w:id="117465" w:author="lusonghe" w:date="2020-04-02T14:53:00Z">
                  <w:rPr>
                    <w:ins w:id="1174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6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2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69" w:author="lusonghe" w:date="2020-03-05T16:31:00Z"/>
                <w:rFonts w:ascii="宋体" w:hAnsi="宋体"/>
                <w:sz w:val="21"/>
                <w:szCs w:val="21"/>
                <w:rPrChange w:id="117470" w:author="lusonghe" w:date="2020-04-02T14:53:00Z">
                  <w:rPr>
                    <w:ins w:id="1174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7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74" w:author="lusonghe" w:date="2020-03-05T16:31:00Z"/>
                <w:rFonts w:ascii="宋体" w:hAnsi="宋体"/>
                <w:sz w:val="21"/>
                <w:szCs w:val="21"/>
                <w:rPrChange w:id="117475" w:author="lusonghe" w:date="2020-04-02T14:53:00Z">
                  <w:rPr>
                    <w:ins w:id="1174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47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479" w:author="lusonghe" w:date="2020-03-05T16:31:00Z"/>
                <w:rFonts w:ascii="宋体" w:hAnsi="宋体"/>
                <w:sz w:val="21"/>
                <w:szCs w:val="21"/>
                <w:rPrChange w:id="117480" w:author="lusonghe" w:date="2020-04-02T14:53:00Z">
                  <w:rPr>
                    <w:ins w:id="1174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82" w:author="lusonghe" w:date="2020-03-05T16:31:00Z"/>
                <w:rFonts w:ascii="宋体" w:hAnsi="宋体"/>
                <w:sz w:val="21"/>
                <w:szCs w:val="21"/>
                <w:rPrChange w:id="117483" w:author="lusonghe" w:date="2020-04-02T14:53:00Z">
                  <w:rPr>
                    <w:ins w:id="1174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48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88" w:author="lusonghe" w:date="2020-03-05T16:31:00Z"/>
                <w:rFonts w:ascii="宋体" w:hAnsi="宋体"/>
                <w:sz w:val="21"/>
                <w:szCs w:val="21"/>
                <w:rPrChange w:id="117489" w:author="lusonghe" w:date="2020-04-02T14:53:00Z">
                  <w:rPr>
                    <w:ins w:id="1174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RX1_M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93" w:author="lusonghe" w:date="2020-03-05T16:31:00Z"/>
                <w:rFonts w:ascii="宋体" w:hAnsi="宋体"/>
                <w:sz w:val="21"/>
                <w:szCs w:val="21"/>
                <w:rPrChange w:id="117494" w:author="lusonghe" w:date="2020-04-02T14:53:00Z">
                  <w:rPr>
                    <w:ins w:id="1174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4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2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498" w:author="lusonghe" w:date="2020-03-05T16:31:00Z"/>
                <w:rFonts w:ascii="宋体" w:hAnsi="宋体"/>
                <w:sz w:val="21"/>
                <w:szCs w:val="21"/>
                <w:rPrChange w:id="117499" w:author="lusonghe" w:date="2020-04-02T14:53:00Z">
                  <w:rPr>
                    <w:ins w:id="1175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03" w:author="lusonghe" w:date="2020-03-05T16:31:00Z"/>
                <w:rFonts w:ascii="宋体" w:hAnsi="宋体"/>
                <w:sz w:val="21"/>
                <w:szCs w:val="21"/>
                <w:rPrChange w:id="117504" w:author="lusonghe" w:date="2020-04-02T14:53:00Z">
                  <w:rPr>
                    <w:ins w:id="1175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50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508" w:author="lusonghe" w:date="2020-03-05T16:31:00Z"/>
                <w:rFonts w:ascii="宋体" w:hAnsi="宋体"/>
                <w:sz w:val="21"/>
                <w:szCs w:val="21"/>
                <w:rPrChange w:id="117509" w:author="lusonghe" w:date="2020-04-02T14:53:00Z">
                  <w:rPr>
                    <w:ins w:id="1175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11" w:author="lusonghe" w:date="2020-03-05T16:31:00Z"/>
                <w:rFonts w:ascii="宋体" w:hAnsi="宋体"/>
                <w:sz w:val="21"/>
                <w:szCs w:val="21"/>
                <w:rPrChange w:id="117512" w:author="lusonghe" w:date="2020-04-02T14:53:00Z">
                  <w:rPr>
                    <w:ins w:id="1175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1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51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17" w:author="lusonghe" w:date="2020-03-05T16:31:00Z"/>
                <w:rFonts w:ascii="宋体" w:hAnsi="宋体"/>
                <w:sz w:val="21"/>
                <w:szCs w:val="21"/>
                <w:rPrChange w:id="117518" w:author="lusonghe" w:date="2020-04-02T14:53:00Z">
                  <w:rPr>
                    <w:ins w:id="1175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2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RX1_P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22" w:author="lusonghe" w:date="2020-03-05T16:31:00Z"/>
                <w:rFonts w:ascii="宋体" w:hAnsi="宋体"/>
                <w:sz w:val="21"/>
                <w:szCs w:val="21"/>
                <w:rPrChange w:id="117523" w:author="lusonghe" w:date="2020-04-02T14:53:00Z">
                  <w:rPr>
                    <w:ins w:id="1175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2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27" w:author="lusonghe" w:date="2020-03-05T16:31:00Z"/>
                <w:rFonts w:ascii="宋体" w:hAnsi="宋体"/>
                <w:sz w:val="21"/>
                <w:szCs w:val="21"/>
                <w:rPrChange w:id="117528" w:author="lusonghe" w:date="2020-04-02T14:53:00Z">
                  <w:rPr>
                    <w:ins w:id="1175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3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32" w:author="lusonghe" w:date="2020-03-05T16:31:00Z"/>
                <w:rFonts w:ascii="宋体" w:hAnsi="宋体"/>
                <w:sz w:val="21"/>
                <w:szCs w:val="21"/>
                <w:rPrChange w:id="117533" w:author="lusonghe" w:date="2020-04-02T14:53:00Z">
                  <w:rPr>
                    <w:ins w:id="1175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53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7537" w:author="lusonghe" w:date="2020-03-05T16:31:00Z"/>
                <w:rFonts w:ascii="宋体" w:hAnsi="宋体"/>
                <w:sz w:val="21"/>
                <w:szCs w:val="21"/>
                <w:rPrChange w:id="117538" w:author="lusonghe" w:date="2020-04-02T14:53:00Z">
                  <w:rPr>
                    <w:ins w:id="1175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40" w:author="lusonghe" w:date="2020-03-05T16:31:00Z"/>
                <w:rFonts w:ascii="宋体" w:hAnsi="宋体"/>
                <w:sz w:val="21"/>
                <w:szCs w:val="21"/>
                <w:rPrChange w:id="117541" w:author="lusonghe" w:date="2020-04-02T14:53:00Z">
                  <w:rPr>
                    <w:ins w:id="1175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4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54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46" w:author="lusonghe" w:date="2020-03-05T16:31:00Z"/>
                <w:rFonts w:ascii="宋体" w:hAnsi="宋体"/>
                <w:sz w:val="21"/>
                <w:szCs w:val="21"/>
                <w:rPrChange w:id="117547" w:author="lusonghe" w:date="2020-04-02T14:53:00Z">
                  <w:rPr>
                    <w:ins w:id="1175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_CLKREQ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51" w:author="lusonghe" w:date="2020-03-05T16:31:00Z"/>
                <w:rFonts w:ascii="宋体" w:hAnsi="宋体"/>
                <w:sz w:val="21"/>
                <w:szCs w:val="21"/>
                <w:rPrChange w:id="117552" w:author="lusonghe" w:date="2020-04-02T14:53:00Z">
                  <w:rPr>
                    <w:ins w:id="1175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2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56" w:author="lusonghe" w:date="2020-03-05T16:31:00Z"/>
                <w:rFonts w:ascii="宋体" w:hAnsi="宋体"/>
                <w:sz w:val="21"/>
                <w:szCs w:val="21"/>
                <w:rPrChange w:id="117557" w:author="lusonghe" w:date="2020-04-02T14:53:00Z">
                  <w:rPr>
                    <w:ins w:id="1175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61" w:author="lusonghe" w:date="2020-03-05T16:31:00Z"/>
                <w:rFonts w:ascii="宋体" w:hAnsi="宋体"/>
                <w:sz w:val="21"/>
                <w:szCs w:val="21"/>
                <w:rPrChange w:id="117562" w:author="lusonghe" w:date="2020-04-02T14:53:00Z">
                  <w:rPr>
                    <w:ins w:id="1175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56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时钟请求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66" w:author="lusonghe" w:date="2020-03-05T16:31:00Z"/>
                <w:rFonts w:ascii="宋体" w:hAnsi="宋体"/>
                <w:sz w:val="21"/>
                <w:szCs w:val="21"/>
                <w:rPrChange w:id="117567" w:author="lusonghe" w:date="2020-04-02T14:53:00Z">
                  <w:rPr>
                    <w:ins w:id="1175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7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71" w:author="lusonghe" w:date="2020-03-05T16:31:00Z"/>
                <w:rFonts w:ascii="宋体" w:hAnsi="宋体"/>
                <w:sz w:val="21"/>
                <w:szCs w:val="21"/>
                <w:rPrChange w:id="117572" w:author="lusonghe" w:date="2020-04-02T14:53:00Z">
                  <w:rPr>
                    <w:ins w:id="11757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7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57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77" w:author="lusonghe" w:date="2020-03-05T16:31:00Z"/>
                <w:rFonts w:ascii="宋体" w:hAnsi="宋体"/>
                <w:sz w:val="21"/>
                <w:szCs w:val="21"/>
                <w:rPrChange w:id="117578" w:author="lusonghe" w:date="2020-04-02T14:53:00Z">
                  <w:rPr>
                    <w:ins w:id="1175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RS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82" w:author="lusonghe" w:date="2020-03-05T16:31:00Z"/>
                <w:rFonts w:ascii="宋体" w:hAnsi="宋体"/>
                <w:sz w:val="21"/>
                <w:szCs w:val="21"/>
                <w:rPrChange w:id="117583" w:author="lusonghe" w:date="2020-04-02T14:53:00Z">
                  <w:rPr>
                    <w:ins w:id="1175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2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87" w:author="lusonghe" w:date="2020-03-05T16:31:00Z"/>
                <w:rFonts w:ascii="宋体" w:hAnsi="宋体"/>
                <w:sz w:val="21"/>
                <w:szCs w:val="21"/>
                <w:rPrChange w:id="117588" w:author="lusonghe" w:date="2020-04-02T14:53:00Z">
                  <w:rPr>
                    <w:ins w:id="1175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5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92" w:author="lusonghe" w:date="2020-03-05T16:31:00Z"/>
                <w:rFonts w:ascii="宋体" w:hAnsi="宋体"/>
                <w:sz w:val="21"/>
                <w:szCs w:val="21"/>
                <w:rPrChange w:id="117593" w:author="lusonghe" w:date="2020-04-02T14:53:00Z">
                  <w:rPr>
                    <w:ins w:id="1175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5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59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重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597" w:author="lusonghe" w:date="2020-03-05T16:31:00Z"/>
                <w:rFonts w:ascii="宋体" w:hAnsi="宋体"/>
                <w:sz w:val="21"/>
                <w:szCs w:val="21"/>
                <w:rPrChange w:id="117598" w:author="lusonghe" w:date="2020-04-02T14:53:00Z">
                  <w:rPr>
                    <w:ins w:id="1175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02" w:author="lusonghe" w:date="2020-03-05T16:31:00Z"/>
                <w:rFonts w:ascii="宋体" w:hAnsi="宋体"/>
                <w:sz w:val="21"/>
                <w:szCs w:val="21"/>
                <w:rPrChange w:id="117603" w:author="lusonghe" w:date="2020-04-02T14:53:00Z">
                  <w:rPr>
                    <w:ins w:id="1176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0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60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08" w:author="lusonghe" w:date="2020-03-05T16:31:00Z"/>
                <w:rFonts w:ascii="宋体" w:hAnsi="宋体"/>
                <w:sz w:val="21"/>
                <w:szCs w:val="21"/>
                <w:rPrChange w:id="117609" w:author="lusonghe" w:date="2020-04-02T14:53:00Z">
                  <w:rPr>
                    <w:ins w:id="1176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WAKE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13" w:author="lusonghe" w:date="2020-03-05T16:31:00Z"/>
                <w:rFonts w:ascii="宋体" w:hAnsi="宋体"/>
                <w:sz w:val="21"/>
                <w:szCs w:val="21"/>
                <w:rPrChange w:id="117614" w:author="lusonghe" w:date="2020-04-02T14:53:00Z">
                  <w:rPr>
                    <w:ins w:id="1176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2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18" w:author="lusonghe" w:date="2020-03-05T16:31:00Z"/>
                <w:rFonts w:ascii="宋体" w:hAnsi="宋体"/>
                <w:sz w:val="21"/>
                <w:szCs w:val="21"/>
                <w:rPrChange w:id="117619" w:author="lusonghe" w:date="2020-04-02T14:53:00Z">
                  <w:rPr>
                    <w:ins w:id="1176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23" w:author="lusonghe" w:date="2020-03-05T16:31:00Z"/>
                <w:rFonts w:ascii="宋体" w:hAnsi="宋体"/>
                <w:sz w:val="21"/>
                <w:szCs w:val="21"/>
                <w:rPrChange w:id="117624" w:author="lusonghe" w:date="2020-04-02T14:53:00Z">
                  <w:rPr>
                    <w:ins w:id="1176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62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CIe唤醒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28" w:author="lusonghe" w:date="2020-03-05T16:31:00Z"/>
                <w:rFonts w:ascii="宋体" w:hAnsi="宋体"/>
                <w:sz w:val="21"/>
                <w:szCs w:val="21"/>
                <w:rPrChange w:id="117629" w:author="lusonghe" w:date="2020-04-02T14:53:00Z">
                  <w:rPr>
                    <w:ins w:id="1176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3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33" w:author="lusonghe" w:date="2020-03-05T16:31:00Z"/>
                <w:rFonts w:ascii="宋体" w:hAnsi="宋体"/>
                <w:sz w:val="21"/>
                <w:szCs w:val="21"/>
                <w:rPrChange w:id="117634" w:author="lusonghe" w:date="2020-04-02T14:53:00Z">
                  <w:rPr>
                    <w:ins w:id="11763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3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638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39" w:author="lusonghe" w:date="2020-03-05T16:31:00Z"/>
                <w:rFonts w:ascii="宋体" w:hAnsi="宋体"/>
                <w:sz w:val="21"/>
                <w:szCs w:val="21"/>
                <w:rPrChange w:id="117640" w:author="lusonghe" w:date="2020-04-02T14:53:00Z">
                  <w:rPr>
                    <w:ins w:id="1176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64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WLAN/BT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64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45" w:author="lusonghe" w:date="2020-03-05T16:31:00Z"/>
                <w:rFonts w:ascii="宋体" w:hAnsi="宋体"/>
                <w:sz w:val="21"/>
                <w:szCs w:val="21"/>
                <w:rPrChange w:id="117646" w:author="lusonghe" w:date="2020-04-02T14:53:00Z">
                  <w:rPr>
                    <w:ins w:id="1176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4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SW_CTRL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50" w:author="lusonghe" w:date="2020-03-05T16:31:00Z"/>
                <w:rFonts w:ascii="宋体" w:hAnsi="宋体"/>
                <w:sz w:val="21"/>
                <w:szCs w:val="21"/>
                <w:rPrChange w:id="117651" w:author="lusonghe" w:date="2020-04-02T14:53:00Z">
                  <w:rPr>
                    <w:ins w:id="1176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55" w:author="lusonghe" w:date="2020-03-05T16:31:00Z"/>
                <w:rFonts w:ascii="宋体" w:hAnsi="宋体"/>
                <w:sz w:val="21"/>
                <w:szCs w:val="21"/>
                <w:rPrChange w:id="117656" w:author="lusonghe" w:date="2020-04-02T14:53:00Z">
                  <w:rPr>
                    <w:ins w:id="1176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60" w:author="lusonghe" w:date="2020-03-05T16:31:00Z"/>
                <w:rFonts w:ascii="宋体" w:hAnsi="宋体"/>
                <w:sz w:val="21"/>
                <w:szCs w:val="21"/>
                <w:rPrChange w:id="117661" w:author="lusonghe" w:date="2020-04-02T14:53:00Z">
                  <w:rPr>
                    <w:ins w:id="1176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66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关控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66" w:author="lusonghe" w:date="2020-03-05T16:31:00Z"/>
                <w:rFonts w:ascii="宋体" w:hAnsi="宋体"/>
                <w:sz w:val="21"/>
                <w:szCs w:val="21"/>
                <w:rPrChange w:id="117667" w:author="lusonghe" w:date="2020-04-02T14:53:00Z">
                  <w:rPr>
                    <w:ins w:id="1176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7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71" w:author="lusonghe" w:date="2020-03-05T16:31:00Z"/>
                <w:rFonts w:ascii="宋体" w:hAnsi="宋体"/>
                <w:sz w:val="21"/>
                <w:szCs w:val="21"/>
                <w:rPrChange w:id="117672" w:author="lusonghe" w:date="2020-04-02T14:53:00Z">
                  <w:rPr>
                    <w:ins w:id="11767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7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67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77" w:author="lusonghe" w:date="2020-03-05T16:31:00Z"/>
                <w:rFonts w:ascii="宋体" w:hAnsi="宋体"/>
                <w:sz w:val="21"/>
                <w:szCs w:val="21"/>
                <w:rPrChange w:id="117678" w:author="lusonghe" w:date="2020-04-02T14:53:00Z">
                  <w:rPr>
                    <w:ins w:id="1176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X_TO_WL_CTI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82" w:author="lusonghe" w:date="2020-03-05T16:31:00Z"/>
                <w:rFonts w:ascii="宋体" w:hAnsi="宋体"/>
                <w:sz w:val="21"/>
                <w:szCs w:val="21"/>
                <w:rPrChange w:id="117683" w:author="lusonghe" w:date="2020-04-02T14:53:00Z">
                  <w:rPr>
                    <w:ins w:id="1176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4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87" w:author="lusonghe" w:date="2020-03-05T16:31:00Z"/>
                <w:rFonts w:ascii="宋体" w:hAnsi="宋体"/>
                <w:sz w:val="21"/>
                <w:szCs w:val="21"/>
                <w:rPrChange w:id="117688" w:author="lusonghe" w:date="2020-04-02T14:53:00Z">
                  <w:rPr>
                    <w:ins w:id="1176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92" w:author="lusonghe" w:date="2020-03-05T16:31:00Z"/>
                <w:rFonts w:ascii="宋体" w:hAnsi="宋体"/>
                <w:sz w:val="21"/>
                <w:szCs w:val="21"/>
                <w:rPrChange w:id="117693" w:author="lusonghe" w:date="2020-04-02T14:53:00Z">
                  <w:rPr>
                    <w:ins w:id="1176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69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69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GPIO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698" w:author="lusonghe" w:date="2020-03-05T16:31:00Z"/>
                <w:rFonts w:ascii="宋体" w:hAnsi="宋体"/>
                <w:sz w:val="21"/>
                <w:szCs w:val="21"/>
                <w:rPrChange w:id="117699" w:author="lusonghe" w:date="2020-04-02T14:53:00Z">
                  <w:rPr>
                    <w:ins w:id="1177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03" w:author="lusonghe" w:date="2020-03-05T16:31:00Z"/>
                <w:rFonts w:ascii="宋体" w:hAnsi="宋体"/>
                <w:sz w:val="21"/>
                <w:szCs w:val="21"/>
                <w:rPrChange w:id="117704" w:author="lusonghe" w:date="2020-04-02T14:53:00Z">
                  <w:rPr>
                    <w:ins w:id="1177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70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09" w:author="lusonghe" w:date="2020-03-05T16:31:00Z"/>
                <w:rFonts w:ascii="宋体" w:hAnsi="宋体"/>
                <w:sz w:val="21"/>
                <w:szCs w:val="21"/>
                <w:rPrChange w:id="117710" w:author="lusonghe" w:date="2020-04-02T14:53:00Z">
                  <w:rPr>
                    <w:ins w:id="1177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1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TO_SDX_CTI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14" w:author="lusonghe" w:date="2020-03-05T16:31:00Z"/>
                <w:rFonts w:ascii="宋体" w:hAnsi="宋体"/>
                <w:sz w:val="21"/>
                <w:szCs w:val="21"/>
                <w:rPrChange w:id="117715" w:author="lusonghe" w:date="2020-04-02T14:53:00Z">
                  <w:rPr>
                    <w:ins w:id="1177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19" w:author="lusonghe" w:date="2020-03-05T16:31:00Z"/>
                <w:rFonts w:ascii="宋体" w:hAnsi="宋体"/>
                <w:sz w:val="21"/>
                <w:szCs w:val="21"/>
                <w:rPrChange w:id="117720" w:author="lusonghe" w:date="2020-04-02T14:53:00Z">
                  <w:rPr>
                    <w:ins w:id="1177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2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24" w:author="lusonghe" w:date="2020-03-05T16:31:00Z"/>
                <w:rFonts w:ascii="宋体" w:hAnsi="宋体"/>
                <w:sz w:val="21"/>
                <w:szCs w:val="21"/>
                <w:rPrChange w:id="117725" w:author="lusonghe" w:date="2020-04-02T14:53:00Z">
                  <w:rPr>
                    <w:ins w:id="1177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2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72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GPIO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30" w:author="lusonghe" w:date="2020-03-05T16:31:00Z"/>
                <w:rFonts w:ascii="宋体" w:hAnsi="宋体"/>
                <w:sz w:val="21"/>
                <w:szCs w:val="21"/>
                <w:rPrChange w:id="117731" w:author="lusonghe" w:date="2020-04-02T14:53:00Z">
                  <w:rPr>
                    <w:ins w:id="1177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35" w:author="lusonghe" w:date="2020-03-05T16:31:00Z"/>
                <w:rFonts w:ascii="宋体" w:hAnsi="宋体"/>
                <w:sz w:val="21"/>
                <w:szCs w:val="21"/>
                <w:rPrChange w:id="117736" w:author="lusonghe" w:date="2020-04-02T14:53:00Z">
                  <w:rPr>
                    <w:ins w:id="1177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3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74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41" w:author="lusonghe" w:date="2020-03-05T16:31:00Z"/>
                <w:rFonts w:ascii="宋体" w:hAnsi="宋体"/>
                <w:sz w:val="21"/>
                <w:szCs w:val="21"/>
                <w:rPrChange w:id="117742" w:author="lusonghe" w:date="2020-04-02T14:53:00Z">
                  <w:rPr>
                    <w:ins w:id="1177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T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46" w:author="lusonghe" w:date="2020-03-05T16:31:00Z"/>
                <w:rFonts w:ascii="宋体" w:hAnsi="宋体"/>
                <w:sz w:val="21"/>
                <w:szCs w:val="21"/>
                <w:rPrChange w:id="117747" w:author="lusonghe" w:date="2020-04-02T14:53:00Z">
                  <w:rPr>
                    <w:ins w:id="1177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51" w:author="lusonghe" w:date="2020-03-05T16:31:00Z"/>
                <w:rFonts w:ascii="宋体" w:hAnsi="宋体"/>
                <w:sz w:val="21"/>
                <w:szCs w:val="21"/>
                <w:rPrChange w:id="117752" w:author="lusonghe" w:date="2020-04-02T14:53:00Z">
                  <w:rPr>
                    <w:ins w:id="1177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5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56" w:author="lusonghe" w:date="2020-03-05T16:31:00Z"/>
                <w:rFonts w:ascii="宋体" w:hAnsi="宋体"/>
                <w:sz w:val="21"/>
                <w:szCs w:val="21"/>
                <w:rPrChange w:id="117757" w:author="lusonghe" w:date="2020-04-02T14:53:00Z">
                  <w:rPr>
                    <w:ins w:id="1177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76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BT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61" w:author="lusonghe" w:date="2020-03-05T16:31:00Z"/>
                <w:rFonts w:ascii="宋体" w:hAnsi="宋体"/>
                <w:sz w:val="21"/>
                <w:szCs w:val="21"/>
                <w:rPrChange w:id="117762" w:author="lusonghe" w:date="2020-04-02T14:53:00Z">
                  <w:rPr>
                    <w:ins w:id="1177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66" w:author="lusonghe" w:date="2020-03-05T16:31:00Z"/>
                <w:rFonts w:ascii="宋体" w:hAnsi="宋体"/>
                <w:sz w:val="21"/>
                <w:szCs w:val="21"/>
                <w:rPrChange w:id="117767" w:author="lusonghe" w:date="2020-04-02T14:53:00Z">
                  <w:rPr>
                    <w:ins w:id="1177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7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77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72" w:author="lusonghe" w:date="2020-03-05T16:31:00Z"/>
                <w:rFonts w:ascii="宋体" w:hAnsi="宋体"/>
                <w:sz w:val="21"/>
                <w:szCs w:val="21"/>
                <w:rPrChange w:id="117773" w:author="lusonghe" w:date="2020-04-02T14:53:00Z">
                  <w:rPr>
                    <w:ins w:id="1177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LEEP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77" w:author="lusonghe" w:date="2020-03-05T16:31:00Z"/>
                <w:rFonts w:ascii="宋体" w:hAnsi="宋体"/>
                <w:sz w:val="21"/>
                <w:szCs w:val="21"/>
                <w:rPrChange w:id="117778" w:author="lusonghe" w:date="2020-04-02T14:53:00Z">
                  <w:rPr>
                    <w:ins w:id="1177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8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82" w:author="lusonghe" w:date="2020-03-05T16:31:00Z"/>
                <w:rFonts w:ascii="宋体" w:hAnsi="宋体"/>
                <w:sz w:val="21"/>
                <w:szCs w:val="21"/>
                <w:rPrChange w:id="117783" w:author="lusonghe" w:date="2020-04-02T14:53:00Z">
                  <w:rPr>
                    <w:ins w:id="1177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8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87" w:author="lusonghe" w:date="2020-03-05T16:31:00Z"/>
                <w:rFonts w:ascii="宋体" w:hAnsi="宋体"/>
                <w:sz w:val="21"/>
                <w:szCs w:val="21"/>
                <w:rPrChange w:id="117788" w:author="lusonghe" w:date="2020-04-02T14:53:00Z">
                  <w:rPr>
                    <w:ins w:id="1177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79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WLAN睡眠时钟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92" w:author="lusonghe" w:date="2020-03-05T16:31:00Z"/>
                <w:rFonts w:ascii="宋体" w:hAnsi="宋体"/>
                <w:sz w:val="21"/>
                <w:szCs w:val="21"/>
                <w:rPrChange w:id="117793" w:author="lusonghe" w:date="2020-04-02T14:53:00Z">
                  <w:rPr>
                    <w:ins w:id="11779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79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797" w:author="lusonghe" w:date="2020-03-05T16:31:00Z"/>
                <w:rFonts w:ascii="宋体" w:hAnsi="宋体"/>
                <w:sz w:val="21"/>
                <w:szCs w:val="21"/>
                <w:rPrChange w:id="117798" w:author="lusonghe" w:date="2020-04-02T14:53:00Z">
                  <w:rPr>
                    <w:ins w:id="1177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0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80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03" w:author="lusonghe" w:date="2020-03-05T16:31:00Z"/>
                <w:rFonts w:ascii="宋体" w:hAnsi="宋体"/>
                <w:sz w:val="21"/>
                <w:szCs w:val="21"/>
                <w:rPrChange w:id="117804" w:author="lusonghe" w:date="2020-04-02T14:53:00Z">
                  <w:rPr>
                    <w:ins w:id="1178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F_CLK3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08" w:author="lusonghe" w:date="2020-03-05T16:31:00Z"/>
                <w:rFonts w:ascii="宋体" w:hAnsi="宋体"/>
                <w:sz w:val="21"/>
                <w:szCs w:val="21"/>
                <w:rPrChange w:id="117809" w:author="lusonghe" w:date="2020-04-02T14:53:00Z">
                  <w:rPr>
                    <w:ins w:id="1178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13" w:author="lusonghe" w:date="2020-03-05T16:31:00Z"/>
                <w:rFonts w:ascii="宋体" w:hAnsi="宋体"/>
                <w:sz w:val="21"/>
                <w:szCs w:val="21"/>
                <w:rPrChange w:id="117814" w:author="lusonghe" w:date="2020-04-02T14:53:00Z">
                  <w:rPr>
                    <w:ins w:id="1178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1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18" w:author="lusonghe" w:date="2020-03-05T16:31:00Z"/>
                <w:rFonts w:ascii="宋体" w:hAnsi="宋体"/>
                <w:sz w:val="21"/>
                <w:szCs w:val="21"/>
                <w:rPrChange w:id="117819" w:author="lusonghe" w:date="2020-04-02T14:53:00Z">
                  <w:rPr>
                    <w:ins w:id="1178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82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WLAN时钟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23" w:author="lusonghe" w:date="2020-03-05T16:31:00Z"/>
                <w:rFonts w:ascii="宋体" w:hAnsi="宋体"/>
                <w:sz w:val="21"/>
                <w:szCs w:val="21"/>
                <w:rPrChange w:id="117824" w:author="lusonghe" w:date="2020-04-02T14:53:00Z">
                  <w:rPr>
                    <w:ins w:id="1178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28" w:author="lusonghe" w:date="2020-03-05T16:31:00Z"/>
                <w:rFonts w:ascii="宋体" w:hAnsi="宋体"/>
                <w:sz w:val="21"/>
                <w:szCs w:val="21"/>
                <w:rPrChange w:id="117829" w:author="lusonghe" w:date="2020-04-02T14:53:00Z">
                  <w:rPr>
                    <w:ins w:id="1178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3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83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34" w:author="lusonghe" w:date="2020-03-05T16:31:00Z"/>
                <w:rFonts w:ascii="宋体" w:hAnsi="宋体"/>
                <w:sz w:val="21"/>
                <w:szCs w:val="21"/>
                <w:rPrChange w:id="117835" w:author="lusonghe" w:date="2020-04-02T14:53:00Z">
                  <w:rPr>
                    <w:ins w:id="1178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AN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39" w:author="lusonghe" w:date="2020-03-05T16:31:00Z"/>
                <w:rFonts w:ascii="宋体" w:hAnsi="宋体"/>
                <w:sz w:val="21"/>
                <w:szCs w:val="21"/>
                <w:rPrChange w:id="117840" w:author="lusonghe" w:date="2020-04-02T14:53:00Z">
                  <w:rPr>
                    <w:ins w:id="1178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4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44" w:author="lusonghe" w:date="2020-03-05T16:31:00Z"/>
                <w:rFonts w:ascii="宋体" w:hAnsi="宋体"/>
                <w:sz w:val="21"/>
                <w:szCs w:val="21"/>
                <w:rPrChange w:id="117845" w:author="lusonghe" w:date="2020-04-02T14:53:00Z">
                  <w:rPr>
                    <w:ins w:id="1178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4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49" w:author="lusonghe" w:date="2020-03-05T16:31:00Z"/>
                <w:rFonts w:ascii="宋体" w:hAnsi="宋体"/>
                <w:sz w:val="21"/>
                <w:szCs w:val="21"/>
                <w:rPrChange w:id="117850" w:author="lusonghe" w:date="2020-04-02T14:53:00Z">
                  <w:rPr>
                    <w:ins w:id="1178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785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WLAN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54" w:author="lusonghe" w:date="2020-03-05T16:31:00Z"/>
                <w:rFonts w:ascii="宋体" w:hAnsi="宋体"/>
                <w:sz w:val="21"/>
                <w:szCs w:val="21"/>
                <w:rPrChange w:id="117855" w:author="lusonghe" w:date="2020-04-02T14:53:00Z">
                  <w:rPr>
                    <w:ins w:id="1178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5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59" w:author="lusonghe" w:date="2020-03-05T16:31:00Z"/>
                <w:rFonts w:ascii="宋体" w:hAnsi="宋体"/>
                <w:sz w:val="21"/>
                <w:szCs w:val="21"/>
                <w:rPrChange w:id="117860" w:author="lusonghe" w:date="2020-04-02T14:53:00Z">
                  <w:rPr>
                    <w:ins w:id="1178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6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86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65" w:author="lusonghe" w:date="2020-03-05T16:31:00Z"/>
                <w:rFonts w:ascii="宋体" w:hAnsi="宋体"/>
                <w:sz w:val="21"/>
                <w:szCs w:val="21"/>
                <w:rPrChange w:id="117866" w:author="lusonghe" w:date="2020-04-02T14:53:00Z">
                  <w:rPr>
                    <w:ins w:id="1178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LAA_RX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70" w:author="lusonghe" w:date="2020-03-05T16:31:00Z"/>
                <w:rFonts w:ascii="宋体" w:hAnsi="宋体"/>
                <w:sz w:val="21"/>
                <w:szCs w:val="21"/>
                <w:rPrChange w:id="117871" w:author="lusonghe" w:date="2020-04-02T14:53:00Z">
                  <w:rPr>
                    <w:ins w:id="1178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75" w:author="lusonghe" w:date="2020-03-05T16:31:00Z"/>
                <w:rFonts w:ascii="宋体" w:hAnsi="宋体"/>
                <w:sz w:val="21"/>
                <w:szCs w:val="21"/>
                <w:rPrChange w:id="117876" w:author="lusonghe" w:date="2020-04-02T14:53:00Z">
                  <w:rPr>
                    <w:ins w:id="1178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80" w:author="lusonghe" w:date="2020-03-05T16:31:00Z"/>
                <w:rFonts w:ascii="宋体" w:hAnsi="宋体"/>
                <w:sz w:val="21"/>
                <w:szCs w:val="21"/>
                <w:rPrChange w:id="117881" w:author="lusonghe" w:date="2020-04-02T14:53:00Z">
                  <w:rPr>
                    <w:ins w:id="1178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8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88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LAA接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86" w:author="lusonghe" w:date="2020-03-05T16:31:00Z"/>
                <w:rFonts w:ascii="宋体" w:hAnsi="宋体"/>
                <w:sz w:val="21"/>
                <w:szCs w:val="21"/>
                <w:rPrChange w:id="117887" w:author="lusonghe" w:date="2020-04-02T14:53:00Z">
                  <w:rPr>
                    <w:ins w:id="1178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9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91" w:author="lusonghe" w:date="2020-03-05T16:31:00Z"/>
                <w:rFonts w:ascii="宋体" w:hAnsi="宋体"/>
                <w:sz w:val="21"/>
                <w:szCs w:val="21"/>
                <w:rPrChange w:id="117892" w:author="lusonghe" w:date="2020-04-02T14:53:00Z">
                  <w:rPr>
                    <w:ins w:id="1178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89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89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897" w:author="lusonghe" w:date="2020-03-05T16:31:00Z"/>
                <w:rFonts w:ascii="宋体" w:hAnsi="宋体"/>
                <w:sz w:val="21"/>
                <w:szCs w:val="21"/>
                <w:rPrChange w:id="117898" w:author="lusonghe" w:date="2020-04-02T14:53:00Z">
                  <w:rPr>
                    <w:ins w:id="1178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WL_PA_MUTING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02" w:author="lusonghe" w:date="2020-03-05T16:31:00Z"/>
                <w:rFonts w:ascii="宋体" w:hAnsi="宋体"/>
                <w:sz w:val="21"/>
                <w:szCs w:val="21"/>
                <w:rPrChange w:id="117903" w:author="lusonghe" w:date="2020-04-02T14:53:00Z">
                  <w:rPr>
                    <w:ins w:id="1179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0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H4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07" w:author="lusonghe" w:date="2020-03-05T16:31:00Z"/>
                <w:rFonts w:ascii="宋体" w:hAnsi="宋体"/>
                <w:sz w:val="21"/>
                <w:szCs w:val="21"/>
                <w:rPrChange w:id="117908" w:author="lusonghe" w:date="2020-04-02T14:53:00Z">
                  <w:rPr>
                    <w:ins w:id="1179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1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12" w:author="lusonghe" w:date="2020-03-05T16:31:00Z"/>
                <w:rFonts w:ascii="宋体" w:hAnsi="宋体"/>
                <w:sz w:val="21"/>
                <w:szCs w:val="21"/>
                <w:rPrChange w:id="117913" w:author="lusonghe" w:date="2020-04-02T14:53:00Z">
                  <w:rPr>
                    <w:ins w:id="1179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91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放大器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18" w:author="lusonghe" w:date="2020-03-05T16:31:00Z"/>
                <w:rFonts w:ascii="宋体" w:hAnsi="宋体"/>
                <w:sz w:val="21"/>
                <w:szCs w:val="21"/>
                <w:rPrChange w:id="117919" w:author="lusonghe" w:date="2020-04-02T14:53:00Z">
                  <w:rPr>
                    <w:ins w:id="1179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2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23" w:author="lusonghe" w:date="2020-03-05T16:31:00Z"/>
                <w:rFonts w:ascii="宋体" w:hAnsi="宋体"/>
                <w:sz w:val="21"/>
                <w:szCs w:val="21"/>
                <w:rPrChange w:id="117924" w:author="lusonghe" w:date="2020-04-02T14:53:00Z">
                  <w:rPr>
                    <w:ins w:id="1179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2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92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29" w:author="lusonghe" w:date="2020-03-05T16:31:00Z"/>
                <w:rFonts w:ascii="宋体" w:hAnsi="宋体"/>
                <w:sz w:val="21"/>
                <w:szCs w:val="21"/>
                <w:rPrChange w:id="117930" w:author="lusonghe" w:date="2020-04-02T14:53:00Z">
                  <w:rPr>
                    <w:ins w:id="1179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LAA_AS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34" w:author="lusonghe" w:date="2020-03-05T16:31:00Z"/>
                <w:rFonts w:ascii="宋体" w:hAnsi="宋体"/>
                <w:sz w:val="21"/>
                <w:szCs w:val="21"/>
                <w:rPrChange w:id="117935" w:author="lusonghe" w:date="2020-04-02T14:53:00Z">
                  <w:rPr>
                    <w:ins w:id="1179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39" w:author="lusonghe" w:date="2020-03-05T16:31:00Z"/>
                <w:rFonts w:ascii="宋体" w:hAnsi="宋体"/>
                <w:sz w:val="21"/>
                <w:szCs w:val="21"/>
                <w:rPrChange w:id="117940" w:author="lusonghe" w:date="2020-04-02T14:53:00Z">
                  <w:rPr>
                    <w:ins w:id="1179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44" w:author="lusonghe" w:date="2020-03-05T16:31:00Z"/>
                <w:rFonts w:ascii="宋体" w:hAnsi="宋体"/>
                <w:sz w:val="21"/>
                <w:szCs w:val="21"/>
                <w:rPrChange w:id="117945" w:author="lusonghe" w:date="2020-04-02T14:53:00Z">
                  <w:rPr>
                    <w:ins w:id="1179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LAA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94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50" w:author="lusonghe" w:date="2020-03-05T16:31:00Z"/>
                <w:rFonts w:ascii="宋体" w:hAnsi="宋体"/>
                <w:sz w:val="21"/>
                <w:szCs w:val="21"/>
                <w:rPrChange w:id="117951" w:author="lusonghe" w:date="2020-04-02T14:53:00Z">
                  <w:rPr>
                    <w:ins w:id="1179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55" w:author="lusonghe" w:date="2020-03-05T16:31:00Z"/>
                <w:rFonts w:ascii="宋体" w:hAnsi="宋体"/>
                <w:sz w:val="21"/>
                <w:szCs w:val="21"/>
                <w:rPrChange w:id="117956" w:author="lusonghe" w:date="2020-04-02T14:53:00Z">
                  <w:rPr>
                    <w:ins w:id="1179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5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96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61" w:author="lusonghe" w:date="2020-03-05T16:31:00Z"/>
                <w:rFonts w:ascii="宋体" w:hAnsi="宋体"/>
                <w:sz w:val="21"/>
                <w:szCs w:val="21"/>
                <w:rPrChange w:id="117962" w:author="lusonghe" w:date="2020-04-02T14:53:00Z">
                  <w:rPr>
                    <w:ins w:id="1179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LAA_TX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66" w:author="lusonghe" w:date="2020-03-05T16:31:00Z"/>
                <w:rFonts w:ascii="宋体" w:hAnsi="宋体"/>
                <w:sz w:val="21"/>
                <w:szCs w:val="21"/>
                <w:rPrChange w:id="117967" w:author="lusonghe" w:date="2020-04-02T14:53:00Z">
                  <w:rPr>
                    <w:ins w:id="1179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7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71" w:author="lusonghe" w:date="2020-03-05T16:31:00Z"/>
                <w:rFonts w:ascii="宋体" w:hAnsi="宋体"/>
                <w:sz w:val="21"/>
                <w:szCs w:val="21"/>
                <w:rPrChange w:id="117972" w:author="lusonghe" w:date="2020-04-02T14:53:00Z">
                  <w:rPr>
                    <w:ins w:id="11797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7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76" w:author="lusonghe" w:date="2020-03-05T16:31:00Z"/>
                <w:rFonts w:ascii="宋体" w:hAnsi="宋体"/>
                <w:sz w:val="21"/>
                <w:szCs w:val="21"/>
                <w:rPrChange w:id="117977" w:author="lusonghe" w:date="2020-04-02T14:53:00Z">
                  <w:rPr>
                    <w:ins w:id="1179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798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LAA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82" w:author="lusonghe" w:date="2020-03-05T16:31:00Z"/>
                <w:rFonts w:ascii="宋体" w:hAnsi="宋体"/>
                <w:sz w:val="21"/>
                <w:szCs w:val="21"/>
                <w:rPrChange w:id="117983" w:author="lusonghe" w:date="2020-04-02T14:53:00Z">
                  <w:rPr>
                    <w:ins w:id="11798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8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87" w:author="lusonghe" w:date="2020-03-05T16:31:00Z"/>
                <w:rFonts w:ascii="宋体" w:hAnsi="宋体"/>
                <w:sz w:val="21"/>
                <w:szCs w:val="21"/>
                <w:rPrChange w:id="117988" w:author="lusonghe" w:date="2020-04-02T14:53:00Z">
                  <w:rPr>
                    <w:ins w:id="1179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799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93" w:author="lusonghe" w:date="2020-03-05T16:31:00Z"/>
                <w:rFonts w:ascii="宋体" w:hAnsi="宋体"/>
                <w:sz w:val="21"/>
                <w:szCs w:val="21"/>
                <w:rPrChange w:id="117994" w:author="lusonghe" w:date="2020-04-02T14:53:00Z">
                  <w:rPr>
                    <w:ins w:id="1179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7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79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OEX_UART_T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7998" w:author="lusonghe" w:date="2020-03-05T16:31:00Z"/>
                <w:rFonts w:ascii="宋体" w:hAnsi="宋体"/>
                <w:sz w:val="21"/>
                <w:szCs w:val="21"/>
                <w:rPrChange w:id="117999" w:author="lusonghe" w:date="2020-04-02T14:53:00Z">
                  <w:rPr>
                    <w:ins w:id="1180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03" w:author="lusonghe" w:date="2020-03-05T16:31:00Z"/>
                <w:rFonts w:ascii="宋体" w:hAnsi="宋体"/>
                <w:sz w:val="21"/>
                <w:szCs w:val="21"/>
                <w:rPrChange w:id="118004" w:author="lusonghe" w:date="2020-04-02T14:53:00Z">
                  <w:rPr>
                    <w:ins w:id="1180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08" w:author="lusonghe" w:date="2020-03-05T16:31:00Z"/>
                <w:rFonts w:ascii="宋体" w:hAnsi="宋体"/>
                <w:sz w:val="21"/>
                <w:szCs w:val="21"/>
                <w:rPrChange w:id="118009" w:author="lusonghe" w:date="2020-04-02T14:53:00Z">
                  <w:rPr>
                    <w:ins w:id="1180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1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共存信号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13" w:author="lusonghe" w:date="2020-03-05T16:31:00Z"/>
                <w:rFonts w:ascii="宋体" w:hAnsi="宋体"/>
                <w:sz w:val="21"/>
                <w:szCs w:val="21"/>
                <w:rPrChange w:id="118014" w:author="lusonghe" w:date="2020-04-02T14:53:00Z">
                  <w:rPr>
                    <w:ins w:id="1180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18" w:author="lusonghe" w:date="2020-03-05T16:31:00Z"/>
                <w:rFonts w:ascii="宋体" w:hAnsi="宋体"/>
                <w:sz w:val="21"/>
                <w:szCs w:val="21"/>
                <w:rPrChange w:id="118019" w:author="lusonghe" w:date="2020-04-02T14:53:00Z">
                  <w:rPr>
                    <w:ins w:id="1180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02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24" w:author="lusonghe" w:date="2020-03-05T16:31:00Z"/>
                <w:rFonts w:ascii="宋体" w:hAnsi="宋体"/>
                <w:sz w:val="21"/>
                <w:szCs w:val="21"/>
                <w:rPrChange w:id="118025" w:author="lusonghe" w:date="2020-04-02T14:53:00Z">
                  <w:rPr>
                    <w:ins w:id="1180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2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OEX_UART_RXD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29" w:author="lusonghe" w:date="2020-03-05T16:31:00Z"/>
                <w:rFonts w:ascii="宋体" w:hAnsi="宋体"/>
                <w:sz w:val="21"/>
                <w:szCs w:val="21"/>
                <w:rPrChange w:id="118030" w:author="lusonghe" w:date="2020-04-02T14:53:00Z">
                  <w:rPr>
                    <w:ins w:id="1180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34" w:author="lusonghe" w:date="2020-03-05T16:31:00Z"/>
                <w:rFonts w:ascii="宋体" w:hAnsi="宋体"/>
                <w:sz w:val="21"/>
                <w:szCs w:val="21"/>
                <w:rPrChange w:id="118035" w:author="lusonghe" w:date="2020-04-02T14:53:00Z">
                  <w:rPr>
                    <w:ins w:id="1180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3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39" w:author="lusonghe" w:date="2020-03-05T16:31:00Z"/>
                <w:rFonts w:ascii="宋体" w:hAnsi="宋体"/>
                <w:sz w:val="21"/>
                <w:szCs w:val="21"/>
                <w:rPrChange w:id="118040" w:author="lusonghe" w:date="2020-04-02T14:53:00Z">
                  <w:rPr>
                    <w:ins w:id="1180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共存信号接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44" w:author="lusonghe" w:date="2020-03-05T16:31:00Z"/>
                <w:rFonts w:ascii="宋体" w:hAnsi="宋体"/>
                <w:sz w:val="21"/>
                <w:szCs w:val="21"/>
                <w:rPrChange w:id="118045" w:author="lusonghe" w:date="2020-04-02T14:53:00Z">
                  <w:rPr>
                    <w:ins w:id="1180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49" w:author="lusonghe" w:date="2020-03-05T16:31:00Z"/>
                <w:rFonts w:ascii="宋体" w:hAnsi="宋体"/>
                <w:sz w:val="21"/>
                <w:szCs w:val="21"/>
                <w:rPrChange w:id="118050" w:author="lusonghe" w:date="2020-04-02T14:53:00Z">
                  <w:rPr>
                    <w:ins w:id="1180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5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05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55" w:author="lusonghe" w:date="2020-03-05T16:31:00Z"/>
                <w:rFonts w:ascii="宋体" w:hAnsi="宋体"/>
                <w:sz w:val="21"/>
                <w:szCs w:val="21"/>
                <w:rPrChange w:id="118056" w:author="lusonghe" w:date="2020-04-02T14:53:00Z">
                  <w:rPr>
                    <w:ins w:id="1180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L_TX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60" w:author="lusonghe" w:date="2020-03-05T16:31:00Z"/>
                <w:rFonts w:ascii="宋体" w:hAnsi="宋体"/>
                <w:sz w:val="21"/>
                <w:szCs w:val="21"/>
                <w:rPrChange w:id="118061" w:author="lusonghe" w:date="2020-04-02T14:53:00Z">
                  <w:rPr>
                    <w:ins w:id="1180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Y1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65" w:author="lusonghe" w:date="2020-03-05T16:31:00Z"/>
                <w:rFonts w:ascii="宋体" w:hAnsi="宋体"/>
                <w:sz w:val="21"/>
                <w:szCs w:val="21"/>
                <w:rPrChange w:id="118066" w:author="lusonghe" w:date="2020-04-02T14:53:00Z">
                  <w:rPr>
                    <w:ins w:id="1180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6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70" w:author="lusonghe" w:date="2020-03-05T16:31:00Z"/>
                <w:rFonts w:ascii="宋体" w:hAnsi="宋体"/>
                <w:sz w:val="21"/>
                <w:szCs w:val="21"/>
                <w:rPrChange w:id="118071" w:author="lusonghe" w:date="2020-04-02T14:53:00Z">
                  <w:rPr>
                    <w:ins w:id="1180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07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WLAN输出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75" w:author="lusonghe" w:date="2020-03-05T16:31:00Z"/>
                <w:rFonts w:ascii="宋体" w:hAnsi="宋体"/>
                <w:sz w:val="21"/>
                <w:szCs w:val="21"/>
                <w:rPrChange w:id="118076" w:author="lusonghe" w:date="2020-04-02T14:53:00Z">
                  <w:rPr>
                    <w:ins w:id="1180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7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B 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80" w:author="lusonghe" w:date="2020-03-05T16:31:00Z"/>
                <w:rFonts w:ascii="宋体" w:hAnsi="宋体"/>
                <w:sz w:val="21"/>
                <w:szCs w:val="21"/>
                <w:rPrChange w:id="118081" w:author="lusonghe" w:date="2020-04-02T14:53:00Z">
                  <w:rPr>
                    <w:ins w:id="1180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8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085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86" w:author="lusonghe" w:date="2020-03-05T16:31:00Z"/>
                <w:rFonts w:ascii="宋体" w:hAnsi="宋体"/>
                <w:sz w:val="21"/>
                <w:szCs w:val="21"/>
                <w:rPrChange w:id="118087" w:author="lusonghe" w:date="2020-04-02T14:53:00Z">
                  <w:rPr>
                    <w:ins w:id="1180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9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09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09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93" w:author="lusonghe" w:date="2020-03-05T16:31:00Z"/>
                <w:rFonts w:ascii="宋体" w:hAnsi="宋体"/>
                <w:sz w:val="21"/>
                <w:szCs w:val="21"/>
                <w:rPrChange w:id="118094" w:author="lusonghe" w:date="2020-04-02T14:53:00Z">
                  <w:rPr>
                    <w:ins w:id="1180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0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IO_VDD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098" w:author="lusonghe" w:date="2020-03-05T16:31:00Z"/>
                <w:rFonts w:ascii="宋体" w:hAnsi="宋体"/>
                <w:sz w:val="21"/>
                <w:szCs w:val="21"/>
                <w:rPrChange w:id="118099" w:author="lusonghe" w:date="2020-04-02T14:53:00Z">
                  <w:rPr>
                    <w:ins w:id="1181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03" w:author="lusonghe" w:date="2020-03-05T16:31:00Z"/>
                <w:rFonts w:ascii="宋体" w:hAnsi="宋体"/>
                <w:sz w:val="21"/>
                <w:szCs w:val="21"/>
                <w:rPrChange w:id="118104" w:author="lusonghe" w:date="2020-04-02T14:53:00Z">
                  <w:rPr>
                    <w:ins w:id="1181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I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08" w:author="lusonghe" w:date="2020-03-05T16:31:00Z"/>
                <w:rFonts w:ascii="宋体" w:hAnsi="宋体"/>
                <w:sz w:val="21"/>
                <w:szCs w:val="21"/>
                <w:rPrChange w:id="118109" w:author="lusonghe" w:date="2020-04-02T14:53:00Z">
                  <w:rPr>
                    <w:ins w:id="1181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11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供电输入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113" w:author="lusonghe" w:date="2020-03-05T16:31:00Z"/>
                <w:rFonts w:ascii="宋体" w:hAnsi="宋体"/>
                <w:sz w:val="21"/>
                <w:szCs w:val="21"/>
                <w:rPrChange w:id="118114" w:author="lusonghe" w:date="2020-04-02T14:53:00Z">
                  <w:rPr>
                    <w:ins w:id="1181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16" w:author="lusonghe" w:date="2020-03-05T16:31:00Z"/>
                <w:rFonts w:ascii="宋体" w:hAnsi="宋体"/>
                <w:sz w:val="21"/>
                <w:szCs w:val="21"/>
                <w:rPrChange w:id="118117" w:author="lusonghe" w:date="2020-04-02T14:53:00Z">
                  <w:rPr>
                    <w:ins w:id="1181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2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12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22" w:author="lusonghe" w:date="2020-03-05T16:31:00Z"/>
                <w:rFonts w:ascii="宋体" w:hAnsi="宋体"/>
                <w:sz w:val="21"/>
                <w:szCs w:val="21"/>
                <w:rPrChange w:id="118123" w:author="lusonghe" w:date="2020-04-02T14:53:00Z">
                  <w:rPr>
                    <w:ins w:id="1181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C_DATA0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27" w:author="lusonghe" w:date="2020-03-05T16:31:00Z"/>
                <w:rFonts w:ascii="宋体" w:hAnsi="宋体"/>
                <w:sz w:val="21"/>
                <w:szCs w:val="21"/>
                <w:rPrChange w:id="118128" w:author="lusonghe" w:date="2020-04-02T14:53:00Z">
                  <w:rPr>
                    <w:ins w:id="1181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32" w:author="lusonghe" w:date="2020-03-05T16:31:00Z"/>
                <w:rFonts w:ascii="宋体" w:hAnsi="宋体"/>
                <w:sz w:val="21"/>
                <w:szCs w:val="21"/>
                <w:rPrChange w:id="118133" w:author="lusonghe" w:date="2020-04-02T14:53:00Z">
                  <w:rPr>
                    <w:ins w:id="1181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37" w:author="lusonghe" w:date="2020-03-05T16:31:00Z"/>
                <w:rFonts w:ascii="宋体" w:hAnsi="宋体"/>
                <w:sz w:val="21"/>
                <w:szCs w:val="21"/>
                <w:rPrChange w:id="118138" w:author="lusonghe" w:date="2020-04-02T14:53:00Z">
                  <w:rPr>
                    <w:ins w:id="1181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14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42" w:author="lusonghe" w:date="2020-03-05T16:31:00Z"/>
                <w:rFonts w:ascii="宋体" w:hAnsi="宋体"/>
                <w:sz w:val="21"/>
                <w:szCs w:val="21"/>
                <w:rPrChange w:id="118143" w:author="lusonghe" w:date="2020-04-02T14:53:00Z">
                  <w:rPr>
                    <w:ins w:id="1181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4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47" w:author="lusonghe" w:date="2020-03-05T16:31:00Z"/>
                <w:rFonts w:ascii="宋体" w:hAnsi="宋体"/>
                <w:sz w:val="21"/>
                <w:szCs w:val="21"/>
                <w:rPrChange w:id="118148" w:author="lusonghe" w:date="2020-04-02T14:53:00Z">
                  <w:rPr>
                    <w:ins w:id="1181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5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15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53" w:author="lusonghe" w:date="2020-03-05T16:31:00Z"/>
                <w:rFonts w:ascii="宋体" w:hAnsi="宋体"/>
                <w:sz w:val="21"/>
                <w:szCs w:val="21"/>
                <w:rPrChange w:id="118154" w:author="lusonghe" w:date="2020-04-02T14:53:00Z">
                  <w:rPr>
                    <w:ins w:id="1181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5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C_DATA1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58" w:author="lusonghe" w:date="2020-03-05T16:31:00Z"/>
                <w:rFonts w:ascii="宋体" w:hAnsi="宋体"/>
                <w:sz w:val="21"/>
                <w:szCs w:val="21"/>
                <w:rPrChange w:id="118159" w:author="lusonghe" w:date="2020-04-02T14:53:00Z">
                  <w:rPr>
                    <w:ins w:id="1181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63" w:author="lusonghe" w:date="2020-03-05T16:31:00Z"/>
                <w:rFonts w:ascii="宋体" w:hAnsi="宋体"/>
                <w:sz w:val="21"/>
                <w:szCs w:val="21"/>
                <w:rPrChange w:id="118164" w:author="lusonghe" w:date="2020-04-02T14:53:00Z">
                  <w:rPr>
                    <w:ins w:id="1181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68" w:author="lusonghe" w:date="2020-03-05T16:31:00Z"/>
                <w:rFonts w:ascii="宋体" w:hAnsi="宋体"/>
                <w:sz w:val="21"/>
                <w:szCs w:val="21"/>
                <w:rPrChange w:id="118169" w:author="lusonghe" w:date="2020-04-02T14:53:00Z">
                  <w:rPr>
                    <w:ins w:id="1181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17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73" w:author="lusonghe" w:date="2020-03-05T16:31:00Z"/>
                <w:rFonts w:ascii="宋体" w:hAnsi="宋体"/>
                <w:sz w:val="21"/>
                <w:szCs w:val="21"/>
                <w:rPrChange w:id="118174" w:author="lusonghe" w:date="2020-04-02T14:53:00Z">
                  <w:rPr>
                    <w:ins w:id="1181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7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78" w:author="lusonghe" w:date="2020-03-05T16:31:00Z"/>
                <w:rFonts w:ascii="宋体" w:hAnsi="宋体"/>
                <w:sz w:val="21"/>
                <w:szCs w:val="21"/>
                <w:rPrChange w:id="118179" w:author="lusonghe" w:date="2020-04-02T14:53:00Z">
                  <w:rPr>
                    <w:ins w:id="1181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18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84" w:author="lusonghe" w:date="2020-03-05T16:31:00Z"/>
                <w:rFonts w:ascii="宋体" w:hAnsi="宋体"/>
                <w:sz w:val="21"/>
                <w:szCs w:val="21"/>
                <w:rPrChange w:id="118185" w:author="lusonghe" w:date="2020-04-02T14:53:00Z">
                  <w:rPr>
                    <w:ins w:id="1181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C_DATA2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89" w:author="lusonghe" w:date="2020-03-05T16:31:00Z"/>
                <w:rFonts w:ascii="宋体" w:hAnsi="宋体"/>
                <w:sz w:val="21"/>
                <w:szCs w:val="21"/>
                <w:rPrChange w:id="118190" w:author="lusonghe" w:date="2020-04-02T14:53:00Z">
                  <w:rPr>
                    <w:ins w:id="1181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94" w:author="lusonghe" w:date="2020-03-05T16:31:00Z"/>
                <w:rFonts w:ascii="宋体" w:hAnsi="宋体"/>
                <w:sz w:val="21"/>
                <w:szCs w:val="21"/>
                <w:rPrChange w:id="118195" w:author="lusonghe" w:date="2020-04-02T14:53:00Z">
                  <w:rPr>
                    <w:ins w:id="1181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1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19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199" w:author="lusonghe" w:date="2020-03-05T16:31:00Z"/>
                <w:rFonts w:ascii="宋体" w:hAnsi="宋体"/>
                <w:sz w:val="21"/>
                <w:szCs w:val="21"/>
                <w:rPrChange w:id="118200" w:author="lusonghe" w:date="2020-04-02T14:53:00Z">
                  <w:rPr>
                    <w:ins w:id="1182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20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04" w:author="lusonghe" w:date="2020-03-05T16:31:00Z"/>
                <w:rFonts w:ascii="宋体" w:hAnsi="宋体"/>
                <w:sz w:val="21"/>
                <w:szCs w:val="21"/>
                <w:rPrChange w:id="118205" w:author="lusonghe" w:date="2020-04-02T14:53:00Z">
                  <w:rPr>
                    <w:ins w:id="1182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0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09" w:author="lusonghe" w:date="2020-03-05T16:31:00Z"/>
                <w:rFonts w:ascii="宋体" w:hAnsi="宋体"/>
                <w:sz w:val="21"/>
                <w:szCs w:val="21"/>
                <w:rPrChange w:id="118210" w:author="lusonghe" w:date="2020-04-02T14:53:00Z">
                  <w:rPr>
                    <w:ins w:id="1182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21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15" w:author="lusonghe" w:date="2020-03-05T16:31:00Z"/>
                <w:rFonts w:ascii="宋体" w:hAnsi="宋体"/>
                <w:sz w:val="21"/>
                <w:szCs w:val="21"/>
                <w:rPrChange w:id="118216" w:author="lusonghe" w:date="2020-04-02T14:53:00Z">
                  <w:rPr>
                    <w:ins w:id="1182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C_DATA3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20" w:author="lusonghe" w:date="2020-03-05T16:31:00Z"/>
                <w:rFonts w:ascii="宋体" w:hAnsi="宋体"/>
                <w:sz w:val="21"/>
                <w:szCs w:val="21"/>
                <w:rPrChange w:id="118221" w:author="lusonghe" w:date="2020-04-02T14:53:00Z">
                  <w:rPr>
                    <w:ins w:id="1182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2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25" w:author="lusonghe" w:date="2020-03-05T16:31:00Z"/>
                <w:rFonts w:ascii="宋体" w:hAnsi="宋体"/>
                <w:sz w:val="21"/>
                <w:szCs w:val="21"/>
                <w:rPrChange w:id="118226" w:author="lusonghe" w:date="2020-04-02T14:53:00Z">
                  <w:rPr>
                    <w:ins w:id="1182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2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30" w:author="lusonghe" w:date="2020-03-05T16:31:00Z"/>
                <w:rFonts w:ascii="宋体" w:hAnsi="宋体"/>
                <w:sz w:val="21"/>
                <w:szCs w:val="21"/>
                <w:rPrChange w:id="118231" w:author="lusonghe" w:date="2020-04-02T14:53:00Z">
                  <w:rPr>
                    <w:ins w:id="1182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23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35" w:author="lusonghe" w:date="2020-03-05T16:31:00Z"/>
                <w:rFonts w:ascii="宋体" w:hAnsi="宋体"/>
                <w:sz w:val="21"/>
                <w:szCs w:val="21"/>
                <w:rPrChange w:id="118236" w:author="lusonghe" w:date="2020-04-02T14:53:00Z">
                  <w:rPr>
                    <w:ins w:id="1182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3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40" w:author="lusonghe" w:date="2020-03-05T16:31:00Z"/>
                <w:rFonts w:ascii="宋体" w:hAnsi="宋体"/>
                <w:sz w:val="21"/>
                <w:szCs w:val="21"/>
                <w:rPrChange w:id="118241" w:author="lusonghe" w:date="2020-04-02T14:53:00Z">
                  <w:rPr>
                    <w:ins w:id="1182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4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245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46" w:author="lusonghe" w:date="2020-03-05T16:31:00Z"/>
                <w:rFonts w:ascii="宋体" w:hAnsi="宋体"/>
                <w:sz w:val="21"/>
                <w:szCs w:val="21"/>
                <w:rPrChange w:id="118247" w:author="lusonghe" w:date="2020-04-02T14:53:00Z">
                  <w:rPr>
                    <w:ins w:id="1182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5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C_CMD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51" w:author="lusonghe" w:date="2020-03-05T16:31:00Z"/>
                <w:rFonts w:ascii="宋体" w:hAnsi="宋体"/>
                <w:sz w:val="21"/>
                <w:szCs w:val="21"/>
                <w:rPrChange w:id="118252" w:author="lusonghe" w:date="2020-04-02T14:53:00Z">
                  <w:rPr>
                    <w:ins w:id="1182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56" w:author="lusonghe" w:date="2020-03-05T16:31:00Z"/>
                <w:rFonts w:ascii="宋体" w:hAnsi="宋体"/>
                <w:sz w:val="21"/>
                <w:szCs w:val="21"/>
                <w:rPrChange w:id="118257" w:author="lusonghe" w:date="2020-04-02T14:53:00Z">
                  <w:rPr>
                    <w:ins w:id="1182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6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61" w:author="lusonghe" w:date="2020-03-05T16:31:00Z"/>
                <w:rFonts w:ascii="宋体" w:hAnsi="宋体"/>
                <w:sz w:val="21"/>
                <w:szCs w:val="21"/>
                <w:rPrChange w:id="118262" w:author="lusonghe" w:date="2020-04-02T14:53:00Z">
                  <w:rPr>
                    <w:ins w:id="1182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6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26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CMD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67" w:author="lusonghe" w:date="2020-03-05T16:31:00Z"/>
                <w:rFonts w:ascii="宋体" w:hAnsi="宋体"/>
                <w:sz w:val="21"/>
                <w:szCs w:val="21"/>
                <w:rPrChange w:id="118268" w:author="lusonghe" w:date="2020-04-02T14:53:00Z">
                  <w:rPr>
                    <w:ins w:id="1182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7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72" w:author="lusonghe" w:date="2020-03-05T16:31:00Z"/>
                <w:rFonts w:ascii="宋体" w:hAnsi="宋体"/>
                <w:sz w:val="21"/>
                <w:szCs w:val="21"/>
                <w:rPrChange w:id="118273" w:author="lusonghe" w:date="2020-04-02T14:53:00Z">
                  <w:rPr>
                    <w:ins w:id="1182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7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27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78" w:author="lusonghe" w:date="2020-03-05T16:31:00Z"/>
                <w:rFonts w:ascii="宋体" w:hAnsi="宋体"/>
                <w:sz w:val="21"/>
                <w:szCs w:val="21"/>
                <w:rPrChange w:id="118279" w:author="lusonghe" w:date="2020-04-02T14:53:00Z">
                  <w:rPr>
                    <w:ins w:id="1182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8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C_CLK 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83" w:author="lusonghe" w:date="2020-03-05T16:31:00Z"/>
                <w:rFonts w:ascii="宋体" w:hAnsi="宋体"/>
                <w:sz w:val="21"/>
                <w:szCs w:val="21"/>
                <w:rPrChange w:id="118284" w:author="lusonghe" w:date="2020-04-02T14:53:00Z">
                  <w:rPr>
                    <w:ins w:id="1182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88" w:author="lusonghe" w:date="2020-03-05T16:31:00Z"/>
                <w:rFonts w:ascii="宋体" w:hAnsi="宋体"/>
                <w:sz w:val="21"/>
                <w:szCs w:val="21"/>
                <w:rPrChange w:id="118289" w:author="lusonghe" w:date="2020-04-02T14:53:00Z">
                  <w:rPr>
                    <w:ins w:id="1182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9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93" w:author="lusonghe" w:date="2020-03-05T16:31:00Z"/>
                <w:rFonts w:ascii="宋体" w:hAnsi="宋体"/>
                <w:sz w:val="21"/>
                <w:szCs w:val="21"/>
                <w:rPrChange w:id="118294" w:author="lusonghe" w:date="2020-04-02T14:53:00Z">
                  <w:rPr>
                    <w:ins w:id="1182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2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29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299" w:author="lusonghe" w:date="2020-03-05T16:31:00Z"/>
                <w:rFonts w:ascii="宋体" w:hAnsi="宋体"/>
                <w:sz w:val="21"/>
                <w:szCs w:val="21"/>
                <w:rPrChange w:id="118300" w:author="lusonghe" w:date="2020-04-02T14:53:00Z">
                  <w:rPr>
                    <w:ins w:id="1183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0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04" w:author="lusonghe" w:date="2020-03-05T16:31:00Z"/>
                <w:rFonts w:ascii="宋体" w:hAnsi="宋体"/>
                <w:sz w:val="21"/>
                <w:szCs w:val="21"/>
                <w:rPrChange w:id="118305" w:author="lusonghe" w:date="2020-04-02T14:53:00Z">
                  <w:rPr>
                    <w:ins w:id="1183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30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10" w:author="lusonghe" w:date="2020-03-05T16:31:00Z"/>
                <w:rFonts w:ascii="宋体" w:hAnsi="宋体"/>
                <w:sz w:val="21"/>
                <w:szCs w:val="21"/>
                <w:rPrChange w:id="118311" w:author="lusonghe" w:date="2020-04-02T14:53:00Z">
                  <w:rPr>
                    <w:ins w:id="1183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1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C_ DE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15" w:author="lusonghe" w:date="2020-03-05T16:31:00Z"/>
                <w:rFonts w:ascii="宋体" w:hAnsi="宋体"/>
                <w:sz w:val="21"/>
                <w:szCs w:val="21"/>
                <w:rPrChange w:id="118316" w:author="lusonghe" w:date="2020-04-02T14:53:00Z">
                  <w:rPr>
                    <w:ins w:id="1183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320" w:author="lusonghe" w:date="2020-03-05T16:31:00Z"/>
                <w:rFonts w:ascii="宋体" w:hAnsi="宋体"/>
                <w:sz w:val="21"/>
                <w:szCs w:val="21"/>
                <w:rPrChange w:id="118321" w:author="lusonghe" w:date="2020-04-02T14:53:00Z">
                  <w:rPr>
                    <w:ins w:id="1183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F67CA7" w:rsidP="007B52E3">
            <w:pPr>
              <w:rPr>
                <w:ins w:id="118323" w:author="lusonghe" w:date="2020-03-05T16:31:00Z"/>
                <w:rFonts w:ascii="宋体" w:hAnsi="宋体"/>
                <w:sz w:val="21"/>
                <w:szCs w:val="21"/>
                <w:rPrChange w:id="118324" w:author="lusonghe" w:date="2020-04-02T14:53:00Z">
                  <w:rPr>
                    <w:ins w:id="1183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0B4D91" w:rsidP="007B52E3">
            <w:pPr>
              <w:rPr>
                <w:ins w:id="118326" w:author="lusonghe" w:date="2020-03-05T16:31:00Z"/>
                <w:rFonts w:ascii="宋体" w:hAnsi="宋体"/>
                <w:sz w:val="21"/>
                <w:szCs w:val="21"/>
                <w:rPrChange w:id="118327" w:author="lusonghe" w:date="2020-04-02T14:53:00Z">
                  <w:rPr>
                    <w:ins w:id="11832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3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331" w:author="lusonghe" w:date="2020-03-05T16:31:00Z"/>
                <w:rFonts w:ascii="宋体" w:hAnsi="宋体"/>
                <w:sz w:val="21"/>
                <w:szCs w:val="21"/>
                <w:rPrChange w:id="118332" w:author="lusonghe" w:date="2020-04-02T14:53:00Z">
                  <w:rPr>
                    <w:ins w:id="11833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0B4D91" w:rsidP="007B52E3">
            <w:pPr>
              <w:rPr>
                <w:ins w:id="118334" w:author="lusonghe" w:date="2020-03-05T16:31:00Z"/>
                <w:rFonts w:ascii="宋体" w:hAnsi="宋体"/>
                <w:sz w:val="21"/>
                <w:szCs w:val="21"/>
                <w:rPrChange w:id="118335" w:author="lusonghe" w:date="2020-04-02T14:53:00Z">
                  <w:rPr>
                    <w:ins w:id="1183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33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卡插入检测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39" w:author="lusonghe" w:date="2020-03-05T16:31:00Z"/>
                <w:rFonts w:ascii="宋体" w:hAnsi="宋体"/>
                <w:sz w:val="21"/>
                <w:szCs w:val="21"/>
                <w:rPrChange w:id="118340" w:author="lusonghe" w:date="2020-04-02T14:53:00Z">
                  <w:rPr>
                    <w:ins w:id="1183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4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44" w:author="lusonghe" w:date="2020-03-05T16:31:00Z"/>
                <w:rFonts w:ascii="宋体" w:hAnsi="宋体"/>
                <w:sz w:val="21"/>
                <w:szCs w:val="21"/>
                <w:rPrChange w:id="118345" w:author="lusonghe" w:date="2020-04-02T14:53:00Z">
                  <w:rPr>
                    <w:ins w:id="1183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4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34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50" w:author="lusonghe" w:date="2020-03-05T16:31:00Z"/>
                <w:rFonts w:ascii="宋体" w:hAnsi="宋体"/>
                <w:sz w:val="21"/>
                <w:szCs w:val="21"/>
                <w:rPrChange w:id="118351" w:author="lusonghe" w:date="2020-04-02T14:53:00Z">
                  <w:rPr>
                    <w:ins w:id="1183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C_VDD_E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55" w:author="lusonghe" w:date="2020-03-05T16:31:00Z"/>
                <w:rFonts w:ascii="宋体" w:hAnsi="宋体"/>
                <w:sz w:val="21"/>
                <w:szCs w:val="21"/>
                <w:rPrChange w:id="118356" w:author="lusonghe" w:date="2020-04-02T14:53:00Z">
                  <w:rPr>
                    <w:ins w:id="11835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5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H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360" w:author="lusonghe" w:date="2020-03-05T16:31:00Z"/>
                <w:rFonts w:ascii="宋体" w:hAnsi="宋体"/>
                <w:sz w:val="21"/>
                <w:szCs w:val="21"/>
                <w:rPrChange w:id="118361" w:author="lusonghe" w:date="2020-04-02T14:53:00Z">
                  <w:rPr>
                    <w:ins w:id="1183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0B4D91" w:rsidP="007B52E3">
            <w:pPr>
              <w:rPr>
                <w:ins w:id="118363" w:author="lusonghe" w:date="2020-03-05T16:31:00Z"/>
                <w:rFonts w:ascii="宋体" w:hAnsi="宋体"/>
                <w:sz w:val="21"/>
                <w:szCs w:val="21"/>
                <w:rPrChange w:id="118364" w:author="lusonghe" w:date="2020-04-02T14:53:00Z">
                  <w:rPr>
                    <w:ins w:id="1183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368" w:author="lusonghe" w:date="2020-03-05T16:31:00Z"/>
                <w:rFonts w:ascii="宋体" w:hAnsi="宋体"/>
                <w:sz w:val="21"/>
                <w:szCs w:val="21"/>
                <w:rPrChange w:id="118369" w:author="lusonghe" w:date="2020-04-02T14:53:00Z">
                  <w:rPr>
                    <w:ins w:id="1183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0B4D91" w:rsidP="007B52E3">
            <w:pPr>
              <w:rPr>
                <w:ins w:id="118371" w:author="lusonghe" w:date="2020-03-05T16:31:00Z"/>
                <w:rFonts w:ascii="宋体" w:hAnsi="宋体"/>
                <w:sz w:val="21"/>
                <w:szCs w:val="21"/>
                <w:rPrChange w:id="118372" w:author="lusonghe" w:date="2020-04-02T14:53:00Z">
                  <w:rPr>
                    <w:ins w:id="11837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37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SDIO供电使能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76" w:author="lusonghe" w:date="2020-03-05T16:31:00Z"/>
                <w:rFonts w:ascii="宋体" w:hAnsi="宋体"/>
                <w:sz w:val="21"/>
                <w:szCs w:val="21"/>
                <w:rPrChange w:id="118377" w:author="lusonghe" w:date="2020-04-02T14:53:00Z">
                  <w:rPr>
                    <w:ins w:id="11837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8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81" w:author="lusonghe" w:date="2020-03-05T16:31:00Z"/>
                <w:rFonts w:ascii="宋体" w:hAnsi="宋体"/>
                <w:sz w:val="21"/>
                <w:szCs w:val="21"/>
                <w:rPrChange w:id="118382" w:author="lusonghe" w:date="2020-04-02T14:53:00Z">
                  <w:rPr>
                    <w:ins w:id="11838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8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386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87" w:author="lusonghe" w:date="2020-03-05T16:31:00Z"/>
                <w:rFonts w:ascii="宋体" w:hAnsi="宋体"/>
                <w:sz w:val="21"/>
                <w:szCs w:val="21"/>
                <w:rPrChange w:id="118388" w:author="lusonghe" w:date="2020-04-02T14:53:00Z">
                  <w:rPr>
                    <w:ins w:id="1183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9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M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39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39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94" w:author="lusonghe" w:date="2020-03-05T16:31:00Z"/>
                <w:rFonts w:ascii="宋体" w:hAnsi="宋体"/>
                <w:sz w:val="21"/>
                <w:szCs w:val="21"/>
                <w:rPrChange w:id="118395" w:author="lusonghe" w:date="2020-04-02T14:53:00Z">
                  <w:rPr>
                    <w:ins w:id="1183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39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HG_SYS_O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399" w:author="lusonghe" w:date="2020-03-05T16:31:00Z"/>
                <w:rFonts w:ascii="宋体" w:hAnsi="宋体"/>
                <w:sz w:val="21"/>
                <w:szCs w:val="21"/>
                <w:rPrChange w:id="118400" w:author="lusonghe" w:date="2020-04-02T14:53:00Z">
                  <w:rPr>
                    <w:ins w:id="1184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0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4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04" w:author="lusonghe" w:date="2020-03-05T16:31:00Z"/>
                <w:rFonts w:ascii="宋体" w:hAnsi="宋体"/>
                <w:sz w:val="21"/>
                <w:szCs w:val="21"/>
                <w:rPrChange w:id="118405" w:author="lusonghe" w:date="2020-04-02T14:53:00Z">
                  <w:rPr>
                    <w:ins w:id="1184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09" w:author="lusonghe" w:date="2020-03-05T16:31:00Z"/>
                <w:rFonts w:ascii="宋体" w:hAnsi="宋体"/>
                <w:sz w:val="21"/>
                <w:szCs w:val="21"/>
                <w:rPrChange w:id="118410" w:author="lusonghe" w:date="2020-04-02T14:53:00Z">
                  <w:rPr>
                    <w:ins w:id="1184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充电信号输入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14" w:author="lusonghe" w:date="2020-03-05T16:31:00Z"/>
                <w:rFonts w:ascii="宋体" w:hAnsi="宋体"/>
                <w:sz w:val="21"/>
                <w:szCs w:val="21"/>
                <w:rPrChange w:id="118415" w:author="lusonghe" w:date="2020-04-02T14:53:00Z">
                  <w:rPr>
                    <w:ins w:id="1184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19" w:author="lusonghe" w:date="2020-03-05T16:31:00Z"/>
                <w:rFonts w:ascii="宋体" w:hAnsi="宋体"/>
                <w:sz w:val="21"/>
                <w:szCs w:val="21"/>
                <w:rPrChange w:id="118420" w:author="lusonghe" w:date="2020-04-02T14:53:00Z">
                  <w:rPr>
                    <w:ins w:id="1184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2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42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25" w:author="lusonghe" w:date="2020-03-05T16:31:00Z"/>
                <w:rFonts w:ascii="宋体" w:hAnsi="宋体"/>
                <w:sz w:val="21"/>
                <w:szCs w:val="21"/>
                <w:rPrChange w:id="118426" w:author="lusonghe" w:date="2020-04-02T14:53:00Z">
                  <w:rPr>
                    <w:ins w:id="1184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AULT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30" w:author="lusonghe" w:date="2020-03-05T16:31:00Z"/>
                <w:rFonts w:ascii="宋体" w:hAnsi="宋体"/>
                <w:sz w:val="21"/>
                <w:szCs w:val="21"/>
                <w:rPrChange w:id="118431" w:author="lusonghe" w:date="2020-04-02T14:53:00Z">
                  <w:rPr>
                    <w:ins w:id="11843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3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44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435" w:author="lusonghe" w:date="2020-03-05T16:31:00Z"/>
                <w:rFonts w:ascii="宋体" w:hAnsi="宋体"/>
                <w:sz w:val="21"/>
                <w:szCs w:val="21"/>
                <w:rPrChange w:id="118436" w:author="lusonghe" w:date="2020-04-02T14:53:00Z">
                  <w:rPr>
                    <w:ins w:id="1184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  <w:p w:rsidR="00F67CA7" w:rsidRPr="00CA1B65" w:rsidRDefault="000B4D91" w:rsidP="007B52E3">
            <w:pPr>
              <w:rPr>
                <w:ins w:id="118438" w:author="lusonghe" w:date="2020-03-05T16:31:00Z"/>
                <w:rFonts w:ascii="宋体" w:hAnsi="宋体"/>
                <w:sz w:val="21"/>
                <w:szCs w:val="21"/>
                <w:rPrChange w:id="118439" w:author="lusonghe" w:date="2020-04-02T14:53:00Z">
                  <w:rPr>
                    <w:ins w:id="1184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4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43" w:author="lusonghe" w:date="2020-03-05T16:31:00Z"/>
                <w:rFonts w:ascii="宋体" w:hAnsi="宋体"/>
                <w:sz w:val="21"/>
                <w:szCs w:val="21"/>
                <w:rPrChange w:id="118444" w:author="lusonghe" w:date="2020-04-02T14:53:00Z">
                  <w:rPr>
                    <w:ins w:id="1184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44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PMIC默认信号收发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48" w:author="lusonghe" w:date="2020-03-05T16:31:00Z"/>
                <w:rFonts w:ascii="宋体" w:hAnsi="宋体"/>
                <w:sz w:val="21"/>
                <w:szCs w:val="21"/>
                <w:rPrChange w:id="118449" w:author="lusonghe" w:date="2020-04-02T14:53:00Z">
                  <w:rPr>
                    <w:ins w:id="11845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5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53" w:author="lusonghe" w:date="2020-03-05T16:31:00Z"/>
                <w:rFonts w:ascii="宋体" w:hAnsi="宋体"/>
                <w:sz w:val="21"/>
                <w:szCs w:val="21"/>
                <w:rPrChange w:id="118454" w:author="lusonghe" w:date="2020-04-02T14:53:00Z">
                  <w:rPr>
                    <w:ins w:id="1184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5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45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59" w:author="lusonghe" w:date="2020-03-05T16:31:00Z"/>
                <w:rFonts w:ascii="宋体" w:hAnsi="宋体"/>
                <w:sz w:val="21"/>
                <w:szCs w:val="21"/>
                <w:rPrChange w:id="118460" w:author="lusonghe" w:date="2020-04-02T14:53:00Z">
                  <w:rPr>
                    <w:ins w:id="1184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MI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64" w:author="lusonghe" w:date="2020-03-05T16:31:00Z"/>
                <w:rFonts w:ascii="宋体" w:hAnsi="宋体"/>
                <w:sz w:val="21"/>
                <w:szCs w:val="21"/>
                <w:rPrChange w:id="118465" w:author="lusonghe" w:date="2020-04-02T14:53:00Z">
                  <w:rPr>
                    <w:ins w:id="11846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6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69" w:author="lusonghe" w:date="2020-03-05T16:31:00Z"/>
                <w:rFonts w:ascii="宋体" w:hAnsi="宋体"/>
                <w:sz w:val="21"/>
                <w:szCs w:val="21"/>
                <w:rPrChange w:id="118470" w:author="lusonghe" w:date="2020-04-02T14:53:00Z">
                  <w:rPr>
                    <w:ins w:id="11847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7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74" w:author="lusonghe" w:date="2020-03-05T16:31:00Z"/>
                <w:rFonts w:ascii="宋体" w:hAnsi="宋体"/>
                <w:sz w:val="21"/>
                <w:szCs w:val="21"/>
                <w:rPrChange w:id="118475" w:author="lusonghe" w:date="2020-04-02T14:53:00Z">
                  <w:rPr>
                    <w:ins w:id="1184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7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M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47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80" w:author="lusonghe" w:date="2020-03-05T16:31:00Z"/>
                <w:rFonts w:ascii="宋体" w:hAnsi="宋体"/>
                <w:sz w:val="21"/>
                <w:szCs w:val="21"/>
                <w:rPrChange w:id="118481" w:author="lusonghe" w:date="2020-04-02T14:53:00Z">
                  <w:rPr>
                    <w:ins w:id="1184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8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85" w:author="lusonghe" w:date="2020-03-05T16:31:00Z"/>
                <w:rFonts w:ascii="宋体" w:hAnsi="宋体"/>
                <w:sz w:val="21"/>
                <w:szCs w:val="21"/>
                <w:rPrChange w:id="118486" w:author="lusonghe" w:date="2020-04-02T14:53:00Z">
                  <w:rPr>
                    <w:ins w:id="1184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8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49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91" w:author="lusonghe" w:date="2020-03-05T16:31:00Z"/>
                <w:rFonts w:ascii="宋体" w:hAnsi="宋体"/>
                <w:sz w:val="21"/>
                <w:szCs w:val="21"/>
                <w:rPrChange w:id="118492" w:author="lusonghe" w:date="2020-04-02T14:53:00Z">
                  <w:rPr>
                    <w:ins w:id="1184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49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MI_DAT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496" w:author="lusonghe" w:date="2020-03-05T16:31:00Z"/>
                <w:rFonts w:ascii="宋体" w:hAnsi="宋体"/>
                <w:sz w:val="21"/>
                <w:szCs w:val="21"/>
                <w:rPrChange w:id="118497" w:author="lusonghe" w:date="2020-04-02T14:53:00Z">
                  <w:rPr>
                    <w:ins w:id="1184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4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01" w:author="lusonghe" w:date="2020-03-05T16:31:00Z"/>
                <w:rFonts w:ascii="宋体" w:hAnsi="宋体"/>
                <w:sz w:val="21"/>
                <w:szCs w:val="21"/>
                <w:rPrChange w:id="118502" w:author="lusonghe" w:date="2020-04-02T14:53:00Z">
                  <w:rPr>
                    <w:ins w:id="1185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06" w:author="lusonghe" w:date="2020-03-05T16:31:00Z"/>
                <w:rFonts w:ascii="宋体" w:hAnsi="宋体"/>
                <w:sz w:val="21"/>
                <w:szCs w:val="21"/>
                <w:rPrChange w:id="118507" w:author="lusonghe" w:date="2020-04-02T14:53:00Z">
                  <w:rPr>
                    <w:ins w:id="1185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1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M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51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12" w:author="lusonghe" w:date="2020-03-05T16:31:00Z"/>
                <w:rFonts w:ascii="宋体" w:hAnsi="宋体"/>
                <w:sz w:val="21"/>
                <w:szCs w:val="21"/>
                <w:rPrChange w:id="118513" w:author="lusonghe" w:date="2020-04-02T14:53:00Z">
                  <w:rPr>
                    <w:ins w:id="1185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1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17" w:author="lusonghe" w:date="2020-03-05T16:31:00Z"/>
                <w:rFonts w:ascii="宋体" w:hAnsi="宋体"/>
                <w:sz w:val="21"/>
                <w:szCs w:val="21"/>
                <w:rPrChange w:id="118518" w:author="lusonghe" w:date="2020-04-02T14:53:00Z">
                  <w:rPr>
                    <w:ins w:id="1185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2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522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23" w:author="lusonghe" w:date="2020-03-05T16:31:00Z"/>
                <w:rFonts w:ascii="宋体" w:hAnsi="宋体"/>
                <w:sz w:val="21"/>
                <w:szCs w:val="21"/>
                <w:rPrChange w:id="118524" w:author="lusonghe" w:date="2020-04-02T14:53:00Z">
                  <w:rPr>
                    <w:ins w:id="1185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52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lastRenderedPageBreak/>
                <w:t>GPIO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52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29" w:author="lusonghe" w:date="2020-03-05T16:31:00Z"/>
                <w:rFonts w:ascii="宋体" w:hAnsi="宋体"/>
                <w:sz w:val="21"/>
                <w:szCs w:val="21"/>
                <w:rPrChange w:id="118530" w:author="lusonghe" w:date="2020-04-02T14:53:00Z">
                  <w:rPr>
                    <w:ins w:id="1185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100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34" w:author="lusonghe" w:date="2020-03-05T16:31:00Z"/>
                <w:rFonts w:ascii="宋体" w:hAnsi="宋体"/>
                <w:sz w:val="21"/>
                <w:szCs w:val="21"/>
                <w:rPrChange w:id="118535" w:author="lusonghe" w:date="2020-04-02T14:53:00Z">
                  <w:rPr>
                    <w:ins w:id="1185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H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39" w:author="lusonghe" w:date="2020-03-05T16:31:00Z"/>
                <w:rFonts w:ascii="宋体" w:hAnsi="宋体"/>
                <w:sz w:val="21"/>
                <w:szCs w:val="21"/>
                <w:rPrChange w:id="118540" w:author="lusonghe" w:date="2020-04-02T14:53:00Z">
                  <w:rPr>
                    <w:ins w:id="1185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44" w:author="lusonghe" w:date="2020-03-05T16:31:00Z"/>
                <w:rFonts w:ascii="宋体" w:hAnsi="宋体"/>
                <w:sz w:val="21"/>
                <w:szCs w:val="21"/>
                <w:rPrChange w:id="118545" w:author="lusonghe" w:date="2020-04-02T14:53:00Z">
                  <w:rPr>
                    <w:ins w:id="1185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54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GPIO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49" w:author="lusonghe" w:date="2020-03-05T16:31:00Z"/>
                <w:rFonts w:ascii="宋体" w:hAnsi="宋体"/>
                <w:sz w:val="21"/>
                <w:szCs w:val="21"/>
                <w:rPrChange w:id="118550" w:author="lusonghe" w:date="2020-04-02T14:53:00Z">
                  <w:rPr>
                    <w:ins w:id="1185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54" w:author="lusonghe" w:date="2020-03-05T16:31:00Z"/>
                <w:rFonts w:ascii="宋体" w:hAnsi="宋体"/>
                <w:sz w:val="21"/>
                <w:szCs w:val="21"/>
                <w:rPrChange w:id="118555" w:author="lusonghe" w:date="2020-04-02T14:53:00Z">
                  <w:rPr>
                    <w:ins w:id="1185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5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55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60" w:author="lusonghe" w:date="2020-03-05T16:31:00Z"/>
                <w:rFonts w:ascii="宋体" w:hAnsi="宋体"/>
                <w:sz w:val="21"/>
                <w:szCs w:val="21"/>
                <w:rPrChange w:id="118561" w:author="lusonghe" w:date="2020-04-02T14:53:00Z">
                  <w:rPr>
                    <w:ins w:id="1185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10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65" w:author="lusonghe" w:date="2020-03-05T16:31:00Z"/>
                <w:rFonts w:ascii="宋体" w:hAnsi="宋体"/>
                <w:sz w:val="21"/>
                <w:szCs w:val="21"/>
                <w:rPrChange w:id="118566" w:author="lusonghe" w:date="2020-04-02T14:53:00Z">
                  <w:rPr>
                    <w:ins w:id="1185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70" w:author="lusonghe" w:date="2020-03-05T16:31:00Z"/>
                <w:rFonts w:ascii="宋体" w:hAnsi="宋体"/>
                <w:sz w:val="21"/>
                <w:szCs w:val="21"/>
                <w:rPrChange w:id="118571" w:author="lusonghe" w:date="2020-04-02T14:53:00Z">
                  <w:rPr>
                    <w:ins w:id="1185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75" w:author="lusonghe" w:date="2020-03-05T16:31:00Z"/>
                <w:rFonts w:ascii="宋体" w:hAnsi="宋体"/>
                <w:sz w:val="21"/>
                <w:szCs w:val="21"/>
                <w:rPrChange w:id="118576" w:author="lusonghe" w:date="2020-04-02T14:53:00Z">
                  <w:rPr>
                    <w:ins w:id="1185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57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GPIO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80" w:author="lusonghe" w:date="2020-03-05T16:31:00Z"/>
                <w:rFonts w:ascii="宋体" w:hAnsi="宋体"/>
                <w:sz w:val="21"/>
                <w:szCs w:val="21"/>
                <w:rPrChange w:id="118581" w:author="lusonghe" w:date="2020-04-02T14:53:00Z">
                  <w:rPr>
                    <w:ins w:id="1185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8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85" w:author="lusonghe" w:date="2020-03-05T16:31:00Z"/>
                <w:rFonts w:ascii="宋体" w:hAnsi="宋体"/>
                <w:sz w:val="21"/>
                <w:szCs w:val="21"/>
                <w:rPrChange w:id="118586" w:author="lusonghe" w:date="2020-04-02T14:53:00Z">
                  <w:rPr>
                    <w:ins w:id="1185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8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590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91" w:author="lusonghe" w:date="2020-03-05T16:31:00Z"/>
                <w:rFonts w:ascii="宋体" w:hAnsi="宋体"/>
                <w:sz w:val="21"/>
                <w:szCs w:val="21"/>
                <w:rPrChange w:id="118592" w:author="lusonghe" w:date="2020-04-02T14:53:00Z">
                  <w:rPr>
                    <w:ins w:id="1185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59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其他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59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597" w:author="lusonghe" w:date="2020-03-05T16:31:00Z"/>
                <w:rFonts w:ascii="宋体" w:hAnsi="宋体"/>
                <w:sz w:val="21"/>
                <w:szCs w:val="21"/>
                <w:rPrChange w:id="118598" w:author="lusonghe" w:date="2020-04-02T14:53:00Z">
                  <w:rPr>
                    <w:ins w:id="11859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0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MAC_OU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02" w:author="lusonghe" w:date="2020-03-05T16:31:00Z"/>
                <w:rFonts w:ascii="宋体" w:hAnsi="宋体"/>
                <w:sz w:val="21"/>
                <w:szCs w:val="21"/>
                <w:rPrChange w:id="118603" w:author="lusonghe" w:date="2020-04-02T14:53:00Z">
                  <w:rPr>
                    <w:ins w:id="1186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0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Y10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07" w:author="lusonghe" w:date="2020-03-05T16:31:00Z"/>
                <w:rFonts w:ascii="宋体" w:hAnsi="宋体"/>
                <w:sz w:val="21"/>
                <w:szCs w:val="21"/>
                <w:rPrChange w:id="118608" w:author="lusonghe" w:date="2020-04-02T14:53:00Z">
                  <w:rPr>
                    <w:ins w:id="11860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1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12" w:author="lusonghe" w:date="2020-03-05T16:31:00Z"/>
                <w:rFonts w:ascii="宋体" w:hAnsi="宋体"/>
                <w:sz w:val="21"/>
                <w:szCs w:val="21"/>
                <w:rPrChange w:id="118613" w:author="lusonghe" w:date="2020-04-02T14:53:00Z">
                  <w:rPr>
                    <w:ins w:id="11861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18616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1PPS时钟同步信号输出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17" w:author="lusonghe" w:date="2020-03-05T16:31:00Z"/>
                <w:rFonts w:ascii="宋体" w:hAnsi="宋体"/>
                <w:sz w:val="21"/>
                <w:szCs w:val="21"/>
                <w:rPrChange w:id="118618" w:author="lusonghe" w:date="2020-04-02T14:53:00Z">
                  <w:rPr>
                    <w:ins w:id="11861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2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22" w:author="lusonghe" w:date="2020-03-05T16:31:00Z"/>
                <w:rFonts w:ascii="宋体" w:hAnsi="宋体"/>
                <w:sz w:val="21"/>
                <w:szCs w:val="21"/>
                <w:rPrChange w:id="118623" w:author="lusonghe" w:date="2020-04-02T14:53:00Z">
                  <w:rPr>
                    <w:ins w:id="1186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2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62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28" w:author="lusonghe" w:date="2020-03-05T16:31:00Z"/>
                <w:rFonts w:ascii="宋体" w:hAnsi="宋体"/>
                <w:sz w:val="21"/>
                <w:szCs w:val="21"/>
                <w:rPrChange w:id="118629" w:author="lusonghe" w:date="2020-04-02T14:53:00Z">
                  <w:rPr>
                    <w:ins w:id="11863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3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BOO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33" w:author="lusonghe" w:date="2020-03-05T16:31:00Z"/>
                <w:rFonts w:ascii="宋体" w:hAnsi="宋体"/>
                <w:sz w:val="21"/>
                <w:szCs w:val="21"/>
                <w:rPrChange w:id="118634" w:author="lusonghe" w:date="2020-04-02T14:53:00Z">
                  <w:rPr>
                    <w:ins w:id="11863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3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12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38" w:author="lusonghe" w:date="2020-03-05T16:31:00Z"/>
                <w:rFonts w:ascii="宋体" w:hAnsi="宋体"/>
                <w:sz w:val="21"/>
                <w:szCs w:val="21"/>
                <w:rPrChange w:id="118639" w:author="lusonghe" w:date="2020-04-02T14:53:00Z">
                  <w:rPr>
                    <w:ins w:id="1186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4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43" w:author="lusonghe" w:date="2020-03-05T16:31:00Z"/>
                <w:rFonts w:ascii="宋体" w:hAnsi="宋体"/>
                <w:sz w:val="21"/>
                <w:szCs w:val="21"/>
                <w:rPrChange w:id="118644" w:author="lusonghe" w:date="2020-04-02T14:53:00Z">
                  <w:rPr>
                    <w:ins w:id="11864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4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64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启动模式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49" w:author="lusonghe" w:date="2020-03-05T16:31:00Z"/>
                <w:rFonts w:ascii="宋体" w:hAnsi="宋体"/>
                <w:sz w:val="21"/>
                <w:szCs w:val="21"/>
                <w:rPrChange w:id="118650" w:author="lusonghe" w:date="2020-04-02T14:53:00Z">
                  <w:rPr>
                    <w:ins w:id="1186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54" w:author="lusonghe" w:date="2020-03-05T16:31:00Z"/>
                <w:rFonts w:ascii="宋体" w:hAnsi="宋体"/>
                <w:sz w:val="21"/>
                <w:szCs w:val="21"/>
                <w:rPrChange w:id="118655" w:author="lusonghe" w:date="2020-04-02T14:53:00Z">
                  <w:rPr>
                    <w:ins w:id="1186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5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65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60" w:author="lusonghe" w:date="2020-03-05T16:31:00Z"/>
                <w:rFonts w:ascii="宋体" w:hAnsi="宋体"/>
                <w:sz w:val="21"/>
                <w:szCs w:val="21"/>
                <w:rPrChange w:id="118661" w:author="lusonghe" w:date="2020-04-02T14:53:00Z">
                  <w:rPr>
                    <w:ins w:id="1186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6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_DISABLE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65" w:author="lusonghe" w:date="2020-03-05T16:31:00Z"/>
                <w:rFonts w:ascii="宋体" w:hAnsi="宋体"/>
                <w:sz w:val="21"/>
                <w:szCs w:val="21"/>
                <w:rPrChange w:id="118666" w:author="lusonghe" w:date="2020-04-02T14:53:00Z">
                  <w:rPr>
                    <w:ins w:id="1186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G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70" w:author="lusonghe" w:date="2020-03-05T16:31:00Z"/>
                <w:rFonts w:ascii="宋体" w:hAnsi="宋体"/>
                <w:sz w:val="21"/>
                <w:szCs w:val="21"/>
                <w:rPrChange w:id="118671" w:author="lusonghe" w:date="2020-04-02T14:53:00Z">
                  <w:rPr>
                    <w:ins w:id="1186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7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75" w:author="lusonghe" w:date="2020-03-05T16:31:00Z"/>
                <w:rFonts w:ascii="宋体" w:hAnsi="宋体"/>
                <w:sz w:val="21"/>
                <w:szCs w:val="21"/>
                <w:rPrChange w:id="118676" w:author="lusonghe" w:date="2020-04-02T14:53:00Z">
                  <w:rPr>
                    <w:ins w:id="1186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飞行模式控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80" w:author="lusonghe" w:date="2020-03-05T16:31:00Z"/>
                <w:rFonts w:ascii="宋体" w:hAnsi="宋体"/>
                <w:sz w:val="21"/>
                <w:szCs w:val="21"/>
                <w:rPrChange w:id="118681" w:author="lusonghe" w:date="2020-04-02T14:53:00Z">
                  <w:rPr>
                    <w:ins w:id="1186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8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85" w:author="lusonghe" w:date="2020-03-05T16:31:00Z"/>
                <w:rFonts w:ascii="宋体" w:hAnsi="宋体"/>
                <w:sz w:val="21"/>
                <w:szCs w:val="21"/>
                <w:rPrChange w:id="118686" w:author="lusonghe" w:date="2020-04-02T14:53:00Z">
                  <w:rPr>
                    <w:ins w:id="11868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8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69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91" w:author="lusonghe" w:date="2020-03-05T16:31:00Z"/>
                <w:rFonts w:ascii="宋体" w:hAnsi="宋体"/>
                <w:sz w:val="21"/>
                <w:szCs w:val="21"/>
                <w:rPrChange w:id="118692" w:author="lusonghe" w:date="2020-04-02T14:53:00Z">
                  <w:rPr>
                    <w:ins w:id="11869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69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LEEP_I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696" w:author="lusonghe" w:date="2020-03-05T16:31:00Z"/>
                <w:rFonts w:ascii="宋体" w:hAnsi="宋体"/>
                <w:sz w:val="21"/>
                <w:szCs w:val="21"/>
                <w:rPrChange w:id="118697" w:author="lusonghe" w:date="2020-04-02T14:53:00Z">
                  <w:rPr>
                    <w:ins w:id="11869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6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0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G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01" w:author="lusonghe" w:date="2020-03-05T16:31:00Z"/>
                <w:rFonts w:ascii="宋体" w:hAnsi="宋体"/>
                <w:sz w:val="21"/>
                <w:szCs w:val="21"/>
                <w:rPrChange w:id="118702" w:author="lusonghe" w:date="2020-04-02T14:53:00Z">
                  <w:rPr>
                    <w:ins w:id="1187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0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06" w:author="lusonghe" w:date="2020-03-05T16:31:00Z"/>
                <w:rFonts w:ascii="宋体" w:hAnsi="宋体"/>
                <w:sz w:val="21"/>
                <w:szCs w:val="21"/>
                <w:rPrChange w:id="118707" w:author="lusonghe" w:date="2020-04-02T14:53:00Z">
                  <w:rPr>
                    <w:ins w:id="11870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1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睡眠模式控制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11" w:author="lusonghe" w:date="2020-03-05T16:31:00Z"/>
                <w:rFonts w:ascii="宋体" w:hAnsi="宋体"/>
                <w:sz w:val="21"/>
                <w:szCs w:val="21"/>
                <w:rPrChange w:id="118712" w:author="lusonghe" w:date="2020-04-02T14:53:00Z">
                  <w:rPr>
                    <w:ins w:id="11871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1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16" w:author="lusonghe" w:date="2020-03-05T16:31:00Z"/>
                <w:rFonts w:ascii="宋体" w:hAnsi="宋体"/>
                <w:sz w:val="21"/>
                <w:szCs w:val="21"/>
                <w:rPrChange w:id="118717" w:author="lusonghe" w:date="2020-04-02T14:53:00Z">
                  <w:rPr>
                    <w:ins w:id="11871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2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72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22" w:author="lusonghe" w:date="2020-03-05T16:31:00Z"/>
                <w:rFonts w:ascii="宋体" w:hAnsi="宋体"/>
                <w:sz w:val="21"/>
                <w:szCs w:val="21"/>
                <w:rPrChange w:id="118723" w:author="lusonghe" w:date="2020-04-02T14:53:00Z">
                  <w:rPr>
                    <w:ins w:id="11872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2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WAKEUP_OUT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27" w:author="lusonghe" w:date="2020-03-05T16:31:00Z"/>
                <w:rFonts w:ascii="宋体" w:hAnsi="宋体"/>
                <w:sz w:val="21"/>
                <w:szCs w:val="21"/>
                <w:rPrChange w:id="118728" w:author="lusonghe" w:date="2020-04-02T14:53:00Z">
                  <w:rPr>
                    <w:ins w:id="11872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3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F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32" w:author="lusonghe" w:date="2020-03-05T16:31:00Z"/>
                <w:rFonts w:ascii="宋体" w:hAnsi="宋体"/>
                <w:sz w:val="21"/>
                <w:szCs w:val="21"/>
                <w:rPrChange w:id="118733" w:author="lusonghe" w:date="2020-04-02T14:53:00Z">
                  <w:rPr>
                    <w:ins w:id="11873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3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37" w:author="lusonghe" w:date="2020-03-05T16:31:00Z"/>
                <w:rFonts w:ascii="宋体" w:hAnsi="宋体"/>
                <w:sz w:val="21"/>
                <w:szCs w:val="21"/>
                <w:rPrChange w:id="118738" w:author="lusonghe" w:date="2020-04-02T14:53:00Z">
                  <w:rPr>
                    <w:ins w:id="11873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4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唤醒主机输出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42" w:author="lusonghe" w:date="2020-03-05T16:31:00Z"/>
                <w:rFonts w:ascii="宋体" w:hAnsi="宋体"/>
                <w:sz w:val="21"/>
                <w:szCs w:val="21"/>
                <w:rPrChange w:id="118743" w:author="lusonghe" w:date="2020-04-02T14:53:00Z">
                  <w:rPr>
                    <w:ins w:id="11874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4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47" w:author="lusonghe" w:date="2020-03-05T16:31:00Z"/>
                <w:rFonts w:ascii="宋体" w:hAnsi="宋体"/>
                <w:sz w:val="21"/>
                <w:szCs w:val="21"/>
                <w:rPrChange w:id="118748" w:author="lusonghe" w:date="2020-04-02T14:53:00Z">
                  <w:rPr>
                    <w:ins w:id="1187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5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75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53" w:author="lusonghe" w:date="2020-03-05T16:31:00Z"/>
                <w:rFonts w:ascii="宋体" w:hAnsi="宋体"/>
                <w:sz w:val="21"/>
                <w:szCs w:val="21"/>
                <w:rPrChange w:id="118754" w:author="lusonghe" w:date="2020-04-02T14:53:00Z">
                  <w:rPr>
                    <w:ins w:id="11875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5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DC_RST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58" w:author="lusonghe" w:date="2020-03-05T16:31:00Z"/>
                <w:rFonts w:ascii="宋体" w:hAnsi="宋体"/>
                <w:sz w:val="21"/>
                <w:szCs w:val="21"/>
                <w:rPrChange w:id="118759" w:author="lusonghe" w:date="2020-04-02T14:53:00Z">
                  <w:rPr>
                    <w:ins w:id="11876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6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K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63" w:author="lusonghe" w:date="2020-03-05T16:31:00Z"/>
                <w:rFonts w:ascii="宋体" w:hAnsi="宋体"/>
                <w:sz w:val="21"/>
                <w:szCs w:val="21"/>
                <w:rPrChange w:id="118764" w:author="lusonghe" w:date="2020-04-02T14:53:00Z">
                  <w:rPr>
                    <w:ins w:id="11876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6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68" w:author="lusonghe" w:date="2020-03-05T16:31:00Z"/>
                <w:rFonts w:ascii="宋体" w:hAnsi="宋体"/>
                <w:sz w:val="21"/>
                <w:szCs w:val="21"/>
                <w:rPrChange w:id="118769" w:author="lusonghe" w:date="2020-04-02T14:53:00Z">
                  <w:rPr>
                    <w:ins w:id="1187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7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重置外部CODEC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73" w:author="lusonghe" w:date="2020-03-05T16:31:00Z"/>
                <w:rFonts w:ascii="宋体" w:hAnsi="宋体"/>
                <w:sz w:val="21"/>
                <w:szCs w:val="21"/>
                <w:rPrChange w:id="118774" w:author="lusonghe" w:date="2020-04-02T14:53:00Z">
                  <w:rPr>
                    <w:ins w:id="11877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7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78" w:author="lusonghe" w:date="2020-03-05T16:31:00Z"/>
                <w:rFonts w:ascii="宋体" w:hAnsi="宋体"/>
                <w:sz w:val="21"/>
                <w:szCs w:val="21"/>
                <w:rPrChange w:id="118779" w:author="lusonghe" w:date="2020-04-02T14:53:00Z">
                  <w:rPr>
                    <w:ins w:id="1187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8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78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84" w:author="lusonghe" w:date="2020-03-05T16:31:00Z"/>
                <w:rFonts w:ascii="宋体" w:hAnsi="宋体"/>
                <w:sz w:val="21"/>
                <w:szCs w:val="21"/>
                <w:rPrChange w:id="118785" w:author="lusonghe" w:date="2020-04-02T14:53:00Z">
                  <w:rPr>
                    <w:ins w:id="1187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DC_INT_N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89" w:author="lusonghe" w:date="2020-03-05T16:31:00Z"/>
                <w:rFonts w:ascii="宋体" w:hAnsi="宋体"/>
                <w:sz w:val="21"/>
                <w:szCs w:val="21"/>
                <w:rPrChange w:id="118790" w:author="lusonghe" w:date="2020-04-02T14:53:00Z">
                  <w:rPr>
                    <w:ins w:id="1187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M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94" w:author="lusonghe" w:date="2020-03-05T16:31:00Z"/>
                <w:rFonts w:ascii="宋体" w:hAnsi="宋体"/>
                <w:sz w:val="21"/>
                <w:szCs w:val="21"/>
                <w:rPrChange w:id="118795" w:author="lusonghe" w:date="2020-04-02T14:53:00Z">
                  <w:rPr>
                    <w:ins w:id="11879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79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799" w:author="lusonghe" w:date="2020-03-05T16:31:00Z"/>
                <w:rFonts w:ascii="宋体" w:hAnsi="宋体"/>
                <w:sz w:val="21"/>
                <w:szCs w:val="21"/>
                <w:rPrChange w:id="118800" w:author="lusonghe" w:date="2020-04-02T14:53:00Z">
                  <w:rPr>
                    <w:ins w:id="1188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0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外部CODEC中断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04" w:author="lusonghe" w:date="2020-03-05T16:31:00Z"/>
                <w:rFonts w:ascii="宋体" w:hAnsi="宋体"/>
                <w:sz w:val="21"/>
                <w:szCs w:val="21"/>
                <w:rPrChange w:id="118805" w:author="lusonghe" w:date="2020-04-02T14:53:00Z">
                  <w:rPr>
                    <w:ins w:id="1188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0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09" w:author="lusonghe" w:date="2020-03-05T16:31:00Z"/>
                <w:rFonts w:ascii="宋体" w:hAnsi="宋体"/>
                <w:sz w:val="21"/>
                <w:szCs w:val="21"/>
                <w:rPrChange w:id="118810" w:author="lusonghe" w:date="2020-04-02T14:53:00Z">
                  <w:rPr>
                    <w:ins w:id="11881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1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814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15" w:author="lusonghe" w:date="2020-03-05T16:31:00Z"/>
                <w:rFonts w:ascii="宋体" w:hAnsi="宋体"/>
                <w:sz w:val="21"/>
                <w:szCs w:val="21"/>
                <w:rPrChange w:id="118816" w:author="lusonghe" w:date="2020-04-02T14:53:00Z">
                  <w:rPr>
                    <w:ins w:id="1188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1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82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21" w:author="lusonghe" w:date="2020-03-05T16:31:00Z"/>
                <w:rFonts w:ascii="宋体" w:hAnsi="宋体"/>
                <w:sz w:val="21"/>
                <w:szCs w:val="21"/>
                <w:rPrChange w:id="118822" w:author="lusonghe" w:date="2020-04-02T14:53:00Z">
                  <w:rPr>
                    <w:ins w:id="11882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2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FFE0_CLK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26" w:author="lusonghe" w:date="2020-03-05T16:31:00Z"/>
                <w:rFonts w:ascii="宋体" w:hAnsi="宋体"/>
                <w:sz w:val="21"/>
                <w:szCs w:val="21"/>
                <w:rPrChange w:id="118827" w:author="lusonghe" w:date="2020-04-02T14:53:00Z">
                  <w:rPr>
                    <w:ins w:id="11882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3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1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31" w:author="lusonghe" w:date="2020-03-05T16:31:00Z"/>
                <w:rFonts w:ascii="宋体" w:hAnsi="宋体"/>
                <w:sz w:val="21"/>
                <w:szCs w:val="21"/>
                <w:rPrChange w:id="118832" w:author="lusonghe" w:date="2020-04-02T14:53:00Z">
                  <w:rPr>
                    <w:ins w:id="11883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3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36" w:author="lusonghe" w:date="2020-03-05T16:31:00Z"/>
                <w:rFonts w:ascii="宋体" w:hAnsi="宋体"/>
                <w:sz w:val="21"/>
                <w:szCs w:val="21"/>
                <w:rPrChange w:id="118837" w:author="lusonghe" w:date="2020-04-02T14:53:00Z">
                  <w:rPr>
                    <w:ins w:id="11883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4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MIPI时钟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41" w:author="lusonghe" w:date="2020-03-05T16:31:00Z"/>
                <w:rFonts w:ascii="宋体" w:hAnsi="宋体"/>
                <w:sz w:val="21"/>
                <w:szCs w:val="21"/>
                <w:rPrChange w:id="118842" w:author="lusonghe" w:date="2020-04-02T14:53:00Z">
                  <w:rPr>
                    <w:ins w:id="11884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4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46" w:author="lusonghe" w:date="2020-03-05T16:31:00Z"/>
                <w:rFonts w:ascii="宋体" w:hAnsi="宋体"/>
                <w:sz w:val="21"/>
                <w:szCs w:val="21"/>
                <w:rPrChange w:id="118847" w:author="lusonghe" w:date="2020-04-02T14:53:00Z">
                  <w:rPr>
                    <w:ins w:id="11884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50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851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52" w:author="lusonghe" w:date="2020-03-05T16:31:00Z"/>
                <w:rFonts w:ascii="宋体" w:hAnsi="宋体"/>
                <w:sz w:val="21"/>
                <w:szCs w:val="21"/>
                <w:rPrChange w:id="118853" w:author="lusonghe" w:date="2020-04-02T14:53:00Z">
                  <w:rPr>
                    <w:ins w:id="1188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5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FFE0_DATA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57" w:author="lusonghe" w:date="2020-03-05T16:31:00Z"/>
                <w:rFonts w:ascii="宋体" w:hAnsi="宋体"/>
                <w:sz w:val="21"/>
                <w:szCs w:val="21"/>
                <w:rPrChange w:id="118858" w:author="lusonghe" w:date="2020-04-02T14:53:00Z">
                  <w:rPr>
                    <w:ins w:id="1188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6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1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62" w:author="lusonghe" w:date="2020-03-05T16:31:00Z"/>
                <w:rFonts w:ascii="宋体" w:hAnsi="宋体"/>
                <w:sz w:val="21"/>
                <w:szCs w:val="21"/>
                <w:rPrChange w:id="118863" w:author="lusonghe" w:date="2020-04-02T14:53:00Z">
                  <w:rPr>
                    <w:ins w:id="11886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6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67" w:author="lusonghe" w:date="2020-03-05T16:31:00Z"/>
                <w:rFonts w:ascii="宋体" w:hAnsi="宋体"/>
                <w:sz w:val="21"/>
                <w:szCs w:val="21"/>
                <w:rPrChange w:id="118868" w:author="lusonghe" w:date="2020-04-02T14:53:00Z">
                  <w:rPr>
                    <w:ins w:id="11886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7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MIPI数据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72" w:author="lusonghe" w:date="2020-03-05T16:31:00Z"/>
                <w:rFonts w:ascii="宋体" w:hAnsi="宋体"/>
                <w:sz w:val="21"/>
                <w:szCs w:val="21"/>
                <w:rPrChange w:id="118873" w:author="lusonghe" w:date="2020-04-02T14:53:00Z">
                  <w:rPr>
                    <w:ins w:id="1188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77" w:author="lusonghe" w:date="2020-03-05T16:31:00Z"/>
                <w:rFonts w:ascii="宋体" w:hAnsi="宋体"/>
                <w:sz w:val="21"/>
                <w:szCs w:val="21"/>
                <w:rPrChange w:id="118878" w:author="lusonghe" w:date="2020-04-02T14:53:00Z">
                  <w:rPr>
                    <w:ins w:id="11887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8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88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83" w:author="lusonghe" w:date="2020-03-05T16:31:00Z"/>
                <w:rFonts w:ascii="宋体" w:hAnsi="宋体"/>
                <w:sz w:val="21"/>
                <w:szCs w:val="21"/>
                <w:rPrChange w:id="118884" w:author="lusonghe" w:date="2020-04-02T14:53:00Z">
                  <w:rPr>
                    <w:ins w:id="11888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8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_CTRL0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88" w:author="lusonghe" w:date="2020-03-05T16:31:00Z"/>
                <w:rFonts w:ascii="宋体" w:hAnsi="宋体"/>
                <w:sz w:val="21"/>
                <w:szCs w:val="21"/>
                <w:rPrChange w:id="118889" w:author="lusonghe" w:date="2020-04-02T14:53:00Z">
                  <w:rPr>
                    <w:ins w:id="11889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9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1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93" w:author="lusonghe" w:date="2020-03-05T16:31:00Z"/>
                <w:rFonts w:ascii="宋体" w:hAnsi="宋体"/>
                <w:sz w:val="21"/>
                <w:szCs w:val="21"/>
                <w:rPrChange w:id="118894" w:author="lusonghe" w:date="2020-04-02T14:53:00Z">
                  <w:rPr>
                    <w:ins w:id="1188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89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898" w:author="lusonghe" w:date="2020-03-05T16:31:00Z"/>
                <w:rFonts w:ascii="宋体" w:hAnsi="宋体"/>
                <w:sz w:val="21"/>
                <w:szCs w:val="21"/>
                <w:rPrChange w:id="118899" w:author="lusonghe" w:date="2020-04-02T14:53:00Z">
                  <w:rPr>
                    <w:ins w:id="1189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0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03" w:author="lusonghe" w:date="2020-03-05T16:31:00Z"/>
                <w:rFonts w:ascii="宋体" w:hAnsi="宋体"/>
                <w:sz w:val="21"/>
                <w:szCs w:val="21"/>
                <w:rPrChange w:id="118904" w:author="lusonghe" w:date="2020-04-02T14:53:00Z">
                  <w:rPr>
                    <w:ins w:id="1189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0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08" w:author="lusonghe" w:date="2020-03-05T16:31:00Z"/>
                <w:rFonts w:ascii="宋体" w:hAnsi="宋体"/>
                <w:sz w:val="21"/>
                <w:szCs w:val="21"/>
                <w:rPrChange w:id="118909" w:author="lusonghe" w:date="2020-04-02T14:53:00Z">
                  <w:rPr>
                    <w:ins w:id="1189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1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91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14" w:author="lusonghe" w:date="2020-03-05T16:31:00Z"/>
                <w:rFonts w:ascii="宋体" w:hAnsi="宋体"/>
                <w:sz w:val="21"/>
                <w:szCs w:val="21"/>
                <w:rPrChange w:id="118915" w:author="lusonghe" w:date="2020-04-02T14:53:00Z">
                  <w:rPr>
                    <w:ins w:id="1189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_CTRL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19" w:author="lusonghe" w:date="2020-03-05T16:31:00Z"/>
                <w:rFonts w:ascii="宋体" w:hAnsi="宋体"/>
                <w:sz w:val="21"/>
                <w:szCs w:val="21"/>
                <w:rPrChange w:id="118920" w:author="lusonghe" w:date="2020-04-02T14:53:00Z">
                  <w:rPr>
                    <w:ins w:id="11892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2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Y16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24" w:author="lusonghe" w:date="2020-03-05T16:31:00Z"/>
                <w:rFonts w:ascii="宋体" w:hAnsi="宋体"/>
                <w:sz w:val="21"/>
                <w:szCs w:val="21"/>
                <w:rPrChange w:id="118925" w:author="lusonghe" w:date="2020-04-02T14:53:00Z">
                  <w:rPr>
                    <w:ins w:id="11892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2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29" w:author="lusonghe" w:date="2020-03-05T16:31:00Z"/>
                <w:rFonts w:ascii="宋体" w:hAnsi="宋体"/>
                <w:sz w:val="21"/>
                <w:szCs w:val="21"/>
                <w:rPrChange w:id="118930" w:author="lusonghe" w:date="2020-04-02T14:53:00Z">
                  <w:rPr>
                    <w:ins w:id="1189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3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信号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34" w:author="lusonghe" w:date="2020-03-05T16:31:00Z"/>
                <w:rFonts w:ascii="宋体" w:hAnsi="宋体"/>
                <w:sz w:val="21"/>
                <w:szCs w:val="21"/>
                <w:rPrChange w:id="118935" w:author="lusonghe" w:date="2020-04-02T14:53:00Z">
                  <w:rPr>
                    <w:ins w:id="1189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39" w:author="lusonghe" w:date="2020-03-05T16:31:00Z"/>
                <w:rFonts w:ascii="宋体" w:hAnsi="宋体"/>
                <w:sz w:val="21"/>
                <w:szCs w:val="21"/>
                <w:rPrChange w:id="118940" w:author="lusonghe" w:date="2020-04-02T14:53:00Z">
                  <w:rPr>
                    <w:ins w:id="1189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944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45" w:author="lusonghe" w:date="2020-03-05T16:31:00Z"/>
                <w:rFonts w:ascii="宋体" w:hAnsi="宋体"/>
                <w:sz w:val="21"/>
                <w:szCs w:val="21"/>
                <w:rPrChange w:id="118946" w:author="lusonghe" w:date="2020-04-02T14:53:00Z">
                  <w:rPr>
                    <w:ins w:id="11894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4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950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51" w:author="lusonghe" w:date="2020-03-05T16:31:00Z"/>
                <w:rFonts w:ascii="宋体" w:hAnsi="宋体"/>
                <w:sz w:val="21"/>
                <w:szCs w:val="21"/>
                <w:rPrChange w:id="118952" w:author="lusonghe" w:date="2020-04-02T14:53:00Z">
                  <w:rPr>
                    <w:ins w:id="11895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55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0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56" w:author="lusonghe" w:date="2020-03-05T16:31:00Z"/>
                <w:rFonts w:ascii="宋体" w:hAnsi="宋体"/>
                <w:sz w:val="21"/>
                <w:szCs w:val="21"/>
                <w:rPrChange w:id="118957" w:author="lusonghe" w:date="2020-04-02T14:53:00Z">
                  <w:rPr>
                    <w:ins w:id="1189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6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L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61" w:author="lusonghe" w:date="2020-03-05T16:31:00Z"/>
                <w:rFonts w:ascii="宋体" w:hAnsi="宋体"/>
                <w:sz w:val="21"/>
                <w:szCs w:val="21"/>
                <w:rPrChange w:id="118962" w:author="lusonghe" w:date="2020-04-02T14:53:00Z">
                  <w:rPr>
                    <w:ins w:id="11896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65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66" w:author="lusonghe" w:date="2020-03-05T16:31:00Z"/>
                <w:rFonts w:ascii="宋体" w:hAnsi="宋体"/>
                <w:sz w:val="21"/>
                <w:szCs w:val="21"/>
                <w:rPrChange w:id="118967" w:author="lusonghe" w:date="2020-04-02T14:53:00Z">
                  <w:rPr>
                    <w:ins w:id="11896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7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TE LB/MB/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97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;</w:t>
              </w:r>
            </w:ins>
          </w:p>
          <w:p w:rsidR="00F67CA7" w:rsidRPr="00CA1B65" w:rsidRDefault="000B4D91" w:rsidP="007B52E3">
            <w:pPr>
              <w:rPr>
                <w:ins w:id="118972" w:author="lusonghe" w:date="2020-03-05T16:31:00Z"/>
                <w:rFonts w:ascii="宋体" w:hAnsi="宋体"/>
                <w:sz w:val="21"/>
                <w:szCs w:val="21"/>
                <w:rPrChange w:id="118973" w:author="lusonghe" w:date="2020-04-02T14:53:00Z">
                  <w:rPr>
                    <w:ins w:id="11897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7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4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977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;</w:t>
              </w:r>
            </w:ins>
          </w:p>
          <w:p w:rsidR="00F67CA7" w:rsidRPr="00CA1B65" w:rsidRDefault="000B4D91" w:rsidP="007B52E3">
            <w:pPr>
              <w:rPr>
                <w:ins w:id="118978" w:author="lusonghe" w:date="2020-03-05T16:31:00Z"/>
                <w:rFonts w:ascii="宋体" w:hAnsi="宋体"/>
                <w:sz w:val="21"/>
                <w:szCs w:val="21"/>
                <w:rPrChange w:id="118979" w:author="lusonghe" w:date="2020-04-02T14:53:00Z">
                  <w:rPr>
                    <w:ins w:id="11898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8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9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898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8984" w:author="lusonghe" w:date="2020-03-05T16:31:00Z"/>
                <w:rFonts w:ascii="宋体" w:hAnsi="宋体"/>
                <w:sz w:val="21"/>
                <w:szCs w:val="21"/>
                <w:rPrChange w:id="118985" w:author="lusonghe" w:date="2020-04-02T14:53:00Z">
                  <w:rPr>
                    <w:ins w:id="1189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87" w:author="lusonghe" w:date="2020-03-05T16:31:00Z"/>
                <w:rFonts w:ascii="宋体" w:hAnsi="宋体"/>
                <w:sz w:val="21"/>
                <w:szCs w:val="21"/>
                <w:rPrChange w:id="118988" w:author="lusonghe" w:date="2020-04-02T14:53:00Z">
                  <w:rPr>
                    <w:ins w:id="11898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91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8992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93" w:author="lusonghe" w:date="2020-03-05T16:31:00Z"/>
                <w:rFonts w:ascii="宋体" w:hAnsi="宋体"/>
                <w:sz w:val="21"/>
                <w:szCs w:val="21"/>
                <w:rPrChange w:id="118994" w:author="lusonghe" w:date="2020-04-02T14:53:00Z">
                  <w:rPr>
                    <w:ins w:id="1189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8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89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8998" w:author="lusonghe" w:date="2020-03-05T16:31:00Z"/>
                <w:rFonts w:ascii="宋体" w:hAnsi="宋体"/>
                <w:sz w:val="21"/>
                <w:szCs w:val="21"/>
                <w:rPrChange w:id="118999" w:author="lusonghe" w:date="2020-04-02T14:53:00Z">
                  <w:rPr>
                    <w:ins w:id="11900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0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25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03" w:author="lusonghe" w:date="2020-03-05T16:31:00Z"/>
                <w:rFonts w:ascii="宋体" w:hAnsi="宋体"/>
                <w:sz w:val="21"/>
                <w:szCs w:val="21"/>
                <w:rPrChange w:id="119004" w:author="lusonghe" w:date="2020-04-02T14:53:00Z">
                  <w:rPr>
                    <w:ins w:id="11900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0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08" w:author="lusonghe" w:date="2020-03-05T16:31:00Z"/>
                <w:rFonts w:ascii="宋体" w:hAnsi="宋体"/>
                <w:sz w:val="21"/>
                <w:szCs w:val="21"/>
                <w:rPrChange w:id="119009" w:author="lusonghe" w:date="2020-04-02T14:53:00Z">
                  <w:rPr>
                    <w:ins w:id="1190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TE MB/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13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接收;</w:t>
              </w:r>
            </w:ins>
          </w:p>
          <w:p w:rsidR="00F67CA7" w:rsidRPr="00CA1B65" w:rsidRDefault="000B4D91" w:rsidP="007B52E3">
            <w:pPr>
              <w:rPr>
                <w:ins w:id="119014" w:author="lusonghe" w:date="2020-03-05T16:31:00Z"/>
                <w:rFonts w:ascii="宋体" w:hAnsi="宋体"/>
                <w:sz w:val="21"/>
                <w:szCs w:val="21"/>
                <w:rPrChange w:id="119015" w:author="lusonghe" w:date="2020-04-02T14:53:00Z">
                  <w:rPr>
                    <w:ins w:id="11901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1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41&amp;N77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1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接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020" w:author="lusonghe" w:date="2020-03-05T16:31:00Z"/>
                <w:rFonts w:ascii="宋体" w:hAnsi="宋体"/>
                <w:sz w:val="21"/>
                <w:szCs w:val="21"/>
                <w:rPrChange w:id="119021" w:author="lusonghe" w:date="2020-04-02T14:53:00Z">
                  <w:rPr>
                    <w:ins w:id="1190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23" w:author="lusonghe" w:date="2020-03-05T16:31:00Z"/>
                <w:rFonts w:ascii="宋体" w:hAnsi="宋体"/>
                <w:sz w:val="21"/>
                <w:szCs w:val="21"/>
                <w:rPrChange w:id="119024" w:author="lusonghe" w:date="2020-04-02T14:53:00Z">
                  <w:rPr>
                    <w:ins w:id="1190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27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028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29" w:author="lusonghe" w:date="2020-03-05T16:31:00Z"/>
                <w:rFonts w:ascii="宋体" w:hAnsi="宋体"/>
                <w:sz w:val="21"/>
                <w:szCs w:val="21"/>
                <w:rPrChange w:id="119030" w:author="lusonghe" w:date="2020-04-02T14:53:00Z">
                  <w:rPr>
                    <w:ins w:id="1190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2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34" w:author="lusonghe" w:date="2020-03-05T16:31:00Z"/>
                <w:rFonts w:ascii="宋体" w:hAnsi="宋体"/>
                <w:sz w:val="21"/>
                <w:szCs w:val="21"/>
                <w:rPrChange w:id="119035" w:author="lusonghe" w:date="2020-04-02T14:53:00Z">
                  <w:rPr>
                    <w:ins w:id="1190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3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4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39" w:author="lusonghe" w:date="2020-03-05T16:31:00Z"/>
                <w:rFonts w:ascii="宋体" w:hAnsi="宋体"/>
                <w:sz w:val="21"/>
                <w:szCs w:val="21"/>
                <w:rPrChange w:id="119040" w:author="lusonghe" w:date="2020-04-02T14:53:00Z">
                  <w:rPr>
                    <w:ins w:id="11904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4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44" w:author="lusonghe" w:date="2020-03-05T16:31:00Z"/>
                <w:rFonts w:ascii="宋体" w:hAnsi="宋体"/>
                <w:sz w:val="21"/>
                <w:szCs w:val="21"/>
                <w:rPrChange w:id="119045" w:author="lusonghe" w:date="2020-04-02T14:53:00Z">
                  <w:rPr>
                    <w:ins w:id="1190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TE low/MB/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49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收;</w:t>
              </w:r>
            </w:ins>
          </w:p>
          <w:p w:rsidR="00F67CA7" w:rsidRPr="00CA1B65" w:rsidRDefault="000B4D91" w:rsidP="007B52E3">
            <w:pPr>
              <w:rPr>
                <w:ins w:id="119050" w:author="lusonghe" w:date="2020-03-05T16:31:00Z"/>
                <w:rFonts w:ascii="宋体" w:hAnsi="宋体"/>
                <w:sz w:val="21"/>
                <w:szCs w:val="21"/>
                <w:rPrChange w:id="119051" w:author="lusonghe" w:date="2020-04-02T14:53:00Z">
                  <w:rPr>
                    <w:ins w:id="11905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5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9 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5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056" w:author="lusonghe" w:date="2020-03-05T16:31:00Z"/>
                <w:rFonts w:ascii="宋体" w:hAnsi="宋体"/>
                <w:sz w:val="21"/>
                <w:szCs w:val="21"/>
                <w:rPrChange w:id="119057" w:author="lusonghe" w:date="2020-04-02T14:53:00Z">
                  <w:rPr>
                    <w:ins w:id="11905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59" w:author="lusonghe" w:date="2020-03-05T16:31:00Z"/>
                <w:rFonts w:ascii="宋体" w:hAnsi="宋体"/>
                <w:sz w:val="21"/>
                <w:szCs w:val="21"/>
                <w:rPrChange w:id="119060" w:author="lusonghe" w:date="2020-04-02T14:53:00Z">
                  <w:rPr>
                    <w:ins w:id="1190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63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064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65" w:author="lusonghe" w:date="2020-03-05T16:31:00Z"/>
                <w:rFonts w:ascii="宋体" w:hAnsi="宋体"/>
                <w:sz w:val="21"/>
                <w:szCs w:val="21"/>
                <w:rPrChange w:id="119066" w:author="lusonghe" w:date="2020-04-02T14:53:00Z">
                  <w:rPr>
                    <w:ins w:id="1190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6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70" w:author="lusonghe" w:date="2020-03-05T16:31:00Z"/>
                <w:rFonts w:ascii="宋体" w:hAnsi="宋体"/>
                <w:sz w:val="21"/>
                <w:szCs w:val="21"/>
                <w:rPrChange w:id="119071" w:author="lusonghe" w:date="2020-04-02T14:53:00Z">
                  <w:rPr>
                    <w:ins w:id="11907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7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Y5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75" w:author="lusonghe" w:date="2020-03-05T16:31:00Z"/>
                <w:rFonts w:ascii="宋体" w:hAnsi="宋体"/>
                <w:sz w:val="21"/>
                <w:szCs w:val="21"/>
                <w:rPrChange w:id="119076" w:author="lusonghe" w:date="2020-04-02T14:53:00Z">
                  <w:rPr>
                    <w:ins w:id="11907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79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080" w:author="lusonghe" w:date="2020-03-05T16:31:00Z"/>
                <w:rFonts w:ascii="宋体" w:hAnsi="宋体"/>
                <w:sz w:val="21"/>
                <w:szCs w:val="21"/>
                <w:rPrChange w:id="119081" w:author="lusonghe" w:date="2020-04-02T14:53:00Z">
                  <w:rPr>
                    <w:ins w:id="11908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8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TE MB/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8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收;</w:t>
              </w:r>
            </w:ins>
          </w:p>
          <w:p w:rsidR="00F67CA7" w:rsidRPr="00CA1B65" w:rsidRDefault="000B4D91" w:rsidP="007B52E3">
            <w:pPr>
              <w:rPr>
                <w:ins w:id="119086" w:author="lusonghe" w:date="2020-03-05T16:31:00Z"/>
                <w:rFonts w:ascii="宋体" w:hAnsi="宋体"/>
                <w:sz w:val="21"/>
                <w:szCs w:val="21"/>
                <w:rPrChange w:id="119087" w:author="lusonghe" w:date="2020-04-02T14:53:00Z">
                  <w:rPr>
                    <w:ins w:id="119088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90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4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91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92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lastRenderedPageBreak/>
                <w:t>收;</w:t>
              </w:r>
            </w:ins>
          </w:p>
          <w:p w:rsidR="00F67CA7" w:rsidRPr="00CA1B65" w:rsidRDefault="000B4D91" w:rsidP="007B52E3">
            <w:pPr>
              <w:rPr>
                <w:ins w:id="119093" w:author="lusonghe" w:date="2020-03-05T16:31:00Z"/>
                <w:rFonts w:ascii="宋体" w:hAnsi="宋体"/>
                <w:sz w:val="21"/>
                <w:szCs w:val="21"/>
                <w:rPrChange w:id="119094" w:author="lusonghe" w:date="2020-04-02T14:53:00Z">
                  <w:rPr>
                    <w:ins w:id="11909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09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7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09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099" w:author="lusonghe" w:date="2020-03-05T16:31:00Z"/>
                <w:rFonts w:ascii="宋体" w:hAnsi="宋体"/>
                <w:sz w:val="21"/>
                <w:szCs w:val="21"/>
                <w:rPrChange w:id="119100" w:author="lusonghe" w:date="2020-04-02T14:53:00Z">
                  <w:rPr>
                    <w:ins w:id="11910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02" w:author="lusonghe" w:date="2020-03-05T16:31:00Z"/>
                <w:rFonts w:ascii="宋体" w:hAnsi="宋体"/>
                <w:sz w:val="21"/>
                <w:szCs w:val="21"/>
                <w:rPrChange w:id="119103" w:author="lusonghe" w:date="2020-04-02T14:53:00Z">
                  <w:rPr>
                    <w:ins w:id="11910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06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107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08" w:author="lusonghe" w:date="2020-03-05T16:31:00Z"/>
                <w:rFonts w:ascii="宋体" w:hAnsi="宋体"/>
                <w:sz w:val="21"/>
                <w:szCs w:val="21"/>
                <w:rPrChange w:id="119109" w:author="lusonghe" w:date="2020-04-02T14:53:00Z">
                  <w:rPr>
                    <w:ins w:id="11911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12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ANT4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13" w:author="lusonghe" w:date="2020-03-05T16:31:00Z"/>
                <w:rFonts w:ascii="宋体" w:hAnsi="宋体"/>
                <w:sz w:val="21"/>
                <w:szCs w:val="21"/>
                <w:rPrChange w:id="119114" w:author="lusonghe" w:date="2020-04-02T14:53:00Z">
                  <w:rPr>
                    <w:ins w:id="11911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1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33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18" w:author="lusonghe" w:date="2020-03-05T16:31:00Z"/>
                <w:rFonts w:ascii="宋体" w:hAnsi="宋体"/>
                <w:sz w:val="21"/>
                <w:szCs w:val="21"/>
                <w:rPrChange w:id="119119" w:author="lusonghe" w:date="2020-04-02T14:53:00Z">
                  <w:rPr>
                    <w:ins w:id="11912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2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23" w:author="lusonghe" w:date="2020-03-05T16:31:00Z"/>
                <w:rFonts w:ascii="宋体" w:hAnsi="宋体"/>
                <w:sz w:val="21"/>
                <w:szCs w:val="21"/>
                <w:rPrChange w:id="119124" w:author="lusonghe" w:date="2020-04-02T14:53:00Z">
                  <w:rPr>
                    <w:ins w:id="119125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27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4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128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;</w:t>
              </w:r>
            </w:ins>
          </w:p>
          <w:p w:rsidR="00F67CA7" w:rsidRPr="00CA1B65" w:rsidRDefault="000B4D91" w:rsidP="007B52E3">
            <w:pPr>
              <w:rPr>
                <w:ins w:id="119129" w:author="lusonghe" w:date="2020-03-05T16:31:00Z"/>
                <w:rFonts w:ascii="宋体" w:hAnsi="宋体"/>
                <w:sz w:val="21"/>
                <w:szCs w:val="21"/>
                <w:rPrChange w:id="119130" w:author="lusonghe" w:date="2020-04-02T14:53:00Z">
                  <w:rPr>
                    <w:ins w:id="11913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3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7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13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收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135" w:author="lusonghe" w:date="2020-03-05T16:31:00Z"/>
                <w:rFonts w:ascii="宋体" w:hAnsi="宋体"/>
                <w:sz w:val="21"/>
                <w:szCs w:val="21"/>
                <w:rPrChange w:id="119136" w:author="lusonghe" w:date="2020-04-02T14:53:00Z">
                  <w:rPr>
                    <w:ins w:id="11913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38" w:author="lusonghe" w:date="2020-03-05T16:31:00Z"/>
                <w:rFonts w:ascii="宋体" w:hAnsi="宋体"/>
                <w:sz w:val="21"/>
                <w:szCs w:val="21"/>
                <w:rPrChange w:id="119139" w:author="lusonghe" w:date="2020-04-02T14:53:00Z">
                  <w:rPr>
                    <w:ins w:id="11914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4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14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44" w:author="lusonghe" w:date="2020-03-05T16:31:00Z"/>
                <w:rFonts w:ascii="宋体" w:hAnsi="宋体"/>
                <w:sz w:val="21"/>
                <w:szCs w:val="21"/>
                <w:rPrChange w:id="119145" w:author="lusonghe" w:date="2020-04-02T14:53:00Z">
                  <w:rPr>
                    <w:ins w:id="11914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4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49" w:author="lusonghe" w:date="2020-03-05T16:31:00Z"/>
                <w:rFonts w:ascii="宋体" w:hAnsi="宋体"/>
                <w:sz w:val="21"/>
                <w:szCs w:val="21"/>
                <w:rPrChange w:id="119150" w:author="lusonghe" w:date="2020-04-02T14:53:00Z">
                  <w:rPr>
                    <w:ins w:id="11915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5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19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54" w:author="lusonghe" w:date="2020-03-05T16:31:00Z"/>
                <w:rFonts w:ascii="宋体" w:hAnsi="宋体"/>
                <w:sz w:val="21"/>
                <w:szCs w:val="21"/>
                <w:rPrChange w:id="119155" w:author="lusonghe" w:date="2020-04-02T14:53:00Z">
                  <w:rPr>
                    <w:ins w:id="11915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5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59" w:author="lusonghe" w:date="2020-03-05T16:31:00Z"/>
                <w:rFonts w:ascii="宋体" w:hAnsi="宋体"/>
                <w:sz w:val="21"/>
                <w:szCs w:val="21"/>
                <w:rPrChange w:id="119160" w:author="lusonghe" w:date="2020-04-02T14:53:00Z">
                  <w:rPr>
                    <w:ins w:id="11916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6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7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16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165" w:author="lusonghe" w:date="2020-03-05T16:31:00Z"/>
                <w:rFonts w:ascii="宋体" w:hAnsi="宋体"/>
                <w:sz w:val="21"/>
                <w:szCs w:val="21"/>
                <w:rPrChange w:id="119166" w:author="lusonghe" w:date="2020-04-02T14:53:00Z">
                  <w:rPr>
                    <w:ins w:id="11916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68" w:author="lusonghe" w:date="2020-03-05T16:31:00Z"/>
                <w:rFonts w:ascii="宋体" w:hAnsi="宋体"/>
                <w:sz w:val="21"/>
                <w:szCs w:val="21"/>
                <w:rPrChange w:id="119169" w:author="lusonghe" w:date="2020-04-02T14:53:00Z">
                  <w:rPr>
                    <w:ins w:id="119170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72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173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74" w:author="lusonghe" w:date="2020-03-05T16:31:00Z"/>
                <w:rFonts w:ascii="宋体" w:hAnsi="宋体"/>
                <w:sz w:val="21"/>
                <w:szCs w:val="21"/>
                <w:rPrChange w:id="119175" w:author="lusonghe" w:date="2020-04-02T14:53:00Z">
                  <w:rPr>
                    <w:ins w:id="11917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7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6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79" w:author="lusonghe" w:date="2020-03-05T16:31:00Z"/>
                <w:rFonts w:ascii="宋体" w:hAnsi="宋体"/>
                <w:sz w:val="21"/>
                <w:szCs w:val="21"/>
                <w:rPrChange w:id="119180" w:author="lusonghe" w:date="2020-04-02T14:53:00Z">
                  <w:rPr>
                    <w:ins w:id="11918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8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Y1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84" w:author="lusonghe" w:date="2020-03-05T16:31:00Z"/>
                <w:rFonts w:ascii="宋体" w:hAnsi="宋体"/>
                <w:sz w:val="21"/>
                <w:szCs w:val="21"/>
                <w:rPrChange w:id="119185" w:author="lusonghe" w:date="2020-04-02T14:53:00Z">
                  <w:rPr>
                    <w:ins w:id="11918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88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I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189" w:author="lusonghe" w:date="2020-03-05T16:31:00Z"/>
                <w:rFonts w:ascii="宋体" w:hAnsi="宋体"/>
                <w:sz w:val="21"/>
                <w:szCs w:val="21"/>
                <w:rPrChange w:id="119190" w:author="lusonghe" w:date="2020-04-02T14:53:00Z">
                  <w:rPr>
                    <w:ins w:id="119191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93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9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194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数字接收;</w:t>
              </w:r>
            </w:ins>
          </w:p>
          <w:p w:rsidR="00F67CA7" w:rsidRPr="00CA1B65" w:rsidRDefault="000B4D91" w:rsidP="007B52E3">
            <w:pPr>
              <w:rPr>
                <w:ins w:id="119195" w:author="lusonghe" w:date="2020-03-05T16:31:00Z"/>
                <w:rFonts w:ascii="宋体" w:hAnsi="宋体"/>
                <w:sz w:val="21"/>
                <w:szCs w:val="21"/>
                <w:rPrChange w:id="119196" w:author="lusonghe" w:date="2020-04-02T14:53:00Z">
                  <w:rPr>
                    <w:ins w:id="11919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19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GNSS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20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接收;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201" w:author="lusonghe" w:date="2020-03-05T16:31:00Z"/>
                <w:rFonts w:ascii="宋体" w:hAnsi="宋体"/>
                <w:sz w:val="21"/>
                <w:szCs w:val="21"/>
                <w:rPrChange w:id="119202" w:author="lusonghe" w:date="2020-04-02T14:53:00Z">
                  <w:rPr>
                    <w:ins w:id="11920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04" w:author="lusonghe" w:date="2020-03-05T16:31:00Z"/>
                <w:rFonts w:ascii="宋体" w:hAnsi="宋体"/>
                <w:sz w:val="21"/>
                <w:szCs w:val="21"/>
                <w:rPrChange w:id="119205" w:author="lusonghe" w:date="2020-04-02T14:53:00Z">
                  <w:rPr>
                    <w:ins w:id="11920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0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209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10" w:author="lusonghe" w:date="2020-03-05T16:31:00Z"/>
                <w:rFonts w:ascii="宋体" w:hAnsi="宋体"/>
                <w:sz w:val="21"/>
                <w:szCs w:val="21"/>
                <w:rPrChange w:id="119211" w:author="lusonghe" w:date="2020-04-02T14:53:00Z">
                  <w:rPr>
                    <w:ins w:id="11921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1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7</w:t>
              </w:r>
            </w:ins>
          </w:p>
        </w:tc>
        <w:tc>
          <w:tcPr>
            <w:tcW w:w="10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15" w:author="lusonghe" w:date="2020-03-05T16:31:00Z"/>
                <w:rFonts w:ascii="宋体" w:hAnsi="宋体"/>
                <w:sz w:val="21"/>
                <w:szCs w:val="21"/>
                <w:rPrChange w:id="119216" w:author="lusonghe" w:date="2020-04-02T14:53:00Z">
                  <w:rPr>
                    <w:ins w:id="11921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1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A47</w:t>
              </w:r>
            </w:ins>
          </w:p>
        </w:tc>
        <w:tc>
          <w:tcPr>
            <w:tcW w:w="1043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20" w:author="lusonghe" w:date="2020-03-05T16:31:00Z"/>
                <w:rFonts w:ascii="宋体" w:hAnsi="宋体"/>
                <w:sz w:val="21"/>
                <w:szCs w:val="21"/>
                <w:rPrChange w:id="119221" w:author="lusonghe" w:date="2020-04-02T14:53:00Z">
                  <w:rPr>
                    <w:ins w:id="11922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24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25" w:author="lusonghe" w:date="2020-03-05T16:31:00Z"/>
                <w:rFonts w:ascii="宋体" w:hAnsi="宋体"/>
                <w:sz w:val="21"/>
                <w:szCs w:val="21"/>
                <w:rPrChange w:id="119226" w:author="lusonghe" w:date="2020-04-02T14:53:00Z">
                  <w:rPr>
                    <w:ins w:id="119227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29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N79 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230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收发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231" w:author="lusonghe" w:date="2020-03-05T16:31:00Z"/>
                <w:rFonts w:ascii="宋体" w:hAnsi="宋体"/>
                <w:sz w:val="21"/>
                <w:szCs w:val="21"/>
                <w:rPrChange w:id="119232" w:author="lusonghe" w:date="2020-04-02T14:53:00Z">
                  <w:rPr>
                    <w:ins w:id="119233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34" w:author="lusonghe" w:date="2020-03-05T16:31:00Z"/>
                <w:rFonts w:ascii="宋体" w:hAnsi="宋体"/>
                <w:sz w:val="21"/>
                <w:szCs w:val="21"/>
                <w:rPrChange w:id="119235" w:author="lusonghe" w:date="2020-04-02T14:53:00Z">
                  <w:rPr>
                    <w:ins w:id="119236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38" w:author="lusonghe" w:date="2020-04-02T14:53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239" w:author="lusonghe" w:date="2020-03-05T16:31:00Z"/>
        </w:trPr>
        <w:tc>
          <w:tcPr>
            <w:tcW w:w="8341" w:type="dxa"/>
            <w:gridSpan w:val="6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40" w:author="lusonghe" w:date="2020-03-05T16:31:00Z"/>
                <w:rFonts w:ascii="宋体" w:hAnsi="宋体"/>
                <w:sz w:val="21"/>
                <w:szCs w:val="21"/>
                <w:rPrChange w:id="119241" w:author="lusonghe" w:date="2020-04-02T14:53:00Z">
                  <w:rPr>
                    <w:ins w:id="11924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44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U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19245" w:author="lusonghe" w:date="2020-04-02T14:53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CA1B65" w:rsidTr="007B52E3">
        <w:trPr>
          <w:trHeight w:val="20"/>
          <w:jc w:val="center"/>
          <w:ins w:id="119246" w:author="lusonghe" w:date="2020-03-05T16:31:00Z"/>
        </w:trPr>
        <w:tc>
          <w:tcPr>
            <w:tcW w:w="1718" w:type="dxa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47" w:author="lusonghe" w:date="2020-03-05T16:31:00Z"/>
                <w:rFonts w:ascii="宋体" w:hAnsi="宋体"/>
                <w:sz w:val="21"/>
                <w:szCs w:val="21"/>
                <w:rPrChange w:id="119248" w:author="lusonghe" w:date="2020-04-02T14:53:00Z">
                  <w:rPr>
                    <w:ins w:id="11924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51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FU</w:t>
              </w:r>
            </w:ins>
          </w:p>
        </w:tc>
        <w:tc>
          <w:tcPr>
            <w:tcW w:w="4111" w:type="dxa"/>
            <w:gridSpan w:val="3"/>
            <w:shd w:val="clear" w:color="auto" w:fill="CCE8CF" w:themeFill="background1"/>
            <w:vAlign w:val="center"/>
          </w:tcPr>
          <w:p w:rsidR="00F67CA7" w:rsidRPr="00CA1B65" w:rsidRDefault="000B4D91" w:rsidP="007B52E3">
            <w:pPr>
              <w:rPr>
                <w:ins w:id="119252" w:author="lusonghe" w:date="2020-03-05T16:31:00Z"/>
                <w:rFonts w:ascii="宋体" w:hAnsi="宋体"/>
                <w:sz w:val="21"/>
                <w:szCs w:val="21"/>
                <w:rPrChange w:id="119253" w:author="lusonghe" w:date="2020-04-02T14:53:00Z">
                  <w:rPr>
                    <w:ins w:id="119254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  <w:ins w:id="1192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256" w:author="lusonghe" w:date="2020-04-02T14:53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P7,AW17,AW19,AW21,AT45,AP45,AM45, AK45,AG51,AU51,AR51,AN51,AJ51,AL51,AE51,AC51,BA37,BA29,AT49,AP49,AM49,AK49,AH49,AF49</w:t>
              </w:r>
            </w:ins>
          </w:p>
        </w:tc>
        <w:tc>
          <w:tcPr>
            <w:tcW w:w="1418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257" w:author="lusonghe" w:date="2020-03-05T16:31:00Z"/>
                <w:rFonts w:ascii="宋体" w:hAnsi="宋体"/>
                <w:sz w:val="21"/>
                <w:szCs w:val="21"/>
                <w:rPrChange w:id="119258" w:author="lusonghe" w:date="2020-04-02T14:53:00Z">
                  <w:rPr>
                    <w:ins w:id="119259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94" w:type="dxa"/>
            <w:shd w:val="clear" w:color="auto" w:fill="CCE8CF" w:themeFill="background1"/>
            <w:vAlign w:val="center"/>
          </w:tcPr>
          <w:p w:rsidR="00F67CA7" w:rsidRPr="00CA1B65" w:rsidRDefault="00F67CA7" w:rsidP="007B52E3">
            <w:pPr>
              <w:rPr>
                <w:ins w:id="119260" w:author="lusonghe" w:date="2020-03-05T16:31:00Z"/>
                <w:rFonts w:ascii="宋体" w:hAnsi="宋体"/>
                <w:sz w:val="21"/>
                <w:szCs w:val="21"/>
                <w:rPrChange w:id="119261" w:author="lusonghe" w:date="2020-04-02T14:53:00Z">
                  <w:rPr>
                    <w:ins w:id="119262" w:author="lusonghe" w:date="2020-03-05T16:31:00Z"/>
                    <w:rFonts w:eastAsiaTheme="minorEastAsia"/>
                    <w:sz w:val="18"/>
                    <w:szCs w:val="18"/>
                  </w:rPr>
                </w:rPrChange>
              </w:rPr>
            </w:pPr>
          </w:p>
        </w:tc>
      </w:tr>
    </w:tbl>
    <w:p w:rsidR="00F67CA7" w:rsidRPr="002A39BF" w:rsidRDefault="00F67CA7" w:rsidP="00F67CA7">
      <w:pPr>
        <w:pStyle w:val="QB7"/>
        <w:ind w:firstLine="420"/>
        <w:jc w:val="center"/>
        <w:rPr>
          <w:ins w:id="119263" w:author="lusonghe" w:date="2020-03-05T16:31:00Z"/>
        </w:rPr>
      </w:pPr>
    </w:p>
    <w:p w:rsidR="00F67CA7" w:rsidRPr="00BA1B75" w:rsidRDefault="000B4D91" w:rsidP="00F67CA7">
      <w:pPr>
        <w:pStyle w:val="QB7"/>
        <w:ind w:firstLine="420"/>
        <w:jc w:val="center"/>
        <w:rPr>
          <w:ins w:id="119264" w:author="lusonghe" w:date="2020-03-05T16:31:00Z"/>
          <w:rFonts w:ascii="黑体" w:eastAsia="黑体" w:hAnsi="黑体"/>
          <w:rPrChange w:id="119265" w:author="lusonghe" w:date="2020-04-02T15:51:00Z">
            <w:rPr>
              <w:ins w:id="119266" w:author="lusonghe" w:date="2020-03-05T16:31:00Z"/>
            </w:rPr>
          </w:rPrChange>
        </w:rPr>
      </w:pPr>
      <w:ins w:id="119267" w:author="lusonghe" w:date="2020-03-05T16:31:00Z">
        <w:r w:rsidRPr="000B4D91">
          <w:rPr>
            <w:rFonts w:ascii="黑体" w:eastAsia="黑体" w:hAnsi="黑体" w:hint="eastAsia"/>
            <w:rPrChange w:id="119268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ins w:id="119269" w:author="lusonghe" w:date="2020-04-02T15:19:00Z">
        <w:r w:rsidRPr="000B4D91">
          <w:rPr>
            <w:rFonts w:ascii="黑体" w:eastAsia="黑体" w:hAnsi="黑体"/>
            <w:rPrChange w:id="119270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C.</w:t>
        </w:r>
      </w:ins>
      <w:ins w:id="119271" w:author="lusonghe" w:date="2020-03-06T17:12:00Z">
        <w:r w:rsidRPr="000B4D91">
          <w:rPr>
            <w:rFonts w:ascii="黑体" w:eastAsia="黑体" w:hAnsi="黑体"/>
            <w:rPrChange w:id="119272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2</w:t>
        </w:r>
      </w:ins>
      <w:ins w:id="119273" w:author="lusonghe" w:date="2020-04-02T15:19:00Z">
        <w:r w:rsidRPr="000B4D91">
          <w:rPr>
            <w:rFonts w:ascii="黑体" w:eastAsia="黑体" w:hAnsi="黑体"/>
            <w:rPrChange w:id="119274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19275" w:author="lusonghe" w:date="2020-03-05T16:31:00Z">
        <w:r w:rsidRPr="000B4D91">
          <w:rPr>
            <w:rFonts w:ascii="黑体" w:eastAsia="黑体" w:hAnsi="黑体"/>
            <w:rPrChange w:id="119276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SLB</w:t>
        </w:r>
        <w:r w:rsidRPr="000B4D91">
          <w:rPr>
            <w:rFonts w:ascii="黑体" w:eastAsia="黑体" w:hAnsi="黑体" w:hint="eastAsia"/>
            <w:rPrChange w:id="119277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4144引脚功能定义（类型2）</w:t>
        </w:r>
      </w:ins>
    </w:p>
    <w:tbl>
      <w:tblPr>
        <w:tblW w:w="8364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</w:tblPr>
      <w:tblGrid>
        <w:gridCol w:w="1276"/>
        <w:gridCol w:w="1134"/>
        <w:gridCol w:w="1276"/>
        <w:gridCol w:w="2126"/>
        <w:gridCol w:w="1701"/>
        <w:gridCol w:w="851"/>
      </w:tblGrid>
      <w:tr w:rsidR="00F67CA7" w:rsidRPr="00EE186D" w:rsidTr="007B52E3">
        <w:trPr>
          <w:trHeight w:val="20"/>
          <w:ins w:id="11927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279" w:author="lusonghe" w:date="2020-03-05T16:31:00Z"/>
                <w:rFonts w:ascii="宋体" w:hAnsi="宋体"/>
                <w:color w:val="000000"/>
                <w:sz w:val="21"/>
                <w:szCs w:val="21"/>
                <w:rPrChange w:id="119280" w:author="lusonghe" w:date="2020-04-02T15:19:00Z">
                  <w:rPr>
                    <w:ins w:id="1192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2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28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284" w:author="lusonghe" w:date="2020-03-05T16:31:00Z"/>
                <w:rFonts w:ascii="宋体" w:hAnsi="宋体"/>
                <w:color w:val="000000"/>
                <w:sz w:val="21"/>
                <w:szCs w:val="21"/>
                <w:rPrChange w:id="119285" w:author="lusonghe" w:date="2020-04-02T15:19:00Z">
                  <w:rPr>
                    <w:ins w:id="1192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2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2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编号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289" w:author="lusonghe" w:date="2020-03-05T16:31:00Z"/>
                <w:rFonts w:ascii="宋体" w:hAnsi="宋体"/>
                <w:color w:val="000000"/>
                <w:sz w:val="21"/>
                <w:szCs w:val="21"/>
                <w:rPrChange w:id="119290" w:author="lusonghe" w:date="2020-04-02T15:19:00Z">
                  <w:rPr>
                    <w:ins w:id="1192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2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29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状态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294" w:author="lusonghe" w:date="2020-03-05T16:31:00Z"/>
                <w:rFonts w:ascii="宋体" w:hAnsi="宋体"/>
                <w:color w:val="000000"/>
                <w:sz w:val="21"/>
                <w:szCs w:val="21"/>
                <w:rPrChange w:id="119295" w:author="lusonghe" w:date="2020-04-02T15:19:00Z">
                  <w:rPr>
                    <w:ins w:id="1192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2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2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描述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8B7C2D" w:rsidRDefault="000B4D91" w:rsidP="007B52E3">
            <w:pPr>
              <w:widowControl/>
              <w:textAlignment w:val="center"/>
              <w:rPr>
                <w:ins w:id="119299" w:author="lusonghe" w:date="2020-04-08T14:19:00Z"/>
                <w:rFonts w:ascii="宋体" w:hAnsi="宋体"/>
                <w:sz w:val="21"/>
                <w:szCs w:val="21"/>
              </w:rPr>
            </w:pPr>
            <w:ins w:id="119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19301" w:author="lusonghe" w:date="2020-04-02T15:19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信号接口电平</w:t>
              </w:r>
            </w:ins>
            <w:ins w:id="119302" w:author="lusonghe" w:date="2020-04-08T14:19:00Z">
              <w:r w:rsidR="008B7C2D">
                <w:rPr>
                  <w:rFonts w:ascii="宋体" w:hAnsi="宋体" w:hint="eastAsia"/>
                  <w:sz w:val="21"/>
                  <w:szCs w:val="21"/>
                </w:rPr>
                <w:t>,</w:t>
              </w:r>
              <w:r w:rsidR="008B7C2D" w:rsidRPr="004A5473">
                <w:rPr>
                  <w:rFonts w:ascii="宋体" w:hAnsi="宋体" w:hint="eastAsia"/>
                  <w:color w:val="000000"/>
                  <w:sz w:val="21"/>
                  <w:szCs w:val="21"/>
                </w:rPr>
                <w:t>B：1.8</w:t>
              </w:r>
              <w:r w:rsidR="008B7C2D" w:rsidRPr="004A5473">
                <w:rPr>
                  <w:rFonts w:ascii="宋体" w:hAnsi="宋体"/>
                  <w:color w:val="000000"/>
                  <w:sz w:val="21"/>
                  <w:szCs w:val="21"/>
                </w:rPr>
                <w:t xml:space="preserve"> V</w:t>
              </w:r>
            </w:ins>
          </w:p>
          <w:p w:rsidR="00F67CA7" w:rsidRPr="00EE186D" w:rsidRDefault="000B4D91" w:rsidP="007B52E3">
            <w:pPr>
              <w:widowControl/>
              <w:textAlignment w:val="center"/>
              <w:rPr>
                <w:ins w:id="119303" w:author="lusonghe" w:date="2020-03-05T16:31:00Z"/>
                <w:rFonts w:ascii="宋体" w:hAnsi="宋体"/>
                <w:color w:val="000000"/>
                <w:sz w:val="21"/>
                <w:szCs w:val="21"/>
                <w:rPrChange w:id="119304" w:author="lusonghe" w:date="2020-04-02T15:19:00Z">
                  <w:rPr>
                    <w:ins w:id="1193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0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：2.8</w:t>
              </w:r>
            </w:ins>
            <w:ins w:id="119308" w:author="lusonghe" w:date="2020-04-08T14:18:00Z">
              <w:r w:rsidR="008B7C2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  <w:r w:rsidR="008B7C2D" w:rsidRPr="004A5473">
                <w:rPr>
                  <w:rFonts w:ascii="宋体" w:hAnsi="宋体" w:hint="eastAsia"/>
                  <w:kern w:val="2"/>
                  <w:sz w:val="21"/>
                  <w:szCs w:val="21"/>
                </w:rPr>
                <w:t>～</w:t>
              </w:r>
            </w:ins>
            <w:ins w:id="1193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.0 V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11" w:author="lusonghe" w:date="2020-03-05T16:31:00Z"/>
                <w:rFonts w:ascii="宋体" w:hAnsi="宋体"/>
                <w:color w:val="000000"/>
                <w:sz w:val="21"/>
                <w:szCs w:val="21"/>
                <w:rPrChange w:id="119312" w:author="lusonghe" w:date="2020-04-02T15:19:00Z">
                  <w:rPr>
                    <w:ins w:id="1193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1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EE186D" w:rsidTr="007B52E3">
        <w:trPr>
          <w:trHeight w:val="20"/>
          <w:ins w:id="119316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17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19318" w:author="lusonghe" w:date="2020-04-02T15:19:00Z">
                  <w:rPr>
                    <w:ins w:id="119319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19320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19321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供电</w:t>
              </w:r>
            </w:ins>
          </w:p>
        </w:tc>
      </w:tr>
      <w:tr w:rsidR="00F67CA7" w:rsidRPr="00EE186D" w:rsidTr="007B52E3">
        <w:trPr>
          <w:trHeight w:val="20"/>
          <w:ins w:id="11932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23" w:author="lusonghe" w:date="2020-03-05T16:31:00Z"/>
                <w:rFonts w:ascii="宋体" w:hAnsi="宋体"/>
                <w:color w:val="000000"/>
                <w:sz w:val="21"/>
                <w:szCs w:val="21"/>
                <w:rPrChange w:id="119324" w:author="lusonghe" w:date="2020-04-02T15:19:00Z">
                  <w:rPr>
                    <w:ins w:id="1193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2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AT_BB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28" w:author="lusonghe" w:date="2020-03-05T16:31:00Z"/>
                <w:rFonts w:ascii="宋体" w:hAnsi="宋体"/>
                <w:color w:val="000000"/>
                <w:sz w:val="21"/>
                <w:szCs w:val="21"/>
                <w:rPrChange w:id="119329" w:author="lusonghe" w:date="2020-04-02T15:19:00Z">
                  <w:rPr>
                    <w:ins w:id="1193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3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35, 236,23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33" w:author="lusonghe" w:date="2020-03-05T16:31:00Z"/>
                <w:rFonts w:ascii="宋体" w:hAnsi="宋体"/>
                <w:color w:val="000000"/>
                <w:sz w:val="21"/>
                <w:szCs w:val="21"/>
                <w:rPrChange w:id="119334" w:author="lusonghe" w:date="2020-04-02T15:19:00Z">
                  <w:rPr>
                    <w:ins w:id="1193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3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338" w:author="lusonghe" w:date="2020-03-05T16:31:00Z"/>
                <w:rFonts w:ascii="宋体" w:hAnsi="宋体"/>
                <w:color w:val="000000"/>
                <w:sz w:val="21"/>
                <w:szCs w:val="21"/>
                <w:rPrChange w:id="119339" w:author="lusonghe" w:date="2020-04-02T15:19:00Z">
                  <w:rPr>
                    <w:ins w:id="1193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给模块基带供电，工作电压范围：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4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.3-4.3V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4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，典型值：3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.8V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4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347" w:author="lusonghe" w:date="2020-03-05T16:31:00Z"/>
                <w:rFonts w:ascii="宋体" w:hAnsi="宋体"/>
                <w:color w:val="000000"/>
                <w:sz w:val="21"/>
                <w:szCs w:val="21"/>
                <w:rPrChange w:id="119348" w:author="lusonghe" w:date="2020-04-02T15:19:00Z">
                  <w:rPr>
                    <w:ins w:id="1193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vMerge w:val="restart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50" w:author="lusonghe" w:date="2020-03-05T16:31:00Z"/>
                <w:rFonts w:ascii="宋体" w:hAnsi="宋体"/>
                <w:color w:val="000000"/>
                <w:sz w:val="21"/>
                <w:szCs w:val="21"/>
                <w:rPrChange w:id="119351" w:author="lusonghe" w:date="2020-04-02T15:19:00Z">
                  <w:rPr>
                    <w:ins w:id="1193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5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35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56" w:author="lusonghe" w:date="2020-03-05T16:31:00Z"/>
                <w:rFonts w:ascii="宋体" w:hAnsi="宋体"/>
                <w:color w:val="000000"/>
                <w:sz w:val="21"/>
                <w:szCs w:val="21"/>
                <w:rPrChange w:id="119357" w:author="lusonghe" w:date="2020-04-02T15:19:00Z">
                  <w:rPr>
                    <w:ins w:id="1193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6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AT_RF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361" w:author="lusonghe" w:date="2020-03-05T16:31:00Z"/>
                <w:rFonts w:ascii="宋体" w:hAnsi="宋体"/>
                <w:color w:val="000000"/>
                <w:sz w:val="21"/>
                <w:szCs w:val="21"/>
                <w:rPrChange w:id="119362" w:author="lusonghe" w:date="2020-04-02T15:19:00Z">
                  <w:rPr>
                    <w:ins w:id="1193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6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7,109,110,112,229,230,232,23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66" w:author="lusonghe" w:date="2020-03-05T16:31:00Z"/>
                <w:rFonts w:ascii="宋体" w:hAnsi="宋体"/>
                <w:color w:val="000000"/>
                <w:sz w:val="21"/>
                <w:szCs w:val="21"/>
                <w:rPrChange w:id="119367" w:author="lusonghe" w:date="2020-04-02T15:19:00Z">
                  <w:rPr>
                    <w:ins w:id="1193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7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371" w:author="lusonghe" w:date="2020-03-05T16:31:00Z"/>
                <w:rFonts w:ascii="宋体" w:hAnsi="宋体"/>
                <w:color w:val="000000"/>
                <w:sz w:val="21"/>
                <w:szCs w:val="21"/>
                <w:rPrChange w:id="119372" w:author="lusonghe" w:date="2020-04-02T15:19:00Z">
                  <w:rPr>
                    <w:ins w:id="1193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7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给模块射频供电，工作电压范围: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7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3.3-4.3V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。用户可将VBAT_RF和VBAT_BB连接到同一个电源上。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378" w:author="lusonghe" w:date="2020-03-05T16:31:00Z"/>
                <w:rFonts w:ascii="宋体" w:hAnsi="宋体"/>
                <w:color w:val="000000"/>
                <w:sz w:val="21"/>
                <w:szCs w:val="21"/>
                <w:rPrChange w:id="119379" w:author="lusonghe" w:date="2020-04-02T15:19:00Z">
                  <w:rPr>
                    <w:ins w:id="119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vMerge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19381" w:author="lusonghe" w:date="2020-03-05T16:31:00Z"/>
                <w:rFonts w:ascii="宋体" w:hAnsi="宋体"/>
                <w:color w:val="000000"/>
                <w:sz w:val="21"/>
                <w:szCs w:val="21"/>
                <w:rPrChange w:id="119382" w:author="lusonghe" w:date="2020-04-02T15:19:00Z">
                  <w:rPr>
                    <w:ins w:id="1193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0"/>
          <w:ins w:id="11938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85" w:author="lusonghe" w:date="2020-03-05T16:31:00Z"/>
                <w:rFonts w:ascii="宋体" w:hAnsi="宋体"/>
                <w:color w:val="000000"/>
                <w:sz w:val="21"/>
                <w:szCs w:val="21"/>
                <w:rPrChange w:id="119386" w:author="lusonghe" w:date="2020-04-02T15:19:00Z">
                  <w:rPr>
                    <w:ins w:id="1193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DD_EX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90" w:author="lusonghe" w:date="2020-03-05T16:31:00Z"/>
                <w:rFonts w:ascii="宋体" w:hAnsi="宋体"/>
                <w:color w:val="000000"/>
                <w:sz w:val="21"/>
                <w:szCs w:val="21"/>
                <w:rPrChange w:id="119391" w:author="lusonghe" w:date="2020-04-02T15:19:00Z">
                  <w:rPr>
                    <w:ins w:id="1193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3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395" w:author="lusonghe" w:date="2020-03-05T16:31:00Z"/>
                <w:rFonts w:ascii="宋体" w:hAnsi="宋体"/>
                <w:color w:val="000000"/>
                <w:sz w:val="21"/>
                <w:szCs w:val="21"/>
                <w:rPrChange w:id="119396" w:author="lusonghe" w:date="2020-04-02T15:19:00Z">
                  <w:rPr>
                    <w:ins w:id="1193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3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39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00" w:author="lusonghe" w:date="2020-03-05T16:31:00Z"/>
                <w:rFonts w:ascii="宋体" w:hAnsi="宋体"/>
                <w:color w:val="000000"/>
                <w:sz w:val="21"/>
                <w:szCs w:val="21"/>
                <w:rPrChange w:id="119401" w:author="lusonghe" w:date="2020-04-02T15:19:00Z">
                  <w:rPr>
                    <w:ins w:id="1194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0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压输出，用于外部电路接口供电，供电电流小于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06" w:author="lusonghe" w:date="2020-03-05T16:31:00Z"/>
                <w:rFonts w:ascii="宋体" w:hAnsi="宋体"/>
                <w:color w:val="000000"/>
                <w:sz w:val="21"/>
                <w:szCs w:val="21"/>
                <w:rPrChange w:id="119407" w:author="lusonghe" w:date="2020-04-02T15:19:00Z">
                  <w:rPr>
                    <w:ins w:id="1194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0mA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11" w:author="lusonghe" w:date="2020-03-05T16:31:00Z"/>
                <w:rFonts w:ascii="宋体" w:hAnsi="宋体"/>
                <w:color w:val="000000"/>
                <w:sz w:val="21"/>
                <w:szCs w:val="21"/>
                <w:rPrChange w:id="119412" w:author="lusonghe" w:date="2020-04-02T15:19:00Z">
                  <w:rPr>
                    <w:ins w:id="119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1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16" w:author="lusonghe" w:date="2020-03-05T16:31:00Z"/>
                <w:rFonts w:ascii="宋体" w:hAnsi="宋体"/>
                <w:color w:val="000000"/>
                <w:sz w:val="21"/>
                <w:szCs w:val="21"/>
                <w:rPrChange w:id="119417" w:author="lusonghe" w:date="2020-04-02T15:19:00Z">
                  <w:rPr>
                    <w:ins w:id="119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421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22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19423" w:author="lusonghe" w:date="2020-04-02T15:19:00Z">
                  <w:rPr>
                    <w:ins w:id="119424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19425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19426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系统控制</w:t>
              </w:r>
            </w:ins>
          </w:p>
        </w:tc>
      </w:tr>
      <w:tr w:rsidR="00F67CA7" w:rsidRPr="00EE186D" w:rsidTr="007B52E3">
        <w:trPr>
          <w:trHeight w:val="20"/>
          <w:ins w:id="11942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28" w:author="lusonghe" w:date="2020-03-05T16:31:00Z"/>
                <w:rFonts w:ascii="宋体" w:hAnsi="宋体"/>
                <w:color w:val="000000"/>
                <w:sz w:val="21"/>
                <w:szCs w:val="21"/>
                <w:rPrChange w:id="119429" w:author="lusonghe" w:date="2020-04-02T15:19:00Z">
                  <w:rPr>
                    <w:ins w:id="1194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3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WRKEY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33" w:author="lusonghe" w:date="2020-03-05T16:31:00Z"/>
                <w:rFonts w:ascii="宋体" w:hAnsi="宋体"/>
                <w:color w:val="000000"/>
                <w:sz w:val="21"/>
                <w:szCs w:val="21"/>
                <w:rPrChange w:id="119434" w:author="lusonghe" w:date="2020-04-02T15:19:00Z">
                  <w:rPr>
                    <w:ins w:id="1194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3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38" w:author="lusonghe" w:date="2020-03-05T16:31:00Z"/>
                <w:rFonts w:ascii="宋体" w:hAnsi="宋体"/>
                <w:color w:val="000000"/>
                <w:sz w:val="21"/>
                <w:szCs w:val="21"/>
                <w:rPrChange w:id="119439" w:author="lusonghe" w:date="2020-04-02T15:19:00Z">
                  <w:rPr>
                    <w:ins w:id="1194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43" w:author="lusonghe" w:date="2020-03-05T16:31:00Z"/>
                <w:rFonts w:ascii="宋体" w:hAnsi="宋体"/>
                <w:color w:val="000000"/>
                <w:sz w:val="21"/>
                <w:szCs w:val="21"/>
                <w:rPrChange w:id="119444" w:author="lusonghe" w:date="2020-04-02T15:19:00Z">
                  <w:rPr>
                    <w:ins w:id="119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系统开关机控制信号；低电平有效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48" w:author="lusonghe" w:date="2020-03-05T16:31:00Z"/>
                <w:rFonts w:ascii="宋体" w:hAnsi="宋体"/>
                <w:color w:val="000000"/>
                <w:sz w:val="21"/>
                <w:szCs w:val="21"/>
                <w:rPrChange w:id="119449" w:author="lusonghe" w:date="2020-04-02T15:19:00Z">
                  <w:rPr>
                    <w:ins w:id="1194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5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53" w:author="lusonghe" w:date="2020-03-05T16:31:00Z"/>
                <w:rFonts w:ascii="宋体" w:hAnsi="宋体"/>
                <w:color w:val="000000"/>
                <w:sz w:val="21"/>
                <w:szCs w:val="21"/>
                <w:rPrChange w:id="119454" w:author="lusonghe" w:date="2020-04-02T15:19:00Z">
                  <w:rPr>
                    <w:ins w:id="119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5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45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59" w:author="lusonghe" w:date="2020-03-05T16:31:00Z"/>
                <w:rFonts w:ascii="宋体" w:hAnsi="宋体"/>
                <w:color w:val="000000"/>
                <w:sz w:val="21"/>
                <w:szCs w:val="21"/>
                <w:rPrChange w:id="119460" w:author="lusonghe" w:date="2020-04-02T15:19:00Z">
                  <w:rPr>
                    <w:ins w:id="119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ON_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ED32FF" w:rsidRDefault="000B4D91" w:rsidP="007B52E3">
            <w:pPr>
              <w:widowControl/>
              <w:textAlignment w:val="center"/>
              <w:rPr>
                <w:ins w:id="119464" w:author="lusonghe" w:date="2020-03-05T16:31:00Z"/>
                <w:rFonts w:ascii="宋体" w:hAnsi="宋体"/>
                <w:color w:val="000000"/>
                <w:sz w:val="21"/>
                <w:szCs w:val="21"/>
                <w:rPrChange w:id="119465" w:author="lusonghe" w:date="2020-04-02T15:19:00Z">
                  <w:rPr>
                    <w:ins w:id="1194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69" w:author="lusonghe" w:date="2020-03-05T16:31:00Z"/>
                <w:rFonts w:ascii="宋体" w:hAnsi="宋体"/>
                <w:color w:val="000000"/>
                <w:sz w:val="21"/>
                <w:szCs w:val="21"/>
                <w:rPrChange w:id="119470" w:author="lusonghe" w:date="2020-04-02T15:19:00Z">
                  <w:rPr>
                    <w:ins w:id="119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74" w:author="lusonghe" w:date="2020-03-05T16:31:00Z"/>
                <w:rFonts w:ascii="宋体" w:hAnsi="宋体"/>
                <w:color w:val="000000"/>
                <w:sz w:val="21"/>
                <w:szCs w:val="21"/>
                <w:rPrChange w:id="119475" w:author="lusonghe" w:date="2020-04-02T15:19:00Z">
                  <w:rPr>
                    <w:ins w:id="1194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上电自动开机，高有效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79" w:author="lusonghe" w:date="2020-03-05T16:31:00Z"/>
                <w:rFonts w:ascii="宋体" w:hAnsi="宋体"/>
                <w:color w:val="000000"/>
                <w:sz w:val="21"/>
                <w:szCs w:val="21"/>
                <w:rPrChange w:id="119480" w:author="lusonghe" w:date="2020-04-02T15:19:00Z">
                  <w:rPr>
                    <w:ins w:id="1194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484" w:author="lusonghe" w:date="2020-03-05T16:31:00Z"/>
                <w:rFonts w:ascii="宋体" w:hAnsi="宋体"/>
                <w:color w:val="000000"/>
                <w:sz w:val="21"/>
                <w:szCs w:val="21"/>
                <w:rPrChange w:id="119485" w:author="lusonghe" w:date="2020-04-02T15:19:00Z">
                  <w:rPr>
                    <w:ins w:id="119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4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48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90" w:author="lusonghe" w:date="2020-03-05T16:31:00Z"/>
                <w:rFonts w:ascii="宋体" w:hAnsi="宋体"/>
                <w:color w:val="000000"/>
                <w:sz w:val="21"/>
                <w:szCs w:val="21"/>
                <w:rPrChange w:id="119491" w:author="lusonghe" w:date="2020-04-02T15:19:00Z">
                  <w:rPr>
                    <w:ins w:id="1194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ESET_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495" w:author="lusonghe" w:date="2020-03-05T16:31:00Z"/>
                <w:rFonts w:ascii="宋体" w:hAnsi="宋体"/>
                <w:color w:val="000000"/>
                <w:sz w:val="21"/>
                <w:szCs w:val="21"/>
                <w:rPrChange w:id="119496" w:author="lusonghe" w:date="2020-04-02T15:19:00Z">
                  <w:rPr>
                    <w:ins w:id="1194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4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4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00" w:author="lusonghe" w:date="2020-03-05T16:31:00Z"/>
                <w:rFonts w:ascii="宋体" w:hAnsi="宋体"/>
                <w:color w:val="000000"/>
                <w:sz w:val="21"/>
                <w:szCs w:val="21"/>
                <w:rPrChange w:id="119501" w:author="lusonghe" w:date="2020-04-02T15:19:00Z">
                  <w:rPr>
                    <w:ins w:id="1195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05" w:author="lusonghe" w:date="2020-03-05T16:31:00Z"/>
                <w:rFonts w:ascii="宋体" w:hAnsi="宋体"/>
                <w:color w:val="000000"/>
                <w:sz w:val="21"/>
                <w:szCs w:val="21"/>
                <w:rPrChange w:id="119506" w:author="lusonghe" w:date="2020-04-02T15:19:00Z">
                  <w:rPr>
                    <w:ins w:id="1195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控制引脚；低电平有效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10" w:author="lusonghe" w:date="2020-03-05T16:31:00Z"/>
                <w:rFonts w:ascii="宋体" w:hAnsi="宋体"/>
                <w:color w:val="000000"/>
                <w:sz w:val="21"/>
                <w:szCs w:val="21"/>
                <w:rPrChange w:id="119511" w:author="lusonghe" w:date="2020-04-02T15:19:00Z">
                  <w:rPr>
                    <w:ins w:id="119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15" w:author="lusonghe" w:date="2020-03-05T16:31:00Z"/>
                <w:rFonts w:ascii="宋体" w:hAnsi="宋体"/>
                <w:color w:val="000000"/>
                <w:sz w:val="21"/>
                <w:szCs w:val="21"/>
                <w:rPrChange w:id="119516" w:author="lusonghe" w:date="2020-04-02T15:19:00Z">
                  <w:rPr>
                    <w:ins w:id="1195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520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21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19522" w:author="lusonghe" w:date="2020-04-02T15:19:00Z">
                  <w:rPr>
                    <w:ins w:id="119523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19524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19525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状态指示</w:t>
              </w:r>
            </w:ins>
          </w:p>
        </w:tc>
      </w:tr>
      <w:tr w:rsidR="00F67CA7" w:rsidRPr="00EE186D" w:rsidTr="007B52E3">
        <w:trPr>
          <w:trHeight w:val="20"/>
          <w:ins w:id="11952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27" w:author="lusonghe" w:date="2020-03-05T16:31:00Z"/>
                <w:rFonts w:ascii="宋体" w:hAnsi="宋体"/>
                <w:color w:val="000000"/>
                <w:sz w:val="21"/>
                <w:szCs w:val="21"/>
                <w:rPrChange w:id="119528" w:author="lusonghe" w:date="2020-04-02T15:19:00Z">
                  <w:rPr>
                    <w:ins w:id="119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3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TATU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32" w:author="lusonghe" w:date="2020-03-05T16:31:00Z"/>
                <w:rFonts w:ascii="宋体" w:hAnsi="宋体"/>
                <w:color w:val="000000"/>
                <w:sz w:val="21"/>
                <w:szCs w:val="21"/>
                <w:rPrChange w:id="119533" w:author="lusonghe" w:date="2020-04-02T15:19:00Z">
                  <w:rPr>
                    <w:ins w:id="1195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3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3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537" w:author="lusonghe" w:date="2020-03-05T16:31:00Z"/>
                <w:rFonts w:ascii="宋体" w:hAnsi="宋体"/>
                <w:color w:val="000000"/>
                <w:sz w:val="21"/>
                <w:szCs w:val="21"/>
                <w:rPrChange w:id="119538" w:author="lusonghe" w:date="2020-04-02T15:19:00Z">
                  <w:rPr>
                    <w:ins w:id="1195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542" w:author="lusonghe" w:date="2020-03-05T16:31:00Z"/>
                <w:rFonts w:ascii="宋体" w:hAnsi="宋体"/>
                <w:color w:val="000000"/>
                <w:sz w:val="21"/>
                <w:szCs w:val="21"/>
                <w:rPrChange w:id="119543" w:author="lusonghe" w:date="2020-04-02T15:19:00Z">
                  <w:rPr>
                    <w:ins w:id="119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4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工作状态指示灯管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47" w:author="lusonghe" w:date="2020-03-05T16:31:00Z"/>
                <w:rFonts w:ascii="宋体" w:hAnsi="宋体"/>
                <w:color w:val="000000"/>
                <w:sz w:val="21"/>
                <w:szCs w:val="21"/>
                <w:rPrChange w:id="119548" w:author="lusonghe" w:date="2020-04-02T15:19:00Z">
                  <w:rPr>
                    <w:ins w:id="119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52" w:author="lusonghe" w:date="2020-03-05T16:31:00Z"/>
                <w:rFonts w:ascii="宋体" w:hAnsi="宋体"/>
                <w:color w:val="000000"/>
                <w:sz w:val="21"/>
                <w:szCs w:val="21"/>
                <w:rPrChange w:id="119553" w:author="lusonghe" w:date="2020-04-02T15:19:00Z">
                  <w:rPr>
                    <w:ins w:id="1195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55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58" w:author="lusonghe" w:date="2020-03-05T16:31:00Z"/>
                <w:rFonts w:ascii="宋体" w:hAnsi="宋体"/>
                <w:color w:val="000000"/>
                <w:sz w:val="21"/>
                <w:szCs w:val="21"/>
                <w:rPrChange w:id="119559" w:author="lusonghe" w:date="2020-04-02T15:19:00Z">
                  <w:rPr>
                    <w:ins w:id="1195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NET_MODE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63" w:author="lusonghe" w:date="2020-03-05T16:31:00Z"/>
                <w:rFonts w:ascii="宋体" w:hAnsi="宋体"/>
                <w:color w:val="000000"/>
                <w:sz w:val="21"/>
                <w:szCs w:val="21"/>
                <w:rPrChange w:id="119564" w:author="lusonghe" w:date="2020-04-02T15:19:00Z">
                  <w:rPr>
                    <w:ins w:id="1195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568" w:author="lusonghe" w:date="2020-03-05T16:31:00Z"/>
                <w:rFonts w:ascii="宋体" w:hAnsi="宋体"/>
                <w:color w:val="000000"/>
                <w:sz w:val="21"/>
                <w:szCs w:val="21"/>
                <w:rPrChange w:id="119569" w:author="lusonghe" w:date="2020-04-02T15:19:00Z">
                  <w:rPr>
                    <w:ins w:id="119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573" w:author="lusonghe" w:date="2020-03-05T16:31:00Z"/>
                <w:rFonts w:ascii="宋体" w:hAnsi="宋体"/>
                <w:color w:val="000000"/>
                <w:sz w:val="21"/>
                <w:szCs w:val="21"/>
                <w:rPrChange w:id="119574" w:author="lusonghe" w:date="2020-04-02T15:19:00Z">
                  <w:rPr>
                    <w:ins w:id="1195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网络注册模式指示灯管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78" w:author="lusonghe" w:date="2020-03-05T16:31:00Z"/>
                <w:rFonts w:ascii="宋体" w:hAnsi="宋体"/>
                <w:color w:val="000000"/>
                <w:sz w:val="21"/>
                <w:szCs w:val="21"/>
                <w:rPrChange w:id="119579" w:author="lusonghe" w:date="2020-04-02T15:19:00Z">
                  <w:rPr>
                    <w:ins w:id="1195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583" w:author="lusonghe" w:date="2020-03-05T16:31:00Z"/>
                <w:rFonts w:ascii="宋体" w:hAnsi="宋体"/>
                <w:color w:val="000000"/>
                <w:sz w:val="21"/>
                <w:szCs w:val="21"/>
                <w:rPrChange w:id="119584" w:author="lusonghe" w:date="2020-04-02T15:19:00Z">
                  <w:rPr>
                    <w:ins w:id="1195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5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58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89" w:author="lusonghe" w:date="2020-03-05T16:31:00Z"/>
                <w:rFonts w:ascii="宋体" w:hAnsi="宋体"/>
                <w:color w:val="000000"/>
                <w:sz w:val="21"/>
                <w:szCs w:val="21"/>
                <w:rPrChange w:id="119590" w:author="lusonghe" w:date="2020-04-02T15:19:00Z">
                  <w:rPr>
                    <w:ins w:id="1195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NET_STATU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594" w:author="lusonghe" w:date="2020-03-05T16:31:00Z"/>
                <w:rFonts w:ascii="宋体" w:hAnsi="宋体"/>
                <w:color w:val="000000"/>
                <w:sz w:val="21"/>
                <w:szCs w:val="21"/>
                <w:rPrChange w:id="119595" w:author="lusonghe" w:date="2020-04-02T15:19:00Z">
                  <w:rPr>
                    <w:ins w:id="1195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5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5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599" w:author="lusonghe" w:date="2020-03-05T16:31:00Z"/>
                <w:rFonts w:ascii="宋体" w:hAnsi="宋体"/>
                <w:color w:val="000000"/>
                <w:sz w:val="21"/>
                <w:szCs w:val="21"/>
                <w:rPrChange w:id="119600" w:author="lusonghe" w:date="2020-04-02T15:19:00Z">
                  <w:rPr>
                    <w:ins w:id="1196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604" w:author="lusonghe" w:date="2020-03-05T16:31:00Z"/>
                <w:rFonts w:ascii="宋体" w:hAnsi="宋体"/>
                <w:color w:val="000000"/>
                <w:sz w:val="21"/>
                <w:szCs w:val="21"/>
                <w:rPrChange w:id="119605" w:author="lusonghe" w:date="2020-04-02T15:19:00Z">
                  <w:rPr>
                    <w:ins w:id="1196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0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网络状态指示灯管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09" w:author="lusonghe" w:date="2020-03-05T16:31:00Z"/>
                <w:rFonts w:ascii="宋体" w:hAnsi="宋体"/>
                <w:color w:val="000000"/>
                <w:sz w:val="21"/>
                <w:szCs w:val="21"/>
                <w:rPrChange w:id="119610" w:author="lusonghe" w:date="2020-04-02T15:19:00Z">
                  <w:rPr>
                    <w:ins w:id="1196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614" w:author="lusonghe" w:date="2020-03-05T16:31:00Z"/>
                <w:rFonts w:ascii="宋体" w:hAnsi="宋体"/>
                <w:color w:val="000000"/>
                <w:sz w:val="21"/>
                <w:szCs w:val="21"/>
                <w:rPrChange w:id="119615" w:author="lusonghe" w:date="2020-04-02T15:19:00Z">
                  <w:rPr>
                    <w:ins w:id="1196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1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619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2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19621" w:author="lusonghe" w:date="2020-04-02T15:19:00Z">
                  <w:rPr>
                    <w:ins w:id="11962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19623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19624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USB接口</w:t>
              </w:r>
            </w:ins>
          </w:p>
        </w:tc>
      </w:tr>
      <w:tr w:rsidR="00F67CA7" w:rsidRPr="00EE186D" w:rsidTr="007B52E3">
        <w:trPr>
          <w:trHeight w:val="20"/>
          <w:ins w:id="11962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26" w:author="lusonghe" w:date="2020-03-05T16:31:00Z"/>
                <w:rFonts w:ascii="宋体" w:hAnsi="宋体"/>
                <w:color w:val="000000"/>
                <w:sz w:val="21"/>
                <w:szCs w:val="21"/>
                <w:rPrChange w:id="119627" w:author="lusonghe" w:date="2020-04-02T15:19:00Z">
                  <w:rPr>
                    <w:ins w:id="1196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VBU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31" w:author="lusonghe" w:date="2020-03-05T16:31:00Z"/>
                <w:rFonts w:ascii="宋体" w:hAnsi="宋体"/>
                <w:color w:val="000000"/>
                <w:sz w:val="21"/>
                <w:szCs w:val="21"/>
                <w:rPrChange w:id="119632" w:author="lusonghe" w:date="2020-04-02T15:19:00Z">
                  <w:rPr>
                    <w:ins w:id="1196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3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636" w:author="lusonghe" w:date="2020-03-05T16:31:00Z"/>
                <w:rFonts w:ascii="宋体" w:hAnsi="宋体"/>
                <w:color w:val="000000"/>
                <w:sz w:val="21"/>
                <w:szCs w:val="21"/>
                <w:rPrChange w:id="119637" w:author="lusonghe" w:date="2020-04-02T15:19:00Z">
                  <w:rPr>
                    <w:ins w:id="119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641" w:author="lusonghe" w:date="2020-03-05T16:31:00Z"/>
                <w:rFonts w:ascii="宋体" w:hAnsi="宋体"/>
                <w:color w:val="000000"/>
                <w:sz w:val="21"/>
                <w:szCs w:val="21"/>
                <w:rPrChange w:id="119642" w:author="lusonghe" w:date="2020-04-02T15:19:00Z">
                  <w:rPr>
                    <w:ins w:id="1196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插入检测信号；有效电压范围：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.3-5.25 V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jc w:val="left"/>
              <w:textAlignment w:val="center"/>
              <w:rPr>
                <w:ins w:id="119647" w:author="lusonghe" w:date="2020-03-05T16:31:00Z"/>
                <w:rFonts w:ascii="宋体" w:hAnsi="宋体"/>
                <w:color w:val="000000"/>
                <w:sz w:val="21"/>
                <w:szCs w:val="21"/>
                <w:rPrChange w:id="119648" w:author="lusonghe" w:date="2020-04-02T15:19:00Z">
                  <w:rPr>
                    <w:ins w:id="1196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650" w:author="lusonghe" w:date="2020-03-05T16:31:00Z"/>
                <w:rFonts w:ascii="宋体" w:hAnsi="宋体"/>
                <w:color w:val="000000"/>
                <w:sz w:val="21"/>
                <w:szCs w:val="21"/>
                <w:rPrChange w:id="119651" w:author="lusonghe" w:date="2020-04-02T15:19:00Z">
                  <w:rPr>
                    <w:ins w:id="1196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5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65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56" w:author="lusonghe" w:date="2020-03-05T16:31:00Z"/>
                <w:rFonts w:ascii="宋体" w:hAnsi="宋体"/>
                <w:color w:val="000000"/>
                <w:sz w:val="21"/>
                <w:szCs w:val="21"/>
                <w:rPrChange w:id="119657" w:author="lusonghe" w:date="2020-04-02T15:19:00Z">
                  <w:rPr>
                    <w:ins w:id="1196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6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D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61" w:author="lusonghe" w:date="2020-03-05T16:31:00Z"/>
                <w:rFonts w:ascii="宋体" w:hAnsi="宋体"/>
                <w:color w:val="000000"/>
                <w:sz w:val="21"/>
                <w:szCs w:val="21"/>
                <w:rPrChange w:id="119662" w:author="lusonghe" w:date="2020-04-02T15:19:00Z">
                  <w:rPr>
                    <w:ins w:id="1196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6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666" w:author="lusonghe" w:date="2020-03-05T16:31:00Z"/>
                <w:rFonts w:ascii="宋体" w:hAnsi="宋体"/>
                <w:color w:val="000000"/>
                <w:sz w:val="21"/>
                <w:szCs w:val="21"/>
                <w:rPrChange w:id="119667" w:author="lusonghe" w:date="2020-04-02T15:19:00Z">
                  <w:rPr>
                    <w:ins w:id="1196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7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671" w:author="lusonghe" w:date="2020-03-05T16:31:00Z"/>
                <w:rFonts w:ascii="宋体" w:hAnsi="宋体"/>
                <w:color w:val="000000"/>
                <w:sz w:val="21"/>
                <w:szCs w:val="21"/>
                <w:rPrChange w:id="119672" w:author="lusonghe" w:date="2020-04-02T15:19:00Z">
                  <w:rPr>
                    <w:ins w:id="1196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7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高速差分信号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676" w:author="lusonghe" w:date="2020-03-05T16:31:00Z"/>
                <w:rFonts w:ascii="宋体" w:hAnsi="宋体"/>
                <w:color w:val="000000"/>
                <w:sz w:val="21"/>
                <w:szCs w:val="21"/>
                <w:rPrChange w:id="119677" w:author="lusonghe" w:date="2020-04-02T15:19:00Z">
                  <w:rPr>
                    <w:ins w:id="1196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79" w:author="lusonghe" w:date="2020-03-05T16:31:00Z"/>
                <w:rFonts w:ascii="宋体" w:hAnsi="宋体"/>
                <w:color w:val="000000"/>
                <w:sz w:val="21"/>
                <w:szCs w:val="21"/>
                <w:rPrChange w:id="119680" w:author="lusonghe" w:date="2020-04-02T15:19:00Z">
                  <w:rPr>
                    <w:ins w:id="1196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8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68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85" w:author="lusonghe" w:date="2020-03-05T16:31:00Z"/>
                <w:rFonts w:ascii="宋体" w:hAnsi="宋体"/>
                <w:color w:val="000000"/>
                <w:sz w:val="21"/>
                <w:szCs w:val="21"/>
                <w:rPrChange w:id="119686" w:author="lusonghe" w:date="2020-04-02T15:19:00Z">
                  <w:rPr>
                    <w:ins w:id="1196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D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690" w:author="lusonghe" w:date="2020-03-05T16:31:00Z"/>
                <w:rFonts w:ascii="宋体" w:hAnsi="宋体"/>
                <w:color w:val="000000"/>
                <w:sz w:val="21"/>
                <w:szCs w:val="21"/>
                <w:rPrChange w:id="119691" w:author="lusonghe" w:date="2020-04-02T15:19:00Z">
                  <w:rPr>
                    <w:ins w:id="1196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6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695" w:author="lusonghe" w:date="2020-03-05T16:31:00Z"/>
                <w:rFonts w:ascii="宋体" w:hAnsi="宋体"/>
                <w:color w:val="000000"/>
                <w:sz w:val="21"/>
                <w:szCs w:val="21"/>
                <w:rPrChange w:id="119696" w:author="lusonghe" w:date="2020-04-02T15:19:00Z">
                  <w:rPr>
                    <w:ins w:id="1196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6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69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00" w:author="lusonghe" w:date="2020-03-05T16:31:00Z"/>
                <w:rFonts w:ascii="宋体" w:hAnsi="宋体"/>
                <w:color w:val="000000"/>
                <w:sz w:val="21"/>
                <w:szCs w:val="21"/>
                <w:rPrChange w:id="119701" w:author="lusonghe" w:date="2020-04-02T15:19:00Z">
                  <w:rPr>
                    <w:ins w:id="119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高速差分信号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705" w:author="lusonghe" w:date="2020-03-05T16:31:00Z"/>
                <w:rFonts w:ascii="宋体" w:hAnsi="宋体"/>
                <w:color w:val="000000"/>
                <w:sz w:val="21"/>
                <w:szCs w:val="21"/>
                <w:rPrChange w:id="119706" w:author="lusonghe" w:date="2020-04-02T15:19:00Z">
                  <w:rPr>
                    <w:ins w:id="1197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08" w:author="lusonghe" w:date="2020-03-05T16:31:00Z"/>
                <w:rFonts w:ascii="宋体" w:hAnsi="宋体"/>
                <w:color w:val="000000"/>
                <w:sz w:val="21"/>
                <w:szCs w:val="21"/>
                <w:rPrChange w:id="119709" w:author="lusonghe" w:date="2020-04-02T15:19:00Z">
                  <w:rPr>
                    <w:ins w:id="1197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1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71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14" w:author="lusonghe" w:date="2020-03-05T16:31:00Z"/>
                <w:rFonts w:ascii="宋体" w:hAnsi="宋体"/>
                <w:color w:val="000000"/>
                <w:sz w:val="21"/>
                <w:szCs w:val="21"/>
                <w:rPrChange w:id="119715" w:author="lusonghe" w:date="2020-04-02T15:19:00Z">
                  <w:rPr>
                    <w:ins w:id="119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BOO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19" w:author="lusonghe" w:date="2020-03-05T16:31:00Z"/>
                <w:rFonts w:ascii="宋体" w:hAnsi="宋体"/>
                <w:color w:val="000000"/>
                <w:sz w:val="21"/>
                <w:szCs w:val="21"/>
                <w:rPrChange w:id="119720" w:author="lusonghe" w:date="2020-04-02T15:19:00Z">
                  <w:rPr>
                    <w:ins w:id="1197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2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24" w:author="lusonghe" w:date="2020-03-05T16:31:00Z"/>
                <w:rFonts w:ascii="宋体" w:hAnsi="宋体"/>
                <w:color w:val="000000"/>
                <w:sz w:val="21"/>
                <w:szCs w:val="21"/>
                <w:rPrChange w:id="119725" w:author="lusonghe" w:date="2020-04-02T15:19:00Z">
                  <w:rPr>
                    <w:ins w:id="119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2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29" w:author="lusonghe" w:date="2020-03-05T16:31:00Z"/>
                <w:rFonts w:ascii="宋体" w:hAnsi="宋体"/>
                <w:color w:val="000000"/>
                <w:sz w:val="21"/>
                <w:szCs w:val="21"/>
                <w:rPrChange w:id="119730" w:author="lusonghe" w:date="2020-04-02T15:19:00Z">
                  <w:rPr>
                    <w:ins w:id="1197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3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强制进入USB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3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下载模式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36" w:author="lusonghe" w:date="2020-03-05T16:31:00Z"/>
                <w:rFonts w:ascii="宋体" w:hAnsi="宋体"/>
                <w:color w:val="000000"/>
                <w:sz w:val="21"/>
                <w:szCs w:val="21"/>
                <w:rPrChange w:id="119737" w:author="lusonghe" w:date="2020-04-02T15:19:00Z">
                  <w:rPr>
                    <w:ins w:id="1197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41" w:author="lusonghe" w:date="2020-03-05T16:31:00Z"/>
                <w:rFonts w:ascii="宋体" w:hAnsi="宋体"/>
                <w:color w:val="000000"/>
                <w:sz w:val="21"/>
                <w:szCs w:val="21"/>
                <w:rPrChange w:id="119742" w:author="lusonghe" w:date="2020-04-02T15:19:00Z">
                  <w:rPr>
                    <w:ins w:id="1197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74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47" w:author="lusonghe" w:date="2020-03-05T16:31:00Z"/>
                <w:rFonts w:ascii="宋体" w:hAnsi="宋体"/>
                <w:color w:val="000000"/>
                <w:sz w:val="21"/>
                <w:szCs w:val="21"/>
                <w:rPrChange w:id="119748" w:author="lusonghe" w:date="2020-04-02T15:19:00Z">
                  <w:rPr>
                    <w:ins w:id="1197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 TX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52" w:author="lusonghe" w:date="2020-03-05T16:31:00Z"/>
                <w:rFonts w:ascii="宋体" w:hAnsi="宋体"/>
                <w:color w:val="000000"/>
                <w:sz w:val="21"/>
                <w:szCs w:val="21"/>
                <w:rPrChange w:id="119753" w:author="lusonghe" w:date="2020-04-02T15:19:00Z">
                  <w:rPr>
                    <w:ins w:id="1197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5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57" w:author="lusonghe" w:date="2020-03-05T16:31:00Z"/>
                <w:rFonts w:ascii="宋体" w:hAnsi="宋体"/>
                <w:color w:val="000000"/>
                <w:sz w:val="21"/>
                <w:szCs w:val="21"/>
                <w:rPrChange w:id="119758" w:author="lusonghe" w:date="2020-04-02T15:19:00Z">
                  <w:rPr>
                    <w:ins w:id="1197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6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62" w:author="lusonghe" w:date="2020-03-05T16:31:00Z"/>
                <w:rFonts w:ascii="宋体" w:hAnsi="宋体"/>
                <w:color w:val="000000"/>
                <w:sz w:val="21"/>
                <w:szCs w:val="21"/>
                <w:rPrChange w:id="119763" w:author="lusonghe" w:date="2020-04-02T15:19:00Z">
                  <w:rPr>
                    <w:ins w:id="1197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6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6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超速发送端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768" w:author="lusonghe" w:date="2020-03-05T16:31:00Z"/>
                <w:rFonts w:ascii="宋体" w:hAnsi="宋体"/>
                <w:color w:val="000000"/>
                <w:sz w:val="21"/>
                <w:szCs w:val="21"/>
                <w:rPrChange w:id="119769" w:author="lusonghe" w:date="2020-04-02T15:19:00Z">
                  <w:rPr>
                    <w:ins w:id="1197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71" w:author="lusonghe" w:date="2020-03-05T16:31:00Z"/>
                <w:rFonts w:ascii="宋体" w:hAnsi="宋体"/>
                <w:color w:val="000000"/>
                <w:sz w:val="21"/>
                <w:szCs w:val="21"/>
                <w:rPrChange w:id="119772" w:author="lusonghe" w:date="2020-04-02T15:19:00Z">
                  <w:rPr>
                    <w:ins w:id="1197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7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77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77" w:author="lusonghe" w:date="2020-03-05T16:31:00Z"/>
                <w:rFonts w:ascii="宋体" w:hAnsi="宋体"/>
                <w:color w:val="000000"/>
                <w:sz w:val="21"/>
                <w:szCs w:val="21"/>
                <w:rPrChange w:id="119778" w:author="lusonghe" w:date="2020-04-02T15:19:00Z">
                  <w:rPr>
                    <w:ins w:id="1197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8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 TX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782" w:author="lusonghe" w:date="2020-03-05T16:31:00Z"/>
                <w:rFonts w:ascii="宋体" w:hAnsi="宋体"/>
                <w:color w:val="000000"/>
                <w:sz w:val="21"/>
                <w:szCs w:val="21"/>
                <w:rPrChange w:id="119783" w:author="lusonghe" w:date="2020-04-02T15:19:00Z">
                  <w:rPr>
                    <w:ins w:id="1197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8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787" w:author="lusonghe" w:date="2020-03-05T16:31:00Z"/>
                <w:rFonts w:ascii="宋体" w:hAnsi="宋体"/>
                <w:color w:val="000000"/>
                <w:sz w:val="21"/>
                <w:szCs w:val="21"/>
                <w:rPrChange w:id="119788" w:author="lusonghe" w:date="2020-04-02T15:19:00Z">
                  <w:rPr>
                    <w:ins w:id="1197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9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ind w:left="-1" w:hanging="1"/>
              <w:textAlignment w:val="center"/>
              <w:rPr>
                <w:ins w:id="119792" w:author="lusonghe" w:date="2020-03-05T16:31:00Z"/>
                <w:rFonts w:ascii="宋体" w:hAnsi="宋体"/>
                <w:color w:val="000000"/>
                <w:sz w:val="21"/>
                <w:szCs w:val="21"/>
                <w:rPrChange w:id="119793" w:author="lusonghe" w:date="2020-04-02T15:19:00Z">
                  <w:rPr>
                    <w:ins w:id="1197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7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79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79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超速发送端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798" w:author="lusonghe" w:date="2020-03-05T16:31:00Z"/>
                <w:rFonts w:ascii="宋体" w:hAnsi="宋体"/>
                <w:color w:val="000000"/>
                <w:sz w:val="21"/>
                <w:szCs w:val="21"/>
                <w:rPrChange w:id="119799" w:author="lusonghe" w:date="2020-04-02T15:19:00Z">
                  <w:rPr>
                    <w:ins w:id="1198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01" w:author="lusonghe" w:date="2020-03-05T16:31:00Z"/>
                <w:rFonts w:ascii="宋体" w:hAnsi="宋体"/>
                <w:color w:val="000000"/>
                <w:sz w:val="21"/>
                <w:szCs w:val="21"/>
                <w:rPrChange w:id="119802" w:author="lusonghe" w:date="2020-04-02T15:19:00Z">
                  <w:rPr>
                    <w:ins w:id="1198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0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80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07" w:author="lusonghe" w:date="2020-03-05T16:31:00Z"/>
                <w:rFonts w:ascii="宋体" w:hAnsi="宋体"/>
                <w:color w:val="000000"/>
                <w:sz w:val="21"/>
                <w:szCs w:val="21"/>
                <w:rPrChange w:id="119808" w:author="lusonghe" w:date="2020-04-02T15:19:00Z">
                  <w:rPr>
                    <w:ins w:id="1198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1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1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 RX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12" w:author="lusonghe" w:date="2020-03-05T16:31:00Z"/>
                <w:rFonts w:ascii="宋体" w:hAnsi="宋体"/>
                <w:color w:val="000000"/>
                <w:sz w:val="21"/>
                <w:szCs w:val="21"/>
                <w:rPrChange w:id="119813" w:author="lusonghe" w:date="2020-04-02T15:19:00Z">
                  <w:rPr>
                    <w:ins w:id="1198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1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817" w:author="lusonghe" w:date="2020-03-05T16:31:00Z"/>
                <w:rFonts w:ascii="宋体" w:hAnsi="宋体"/>
                <w:color w:val="000000"/>
                <w:sz w:val="21"/>
                <w:szCs w:val="21"/>
                <w:rPrChange w:id="119818" w:author="lusonghe" w:date="2020-04-02T15:19:00Z">
                  <w:rPr>
                    <w:ins w:id="1198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2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822" w:author="lusonghe" w:date="2020-03-05T16:31:00Z"/>
                <w:rFonts w:ascii="宋体" w:hAnsi="宋体"/>
                <w:color w:val="000000"/>
                <w:sz w:val="21"/>
                <w:szCs w:val="21"/>
                <w:rPrChange w:id="119823" w:author="lusonghe" w:date="2020-04-02T15:19:00Z">
                  <w:rPr>
                    <w:ins w:id="1198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2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2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超速接收端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828" w:author="lusonghe" w:date="2020-03-05T16:31:00Z"/>
                <w:rFonts w:ascii="宋体" w:hAnsi="宋体"/>
                <w:color w:val="000000"/>
                <w:sz w:val="21"/>
                <w:szCs w:val="21"/>
                <w:rPrChange w:id="119829" w:author="lusonghe" w:date="2020-04-02T15:19:00Z">
                  <w:rPr>
                    <w:ins w:id="1198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31" w:author="lusonghe" w:date="2020-03-05T16:31:00Z"/>
                <w:rFonts w:ascii="宋体" w:hAnsi="宋体"/>
                <w:color w:val="000000"/>
                <w:sz w:val="21"/>
                <w:szCs w:val="21"/>
                <w:rPrChange w:id="119832" w:author="lusonghe" w:date="2020-04-02T15:19:00Z">
                  <w:rPr>
                    <w:ins w:id="1198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83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37" w:author="lusonghe" w:date="2020-03-05T16:31:00Z"/>
                <w:rFonts w:ascii="宋体" w:hAnsi="宋体"/>
                <w:color w:val="000000"/>
                <w:sz w:val="21"/>
                <w:szCs w:val="21"/>
                <w:rPrChange w:id="119838" w:author="lusonghe" w:date="2020-04-02T15:19:00Z">
                  <w:rPr>
                    <w:ins w:id="1198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4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 RX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42" w:author="lusonghe" w:date="2020-03-05T16:31:00Z"/>
                <w:rFonts w:ascii="宋体" w:hAnsi="宋体"/>
                <w:color w:val="000000"/>
                <w:sz w:val="21"/>
                <w:szCs w:val="21"/>
                <w:rPrChange w:id="119843" w:author="lusonghe" w:date="2020-04-02T15:19:00Z">
                  <w:rPr>
                    <w:ins w:id="1198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847" w:author="lusonghe" w:date="2020-03-05T16:31:00Z"/>
                <w:rFonts w:ascii="宋体" w:hAnsi="宋体"/>
                <w:color w:val="000000"/>
                <w:sz w:val="21"/>
                <w:szCs w:val="21"/>
                <w:rPrChange w:id="119848" w:author="lusonghe" w:date="2020-04-02T15:19:00Z">
                  <w:rPr>
                    <w:ins w:id="1198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5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19852" w:author="lusonghe" w:date="2020-03-05T16:31:00Z"/>
                <w:rFonts w:ascii="宋体" w:hAnsi="宋体"/>
                <w:color w:val="000000"/>
                <w:sz w:val="21"/>
                <w:szCs w:val="21"/>
                <w:rPrChange w:id="119853" w:author="lusonghe" w:date="2020-04-02T15:19:00Z">
                  <w:rPr>
                    <w:ins w:id="1198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5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5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超速接收端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19858" w:author="lusonghe" w:date="2020-03-05T16:31:00Z"/>
                <w:rFonts w:ascii="宋体" w:hAnsi="宋体"/>
                <w:color w:val="000000"/>
                <w:sz w:val="21"/>
                <w:szCs w:val="21"/>
                <w:rPrChange w:id="119859" w:author="lusonghe" w:date="2020-04-02T15:19:00Z">
                  <w:rPr>
                    <w:ins w:id="1198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61" w:author="lusonghe" w:date="2020-03-05T16:31:00Z"/>
                <w:rFonts w:ascii="宋体" w:hAnsi="宋体"/>
                <w:color w:val="000000"/>
                <w:sz w:val="21"/>
                <w:szCs w:val="21"/>
                <w:rPrChange w:id="119862" w:author="lusonghe" w:date="2020-04-02T15:19:00Z">
                  <w:rPr>
                    <w:ins w:id="1198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6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19866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67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19868" w:author="lusonghe" w:date="2020-04-02T15:19:00Z">
                  <w:rPr>
                    <w:ins w:id="119869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19870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19871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(U)SIM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19872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EE186D" w:rsidTr="007B52E3">
        <w:trPr>
          <w:trHeight w:val="20"/>
          <w:ins w:id="11987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74" w:author="lusonghe" w:date="2020-03-05T16:31:00Z"/>
                <w:rFonts w:ascii="宋体" w:hAnsi="宋体"/>
                <w:color w:val="000000"/>
                <w:sz w:val="21"/>
                <w:szCs w:val="21"/>
                <w:rPrChange w:id="119875" w:author="lusonghe" w:date="2020-04-02T15:19:00Z">
                  <w:rPr>
                    <w:ins w:id="1198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7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VD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879" w:author="lusonghe" w:date="2020-03-05T16:31:00Z"/>
                <w:rFonts w:ascii="宋体" w:hAnsi="宋体"/>
                <w:color w:val="000000"/>
                <w:sz w:val="21"/>
                <w:szCs w:val="21"/>
                <w:rPrChange w:id="119880" w:author="lusonghe" w:date="2020-04-02T15:19:00Z">
                  <w:rPr>
                    <w:ins w:id="1198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884" w:author="lusonghe" w:date="2020-03-05T16:31:00Z"/>
                <w:rFonts w:ascii="宋体" w:hAnsi="宋体"/>
                <w:color w:val="000000"/>
                <w:sz w:val="21"/>
                <w:szCs w:val="21"/>
                <w:rPrChange w:id="119885" w:author="lusonghe" w:date="2020-04-02T15:19:00Z">
                  <w:rPr>
                    <w:ins w:id="1198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889" w:author="lusonghe" w:date="2020-03-05T16:31:00Z"/>
                <w:rFonts w:ascii="宋体" w:hAnsi="宋体"/>
                <w:color w:val="000000"/>
                <w:sz w:val="21"/>
                <w:szCs w:val="21"/>
                <w:rPrChange w:id="119890" w:author="lusonghe" w:date="2020-04-02T15:19:00Z">
                  <w:rPr>
                    <w:ins w:id="1198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89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供电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894" w:author="lusonghe" w:date="2020-03-05T16:31:00Z"/>
                <w:rFonts w:ascii="宋体" w:hAnsi="宋体"/>
                <w:color w:val="000000"/>
                <w:sz w:val="21"/>
                <w:szCs w:val="21"/>
                <w:rPrChange w:id="119895" w:author="lusonghe" w:date="2020-04-02T15:19:00Z">
                  <w:rPr>
                    <w:ins w:id="1198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8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8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19899" w:author="lusonghe" w:date="2020-03-05T16:31:00Z"/>
                <w:rFonts w:ascii="宋体" w:hAnsi="宋体"/>
                <w:color w:val="000000"/>
                <w:sz w:val="21"/>
                <w:szCs w:val="21"/>
                <w:rPrChange w:id="119900" w:author="lusonghe" w:date="2020-04-02T15:19:00Z">
                  <w:rPr>
                    <w:ins w:id="1199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90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05" w:author="lusonghe" w:date="2020-03-05T16:31:00Z"/>
                <w:rFonts w:ascii="宋体" w:hAnsi="宋体"/>
                <w:color w:val="000000"/>
                <w:sz w:val="21"/>
                <w:szCs w:val="21"/>
                <w:rPrChange w:id="119906" w:author="lusonghe" w:date="2020-04-02T15:19:00Z">
                  <w:rPr>
                    <w:ins w:id="1199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0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DATA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10" w:author="lusonghe" w:date="2020-03-05T16:31:00Z"/>
                <w:rFonts w:ascii="宋体" w:hAnsi="宋体"/>
                <w:color w:val="000000"/>
                <w:sz w:val="21"/>
                <w:szCs w:val="21"/>
                <w:rPrChange w:id="119911" w:author="lusonghe" w:date="2020-04-02T15:19:00Z">
                  <w:rPr>
                    <w:ins w:id="1199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15" w:author="lusonghe" w:date="2020-03-05T16:31:00Z"/>
                <w:rFonts w:ascii="宋体" w:hAnsi="宋体"/>
                <w:color w:val="000000"/>
                <w:sz w:val="21"/>
                <w:szCs w:val="21"/>
                <w:rPrChange w:id="119916" w:author="lusonghe" w:date="2020-04-02T15:19:00Z">
                  <w:rPr>
                    <w:ins w:id="1199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20" w:author="lusonghe" w:date="2020-03-05T16:31:00Z"/>
                <w:rFonts w:ascii="宋体" w:hAnsi="宋体"/>
                <w:color w:val="000000"/>
                <w:sz w:val="21"/>
                <w:szCs w:val="21"/>
                <w:rPrChange w:id="119921" w:author="lusonghe" w:date="2020-04-02T15:19:00Z">
                  <w:rPr>
                    <w:ins w:id="1199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2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数据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25" w:author="lusonghe" w:date="2020-03-05T16:31:00Z"/>
                <w:rFonts w:ascii="宋体" w:hAnsi="宋体"/>
                <w:color w:val="000000"/>
                <w:sz w:val="21"/>
                <w:szCs w:val="21"/>
                <w:rPrChange w:id="119926" w:author="lusonghe" w:date="2020-04-02T15:19:00Z">
                  <w:rPr>
                    <w:ins w:id="119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2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30" w:author="lusonghe" w:date="2020-03-05T16:31:00Z"/>
                <w:rFonts w:ascii="宋体" w:hAnsi="宋体"/>
                <w:color w:val="000000"/>
                <w:sz w:val="21"/>
                <w:szCs w:val="21"/>
                <w:rPrChange w:id="119931" w:author="lusonghe" w:date="2020-04-02T15:19:00Z">
                  <w:rPr>
                    <w:ins w:id="1199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93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36" w:author="lusonghe" w:date="2020-03-05T16:31:00Z"/>
                <w:rFonts w:ascii="宋体" w:hAnsi="宋体"/>
                <w:color w:val="000000"/>
                <w:sz w:val="21"/>
                <w:szCs w:val="21"/>
                <w:rPrChange w:id="119937" w:author="lusonghe" w:date="2020-04-02T15:19:00Z">
                  <w:rPr>
                    <w:ins w:id="1199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41" w:author="lusonghe" w:date="2020-03-05T16:31:00Z"/>
                <w:rFonts w:ascii="宋体" w:hAnsi="宋体"/>
                <w:color w:val="000000"/>
                <w:sz w:val="21"/>
                <w:szCs w:val="21"/>
                <w:rPrChange w:id="119942" w:author="lusonghe" w:date="2020-04-02T15:19:00Z">
                  <w:rPr>
                    <w:ins w:id="119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46" w:author="lusonghe" w:date="2020-03-05T16:31:00Z"/>
                <w:rFonts w:ascii="宋体" w:hAnsi="宋体"/>
                <w:color w:val="000000"/>
                <w:sz w:val="21"/>
                <w:szCs w:val="21"/>
                <w:rPrChange w:id="119947" w:author="lusonghe" w:date="2020-04-02T15:19:00Z">
                  <w:rPr>
                    <w:ins w:id="1199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51" w:author="lusonghe" w:date="2020-03-05T16:31:00Z"/>
                <w:rFonts w:ascii="宋体" w:hAnsi="宋体"/>
                <w:color w:val="000000"/>
                <w:sz w:val="21"/>
                <w:szCs w:val="21"/>
                <w:rPrChange w:id="119952" w:author="lusonghe" w:date="2020-04-02T15:19:00Z">
                  <w:rPr>
                    <w:ins w:id="1199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5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时钟输出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56" w:author="lusonghe" w:date="2020-03-05T16:31:00Z"/>
                <w:rFonts w:ascii="宋体" w:hAnsi="宋体"/>
                <w:color w:val="000000"/>
                <w:sz w:val="21"/>
                <w:szCs w:val="21"/>
                <w:rPrChange w:id="119957" w:author="lusonghe" w:date="2020-04-02T15:19:00Z">
                  <w:rPr>
                    <w:ins w:id="1199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6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61" w:author="lusonghe" w:date="2020-03-05T16:31:00Z"/>
                <w:rFonts w:ascii="宋体" w:hAnsi="宋体"/>
                <w:color w:val="000000"/>
                <w:sz w:val="21"/>
                <w:szCs w:val="21"/>
                <w:rPrChange w:id="119962" w:author="lusonghe" w:date="2020-04-02T15:19:00Z">
                  <w:rPr>
                    <w:ins w:id="1199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6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96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67" w:author="lusonghe" w:date="2020-03-05T16:31:00Z"/>
                <w:rFonts w:ascii="宋体" w:hAnsi="宋体"/>
                <w:color w:val="000000"/>
                <w:sz w:val="21"/>
                <w:szCs w:val="21"/>
                <w:rPrChange w:id="119968" w:author="lusonghe" w:date="2020-04-02T15:19:00Z">
                  <w:rPr>
                    <w:ins w:id="1199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7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RS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72" w:author="lusonghe" w:date="2020-03-05T16:31:00Z"/>
                <w:rFonts w:ascii="宋体" w:hAnsi="宋体"/>
                <w:color w:val="000000"/>
                <w:sz w:val="21"/>
                <w:szCs w:val="21"/>
                <w:rPrChange w:id="119973" w:author="lusonghe" w:date="2020-04-02T15:19:00Z">
                  <w:rPr>
                    <w:ins w:id="1199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7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77" w:author="lusonghe" w:date="2020-03-05T16:31:00Z"/>
                <w:rFonts w:ascii="宋体" w:hAnsi="宋体"/>
                <w:color w:val="000000"/>
                <w:sz w:val="21"/>
                <w:szCs w:val="21"/>
                <w:rPrChange w:id="119978" w:author="lusonghe" w:date="2020-04-02T15:19:00Z">
                  <w:rPr>
                    <w:ins w:id="1199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19982" w:author="lusonghe" w:date="2020-03-05T16:31:00Z"/>
                <w:rFonts w:ascii="宋体" w:hAnsi="宋体"/>
                <w:color w:val="000000"/>
                <w:sz w:val="21"/>
                <w:szCs w:val="21"/>
                <w:rPrChange w:id="119983" w:author="lusonghe" w:date="2020-04-02T15:19:00Z">
                  <w:rPr>
                    <w:ins w:id="1199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8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卡复位输出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88" w:author="lusonghe" w:date="2020-03-05T16:31:00Z"/>
                <w:rFonts w:ascii="宋体" w:hAnsi="宋体"/>
                <w:color w:val="000000"/>
                <w:sz w:val="21"/>
                <w:szCs w:val="21"/>
                <w:rPrChange w:id="119989" w:author="lusonghe" w:date="2020-04-02T15:19:00Z">
                  <w:rPr>
                    <w:ins w:id="1199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1999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93" w:author="lusonghe" w:date="2020-03-05T16:31:00Z"/>
                <w:rFonts w:ascii="宋体" w:hAnsi="宋体"/>
                <w:color w:val="000000"/>
                <w:sz w:val="21"/>
                <w:szCs w:val="21"/>
                <w:rPrChange w:id="119994" w:author="lusonghe" w:date="2020-04-02T15:19:00Z">
                  <w:rPr>
                    <w:ins w:id="1199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199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1999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1999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19999" w:author="lusonghe" w:date="2020-03-05T16:31:00Z"/>
                <w:rFonts w:ascii="宋体" w:hAnsi="宋体"/>
                <w:color w:val="000000"/>
                <w:sz w:val="21"/>
                <w:szCs w:val="21"/>
                <w:rPrChange w:id="120000" w:author="lusonghe" w:date="2020-04-02T15:19:00Z">
                  <w:rPr>
                    <w:ins w:id="1200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0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DE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04" w:author="lusonghe" w:date="2020-03-05T16:31:00Z"/>
                <w:rFonts w:ascii="宋体" w:hAnsi="宋体"/>
                <w:color w:val="000000"/>
                <w:sz w:val="21"/>
                <w:szCs w:val="21"/>
                <w:rPrChange w:id="120005" w:author="lusonghe" w:date="2020-04-02T15:19:00Z">
                  <w:rPr>
                    <w:ins w:id="1200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0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09" w:author="lusonghe" w:date="2020-03-05T16:31:00Z"/>
                <w:rFonts w:ascii="宋体" w:hAnsi="宋体"/>
                <w:color w:val="000000"/>
                <w:sz w:val="21"/>
                <w:szCs w:val="21"/>
                <w:rPrChange w:id="120010" w:author="lusonghe" w:date="2020-04-02T15:19:00Z">
                  <w:rPr>
                    <w:ins w:id="1200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1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014" w:author="lusonghe" w:date="2020-03-05T16:31:00Z"/>
                <w:rFonts w:ascii="宋体" w:hAnsi="宋体"/>
                <w:color w:val="000000"/>
                <w:sz w:val="21"/>
                <w:szCs w:val="21"/>
                <w:rPrChange w:id="120015" w:author="lusonghe" w:date="2020-04-02T15:19:00Z">
                  <w:rPr>
                    <w:ins w:id="1200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卡插入检测脚</w:t>
              </w:r>
            </w:ins>
          </w:p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0020" w:author="lusonghe" w:date="2020-03-05T16:31:00Z"/>
                <w:rFonts w:ascii="宋体" w:hAnsi="宋体"/>
                <w:color w:val="000000"/>
                <w:sz w:val="21"/>
                <w:szCs w:val="21"/>
                <w:rPrChange w:id="120021" w:author="lusonghe" w:date="2020-04-02T15:19:00Z">
                  <w:rPr>
                    <w:ins w:id="1200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23" w:author="lusonghe" w:date="2020-03-05T16:31:00Z"/>
                <w:rFonts w:ascii="宋体" w:hAnsi="宋体"/>
                <w:color w:val="000000"/>
                <w:sz w:val="21"/>
                <w:szCs w:val="21"/>
                <w:rPrChange w:id="120024" w:author="lusonghe" w:date="2020-04-02T15:19:00Z">
                  <w:rPr>
                    <w:ins w:id="1200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2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28" w:author="lusonghe" w:date="2020-03-05T16:31:00Z"/>
                <w:rFonts w:ascii="宋体" w:hAnsi="宋体"/>
                <w:color w:val="000000"/>
                <w:sz w:val="21"/>
                <w:szCs w:val="21"/>
                <w:rPrChange w:id="120029" w:author="lusonghe" w:date="2020-04-02T15:19:00Z">
                  <w:rPr>
                    <w:ins w:id="1200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3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003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34" w:author="lusonghe" w:date="2020-03-05T16:31:00Z"/>
                <w:rFonts w:ascii="宋体" w:hAnsi="宋体"/>
                <w:color w:val="000000"/>
                <w:sz w:val="21"/>
                <w:szCs w:val="21"/>
                <w:rPrChange w:id="120035" w:author="lusonghe" w:date="2020-04-02T15:19:00Z">
                  <w:rPr>
                    <w:ins w:id="1200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3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VD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D078EF" w:rsidRDefault="000B4D91" w:rsidP="007B52E3">
            <w:pPr>
              <w:widowControl/>
              <w:textAlignment w:val="center"/>
              <w:rPr>
                <w:ins w:id="120039" w:author="lusonghe" w:date="2020-03-05T16:31:00Z"/>
                <w:rFonts w:ascii="宋体" w:hAnsi="宋体"/>
                <w:color w:val="000000"/>
                <w:sz w:val="21"/>
                <w:szCs w:val="21"/>
                <w:rPrChange w:id="120040" w:author="lusonghe" w:date="2020-04-02T15:19:00Z">
                  <w:rPr>
                    <w:ins w:id="1200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4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44" w:author="lusonghe" w:date="2020-03-05T16:31:00Z"/>
                <w:rFonts w:ascii="宋体" w:hAnsi="宋体"/>
                <w:color w:val="000000"/>
                <w:sz w:val="21"/>
                <w:szCs w:val="21"/>
                <w:rPrChange w:id="120045" w:author="lusonghe" w:date="2020-04-02T15:19:00Z">
                  <w:rPr>
                    <w:ins w:id="1200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4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049" w:author="lusonghe" w:date="2020-03-05T16:31:00Z"/>
                <w:rFonts w:ascii="宋体" w:hAnsi="宋体"/>
                <w:color w:val="000000"/>
                <w:sz w:val="21"/>
                <w:szCs w:val="21"/>
                <w:rPrChange w:id="120050" w:author="lusonghe" w:date="2020-04-02T15:19:00Z">
                  <w:rPr>
                    <w:ins w:id="120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5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供电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54" w:author="lusonghe" w:date="2020-03-05T16:31:00Z"/>
                <w:rFonts w:ascii="宋体" w:hAnsi="宋体"/>
                <w:color w:val="000000"/>
                <w:sz w:val="21"/>
                <w:szCs w:val="21"/>
                <w:rPrChange w:id="120055" w:author="lusonghe" w:date="2020-04-02T15:19:00Z">
                  <w:rPr>
                    <w:ins w:id="1200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5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59" w:author="lusonghe" w:date="2020-03-05T16:31:00Z"/>
                <w:rFonts w:ascii="宋体" w:hAnsi="宋体"/>
                <w:color w:val="000000"/>
                <w:sz w:val="21"/>
                <w:szCs w:val="21"/>
                <w:rPrChange w:id="120060" w:author="lusonghe" w:date="2020-04-02T15:19:00Z">
                  <w:rPr>
                    <w:ins w:id="1200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6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06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65" w:author="lusonghe" w:date="2020-03-05T16:31:00Z"/>
                <w:rFonts w:ascii="宋体" w:hAnsi="宋体"/>
                <w:color w:val="000000"/>
                <w:sz w:val="21"/>
                <w:szCs w:val="21"/>
                <w:rPrChange w:id="120066" w:author="lusonghe" w:date="2020-04-02T15:19:00Z">
                  <w:rPr>
                    <w:ins w:id="1200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6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DATA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D078EF" w:rsidRDefault="000B4D91" w:rsidP="007B52E3">
            <w:pPr>
              <w:widowControl/>
              <w:textAlignment w:val="center"/>
              <w:rPr>
                <w:ins w:id="120070" w:author="lusonghe" w:date="2020-03-05T16:31:00Z"/>
                <w:rFonts w:ascii="宋体" w:hAnsi="宋体"/>
                <w:color w:val="000000"/>
                <w:sz w:val="21"/>
                <w:szCs w:val="21"/>
                <w:rPrChange w:id="120071" w:author="lusonghe" w:date="2020-04-02T15:19:00Z">
                  <w:rPr>
                    <w:ins w:id="1200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7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7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75" w:author="lusonghe" w:date="2020-03-05T16:31:00Z"/>
                <w:rFonts w:ascii="宋体" w:hAnsi="宋体"/>
                <w:color w:val="000000"/>
                <w:sz w:val="21"/>
                <w:szCs w:val="21"/>
                <w:rPrChange w:id="120076" w:author="lusonghe" w:date="2020-04-02T15:19:00Z">
                  <w:rPr>
                    <w:ins w:id="1200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7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080" w:author="lusonghe" w:date="2020-03-05T16:31:00Z"/>
                <w:rFonts w:ascii="宋体" w:hAnsi="宋体"/>
                <w:color w:val="000000"/>
                <w:sz w:val="21"/>
                <w:szCs w:val="21"/>
                <w:rPrChange w:id="120081" w:author="lusonghe" w:date="2020-04-02T15:19:00Z">
                  <w:rPr>
                    <w:ins w:id="1200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8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数据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85" w:author="lusonghe" w:date="2020-03-05T16:31:00Z"/>
                <w:rFonts w:ascii="宋体" w:hAnsi="宋体"/>
                <w:color w:val="000000"/>
                <w:sz w:val="21"/>
                <w:szCs w:val="21"/>
                <w:rPrChange w:id="120086" w:author="lusonghe" w:date="2020-04-02T15:19:00Z">
                  <w:rPr>
                    <w:ins w:id="1200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0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90" w:author="lusonghe" w:date="2020-03-05T16:31:00Z"/>
                <w:rFonts w:ascii="宋体" w:hAnsi="宋体"/>
                <w:color w:val="000000"/>
                <w:sz w:val="21"/>
                <w:szCs w:val="21"/>
                <w:rPrChange w:id="120091" w:author="lusonghe" w:date="2020-04-02T15:19:00Z">
                  <w:rPr>
                    <w:ins w:id="1200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09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09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096" w:author="lusonghe" w:date="2020-03-05T16:31:00Z"/>
                <w:rFonts w:ascii="宋体" w:hAnsi="宋体"/>
                <w:color w:val="000000"/>
                <w:sz w:val="21"/>
                <w:szCs w:val="21"/>
                <w:rPrChange w:id="120097" w:author="lusonghe" w:date="2020-04-02T15:19:00Z">
                  <w:rPr>
                    <w:ins w:id="1200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0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0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D078EF" w:rsidRDefault="000B4D91" w:rsidP="007B52E3">
            <w:pPr>
              <w:widowControl/>
              <w:textAlignment w:val="center"/>
              <w:rPr>
                <w:ins w:id="120101" w:author="lusonghe" w:date="2020-03-05T16:31:00Z"/>
                <w:rFonts w:ascii="宋体" w:hAnsi="宋体"/>
                <w:color w:val="000000"/>
                <w:sz w:val="21"/>
                <w:szCs w:val="21"/>
                <w:rPrChange w:id="120102" w:author="lusonghe" w:date="2020-04-02T15:19:00Z">
                  <w:rPr>
                    <w:ins w:id="1201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0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06" w:author="lusonghe" w:date="2020-03-05T16:31:00Z"/>
                <w:rFonts w:ascii="宋体" w:hAnsi="宋体"/>
                <w:color w:val="000000"/>
                <w:sz w:val="21"/>
                <w:szCs w:val="21"/>
                <w:rPrChange w:id="120107" w:author="lusonghe" w:date="2020-04-02T15:19:00Z">
                  <w:rPr>
                    <w:ins w:id="1201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1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111" w:author="lusonghe" w:date="2020-03-05T16:31:00Z"/>
                <w:rFonts w:ascii="宋体" w:hAnsi="宋体"/>
                <w:color w:val="000000"/>
                <w:sz w:val="21"/>
                <w:szCs w:val="21"/>
                <w:rPrChange w:id="120112" w:author="lusonghe" w:date="2020-04-02T15:19:00Z">
                  <w:rPr>
                    <w:ins w:id="1201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1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卡时钟输出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16" w:author="lusonghe" w:date="2020-03-05T16:31:00Z"/>
                <w:rFonts w:ascii="宋体" w:hAnsi="宋体"/>
                <w:color w:val="000000"/>
                <w:sz w:val="21"/>
                <w:szCs w:val="21"/>
                <w:rPrChange w:id="120117" w:author="lusonghe" w:date="2020-04-02T15:19:00Z">
                  <w:rPr>
                    <w:ins w:id="1201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2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21" w:author="lusonghe" w:date="2020-03-05T16:31:00Z"/>
                <w:rFonts w:ascii="宋体" w:hAnsi="宋体"/>
                <w:color w:val="000000"/>
                <w:sz w:val="21"/>
                <w:szCs w:val="21"/>
                <w:rPrChange w:id="120122" w:author="lusonghe" w:date="2020-04-02T15:19:00Z">
                  <w:rPr>
                    <w:ins w:id="1201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2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12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27" w:author="lusonghe" w:date="2020-03-05T16:31:00Z"/>
                <w:rFonts w:ascii="宋体" w:hAnsi="宋体"/>
                <w:color w:val="000000"/>
                <w:sz w:val="21"/>
                <w:szCs w:val="21"/>
                <w:rPrChange w:id="120128" w:author="lusonghe" w:date="2020-04-02T15:19:00Z">
                  <w:rPr>
                    <w:ins w:id="1201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3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RS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D078EF" w:rsidRDefault="000B4D91" w:rsidP="007B52E3">
            <w:pPr>
              <w:widowControl/>
              <w:textAlignment w:val="center"/>
              <w:rPr>
                <w:ins w:id="120132" w:author="lusonghe" w:date="2020-03-05T16:31:00Z"/>
                <w:rFonts w:ascii="宋体" w:hAnsi="宋体"/>
                <w:color w:val="000000"/>
                <w:sz w:val="21"/>
                <w:szCs w:val="21"/>
                <w:rPrChange w:id="120133" w:author="lusonghe" w:date="2020-04-02T15:19:00Z">
                  <w:rPr>
                    <w:ins w:id="1201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3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37" w:author="lusonghe" w:date="2020-03-05T16:31:00Z"/>
                <w:rFonts w:ascii="宋体" w:hAnsi="宋体"/>
                <w:color w:val="000000"/>
                <w:sz w:val="21"/>
                <w:szCs w:val="21"/>
                <w:rPrChange w:id="120138" w:author="lusonghe" w:date="2020-04-02T15:19:00Z">
                  <w:rPr>
                    <w:ins w:id="1201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142" w:author="lusonghe" w:date="2020-03-05T16:31:00Z"/>
                <w:rFonts w:ascii="宋体" w:hAnsi="宋体"/>
                <w:color w:val="000000"/>
                <w:sz w:val="21"/>
                <w:szCs w:val="21"/>
                <w:rPrChange w:id="120143" w:author="lusonghe" w:date="2020-04-02T15:19:00Z">
                  <w:rPr>
                    <w:ins w:id="1201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卡复位输出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48" w:author="lusonghe" w:date="2020-03-05T16:31:00Z"/>
                <w:rFonts w:ascii="宋体" w:hAnsi="宋体"/>
                <w:color w:val="000000"/>
                <w:sz w:val="21"/>
                <w:szCs w:val="21"/>
                <w:rPrChange w:id="120149" w:author="lusonghe" w:date="2020-04-02T15:19:00Z">
                  <w:rPr>
                    <w:ins w:id="1201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5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53" w:author="lusonghe" w:date="2020-03-05T16:31:00Z"/>
                <w:rFonts w:ascii="宋体" w:hAnsi="宋体"/>
                <w:color w:val="000000"/>
                <w:sz w:val="21"/>
                <w:szCs w:val="21"/>
                <w:rPrChange w:id="120154" w:author="lusonghe" w:date="2020-04-02T15:19:00Z">
                  <w:rPr>
                    <w:ins w:id="1201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5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15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59" w:author="lusonghe" w:date="2020-03-05T16:31:00Z"/>
                <w:rFonts w:ascii="宋体" w:hAnsi="宋体"/>
                <w:color w:val="000000"/>
                <w:sz w:val="21"/>
                <w:szCs w:val="21"/>
                <w:rPrChange w:id="120160" w:author="lusonghe" w:date="2020-04-02T15:19:00Z">
                  <w:rPr>
                    <w:ins w:id="1201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DE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D078EF" w:rsidRDefault="000B4D91" w:rsidP="007B52E3">
            <w:pPr>
              <w:widowControl/>
              <w:textAlignment w:val="center"/>
              <w:rPr>
                <w:ins w:id="120164" w:author="lusonghe" w:date="2020-03-05T16:31:00Z"/>
                <w:rFonts w:ascii="宋体" w:hAnsi="宋体"/>
                <w:color w:val="000000"/>
                <w:sz w:val="21"/>
                <w:szCs w:val="21"/>
                <w:rPrChange w:id="120165" w:author="lusonghe" w:date="2020-04-02T15:19:00Z">
                  <w:rPr>
                    <w:ins w:id="1201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69" w:author="lusonghe" w:date="2020-03-05T16:31:00Z"/>
                <w:rFonts w:ascii="宋体" w:hAnsi="宋体"/>
                <w:color w:val="000000"/>
                <w:sz w:val="21"/>
                <w:szCs w:val="21"/>
                <w:rPrChange w:id="120170" w:author="lusonghe" w:date="2020-04-02T15:19:00Z">
                  <w:rPr>
                    <w:ins w:id="1201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174" w:author="lusonghe" w:date="2020-03-05T16:31:00Z"/>
                <w:rFonts w:ascii="宋体" w:hAnsi="宋体"/>
                <w:color w:val="000000"/>
                <w:sz w:val="21"/>
                <w:szCs w:val="21"/>
                <w:rPrChange w:id="120175" w:author="lusonghe" w:date="2020-04-02T15:19:00Z">
                  <w:rPr>
                    <w:ins w:id="1201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7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7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卡插入检测脚</w:t>
              </w:r>
            </w:ins>
          </w:p>
          <w:p w:rsidR="00F67CA7" w:rsidRPr="00EE186D" w:rsidRDefault="00F67CA7" w:rsidP="007B52E3">
            <w:pPr>
              <w:widowControl/>
              <w:snapToGrid w:val="0"/>
              <w:jc w:val="left"/>
              <w:textAlignment w:val="center"/>
              <w:rPr>
                <w:ins w:id="120180" w:author="lusonghe" w:date="2020-03-05T16:31:00Z"/>
                <w:rFonts w:ascii="宋体" w:hAnsi="宋体"/>
                <w:color w:val="000000"/>
                <w:sz w:val="21"/>
                <w:szCs w:val="21"/>
                <w:rPrChange w:id="120181" w:author="lusonghe" w:date="2020-04-02T15:19:00Z">
                  <w:rPr>
                    <w:ins w:id="1201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83" w:author="lusonghe" w:date="2020-03-05T16:31:00Z"/>
                <w:rFonts w:ascii="宋体" w:hAnsi="宋体"/>
                <w:color w:val="000000"/>
                <w:sz w:val="21"/>
                <w:szCs w:val="21"/>
                <w:rPrChange w:id="120184" w:author="lusonghe" w:date="2020-04-02T15:19:00Z">
                  <w:rPr>
                    <w:ins w:id="1201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18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88" w:author="lusonghe" w:date="2020-03-05T16:31:00Z"/>
                <w:rFonts w:ascii="宋体" w:hAnsi="宋体"/>
                <w:color w:val="000000"/>
                <w:sz w:val="21"/>
                <w:szCs w:val="21"/>
                <w:rPrChange w:id="120189" w:author="lusonghe" w:date="2020-04-02T15:19:00Z">
                  <w:rPr>
                    <w:ins w:id="1201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1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19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193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194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0195" w:author="lusonghe" w:date="2020-04-02T15:19:00Z">
                  <w:rPr>
                    <w:ins w:id="120196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0197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0198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SPI接口</w:t>
              </w:r>
            </w:ins>
          </w:p>
        </w:tc>
      </w:tr>
      <w:tr w:rsidR="00F67CA7" w:rsidRPr="00EE186D" w:rsidTr="007B52E3">
        <w:trPr>
          <w:trHeight w:val="20"/>
          <w:ins w:id="12019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00" w:author="lusonghe" w:date="2020-03-05T16:31:00Z"/>
                <w:rFonts w:ascii="宋体" w:hAnsi="宋体"/>
                <w:color w:val="000000"/>
                <w:sz w:val="21"/>
                <w:szCs w:val="21"/>
                <w:rPrChange w:id="120201" w:author="lusonghe" w:date="2020-04-02T15:19:00Z">
                  <w:rPr>
                    <w:ins w:id="1202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C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05" w:author="lusonghe" w:date="2020-03-05T16:31:00Z"/>
                <w:rFonts w:ascii="宋体" w:hAnsi="宋体"/>
                <w:color w:val="000000"/>
                <w:sz w:val="21"/>
                <w:szCs w:val="21"/>
                <w:rPrChange w:id="120206" w:author="lusonghe" w:date="2020-04-02T15:19:00Z">
                  <w:rPr>
                    <w:ins w:id="1202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0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10" w:author="lusonghe" w:date="2020-03-05T16:31:00Z"/>
                <w:rFonts w:ascii="宋体" w:hAnsi="宋体"/>
                <w:color w:val="000000"/>
                <w:sz w:val="21"/>
                <w:szCs w:val="21"/>
                <w:rPrChange w:id="120211" w:author="lusonghe" w:date="2020-04-02T15:19:00Z">
                  <w:rPr>
                    <w:ins w:id="1202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1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15" w:author="lusonghe" w:date="2020-03-05T16:31:00Z"/>
                <w:rFonts w:ascii="宋体" w:hAnsi="宋体"/>
                <w:color w:val="000000"/>
                <w:sz w:val="21"/>
                <w:szCs w:val="21"/>
                <w:rPrChange w:id="120216" w:author="lusonghe" w:date="2020-04-02T15:19:00Z">
                  <w:rPr>
                    <w:ins w:id="1202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片选信号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20" w:author="lusonghe" w:date="2020-03-05T16:31:00Z"/>
                <w:rFonts w:ascii="宋体" w:hAnsi="宋体"/>
                <w:color w:val="000000"/>
                <w:sz w:val="21"/>
                <w:szCs w:val="21"/>
                <w:rPrChange w:id="120221" w:author="lusonghe" w:date="2020-04-02T15:19:00Z">
                  <w:rPr>
                    <w:ins w:id="1202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2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25" w:author="lusonghe" w:date="2020-03-05T16:31:00Z"/>
                <w:rFonts w:ascii="宋体" w:hAnsi="宋体"/>
                <w:color w:val="000000"/>
                <w:sz w:val="21"/>
                <w:szCs w:val="21"/>
                <w:rPrChange w:id="120226" w:author="lusonghe" w:date="2020-04-02T15:19:00Z">
                  <w:rPr>
                    <w:ins w:id="1202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2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23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31" w:author="lusonghe" w:date="2020-03-05T16:31:00Z"/>
                <w:rFonts w:ascii="宋体" w:hAnsi="宋体"/>
                <w:color w:val="000000"/>
                <w:sz w:val="21"/>
                <w:szCs w:val="21"/>
                <w:rPrChange w:id="120232" w:author="lusonghe" w:date="2020-04-02T15:19:00Z">
                  <w:rPr>
                    <w:ins w:id="1202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3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36" w:author="lusonghe" w:date="2020-03-05T16:31:00Z"/>
                <w:rFonts w:ascii="宋体" w:hAnsi="宋体"/>
                <w:color w:val="000000"/>
                <w:sz w:val="21"/>
                <w:szCs w:val="21"/>
                <w:rPrChange w:id="120237" w:author="lusonghe" w:date="2020-04-02T15:19:00Z">
                  <w:rPr>
                    <w:ins w:id="1202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41" w:author="lusonghe" w:date="2020-03-05T16:31:00Z"/>
                <w:rFonts w:ascii="宋体" w:hAnsi="宋体"/>
                <w:color w:val="000000"/>
                <w:sz w:val="21"/>
                <w:szCs w:val="21"/>
                <w:rPrChange w:id="120242" w:author="lusonghe" w:date="2020-04-02T15:19:00Z">
                  <w:rPr>
                    <w:ins w:id="1202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46" w:author="lusonghe" w:date="2020-03-05T16:31:00Z"/>
                <w:rFonts w:ascii="宋体" w:hAnsi="宋体"/>
                <w:color w:val="000000"/>
                <w:sz w:val="21"/>
                <w:szCs w:val="21"/>
                <w:rPrChange w:id="120247" w:author="lusonghe" w:date="2020-04-02T15:19:00Z">
                  <w:rPr>
                    <w:ins w:id="1202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时钟输出信号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51" w:author="lusonghe" w:date="2020-03-05T16:31:00Z"/>
                <w:rFonts w:ascii="宋体" w:hAnsi="宋体"/>
                <w:color w:val="000000"/>
                <w:sz w:val="21"/>
                <w:szCs w:val="21"/>
                <w:rPrChange w:id="120252" w:author="lusonghe" w:date="2020-04-02T15:19:00Z">
                  <w:rPr>
                    <w:ins w:id="1202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5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56" w:author="lusonghe" w:date="2020-03-05T16:31:00Z"/>
                <w:rFonts w:ascii="宋体" w:hAnsi="宋体"/>
                <w:color w:val="000000"/>
                <w:sz w:val="21"/>
                <w:szCs w:val="21"/>
                <w:rPrChange w:id="120257" w:author="lusonghe" w:date="2020-04-02T15:19:00Z">
                  <w:rPr>
                    <w:ins w:id="1202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6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26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62" w:author="lusonghe" w:date="2020-03-05T16:31:00Z"/>
                <w:rFonts w:ascii="宋体" w:hAnsi="宋体"/>
                <w:color w:val="000000"/>
                <w:sz w:val="21"/>
                <w:szCs w:val="21"/>
                <w:rPrChange w:id="120263" w:author="lusonghe" w:date="2020-04-02T15:19:00Z">
                  <w:rPr>
                    <w:ins w:id="1202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6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MOSI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67" w:author="lusonghe" w:date="2020-03-05T16:31:00Z"/>
                <w:rFonts w:ascii="宋体" w:hAnsi="宋体"/>
                <w:color w:val="000000"/>
                <w:sz w:val="21"/>
                <w:szCs w:val="21"/>
                <w:rPrChange w:id="120268" w:author="lusonghe" w:date="2020-04-02T15:19:00Z">
                  <w:rPr>
                    <w:ins w:id="1202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7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72" w:author="lusonghe" w:date="2020-03-05T16:31:00Z"/>
                <w:rFonts w:ascii="宋体" w:hAnsi="宋体"/>
                <w:color w:val="000000"/>
                <w:sz w:val="21"/>
                <w:szCs w:val="21"/>
                <w:rPrChange w:id="120273" w:author="lusonghe" w:date="2020-04-02T15:19:00Z">
                  <w:rPr>
                    <w:ins w:id="1202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7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277" w:author="lusonghe" w:date="2020-03-05T16:31:00Z"/>
                <w:rFonts w:ascii="宋体" w:hAnsi="宋体"/>
                <w:color w:val="000000"/>
                <w:sz w:val="21"/>
                <w:szCs w:val="21"/>
                <w:rPrChange w:id="120278" w:author="lusonghe" w:date="2020-04-02T15:19:00Z">
                  <w:rPr>
                    <w:ins w:id="1202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主输出从输入信号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82" w:author="lusonghe" w:date="2020-03-05T16:31:00Z"/>
                <w:rFonts w:ascii="宋体" w:hAnsi="宋体"/>
                <w:color w:val="000000"/>
                <w:sz w:val="21"/>
                <w:szCs w:val="21"/>
                <w:rPrChange w:id="120283" w:author="lusonghe" w:date="2020-04-02T15:19:00Z">
                  <w:rPr>
                    <w:ins w:id="1202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8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87" w:author="lusonghe" w:date="2020-03-05T16:31:00Z"/>
                <w:rFonts w:ascii="宋体" w:hAnsi="宋体"/>
                <w:color w:val="000000"/>
                <w:sz w:val="21"/>
                <w:szCs w:val="21"/>
                <w:rPrChange w:id="120288" w:author="lusonghe" w:date="2020-04-02T15:19:00Z">
                  <w:rPr>
                    <w:ins w:id="1202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29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29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93" w:author="lusonghe" w:date="2020-03-05T16:31:00Z"/>
                <w:rFonts w:ascii="宋体" w:hAnsi="宋体"/>
                <w:color w:val="000000"/>
                <w:sz w:val="21"/>
                <w:szCs w:val="21"/>
                <w:rPrChange w:id="120294" w:author="lusonghe" w:date="2020-04-02T15:19:00Z">
                  <w:rPr>
                    <w:ins w:id="1202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2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29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MISO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298" w:author="lusonghe" w:date="2020-03-05T16:31:00Z"/>
                <w:rFonts w:ascii="宋体" w:hAnsi="宋体"/>
                <w:color w:val="000000"/>
                <w:sz w:val="21"/>
                <w:szCs w:val="21"/>
                <w:rPrChange w:id="120299" w:author="lusonghe" w:date="2020-04-02T15:19:00Z">
                  <w:rPr>
                    <w:ins w:id="1203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0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03" w:author="lusonghe" w:date="2020-03-05T16:31:00Z"/>
                <w:rFonts w:ascii="宋体" w:hAnsi="宋体"/>
                <w:color w:val="000000"/>
                <w:sz w:val="21"/>
                <w:szCs w:val="21"/>
                <w:rPrChange w:id="120304" w:author="lusonghe" w:date="2020-04-02T15:19:00Z">
                  <w:rPr>
                    <w:ins w:id="1203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0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08" w:author="lusonghe" w:date="2020-03-05T16:31:00Z"/>
                <w:rFonts w:ascii="宋体" w:hAnsi="宋体"/>
                <w:color w:val="000000"/>
                <w:sz w:val="21"/>
                <w:szCs w:val="21"/>
                <w:rPrChange w:id="120309" w:author="lusonghe" w:date="2020-04-02T15:19:00Z">
                  <w:rPr>
                    <w:ins w:id="120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1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主输入从输出信号脚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13" w:author="lusonghe" w:date="2020-03-05T16:31:00Z"/>
                <w:rFonts w:ascii="宋体" w:hAnsi="宋体"/>
                <w:color w:val="000000"/>
                <w:sz w:val="21"/>
                <w:szCs w:val="21"/>
                <w:rPrChange w:id="120314" w:author="lusonghe" w:date="2020-04-02T15:19:00Z">
                  <w:rPr>
                    <w:ins w:id="1203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1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18" w:author="lusonghe" w:date="2020-03-05T16:31:00Z"/>
                <w:rFonts w:ascii="宋体" w:hAnsi="宋体"/>
                <w:color w:val="000000"/>
                <w:sz w:val="21"/>
                <w:szCs w:val="21"/>
                <w:rPrChange w:id="120319" w:author="lusonghe" w:date="2020-04-02T15:19:00Z">
                  <w:rPr>
                    <w:ins w:id="1203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2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323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24" w:author="lusonghe" w:date="2020-03-05T16:31:00Z"/>
                <w:rFonts w:ascii="宋体" w:hAnsi="宋体"/>
                <w:color w:val="000000"/>
                <w:sz w:val="21"/>
                <w:szCs w:val="21"/>
                <w:rPrChange w:id="120325" w:author="lusonghe" w:date="2020-04-02T15:19:00Z">
                  <w:rPr>
                    <w:ins w:id="1203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2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UART接口</w:t>
              </w:r>
            </w:ins>
          </w:p>
        </w:tc>
      </w:tr>
      <w:tr w:rsidR="00F67CA7" w:rsidRPr="00EE186D" w:rsidTr="007B52E3">
        <w:trPr>
          <w:trHeight w:val="20"/>
          <w:ins w:id="12032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30" w:author="lusonghe" w:date="2020-03-05T16:31:00Z"/>
                <w:rFonts w:ascii="宋体" w:hAnsi="宋体"/>
                <w:color w:val="000000"/>
                <w:sz w:val="21"/>
                <w:szCs w:val="21"/>
                <w:rPrChange w:id="120331" w:author="lusonghe" w:date="2020-04-02T15:19:00Z">
                  <w:rPr>
                    <w:ins w:id="1203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3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RI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35" w:author="lusonghe" w:date="2020-03-05T16:31:00Z"/>
                <w:rFonts w:ascii="宋体" w:hAnsi="宋体"/>
                <w:color w:val="000000"/>
                <w:sz w:val="21"/>
                <w:szCs w:val="21"/>
                <w:rPrChange w:id="120336" w:author="lusonghe" w:date="2020-04-02T15:19:00Z">
                  <w:rPr>
                    <w:ins w:id="1203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3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40" w:author="lusonghe" w:date="2020-03-05T16:31:00Z"/>
                <w:rFonts w:ascii="宋体" w:hAnsi="宋体"/>
                <w:color w:val="000000"/>
                <w:sz w:val="21"/>
                <w:szCs w:val="21"/>
                <w:rPrChange w:id="120341" w:author="lusonghe" w:date="2020-04-02T15:19:00Z">
                  <w:rPr>
                    <w:ins w:id="1203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4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45" w:author="lusonghe" w:date="2020-03-05T16:31:00Z"/>
                <w:rFonts w:ascii="宋体" w:hAnsi="宋体"/>
                <w:color w:val="000000"/>
                <w:sz w:val="21"/>
                <w:szCs w:val="21"/>
                <w:rPrChange w:id="120346" w:author="lusonghe" w:date="2020-04-02T15:19:00Z">
                  <w:rPr>
                    <w:ins w:id="1203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4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4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振铃指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50" w:author="lusonghe" w:date="2020-03-05T16:31:00Z"/>
                <w:rFonts w:ascii="宋体" w:hAnsi="宋体"/>
                <w:color w:val="000000"/>
                <w:sz w:val="21"/>
                <w:szCs w:val="21"/>
                <w:rPrChange w:id="120351" w:author="lusonghe" w:date="2020-04-02T15:19:00Z">
                  <w:rPr>
                    <w:ins w:id="1203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5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55" w:author="lusonghe" w:date="2020-03-05T16:31:00Z"/>
                <w:rFonts w:ascii="宋体" w:hAnsi="宋体"/>
                <w:color w:val="000000"/>
                <w:sz w:val="21"/>
                <w:szCs w:val="21"/>
                <w:rPrChange w:id="120356" w:author="lusonghe" w:date="2020-04-02T15:19:00Z">
                  <w:rPr>
                    <w:ins w:id="1203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5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36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61" w:author="lusonghe" w:date="2020-03-05T16:31:00Z"/>
                <w:rFonts w:ascii="宋体" w:hAnsi="宋体"/>
                <w:color w:val="000000"/>
                <w:sz w:val="21"/>
                <w:szCs w:val="21"/>
                <w:rPrChange w:id="120362" w:author="lusonghe" w:date="2020-04-02T15:19:00Z">
                  <w:rPr>
                    <w:ins w:id="1203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6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DC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66" w:author="lusonghe" w:date="2020-03-05T16:31:00Z"/>
                <w:rFonts w:ascii="宋体" w:hAnsi="宋体"/>
                <w:color w:val="000000"/>
                <w:sz w:val="21"/>
                <w:szCs w:val="21"/>
                <w:rPrChange w:id="120367" w:author="lusonghe" w:date="2020-04-02T15:19:00Z">
                  <w:rPr>
                    <w:ins w:id="1203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7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71" w:author="lusonghe" w:date="2020-03-05T16:31:00Z"/>
                <w:rFonts w:ascii="宋体" w:hAnsi="宋体"/>
                <w:color w:val="000000"/>
                <w:sz w:val="21"/>
                <w:szCs w:val="21"/>
                <w:rPrChange w:id="120372" w:author="lusonghe" w:date="2020-04-02T15:19:00Z">
                  <w:rPr>
                    <w:ins w:id="1203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7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376" w:author="lusonghe" w:date="2020-03-05T16:31:00Z"/>
                <w:rFonts w:ascii="宋体" w:hAnsi="宋体"/>
                <w:color w:val="000000"/>
                <w:sz w:val="21"/>
                <w:szCs w:val="21"/>
                <w:rPrChange w:id="120377" w:author="lusonghe" w:date="2020-04-02T15:19:00Z">
                  <w:rPr>
                    <w:ins w:id="1203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7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8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载波检测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81" w:author="lusonghe" w:date="2020-03-05T16:31:00Z"/>
                <w:rFonts w:ascii="宋体" w:hAnsi="宋体"/>
                <w:color w:val="000000"/>
                <w:sz w:val="21"/>
                <w:szCs w:val="21"/>
                <w:rPrChange w:id="120382" w:author="lusonghe" w:date="2020-04-02T15:19:00Z">
                  <w:rPr>
                    <w:ins w:id="1203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8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86" w:author="lusonghe" w:date="2020-03-05T16:31:00Z"/>
                <w:rFonts w:ascii="宋体" w:hAnsi="宋体"/>
                <w:color w:val="000000"/>
                <w:sz w:val="21"/>
                <w:szCs w:val="21"/>
                <w:rPrChange w:id="120387" w:author="lusonghe" w:date="2020-04-02T15:19:00Z">
                  <w:rPr>
                    <w:ins w:id="1203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39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39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92" w:author="lusonghe" w:date="2020-03-05T16:31:00Z"/>
                <w:rFonts w:ascii="宋体" w:hAnsi="宋体"/>
                <w:color w:val="000000"/>
                <w:sz w:val="21"/>
                <w:szCs w:val="21"/>
                <w:rPrChange w:id="120393" w:author="lusonghe" w:date="2020-04-02T15:19:00Z">
                  <w:rPr>
                    <w:ins w:id="1203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3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39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CT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397" w:author="lusonghe" w:date="2020-03-05T16:31:00Z"/>
                <w:rFonts w:ascii="宋体" w:hAnsi="宋体"/>
                <w:color w:val="000000"/>
                <w:sz w:val="21"/>
                <w:szCs w:val="21"/>
                <w:rPrChange w:id="120398" w:author="lusonghe" w:date="2020-04-02T15:19:00Z">
                  <w:rPr>
                    <w:ins w:id="1203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0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02" w:author="lusonghe" w:date="2020-03-05T16:31:00Z"/>
                <w:rFonts w:ascii="宋体" w:hAnsi="宋体"/>
                <w:color w:val="000000"/>
                <w:sz w:val="21"/>
                <w:szCs w:val="21"/>
                <w:rPrChange w:id="120403" w:author="lusonghe" w:date="2020-04-02T15:19:00Z">
                  <w:rPr>
                    <w:ins w:id="120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0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0407" w:author="lusonghe" w:date="2020-03-05T16:31:00Z"/>
                <w:rFonts w:ascii="宋体" w:hAnsi="宋体"/>
                <w:color w:val="000000"/>
                <w:sz w:val="21"/>
                <w:szCs w:val="21"/>
                <w:rPrChange w:id="120408" w:author="lusonghe" w:date="2020-04-02T15:19:00Z">
                  <w:rPr>
                    <w:ins w:id="1204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1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收到，可清除发送</w:t>
              </w:r>
            </w:ins>
          </w:p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12" w:author="lusonghe" w:date="2020-03-05T16:31:00Z"/>
                <w:rFonts w:ascii="宋体" w:hAnsi="宋体"/>
                <w:color w:val="000000"/>
                <w:sz w:val="21"/>
                <w:szCs w:val="21"/>
                <w:rPrChange w:id="120413" w:author="lusonghe" w:date="2020-04-02T15:19:00Z">
                  <w:rPr>
                    <w:ins w:id="1204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1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17" w:author="lusonghe" w:date="2020-03-05T16:31:00Z"/>
                <w:rFonts w:ascii="宋体" w:hAnsi="宋体"/>
                <w:color w:val="000000"/>
                <w:sz w:val="21"/>
                <w:szCs w:val="21"/>
                <w:rPrChange w:id="120418" w:author="lusonghe" w:date="2020-04-02T15:19:00Z">
                  <w:rPr>
                    <w:ins w:id="1204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2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22" w:author="lusonghe" w:date="2020-03-05T16:31:00Z"/>
                <w:rFonts w:ascii="宋体" w:hAnsi="宋体"/>
                <w:color w:val="000000"/>
                <w:sz w:val="21"/>
                <w:szCs w:val="21"/>
                <w:rPrChange w:id="120423" w:author="lusonghe" w:date="2020-04-02T15:19:00Z">
                  <w:rPr>
                    <w:ins w:id="1204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2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42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28" w:author="lusonghe" w:date="2020-03-05T16:31:00Z"/>
                <w:rFonts w:ascii="宋体" w:hAnsi="宋体"/>
                <w:color w:val="000000"/>
                <w:sz w:val="21"/>
                <w:szCs w:val="21"/>
                <w:rPrChange w:id="120429" w:author="lusonghe" w:date="2020-04-02T15:19:00Z">
                  <w:rPr>
                    <w:ins w:id="1204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3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RT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33" w:author="lusonghe" w:date="2020-03-05T16:31:00Z"/>
                <w:rFonts w:ascii="宋体" w:hAnsi="宋体"/>
                <w:color w:val="000000"/>
                <w:sz w:val="21"/>
                <w:szCs w:val="21"/>
                <w:rPrChange w:id="120434" w:author="lusonghe" w:date="2020-04-02T15:19:00Z">
                  <w:rPr>
                    <w:ins w:id="1204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3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38" w:author="lusonghe" w:date="2020-03-05T16:31:00Z"/>
                <w:rFonts w:ascii="宋体" w:hAnsi="宋体"/>
                <w:color w:val="000000"/>
                <w:sz w:val="21"/>
                <w:szCs w:val="21"/>
                <w:rPrChange w:id="120439" w:author="lusonghe" w:date="2020-04-02T15:19:00Z">
                  <w:rPr>
                    <w:ins w:id="1204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43" w:author="lusonghe" w:date="2020-03-05T16:31:00Z"/>
                <w:rFonts w:ascii="宋体" w:hAnsi="宋体"/>
                <w:color w:val="000000"/>
                <w:sz w:val="21"/>
                <w:szCs w:val="21"/>
                <w:rPrChange w:id="120444" w:author="lusonghe" w:date="2020-04-02T15:19:00Z">
                  <w:rPr>
                    <w:ins w:id="120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准备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48" w:author="lusonghe" w:date="2020-03-05T16:31:00Z"/>
                <w:rFonts w:ascii="宋体" w:hAnsi="宋体"/>
                <w:color w:val="000000"/>
                <w:sz w:val="21"/>
                <w:szCs w:val="21"/>
                <w:rPrChange w:id="120449" w:author="lusonghe" w:date="2020-04-02T15:19:00Z">
                  <w:rPr>
                    <w:ins w:id="1204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5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53" w:author="lusonghe" w:date="2020-03-05T16:31:00Z"/>
                <w:rFonts w:ascii="宋体" w:hAnsi="宋体"/>
                <w:color w:val="000000"/>
                <w:sz w:val="21"/>
                <w:szCs w:val="21"/>
                <w:rPrChange w:id="120454" w:author="lusonghe" w:date="2020-04-02T15:19:00Z">
                  <w:rPr>
                    <w:ins w:id="120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5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45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59" w:author="lusonghe" w:date="2020-03-05T16:31:00Z"/>
                <w:rFonts w:ascii="宋体" w:hAnsi="宋体"/>
                <w:color w:val="000000"/>
                <w:sz w:val="21"/>
                <w:szCs w:val="21"/>
                <w:rPrChange w:id="120460" w:author="lusonghe" w:date="2020-04-02T15:19:00Z">
                  <w:rPr>
                    <w:ins w:id="120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DTR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64" w:author="lusonghe" w:date="2020-03-05T16:31:00Z"/>
                <w:rFonts w:ascii="宋体" w:hAnsi="宋体"/>
                <w:color w:val="000000"/>
                <w:sz w:val="21"/>
                <w:szCs w:val="21"/>
                <w:rPrChange w:id="120465" w:author="lusonghe" w:date="2020-04-02T15:19:00Z">
                  <w:rPr>
                    <w:ins w:id="1204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69" w:author="lusonghe" w:date="2020-03-05T16:31:00Z"/>
                <w:rFonts w:ascii="宋体" w:hAnsi="宋体"/>
                <w:color w:val="000000"/>
                <w:sz w:val="21"/>
                <w:szCs w:val="21"/>
                <w:rPrChange w:id="120470" w:author="lusonghe" w:date="2020-04-02T15:19:00Z">
                  <w:rPr>
                    <w:ins w:id="120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474" w:author="lusonghe" w:date="2020-03-05T16:31:00Z"/>
                <w:rFonts w:ascii="宋体" w:hAnsi="宋体"/>
                <w:color w:val="000000"/>
                <w:sz w:val="21"/>
                <w:szCs w:val="21"/>
                <w:rPrChange w:id="120475" w:author="lusonghe" w:date="2020-04-02T15:19:00Z">
                  <w:rPr>
                    <w:ins w:id="1204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终端就绪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79" w:author="lusonghe" w:date="2020-03-05T16:31:00Z"/>
                <w:rFonts w:ascii="宋体" w:hAnsi="宋体"/>
                <w:color w:val="000000"/>
                <w:sz w:val="21"/>
                <w:szCs w:val="21"/>
                <w:rPrChange w:id="120480" w:author="lusonghe" w:date="2020-04-02T15:19:00Z">
                  <w:rPr>
                    <w:ins w:id="1204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84" w:author="lusonghe" w:date="2020-03-05T16:31:00Z"/>
                <w:rFonts w:ascii="宋体" w:hAnsi="宋体"/>
                <w:color w:val="000000"/>
                <w:sz w:val="21"/>
                <w:szCs w:val="21"/>
                <w:rPrChange w:id="120485" w:author="lusonghe" w:date="2020-04-02T15:19:00Z">
                  <w:rPr>
                    <w:ins w:id="120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4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48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90" w:author="lusonghe" w:date="2020-03-05T16:31:00Z"/>
                <w:rFonts w:ascii="宋体" w:hAnsi="宋体"/>
                <w:color w:val="000000"/>
                <w:sz w:val="21"/>
                <w:szCs w:val="21"/>
                <w:rPrChange w:id="120491" w:author="lusonghe" w:date="2020-04-02T15:19:00Z">
                  <w:rPr>
                    <w:ins w:id="1204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T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495" w:author="lusonghe" w:date="2020-03-05T16:31:00Z"/>
                <w:rFonts w:ascii="宋体" w:hAnsi="宋体"/>
                <w:color w:val="000000"/>
                <w:sz w:val="21"/>
                <w:szCs w:val="21"/>
                <w:rPrChange w:id="120496" w:author="lusonghe" w:date="2020-04-02T15:19:00Z">
                  <w:rPr>
                    <w:ins w:id="1204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4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4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00" w:author="lusonghe" w:date="2020-03-05T16:31:00Z"/>
                <w:rFonts w:ascii="宋体" w:hAnsi="宋体"/>
                <w:color w:val="000000"/>
                <w:sz w:val="21"/>
                <w:szCs w:val="21"/>
                <w:rPrChange w:id="120501" w:author="lusonghe" w:date="2020-04-02T15:19:00Z">
                  <w:rPr>
                    <w:ins w:id="1205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05" w:author="lusonghe" w:date="2020-03-05T16:31:00Z"/>
                <w:rFonts w:ascii="宋体" w:hAnsi="宋体"/>
                <w:color w:val="000000"/>
                <w:sz w:val="21"/>
                <w:szCs w:val="21"/>
                <w:rPrChange w:id="120506" w:author="lusonghe" w:date="2020-04-02T15:19:00Z">
                  <w:rPr>
                    <w:ins w:id="1205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10" w:author="lusonghe" w:date="2020-03-05T16:31:00Z"/>
                <w:rFonts w:ascii="宋体" w:hAnsi="宋体"/>
                <w:color w:val="000000"/>
                <w:sz w:val="21"/>
                <w:szCs w:val="21"/>
                <w:rPrChange w:id="120511" w:author="lusonghe" w:date="2020-04-02T15:19:00Z">
                  <w:rPr>
                    <w:ins w:id="120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15" w:author="lusonghe" w:date="2020-03-05T16:31:00Z"/>
                <w:rFonts w:ascii="宋体" w:hAnsi="宋体"/>
                <w:color w:val="000000"/>
                <w:sz w:val="21"/>
                <w:szCs w:val="21"/>
                <w:rPrChange w:id="120516" w:author="lusonghe" w:date="2020-04-02T15:19:00Z">
                  <w:rPr>
                    <w:ins w:id="1205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52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21" w:author="lusonghe" w:date="2020-03-05T16:31:00Z"/>
                <w:rFonts w:ascii="宋体" w:hAnsi="宋体"/>
                <w:color w:val="000000"/>
                <w:sz w:val="21"/>
                <w:szCs w:val="21"/>
                <w:rPrChange w:id="120522" w:author="lusonghe" w:date="2020-04-02T15:19:00Z">
                  <w:rPr>
                    <w:ins w:id="120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_R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26" w:author="lusonghe" w:date="2020-03-05T16:31:00Z"/>
                <w:rFonts w:ascii="宋体" w:hAnsi="宋体"/>
                <w:color w:val="000000"/>
                <w:sz w:val="21"/>
                <w:szCs w:val="21"/>
                <w:rPrChange w:id="120527" w:author="lusonghe" w:date="2020-04-02T15:19:00Z">
                  <w:rPr>
                    <w:ins w:id="1205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31" w:author="lusonghe" w:date="2020-03-05T16:31:00Z"/>
                <w:rFonts w:ascii="宋体" w:hAnsi="宋体"/>
                <w:color w:val="000000"/>
                <w:sz w:val="21"/>
                <w:szCs w:val="21"/>
                <w:rPrChange w:id="120532" w:author="lusonghe" w:date="2020-04-02T15:19:00Z">
                  <w:rPr>
                    <w:ins w:id="1205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36" w:author="lusonghe" w:date="2020-03-05T16:31:00Z"/>
                <w:rFonts w:ascii="宋体" w:hAnsi="宋体"/>
                <w:color w:val="000000"/>
                <w:sz w:val="21"/>
                <w:szCs w:val="21"/>
                <w:rPrChange w:id="120537" w:author="lusonghe" w:date="2020-04-02T15:19:00Z">
                  <w:rPr>
                    <w:ins w:id="1205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41" w:author="lusonghe" w:date="2020-03-05T16:31:00Z"/>
                <w:rFonts w:ascii="宋体" w:hAnsi="宋体"/>
                <w:color w:val="000000"/>
                <w:sz w:val="21"/>
                <w:szCs w:val="21"/>
                <w:rPrChange w:id="120542" w:author="lusonghe" w:date="2020-04-02T15:19:00Z">
                  <w:rPr>
                    <w:ins w:id="1205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46" w:author="lusonghe" w:date="2020-03-05T16:31:00Z"/>
                <w:rFonts w:ascii="宋体" w:hAnsi="宋体"/>
                <w:color w:val="000000"/>
                <w:sz w:val="21"/>
                <w:szCs w:val="21"/>
                <w:rPrChange w:id="120547" w:author="lusonghe" w:date="2020-04-02T15:19:00Z">
                  <w:rPr>
                    <w:ins w:id="1205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551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52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0553" w:author="lusonghe" w:date="2020-04-02T15:19:00Z">
                  <w:rPr>
                    <w:ins w:id="120554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0555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0556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调试串口</w:t>
              </w:r>
            </w:ins>
          </w:p>
        </w:tc>
      </w:tr>
      <w:tr w:rsidR="00F67CA7" w:rsidRPr="00EE186D" w:rsidTr="007B52E3">
        <w:trPr>
          <w:trHeight w:val="20"/>
          <w:ins w:id="12055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58" w:author="lusonghe" w:date="2020-03-05T16:31:00Z"/>
                <w:rFonts w:ascii="宋体" w:hAnsi="宋体"/>
                <w:color w:val="000000"/>
                <w:sz w:val="21"/>
                <w:szCs w:val="21"/>
                <w:rPrChange w:id="120559" w:author="lusonghe" w:date="2020-04-02T15:19:00Z">
                  <w:rPr>
                    <w:ins w:id="1205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BG_R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63" w:author="lusonghe" w:date="2020-03-05T16:31:00Z"/>
                <w:rFonts w:ascii="宋体" w:hAnsi="宋体"/>
                <w:color w:val="000000"/>
                <w:sz w:val="21"/>
                <w:szCs w:val="21"/>
                <w:rPrChange w:id="120564" w:author="lusonghe" w:date="2020-04-02T15:19:00Z">
                  <w:rPr>
                    <w:ins w:id="1205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68" w:author="lusonghe" w:date="2020-03-05T16:31:00Z"/>
                <w:rFonts w:ascii="宋体" w:hAnsi="宋体"/>
                <w:color w:val="000000"/>
                <w:sz w:val="21"/>
                <w:szCs w:val="21"/>
                <w:rPrChange w:id="120569" w:author="lusonghe" w:date="2020-04-02T15:19:00Z">
                  <w:rPr>
                    <w:ins w:id="120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73" w:author="lusonghe" w:date="2020-03-05T16:31:00Z"/>
                <w:rFonts w:ascii="宋体" w:hAnsi="宋体"/>
                <w:color w:val="000000"/>
                <w:sz w:val="21"/>
                <w:szCs w:val="21"/>
                <w:rPrChange w:id="120574" w:author="lusonghe" w:date="2020-04-02T15:19:00Z">
                  <w:rPr>
                    <w:ins w:id="1205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78" w:author="lusonghe" w:date="2020-03-05T16:31:00Z"/>
                <w:rFonts w:ascii="宋体" w:hAnsi="宋体"/>
                <w:color w:val="000000"/>
                <w:sz w:val="21"/>
                <w:szCs w:val="21"/>
                <w:rPrChange w:id="120579" w:author="lusonghe" w:date="2020-04-02T15:19:00Z">
                  <w:rPr>
                    <w:ins w:id="1205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83" w:author="lusonghe" w:date="2020-03-05T16:31:00Z"/>
                <w:rFonts w:ascii="宋体" w:hAnsi="宋体"/>
                <w:color w:val="000000"/>
                <w:sz w:val="21"/>
                <w:szCs w:val="21"/>
                <w:rPrChange w:id="120584" w:author="lusonghe" w:date="2020-04-02T15:19:00Z">
                  <w:rPr>
                    <w:ins w:id="1205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5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058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89" w:author="lusonghe" w:date="2020-03-05T16:31:00Z"/>
                <w:rFonts w:ascii="宋体" w:hAnsi="宋体"/>
                <w:color w:val="000000"/>
                <w:sz w:val="21"/>
                <w:szCs w:val="21"/>
                <w:rPrChange w:id="120590" w:author="lusonghe" w:date="2020-04-02T15:19:00Z">
                  <w:rPr>
                    <w:ins w:id="1205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BG_T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594" w:author="lusonghe" w:date="2020-03-05T16:31:00Z"/>
                <w:rFonts w:ascii="宋体" w:hAnsi="宋体"/>
                <w:color w:val="000000"/>
                <w:sz w:val="21"/>
                <w:szCs w:val="21"/>
                <w:rPrChange w:id="120595" w:author="lusonghe" w:date="2020-04-02T15:19:00Z">
                  <w:rPr>
                    <w:ins w:id="1205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5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5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599" w:author="lusonghe" w:date="2020-03-05T16:31:00Z"/>
                <w:rFonts w:ascii="宋体" w:hAnsi="宋体"/>
                <w:color w:val="000000"/>
                <w:sz w:val="21"/>
                <w:szCs w:val="21"/>
                <w:rPrChange w:id="120600" w:author="lusonghe" w:date="2020-04-02T15:19:00Z">
                  <w:rPr>
                    <w:ins w:id="1206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04" w:author="lusonghe" w:date="2020-03-05T16:31:00Z"/>
                <w:rFonts w:ascii="宋体" w:hAnsi="宋体"/>
                <w:color w:val="000000"/>
                <w:sz w:val="21"/>
                <w:szCs w:val="21"/>
                <w:rPrChange w:id="120605" w:author="lusonghe" w:date="2020-04-02T15:19:00Z">
                  <w:rPr>
                    <w:ins w:id="1206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0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09" w:author="lusonghe" w:date="2020-03-05T16:31:00Z"/>
                <w:rFonts w:ascii="宋体" w:hAnsi="宋体"/>
                <w:color w:val="000000"/>
                <w:sz w:val="21"/>
                <w:szCs w:val="21"/>
                <w:rPrChange w:id="120610" w:author="lusonghe" w:date="2020-04-02T15:19:00Z">
                  <w:rPr>
                    <w:ins w:id="1206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14" w:author="lusonghe" w:date="2020-03-05T16:31:00Z"/>
                <w:rFonts w:ascii="宋体" w:hAnsi="宋体"/>
                <w:color w:val="000000"/>
                <w:sz w:val="21"/>
                <w:szCs w:val="21"/>
                <w:rPrChange w:id="120615" w:author="lusonghe" w:date="2020-04-02T15:19:00Z">
                  <w:rPr>
                    <w:ins w:id="1206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1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0619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2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0621" w:author="lusonghe" w:date="2020-04-02T15:19:00Z">
                  <w:rPr>
                    <w:ins w:id="12062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0623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0624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BT UART 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0625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EE186D" w:rsidTr="007B52E3">
        <w:trPr>
          <w:trHeight w:val="20"/>
          <w:ins w:id="12062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27" w:author="lusonghe" w:date="2020-03-05T16:31:00Z"/>
                <w:rFonts w:ascii="宋体" w:hAnsi="宋体"/>
                <w:color w:val="000000"/>
                <w:sz w:val="21"/>
                <w:szCs w:val="21"/>
                <w:rPrChange w:id="120628" w:author="lusonghe" w:date="2020-04-02T15:19:00Z">
                  <w:rPr>
                    <w:ins w:id="1206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3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_UART_T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32" w:author="lusonghe" w:date="2020-03-05T16:31:00Z"/>
                <w:rFonts w:ascii="宋体" w:hAnsi="宋体"/>
                <w:color w:val="000000"/>
                <w:sz w:val="21"/>
                <w:szCs w:val="21"/>
                <w:rPrChange w:id="120633" w:author="lusonghe" w:date="2020-04-02T15:19:00Z">
                  <w:rPr>
                    <w:ins w:id="1206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3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37" w:author="lusonghe" w:date="2020-03-05T16:31:00Z"/>
                <w:rFonts w:ascii="宋体" w:hAnsi="宋体"/>
                <w:color w:val="000000"/>
                <w:sz w:val="21"/>
                <w:szCs w:val="21"/>
                <w:rPrChange w:id="120638" w:author="lusonghe" w:date="2020-04-02T15:19:00Z">
                  <w:rPr>
                    <w:ins w:id="1206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42" w:author="lusonghe" w:date="2020-03-05T16:31:00Z"/>
                <w:rFonts w:ascii="宋体" w:hAnsi="宋体"/>
                <w:color w:val="000000"/>
                <w:sz w:val="21"/>
                <w:szCs w:val="21"/>
                <w:rPrChange w:id="120643" w:author="lusonghe" w:date="2020-04-02T15:19:00Z">
                  <w:rPr>
                    <w:ins w:id="1206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4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47" w:author="lusonghe" w:date="2020-03-05T16:31:00Z"/>
                <w:rFonts w:ascii="宋体" w:hAnsi="宋体"/>
                <w:color w:val="000000"/>
                <w:sz w:val="21"/>
                <w:szCs w:val="21"/>
                <w:rPrChange w:id="120648" w:author="lusonghe" w:date="2020-04-02T15:19:00Z">
                  <w:rPr>
                    <w:ins w:id="1206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52" w:author="lusonghe" w:date="2020-03-05T16:31:00Z"/>
                <w:rFonts w:ascii="宋体" w:hAnsi="宋体"/>
                <w:color w:val="000000"/>
                <w:sz w:val="21"/>
                <w:szCs w:val="21"/>
                <w:rPrChange w:id="120653" w:author="lusonghe" w:date="2020-04-02T15:19:00Z">
                  <w:rPr>
                    <w:ins w:id="1206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65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58" w:author="lusonghe" w:date="2020-03-05T16:31:00Z"/>
                <w:rFonts w:ascii="宋体" w:hAnsi="宋体"/>
                <w:color w:val="000000"/>
                <w:sz w:val="21"/>
                <w:szCs w:val="21"/>
                <w:rPrChange w:id="120659" w:author="lusonghe" w:date="2020-04-02T15:19:00Z">
                  <w:rPr>
                    <w:ins w:id="1206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_ UART_R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63" w:author="lusonghe" w:date="2020-03-05T16:31:00Z"/>
                <w:rFonts w:ascii="宋体" w:hAnsi="宋体"/>
                <w:color w:val="000000"/>
                <w:sz w:val="21"/>
                <w:szCs w:val="21"/>
                <w:rPrChange w:id="120664" w:author="lusonghe" w:date="2020-04-02T15:19:00Z">
                  <w:rPr>
                    <w:ins w:id="1206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68" w:author="lusonghe" w:date="2020-03-05T16:31:00Z"/>
                <w:rFonts w:ascii="宋体" w:hAnsi="宋体"/>
                <w:color w:val="000000"/>
                <w:sz w:val="21"/>
                <w:szCs w:val="21"/>
                <w:rPrChange w:id="120669" w:author="lusonghe" w:date="2020-04-02T15:19:00Z">
                  <w:rPr>
                    <w:ins w:id="120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73" w:author="lusonghe" w:date="2020-03-05T16:31:00Z"/>
                <w:rFonts w:ascii="宋体" w:hAnsi="宋体"/>
                <w:color w:val="000000"/>
                <w:sz w:val="21"/>
                <w:szCs w:val="21"/>
                <w:rPrChange w:id="120674" w:author="lusonghe" w:date="2020-04-02T15:19:00Z">
                  <w:rPr>
                    <w:ins w:id="1206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78" w:author="lusonghe" w:date="2020-03-05T16:31:00Z"/>
                <w:rFonts w:ascii="宋体" w:hAnsi="宋体"/>
                <w:color w:val="000000"/>
                <w:sz w:val="21"/>
                <w:szCs w:val="21"/>
                <w:rPrChange w:id="120679" w:author="lusonghe" w:date="2020-04-02T15:19:00Z">
                  <w:rPr>
                    <w:ins w:id="1206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683" w:author="lusonghe" w:date="2020-03-05T16:31:00Z"/>
                <w:rFonts w:ascii="宋体" w:hAnsi="宋体"/>
                <w:color w:val="000000"/>
                <w:sz w:val="21"/>
                <w:szCs w:val="21"/>
                <w:rPrChange w:id="120684" w:author="lusonghe" w:date="2020-04-02T15:19:00Z">
                  <w:rPr>
                    <w:ins w:id="1206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6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68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89" w:author="lusonghe" w:date="2020-03-05T16:31:00Z"/>
                <w:rFonts w:ascii="宋体" w:hAnsi="宋体"/>
                <w:color w:val="000000"/>
                <w:sz w:val="21"/>
                <w:szCs w:val="21"/>
                <w:rPrChange w:id="120690" w:author="lusonghe" w:date="2020-04-02T15:19:00Z">
                  <w:rPr>
                    <w:ins w:id="1206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_ UART_RT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94" w:author="lusonghe" w:date="2020-03-05T16:31:00Z"/>
                <w:rFonts w:ascii="宋体" w:hAnsi="宋体"/>
                <w:color w:val="000000"/>
                <w:sz w:val="21"/>
                <w:szCs w:val="21"/>
                <w:rPrChange w:id="120695" w:author="lusonghe" w:date="2020-04-02T15:19:00Z">
                  <w:rPr>
                    <w:ins w:id="1206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6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6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699" w:author="lusonghe" w:date="2020-03-05T16:31:00Z"/>
                <w:rFonts w:ascii="宋体" w:hAnsi="宋体"/>
                <w:color w:val="000000"/>
                <w:sz w:val="21"/>
                <w:szCs w:val="21"/>
                <w:rPrChange w:id="120700" w:author="lusonghe" w:date="2020-04-02T15:19:00Z">
                  <w:rPr>
                    <w:ins w:id="1207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04" w:author="lusonghe" w:date="2020-03-05T16:31:00Z"/>
                <w:rFonts w:ascii="宋体" w:hAnsi="宋体"/>
                <w:color w:val="000000"/>
                <w:sz w:val="21"/>
                <w:szCs w:val="21"/>
                <w:rPrChange w:id="120705" w:author="lusonghe" w:date="2020-04-02T15:19:00Z">
                  <w:rPr>
                    <w:ins w:id="1207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0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准备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09" w:author="lusonghe" w:date="2020-03-05T16:31:00Z"/>
                <w:rFonts w:ascii="宋体" w:hAnsi="宋体"/>
                <w:color w:val="000000"/>
                <w:sz w:val="21"/>
                <w:szCs w:val="21"/>
                <w:rPrChange w:id="120710" w:author="lusonghe" w:date="2020-04-02T15:19:00Z">
                  <w:rPr>
                    <w:ins w:id="1207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14" w:author="lusonghe" w:date="2020-03-05T16:31:00Z"/>
                <w:rFonts w:ascii="宋体" w:hAnsi="宋体"/>
                <w:color w:val="000000"/>
                <w:sz w:val="21"/>
                <w:szCs w:val="21"/>
                <w:rPrChange w:id="120715" w:author="lusonghe" w:date="2020-04-02T15:19:00Z">
                  <w:rPr>
                    <w:ins w:id="120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1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71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20" w:author="lusonghe" w:date="2020-03-05T16:31:00Z"/>
                <w:rFonts w:ascii="宋体" w:hAnsi="宋体"/>
                <w:color w:val="000000"/>
                <w:sz w:val="21"/>
                <w:szCs w:val="21"/>
                <w:rPrChange w:id="120721" w:author="lusonghe" w:date="2020-04-02T15:19:00Z">
                  <w:rPr>
                    <w:ins w:id="1207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2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_ UART_CT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25" w:author="lusonghe" w:date="2020-03-05T16:31:00Z"/>
                <w:rFonts w:ascii="宋体" w:hAnsi="宋体"/>
                <w:color w:val="000000"/>
                <w:sz w:val="21"/>
                <w:szCs w:val="21"/>
                <w:rPrChange w:id="120726" w:author="lusonghe" w:date="2020-04-02T15:19:00Z">
                  <w:rPr>
                    <w:ins w:id="1207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2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30" w:author="lusonghe" w:date="2020-03-05T16:31:00Z"/>
                <w:rFonts w:ascii="宋体" w:hAnsi="宋体"/>
                <w:color w:val="000000"/>
                <w:sz w:val="21"/>
                <w:szCs w:val="21"/>
                <w:rPrChange w:id="120731" w:author="lusonghe" w:date="2020-04-02T15:19:00Z">
                  <w:rPr>
                    <w:ins w:id="1207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0735" w:author="lusonghe" w:date="2020-03-05T16:31:00Z"/>
                <w:rFonts w:ascii="宋体" w:hAnsi="宋体"/>
                <w:color w:val="000000"/>
                <w:sz w:val="21"/>
                <w:szCs w:val="21"/>
                <w:rPrChange w:id="120736" w:author="lusonghe" w:date="2020-04-02T15:19:00Z">
                  <w:rPr>
                    <w:ins w:id="1207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3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收到，可清除发送</w:t>
              </w:r>
            </w:ins>
          </w:p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40" w:author="lusonghe" w:date="2020-03-05T16:31:00Z"/>
                <w:rFonts w:ascii="宋体" w:hAnsi="宋体"/>
                <w:color w:val="000000"/>
                <w:sz w:val="21"/>
                <w:szCs w:val="21"/>
                <w:rPrChange w:id="120741" w:author="lusonghe" w:date="2020-04-02T15:19:00Z">
                  <w:rPr>
                    <w:ins w:id="1207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4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45" w:author="lusonghe" w:date="2020-03-05T16:31:00Z"/>
                <w:rFonts w:ascii="宋体" w:hAnsi="宋体"/>
                <w:color w:val="000000"/>
                <w:sz w:val="21"/>
                <w:szCs w:val="21"/>
                <w:rPrChange w:id="120746" w:author="lusonghe" w:date="2020-04-02T15:19:00Z">
                  <w:rPr>
                    <w:ins w:id="1207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4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50" w:author="lusonghe" w:date="2020-03-05T16:31:00Z"/>
                <w:rFonts w:ascii="宋体" w:hAnsi="宋体"/>
                <w:color w:val="000000"/>
                <w:sz w:val="21"/>
                <w:szCs w:val="21"/>
                <w:rPrChange w:id="120751" w:author="lusonghe" w:date="2020-04-02T15:19:00Z">
                  <w:rPr>
                    <w:ins w:id="1207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5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755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56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0757" w:author="lusonghe" w:date="2020-04-02T15:19:00Z">
                  <w:rPr>
                    <w:ins w:id="120758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0759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0760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ADC接口</w:t>
              </w:r>
            </w:ins>
          </w:p>
        </w:tc>
      </w:tr>
      <w:tr w:rsidR="00F67CA7" w:rsidRPr="00EE186D" w:rsidTr="007B52E3">
        <w:trPr>
          <w:trHeight w:val="20"/>
          <w:ins w:id="12076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62" w:author="lusonghe" w:date="2020-03-05T16:31:00Z"/>
                <w:rFonts w:ascii="宋体" w:hAnsi="宋体"/>
                <w:color w:val="000000"/>
                <w:sz w:val="21"/>
                <w:szCs w:val="21"/>
                <w:rPrChange w:id="120763" w:author="lusonghe" w:date="2020-04-02T15:19:00Z">
                  <w:rPr>
                    <w:ins w:id="1207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6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DC0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67" w:author="lusonghe" w:date="2020-03-05T16:31:00Z"/>
                <w:rFonts w:ascii="宋体" w:hAnsi="宋体"/>
                <w:color w:val="000000"/>
                <w:sz w:val="21"/>
                <w:szCs w:val="21"/>
                <w:rPrChange w:id="120768" w:author="lusonghe" w:date="2020-04-02T15:19:00Z">
                  <w:rPr>
                    <w:ins w:id="1207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77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72" w:author="lusonghe" w:date="2020-03-05T16:31:00Z"/>
                <w:rFonts w:ascii="宋体" w:hAnsi="宋体"/>
                <w:color w:val="000000"/>
                <w:sz w:val="21"/>
                <w:szCs w:val="21"/>
                <w:rPrChange w:id="120773" w:author="lusonghe" w:date="2020-04-02T15:19:00Z">
                  <w:rPr>
                    <w:ins w:id="1207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7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77" w:author="lusonghe" w:date="2020-03-05T16:31:00Z"/>
                <w:rFonts w:ascii="宋体" w:hAnsi="宋体"/>
                <w:color w:val="000000"/>
                <w:sz w:val="21"/>
                <w:szCs w:val="21"/>
                <w:rPrChange w:id="120778" w:author="lusonghe" w:date="2020-04-02T15:19:00Z">
                  <w:rPr>
                    <w:ins w:id="1207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数转换接口0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0782" w:author="lusonghe" w:date="2020-03-05T16:31:00Z"/>
                <w:rFonts w:ascii="宋体" w:hAnsi="宋体"/>
                <w:color w:val="000000"/>
                <w:sz w:val="21"/>
                <w:szCs w:val="21"/>
                <w:rPrChange w:id="120783" w:author="lusonghe" w:date="2020-04-02T15:19:00Z">
                  <w:rPr>
                    <w:ins w:id="1207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785" w:author="lusonghe" w:date="2020-03-05T16:31:00Z"/>
                <w:rFonts w:ascii="宋体" w:hAnsi="宋体"/>
                <w:color w:val="000000"/>
                <w:sz w:val="21"/>
                <w:szCs w:val="21"/>
                <w:rPrChange w:id="120786" w:author="lusonghe" w:date="2020-04-02T15:19:00Z">
                  <w:rPr>
                    <w:ins w:id="1207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8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790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91" w:author="lusonghe" w:date="2020-03-05T16:31:00Z"/>
                <w:rFonts w:ascii="宋体" w:hAnsi="宋体"/>
                <w:color w:val="000000"/>
                <w:sz w:val="21"/>
                <w:szCs w:val="21"/>
                <w:rPrChange w:id="120792" w:author="lusonghe" w:date="2020-04-02T15:19:00Z">
                  <w:rPr>
                    <w:ins w:id="1207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79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79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接口</w:t>
              </w:r>
            </w:ins>
          </w:p>
        </w:tc>
      </w:tr>
      <w:tr w:rsidR="00F67CA7" w:rsidRPr="00EE186D" w:rsidTr="007B52E3">
        <w:trPr>
          <w:trHeight w:val="20"/>
          <w:ins w:id="12079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797" w:author="lusonghe" w:date="2020-03-05T16:31:00Z"/>
                <w:rFonts w:ascii="宋体" w:hAnsi="宋体"/>
                <w:color w:val="000000"/>
                <w:sz w:val="21"/>
                <w:szCs w:val="21"/>
                <w:rPrChange w:id="120798" w:author="lusonghe" w:date="2020-04-02T15:19:00Z">
                  <w:rPr>
                    <w:ins w:id="1207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0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I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02" w:author="lusonghe" w:date="2020-03-05T16:31:00Z"/>
                <w:rFonts w:ascii="宋体" w:hAnsi="宋体"/>
                <w:color w:val="000000"/>
                <w:sz w:val="21"/>
                <w:szCs w:val="21"/>
                <w:rPrChange w:id="120803" w:author="lusonghe" w:date="2020-04-02T15:19:00Z">
                  <w:rPr>
                    <w:ins w:id="1208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0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07" w:author="lusonghe" w:date="2020-03-05T16:31:00Z"/>
                <w:rFonts w:ascii="宋体" w:hAnsi="宋体"/>
                <w:color w:val="000000"/>
                <w:sz w:val="21"/>
                <w:szCs w:val="21"/>
                <w:rPrChange w:id="120808" w:author="lusonghe" w:date="2020-04-02T15:19:00Z">
                  <w:rPr>
                    <w:ins w:id="1208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1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0812" w:author="lusonghe" w:date="2020-03-05T16:31:00Z"/>
                <w:rFonts w:ascii="宋体" w:hAnsi="宋体"/>
                <w:color w:val="000000"/>
                <w:sz w:val="21"/>
                <w:szCs w:val="21"/>
                <w:rPrChange w:id="120813" w:author="lusonghe" w:date="2020-04-02T15:19:00Z">
                  <w:rPr>
                    <w:ins w:id="1208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1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1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输入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18" w:author="lusonghe" w:date="2020-03-05T16:31:00Z"/>
                <w:rFonts w:ascii="宋体" w:hAnsi="宋体"/>
                <w:color w:val="000000"/>
                <w:sz w:val="21"/>
                <w:szCs w:val="21"/>
                <w:rPrChange w:id="120819" w:author="lusonghe" w:date="2020-04-02T15:19:00Z">
                  <w:rPr>
                    <w:ins w:id="1208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2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23" w:author="lusonghe" w:date="2020-03-05T16:31:00Z"/>
                <w:rFonts w:ascii="宋体" w:hAnsi="宋体"/>
                <w:color w:val="000000"/>
                <w:sz w:val="21"/>
                <w:szCs w:val="21"/>
                <w:rPrChange w:id="120824" w:author="lusonghe" w:date="2020-04-02T15:19:00Z">
                  <w:rPr>
                    <w:ins w:id="1208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2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82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29" w:author="lusonghe" w:date="2020-03-05T16:31:00Z"/>
                <w:rFonts w:ascii="宋体" w:hAnsi="宋体"/>
                <w:color w:val="000000"/>
                <w:sz w:val="21"/>
                <w:szCs w:val="21"/>
                <w:rPrChange w:id="120830" w:author="lusonghe" w:date="2020-04-02T15:19:00Z">
                  <w:rPr>
                    <w:ins w:id="1208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3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OU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34" w:author="lusonghe" w:date="2020-03-05T16:31:00Z"/>
                <w:rFonts w:ascii="宋体" w:hAnsi="宋体"/>
                <w:color w:val="000000"/>
                <w:sz w:val="21"/>
                <w:szCs w:val="21"/>
                <w:rPrChange w:id="120835" w:author="lusonghe" w:date="2020-04-02T15:19:00Z">
                  <w:rPr>
                    <w:ins w:id="1208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3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39" w:author="lusonghe" w:date="2020-03-05T16:31:00Z"/>
                <w:rFonts w:ascii="宋体" w:hAnsi="宋体"/>
                <w:color w:val="000000"/>
                <w:sz w:val="21"/>
                <w:szCs w:val="21"/>
                <w:rPrChange w:id="120840" w:author="lusonghe" w:date="2020-04-02T15:19:00Z">
                  <w:rPr>
                    <w:ins w:id="1208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4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44" w:author="lusonghe" w:date="2020-03-05T16:31:00Z"/>
                <w:rFonts w:ascii="宋体" w:hAnsi="宋体"/>
                <w:color w:val="000000"/>
                <w:sz w:val="21"/>
                <w:szCs w:val="21"/>
                <w:rPrChange w:id="120845" w:author="lusonghe" w:date="2020-04-02T15:19:00Z">
                  <w:rPr>
                    <w:ins w:id="1208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4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数据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49" w:author="lusonghe" w:date="2020-03-05T16:31:00Z"/>
                <w:rFonts w:ascii="宋体" w:hAnsi="宋体"/>
                <w:color w:val="000000"/>
                <w:sz w:val="21"/>
                <w:szCs w:val="21"/>
                <w:rPrChange w:id="120850" w:author="lusonghe" w:date="2020-04-02T15:19:00Z">
                  <w:rPr>
                    <w:ins w:id="1208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5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54" w:author="lusonghe" w:date="2020-03-05T16:31:00Z"/>
                <w:rFonts w:ascii="宋体" w:hAnsi="宋体"/>
                <w:color w:val="000000"/>
                <w:sz w:val="21"/>
                <w:szCs w:val="21"/>
                <w:rPrChange w:id="120855" w:author="lusonghe" w:date="2020-04-02T15:19:00Z">
                  <w:rPr>
                    <w:ins w:id="1208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5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85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60" w:author="lusonghe" w:date="2020-03-05T16:31:00Z"/>
                <w:rFonts w:ascii="宋体" w:hAnsi="宋体"/>
                <w:color w:val="000000"/>
                <w:sz w:val="21"/>
                <w:szCs w:val="21"/>
                <w:rPrChange w:id="120861" w:author="lusonghe" w:date="2020-04-02T15:19:00Z">
                  <w:rPr>
                    <w:ins w:id="1208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6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SYNC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65" w:author="lusonghe" w:date="2020-03-05T16:31:00Z"/>
                <w:rFonts w:ascii="宋体" w:hAnsi="宋体"/>
                <w:color w:val="000000"/>
                <w:sz w:val="21"/>
                <w:szCs w:val="21"/>
                <w:rPrChange w:id="120866" w:author="lusonghe" w:date="2020-04-02T15:19:00Z">
                  <w:rPr>
                    <w:ins w:id="1208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6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70" w:author="lusonghe" w:date="2020-03-05T16:31:00Z"/>
                <w:rFonts w:ascii="宋体" w:hAnsi="宋体"/>
                <w:color w:val="000000"/>
                <w:sz w:val="21"/>
                <w:szCs w:val="21"/>
                <w:rPrChange w:id="120871" w:author="lusonghe" w:date="2020-04-02T15:19:00Z">
                  <w:rPr>
                    <w:ins w:id="1208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7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0875" w:author="lusonghe" w:date="2020-03-05T16:31:00Z"/>
                <w:rFonts w:ascii="宋体" w:hAnsi="宋体"/>
                <w:color w:val="000000"/>
                <w:sz w:val="21"/>
                <w:szCs w:val="21"/>
                <w:rPrChange w:id="120876" w:author="lusonghe" w:date="2020-04-02T15:19:00Z">
                  <w:rPr>
                    <w:ins w:id="1208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7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数据同步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80" w:author="lusonghe" w:date="2020-03-05T16:31:00Z"/>
                <w:rFonts w:ascii="宋体" w:hAnsi="宋体"/>
                <w:color w:val="000000"/>
                <w:sz w:val="21"/>
                <w:szCs w:val="21"/>
                <w:rPrChange w:id="120881" w:author="lusonghe" w:date="2020-04-02T15:19:00Z">
                  <w:rPr>
                    <w:ins w:id="1208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8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85" w:author="lusonghe" w:date="2020-03-05T16:31:00Z"/>
                <w:rFonts w:ascii="宋体" w:hAnsi="宋体"/>
                <w:color w:val="000000"/>
                <w:sz w:val="21"/>
                <w:szCs w:val="21"/>
                <w:rPrChange w:id="120886" w:author="lusonghe" w:date="2020-04-02T15:19:00Z">
                  <w:rPr>
                    <w:ins w:id="1208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88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89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91" w:author="lusonghe" w:date="2020-03-05T16:31:00Z"/>
                <w:rFonts w:ascii="宋体" w:hAnsi="宋体"/>
                <w:color w:val="000000"/>
                <w:sz w:val="21"/>
                <w:szCs w:val="21"/>
                <w:rPrChange w:id="120892" w:author="lusonghe" w:date="2020-04-02T15:19:00Z">
                  <w:rPr>
                    <w:ins w:id="1208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89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896" w:author="lusonghe" w:date="2020-03-05T16:31:00Z"/>
                <w:rFonts w:ascii="宋体" w:hAnsi="宋体"/>
                <w:color w:val="000000"/>
                <w:sz w:val="21"/>
                <w:szCs w:val="21"/>
                <w:rPrChange w:id="120897" w:author="lusonghe" w:date="2020-04-02T15:19:00Z">
                  <w:rPr>
                    <w:ins w:id="1208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8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0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901" w:author="lusonghe" w:date="2020-03-05T16:31:00Z"/>
                <w:rFonts w:ascii="宋体" w:hAnsi="宋体"/>
                <w:color w:val="000000"/>
                <w:sz w:val="21"/>
                <w:szCs w:val="21"/>
                <w:rPrChange w:id="120902" w:author="lusonghe" w:date="2020-04-02T15:19:00Z">
                  <w:rPr>
                    <w:ins w:id="1209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0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06" w:author="lusonghe" w:date="2020-03-05T16:31:00Z"/>
                <w:rFonts w:ascii="宋体" w:hAnsi="宋体"/>
                <w:color w:val="000000"/>
                <w:sz w:val="21"/>
                <w:szCs w:val="21"/>
                <w:rPrChange w:id="120907" w:author="lusonghe" w:date="2020-04-02T15:19:00Z">
                  <w:rPr>
                    <w:ins w:id="1209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1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时钟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11" w:author="lusonghe" w:date="2020-03-05T16:31:00Z"/>
                <w:rFonts w:ascii="宋体" w:hAnsi="宋体"/>
                <w:color w:val="000000"/>
                <w:sz w:val="21"/>
                <w:szCs w:val="21"/>
                <w:rPrChange w:id="120912" w:author="lusonghe" w:date="2020-04-02T15:19:00Z">
                  <w:rPr>
                    <w:ins w:id="1209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1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16" w:author="lusonghe" w:date="2020-03-05T16:31:00Z"/>
                <w:rFonts w:ascii="宋体" w:hAnsi="宋体"/>
                <w:color w:val="000000"/>
                <w:sz w:val="21"/>
                <w:szCs w:val="21"/>
                <w:rPrChange w:id="120917" w:author="lusonghe" w:date="2020-04-02T15:19:00Z">
                  <w:rPr>
                    <w:ins w:id="1209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921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22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0923" w:author="lusonghe" w:date="2020-04-02T15:19:00Z">
                  <w:rPr>
                    <w:ins w:id="120924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0925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0926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I2S接口</w:t>
              </w:r>
            </w:ins>
          </w:p>
        </w:tc>
      </w:tr>
      <w:tr w:rsidR="00F67CA7" w:rsidRPr="00EE186D" w:rsidTr="007B52E3">
        <w:trPr>
          <w:trHeight w:val="20"/>
          <w:ins w:id="12092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28" w:author="lusonghe" w:date="2020-03-05T16:31:00Z"/>
                <w:rFonts w:ascii="宋体" w:hAnsi="宋体"/>
                <w:color w:val="000000"/>
                <w:sz w:val="21"/>
                <w:szCs w:val="21"/>
                <w:rPrChange w:id="120929" w:author="lusonghe" w:date="2020-04-02T15:19:00Z">
                  <w:rPr>
                    <w:ins w:id="1209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3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W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33" w:author="lusonghe" w:date="2020-03-05T16:31:00Z"/>
                <w:rFonts w:ascii="宋体" w:hAnsi="宋体"/>
                <w:color w:val="000000"/>
                <w:sz w:val="21"/>
                <w:szCs w:val="21"/>
                <w:rPrChange w:id="120934" w:author="lusonghe" w:date="2020-04-02T15:19:00Z">
                  <w:rPr>
                    <w:ins w:id="1209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3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938" w:author="lusonghe" w:date="2020-03-05T16:31:00Z"/>
                <w:rFonts w:ascii="宋体" w:hAnsi="宋体"/>
                <w:color w:val="000000"/>
                <w:sz w:val="21"/>
                <w:szCs w:val="21"/>
                <w:rPrChange w:id="120939" w:author="lusonghe" w:date="2020-04-02T15:19:00Z">
                  <w:rPr>
                    <w:ins w:id="1209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43" w:author="lusonghe" w:date="2020-03-05T16:31:00Z"/>
                <w:rFonts w:ascii="宋体" w:hAnsi="宋体"/>
                <w:color w:val="000000"/>
                <w:sz w:val="21"/>
                <w:szCs w:val="21"/>
                <w:rPrChange w:id="120944" w:author="lusonghe" w:date="2020-04-02T15:19:00Z">
                  <w:rPr>
                    <w:ins w:id="1209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字选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48" w:author="lusonghe" w:date="2020-03-05T16:31:00Z"/>
                <w:rFonts w:ascii="宋体" w:hAnsi="宋体"/>
                <w:color w:val="000000"/>
                <w:sz w:val="21"/>
                <w:szCs w:val="21"/>
                <w:rPrChange w:id="120949" w:author="lusonghe" w:date="2020-04-02T15:19:00Z">
                  <w:rPr>
                    <w:ins w:id="1209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5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53" w:author="lusonghe" w:date="2020-03-05T16:31:00Z"/>
                <w:rFonts w:ascii="宋体" w:hAnsi="宋体"/>
                <w:color w:val="000000"/>
                <w:sz w:val="21"/>
                <w:szCs w:val="21"/>
                <w:rPrChange w:id="120954" w:author="lusonghe" w:date="2020-04-02T15:19:00Z">
                  <w:rPr>
                    <w:ins w:id="120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5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95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59" w:author="lusonghe" w:date="2020-03-05T16:31:00Z"/>
                <w:rFonts w:ascii="宋体" w:hAnsi="宋体"/>
                <w:color w:val="000000"/>
                <w:sz w:val="21"/>
                <w:szCs w:val="21"/>
                <w:rPrChange w:id="120960" w:author="lusonghe" w:date="2020-04-02T15:19:00Z">
                  <w:rPr>
                    <w:ins w:id="1209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SC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64" w:author="lusonghe" w:date="2020-03-05T16:31:00Z"/>
                <w:rFonts w:ascii="宋体" w:hAnsi="宋体"/>
                <w:color w:val="000000"/>
                <w:sz w:val="21"/>
                <w:szCs w:val="21"/>
                <w:rPrChange w:id="120965" w:author="lusonghe" w:date="2020-04-02T15:19:00Z">
                  <w:rPr>
                    <w:ins w:id="1209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0969" w:author="lusonghe" w:date="2020-03-05T16:31:00Z"/>
                <w:rFonts w:ascii="宋体" w:hAnsi="宋体"/>
                <w:color w:val="000000"/>
                <w:sz w:val="21"/>
                <w:szCs w:val="21"/>
                <w:rPrChange w:id="120970" w:author="lusonghe" w:date="2020-04-02T15:19:00Z">
                  <w:rPr>
                    <w:ins w:id="1209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74" w:author="lusonghe" w:date="2020-03-05T16:31:00Z"/>
                <w:rFonts w:ascii="宋体" w:hAnsi="宋体"/>
                <w:color w:val="000000"/>
                <w:sz w:val="21"/>
                <w:szCs w:val="21"/>
                <w:rPrChange w:id="120975" w:author="lusonghe" w:date="2020-04-02T15:19:00Z">
                  <w:rPr>
                    <w:ins w:id="1209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位时钟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79" w:author="lusonghe" w:date="2020-03-05T16:31:00Z"/>
                <w:rFonts w:ascii="宋体" w:hAnsi="宋体"/>
                <w:color w:val="000000"/>
                <w:sz w:val="21"/>
                <w:szCs w:val="21"/>
                <w:rPrChange w:id="120980" w:author="lusonghe" w:date="2020-04-02T15:19:00Z">
                  <w:rPr>
                    <w:ins w:id="1209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0984" w:author="lusonghe" w:date="2020-03-05T16:31:00Z"/>
                <w:rFonts w:ascii="宋体" w:hAnsi="宋体"/>
                <w:color w:val="000000"/>
                <w:sz w:val="21"/>
                <w:szCs w:val="21"/>
                <w:rPrChange w:id="120985" w:author="lusonghe" w:date="2020-04-02T15:19:00Z">
                  <w:rPr>
                    <w:ins w:id="1209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09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098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90" w:author="lusonghe" w:date="2020-03-05T16:31:00Z"/>
                <w:rFonts w:ascii="宋体" w:hAnsi="宋体"/>
                <w:color w:val="000000"/>
                <w:sz w:val="21"/>
                <w:szCs w:val="21"/>
                <w:rPrChange w:id="120991" w:author="lusonghe" w:date="2020-04-02T15:19:00Z">
                  <w:rPr>
                    <w:ins w:id="1209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DI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0995" w:author="lusonghe" w:date="2020-03-05T16:31:00Z"/>
                <w:rFonts w:ascii="宋体" w:hAnsi="宋体"/>
                <w:color w:val="000000"/>
                <w:sz w:val="21"/>
                <w:szCs w:val="21"/>
                <w:rPrChange w:id="120996" w:author="lusonghe" w:date="2020-04-02T15:19:00Z">
                  <w:rPr>
                    <w:ins w:id="1209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09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09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000" w:author="lusonghe" w:date="2020-03-05T16:31:00Z"/>
                <w:rFonts w:ascii="宋体" w:hAnsi="宋体"/>
                <w:color w:val="000000"/>
                <w:sz w:val="21"/>
                <w:szCs w:val="21"/>
                <w:rPrChange w:id="121001" w:author="lusonghe" w:date="2020-04-02T15:19:00Z">
                  <w:rPr>
                    <w:ins w:id="1210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05" w:author="lusonghe" w:date="2020-03-05T16:31:00Z"/>
                <w:rFonts w:ascii="宋体" w:hAnsi="宋体"/>
                <w:color w:val="000000"/>
                <w:sz w:val="21"/>
                <w:szCs w:val="21"/>
                <w:rPrChange w:id="121006" w:author="lusonghe" w:date="2020-04-02T15:19:00Z">
                  <w:rPr>
                    <w:ins w:id="1210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输入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10" w:author="lusonghe" w:date="2020-03-05T16:31:00Z"/>
                <w:rFonts w:ascii="宋体" w:hAnsi="宋体"/>
                <w:color w:val="000000"/>
                <w:sz w:val="21"/>
                <w:szCs w:val="21"/>
                <w:rPrChange w:id="121011" w:author="lusonghe" w:date="2020-04-02T15:19:00Z">
                  <w:rPr>
                    <w:ins w:id="1210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15" w:author="lusonghe" w:date="2020-03-05T16:31:00Z"/>
                <w:rFonts w:ascii="宋体" w:hAnsi="宋体"/>
                <w:color w:val="000000"/>
                <w:sz w:val="21"/>
                <w:szCs w:val="21"/>
                <w:rPrChange w:id="121016" w:author="lusonghe" w:date="2020-04-02T15:19:00Z">
                  <w:rPr>
                    <w:ins w:id="1210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02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21" w:author="lusonghe" w:date="2020-03-05T16:31:00Z"/>
                <w:rFonts w:ascii="宋体" w:hAnsi="宋体"/>
                <w:color w:val="000000"/>
                <w:sz w:val="21"/>
                <w:szCs w:val="21"/>
                <w:rPrChange w:id="121022" w:author="lusonghe" w:date="2020-04-02T15:19:00Z">
                  <w:rPr>
                    <w:ins w:id="121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DOU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26" w:author="lusonghe" w:date="2020-03-05T16:31:00Z"/>
                <w:rFonts w:ascii="宋体" w:hAnsi="宋体"/>
                <w:color w:val="000000"/>
                <w:sz w:val="21"/>
                <w:szCs w:val="21"/>
                <w:rPrChange w:id="121027" w:author="lusonghe" w:date="2020-04-02T15:19:00Z">
                  <w:rPr>
                    <w:ins w:id="1210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031" w:author="lusonghe" w:date="2020-03-05T16:31:00Z"/>
                <w:rFonts w:ascii="宋体" w:hAnsi="宋体"/>
                <w:color w:val="000000"/>
                <w:sz w:val="21"/>
                <w:szCs w:val="21"/>
                <w:rPrChange w:id="121032" w:author="lusonghe" w:date="2020-04-02T15:19:00Z">
                  <w:rPr>
                    <w:ins w:id="1210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36" w:author="lusonghe" w:date="2020-03-05T16:31:00Z"/>
                <w:rFonts w:ascii="宋体" w:hAnsi="宋体"/>
                <w:color w:val="000000"/>
                <w:sz w:val="21"/>
                <w:szCs w:val="21"/>
                <w:rPrChange w:id="121037" w:author="lusonghe" w:date="2020-04-02T15:19:00Z">
                  <w:rPr>
                    <w:ins w:id="1210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输出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41" w:author="lusonghe" w:date="2020-03-05T16:31:00Z"/>
                <w:rFonts w:ascii="宋体" w:hAnsi="宋体"/>
                <w:color w:val="000000"/>
                <w:sz w:val="21"/>
                <w:szCs w:val="21"/>
                <w:rPrChange w:id="121042" w:author="lusonghe" w:date="2020-04-02T15:19:00Z">
                  <w:rPr>
                    <w:ins w:id="1210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jc w:val="left"/>
              <w:textAlignment w:val="center"/>
              <w:rPr>
                <w:ins w:id="121046" w:author="lusonghe" w:date="2020-03-05T16:31:00Z"/>
                <w:rFonts w:ascii="宋体" w:hAnsi="宋体"/>
                <w:color w:val="000000"/>
                <w:sz w:val="21"/>
                <w:szCs w:val="21"/>
                <w:rPrChange w:id="121047" w:author="lusonghe" w:date="2020-04-02T15:19:00Z">
                  <w:rPr>
                    <w:ins w:id="1210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051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52" w:author="lusonghe" w:date="2020-03-05T16:31:00Z"/>
                <w:rFonts w:ascii="宋体" w:hAnsi="宋体"/>
                <w:color w:val="000000"/>
                <w:sz w:val="21"/>
                <w:szCs w:val="21"/>
                <w:rPrChange w:id="121053" w:author="lusonghe" w:date="2020-04-02T15:19:00Z">
                  <w:rPr>
                    <w:ins w:id="1210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接口</w:t>
              </w:r>
            </w:ins>
          </w:p>
        </w:tc>
      </w:tr>
      <w:tr w:rsidR="00F67CA7" w:rsidRPr="00EE186D" w:rsidTr="007B52E3">
        <w:trPr>
          <w:trHeight w:val="20"/>
          <w:ins w:id="12105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58" w:author="lusonghe" w:date="2020-03-05T16:31:00Z"/>
                <w:rFonts w:ascii="宋体" w:hAnsi="宋体"/>
                <w:color w:val="000000"/>
                <w:sz w:val="21"/>
                <w:szCs w:val="21"/>
                <w:rPrChange w:id="121059" w:author="lusonghe" w:date="2020-04-02T15:19:00Z">
                  <w:rPr>
                    <w:ins w:id="1210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1_SCL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63" w:author="lusonghe" w:date="2020-03-05T16:31:00Z"/>
                <w:rFonts w:ascii="宋体" w:hAnsi="宋体"/>
                <w:color w:val="000000"/>
                <w:sz w:val="21"/>
                <w:szCs w:val="21"/>
                <w:rPrChange w:id="121064" w:author="lusonghe" w:date="2020-04-02T15:19:00Z">
                  <w:rPr>
                    <w:ins w:id="1210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68" w:author="lusonghe" w:date="2020-03-05T16:31:00Z"/>
                <w:rFonts w:ascii="宋体" w:hAnsi="宋体"/>
                <w:color w:val="000000"/>
                <w:sz w:val="21"/>
                <w:szCs w:val="21"/>
                <w:rPrChange w:id="121069" w:author="lusonghe" w:date="2020-04-02T15:19:00Z">
                  <w:rPr>
                    <w:ins w:id="1210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73" w:author="lusonghe" w:date="2020-03-05T16:31:00Z"/>
                <w:rFonts w:ascii="宋体" w:hAnsi="宋体"/>
                <w:color w:val="000000"/>
                <w:sz w:val="21"/>
                <w:szCs w:val="21"/>
                <w:rPrChange w:id="121074" w:author="lusonghe" w:date="2020-04-02T15:19:00Z">
                  <w:rPr>
                    <w:ins w:id="121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时钟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78" w:author="lusonghe" w:date="2020-03-05T16:31:00Z"/>
                <w:rFonts w:ascii="宋体" w:hAnsi="宋体"/>
                <w:color w:val="000000"/>
                <w:sz w:val="21"/>
                <w:szCs w:val="21"/>
                <w:rPrChange w:id="121079" w:author="lusonghe" w:date="2020-04-02T15:19:00Z">
                  <w:rPr>
                    <w:ins w:id="1210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83" w:author="lusonghe" w:date="2020-03-05T16:31:00Z"/>
                <w:rFonts w:ascii="宋体" w:hAnsi="宋体"/>
                <w:color w:val="000000"/>
                <w:sz w:val="21"/>
                <w:szCs w:val="21"/>
                <w:rPrChange w:id="121084" w:author="lusonghe" w:date="2020-04-02T15:19:00Z">
                  <w:rPr>
                    <w:ins w:id="1210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0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08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89" w:author="lusonghe" w:date="2020-03-05T16:31:00Z"/>
                <w:rFonts w:ascii="宋体" w:hAnsi="宋体"/>
                <w:color w:val="000000"/>
                <w:sz w:val="21"/>
                <w:szCs w:val="21"/>
                <w:rPrChange w:id="121090" w:author="lusonghe" w:date="2020-04-02T15:19:00Z">
                  <w:rPr>
                    <w:ins w:id="1210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1_SDA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94" w:author="lusonghe" w:date="2020-03-05T16:31:00Z"/>
                <w:rFonts w:ascii="宋体" w:hAnsi="宋体"/>
                <w:color w:val="000000"/>
                <w:sz w:val="21"/>
                <w:szCs w:val="21"/>
                <w:rPrChange w:id="121095" w:author="lusonghe" w:date="2020-04-02T15:19:00Z">
                  <w:rPr>
                    <w:ins w:id="1210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0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0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099" w:author="lusonghe" w:date="2020-03-05T16:31:00Z"/>
                <w:rFonts w:ascii="宋体" w:hAnsi="宋体"/>
                <w:color w:val="000000"/>
                <w:sz w:val="21"/>
                <w:szCs w:val="21"/>
                <w:rPrChange w:id="121100" w:author="lusonghe" w:date="2020-04-02T15:19:00Z">
                  <w:rPr>
                    <w:ins w:id="1211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04" w:author="lusonghe" w:date="2020-03-05T16:31:00Z"/>
                <w:rFonts w:ascii="宋体" w:hAnsi="宋体"/>
                <w:color w:val="000000"/>
                <w:sz w:val="21"/>
                <w:szCs w:val="21"/>
                <w:rPrChange w:id="121105" w:author="lusonghe" w:date="2020-04-02T15:19:00Z">
                  <w:rPr>
                    <w:ins w:id="1211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0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数据输入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09" w:author="lusonghe" w:date="2020-03-05T16:31:00Z"/>
                <w:rFonts w:ascii="宋体" w:hAnsi="宋体"/>
                <w:color w:val="000000"/>
                <w:sz w:val="21"/>
                <w:szCs w:val="21"/>
                <w:rPrChange w:id="121110" w:author="lusonghe" w:date="2020-04-02T15:19:00Z">
                  <w:rPr>
                    <w:ins w:id="1211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14" w:author="lusonghe" w:date="2020-03-05T16:31:00Z"/>
                <w:rFonts w:ascii="宋体" w:hAnsi="宋体"/>
                <w:color w:val="000000"/>
                <w:sz w:val="21"/>
                <w:szCs w:val="21"/>
                <w:rPrChange w:id="121115" w:author="lusonghe" w:date="2020-04-02T15:19:00Z">
                  <w:rPr>
                    <w:ins w:id="1211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1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119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2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1121" w:author="lusonghe" w:date="2020-04-02T15:19:00Z">
                  <w:rPr>
                    <w:ins w:id="12112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1123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1124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PCIE接口</w:t>
              </w:r>
            </w:ins>
          </w:p>
        </w:tc>
      </w:tr>
      <w:tr w:rsidR="00F67CA7" w:rsidRPr="00EE186D" w:rsidTr="007B52E3">
        <w:trPr>
          <w:trHeight w:val="20"/>
          <w:ins w:id="12112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26" w:author="lusonghe" w:date="2020-03-05T16:31:00Z"/>
                <w:rFonts w:ascii="宋体" w:hAnsi="宋体"/>
                <w:color w:val="000000"/>
                <w:sz w:val="21"/>
                <w:szCs w:val="21"/>
                <w:rPrChange w:id="121127" w:author="lusonghe" w:date="2020-04-02T15:19:00Z">
                  <w:rPr>
                    <w:ins w:id="1211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PCIE_REF CLK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31" w:author="lusonghe" w:date="2020-03-05T16:31:00Z"/>
                <w:rFonts w:ascii="宋体" w:hAnsi="宋体"/>
                <w:color w:val="000000"/>
                <w:sz w:val="21"/>
                <w:szCs w:val="21"/>
                <w:rPrChange w:id="121132" w:author="lusonghe" w:date="2020-04-02T15:19:00Z">
                  <w:rPr>
                    <w:ins w:id="1211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3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36" w:author="lusonghe" w:date="2020-03-05T16:31:00Z"/>
                <w:rFonts w:ascii="宋体" w:hAnsi="宋体"/>
                <w:color w:val="000000"/>
                <w:sz w:val="21"/>
                <w:szCs w:val="21"/>
                <w:rPrChange w:id="121137" w:author="lusonghe" w:date="2020-04-02T15:19:00Z">
                  <w:rPr>
                    <w:ins w:id="1211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41" w:author="lusonghe" w:date="2020-03-05T16:31:00Z"/>
                <w:rFonts w:ascii="宋体" w:hAnsi="宋体"/>
                <w:color w:val="000000"/>
                <w:sz w:val="21"/>
                <w:szCs w:val="21"/>
                <w:rPrChange w:id="121142" w:author="lusonghe" w:date="2020-04-02T15:19:00Z">
                  <w:rPr>
                    <w:ins w:id="1211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时钟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146" w:author="lusonghe" w:date="2020-03-05T16:31:00Z"/>
                <w:rFonts w:ascii="宋体" w:hAnsi="宋体"/>
                <w:color w:val="000000"/>
                <w:sz w:val="21"/>
                <w:szCs w:val="21"/>
                <w:rPrChange w:id="121147" w:author="lusonghe" w:date="2020-04-02T15:19:00Z">
                  <w:rPr>
                    <w:ins w:id="1211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49" w:author="lusonghe" w:date="2020-03-05T16:31:00Z"/>
                <w:rFonts w:ascii="宋体" w:hAnsi="宋体"/>
                <w:color w:val="000000"/>
                <w:sz w:val="21"/>
                <w:szCs w:val="21"/>
                <w:rPrChange w:id="121150" w:author="lusonghe" w:date="2020-04-02T15:19:00Z">
                  <w:rPr>
                    <w:ins w:id="1211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5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15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55" w:author="lusonghe" w:date="2020-03-05T16:31:00Z"/>
                <w:rFonts w:ascii="宋体" w:hAnsi="宋体"/>
                <w:color w:val="000000"/>
                <w:sz w:val="21"/>
                <w:szCs w:val="21"/>
                <w:rPrChange w:id="121156" w:author="lusonghe" w:date="2020-04-02T15:19:00Z">
                  <w:rPr>
                    <w:ins w:id="1211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5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EF CLK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60" w:author="lusonghe" w:date="2020-03-05T16:31:00Z"/>
                <w:rFonts w:ascii="宋体" w:hAnsi="宋体"/>
                <w:color w:val="000000"/>
                <w:sz w:val="21"/>
                <w:szCs w:val="21"/>
                <w:rPrChange w:id="121161" w:author="lusonghe" w:date="2020-04-02T15:19:00Z">
                  <w:rPr>
                    <w:ins w:id="1211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6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65" w:author="lusonghe" w:date="2020-03-05T16:31:00Z"/>
                <w:rFonts w:ascii="宋体" w:hAnsi="宋体"/>
                <w:color w:val="000000"/>
                <w:sz w:val="21"/>
                <w:szCs w:val="21"/>
                <w:rPrChange w:id="121166" w:author="lusonghe" w:date="2020-04-02T15:19:00Z">
                  <w:rPr>
                    <w:ins w:id="1211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6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70" w:author="lusonghe" w:date="2020-03-05T16:31:00Z"/>
                <w:rFonts w:ascii="宋体" w:hAnsi="宋体"/>
                <w:color w:val="000000"/>
                <w:sz w:val="21"/>
                <w:szCs w:val="21"/>
                <w:rPrChange w:id="121171" w:author="lusonghe" w:date="2020-04-02T15:19:00Z">
                  <w:rPr>
                    <w:ins w:id="1211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7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时钟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175" w:author="lusonghe" w:date="2020-03-05T16:31:00Z"/>
                <w:rFonts w:ascii="宋体" w:hAnsi="宋体"/>
                <w:color w:val="000000"/>
                <w:sz w:val="21"/>
                <w:szCs w:val="21"/>
                <w:rPrChange w:id="121176" w:author="lusonghe" w:date="2020-04-02T15:19:00Z">
                  <w:rPr>
                    <w:ins w:id="1211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78" w:author="lusonghe" w:date="2020-03-05T16:31:00Z"/>
                <w:rFonts w:ascii="宋体" w:hAnsi="宋体"/>
                <w:color w:val="000000"/>
                <w:sz w:val="21"/>
                <w:szCs w:val="21"/>
                <w:rPrChange w:id="121179" w:author="lusonghe" w:date="2020-04-02T15:19:00Z">
                  <w:rPr>
                    <w:ins w:id="1211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8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18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84" w:author="lusonghe" w:date="2020-03-05T16:31:00Z"/>
                <w:rFonts w:ascii="宋体" w:hAnsi="宋体"/>
                <w:color w:val="000000"/>
                <w:sz w:val="21"/>
                <w:szCs w:val="21"/>
                <w:rPrChange w:id="121185" w:author="lusonghe" w:date="2020-04-02T15:19:00Z">
                  <w:rPr>
                    <w:ins w:id="1211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8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0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189" w:author="lusonghe" w:date="2020-03-05T16:31:00Z"/>
                <w:rFonts w:ascii="宋体" w:hAnsi="宋体"/>
                <w:color w:val="000000"/>
                <w:sz w:val="21"/>
                <w:szCs w:val="21"/>
                <w:rPrChange w:id="121190" w:author="lusonghe" w:date="2020-04-02T15:19:00Z">
                  <w:rPr>
                    <w:ins w:id="1211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1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94" w:author="lusonghe" w:date="2020-03-05T16:31:00Z"/>
                <w:rFonts w:ascii="宋体" w:hAnsi="宋体"/>
                <w:color w:val="000000"/>
                <w:sz w:val="21"/>
                <w:szCs w:val="21"/>
                <w:rPrChange w:id="121195" w:author="lusonghe" w:date="2020-04-02T15:19:00Z">
                  <w:rPr>
                    <w:ins w:id="1211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1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1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199" w:author="lusonghe" w:date="2020-03-05T16:31:00Z"/>
                <w:rFonts w:ascii="宋体" w:hAnsi="宋体"/>
                <w:color w:val="000000"/>
                <w:sz w:val="21"/>
                <w:szCs w:val="21"/>
                <w:rPrChange w:id="121200" w:author="lusonghe" w:date="2020-04-02T15:19:00Z">
                  <w:rPr>
                    <w:ins w:id="1212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发送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204" w:author="lusonghe" w:date="2020-03-05T16:31:00Z"/>
                <w:rFonts w:ascii="宋体" w:hAnsi="宋体"/>
                <w:color w:val="000000"/>
                <w:sz w:val="21"/>
                <w:szCs w:val="21"/>
                <w:rPrChange w:id="121205" w:author="lusonghe" w:date="2020-04-02T15:19:00Z">
                  <w:rPr>
                    <w:ins w:id="121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07" w:author="lusonghe" w:date="2020-03-05T16:31:00Z"/>
                <w:rFonts w:ascii="宋体" w:hAnsi="宋体"/>
                <w:color w:val="000000"/>
                <w:sz w:val="21"/>
                <w:szCs w:val="21"/>
                <w:rPrChange w:id="121208" w:author="lusonghe" w:date="2020-04-02T15:19:00Z">
                  <w:rPr>
                    <w:ins w:id="1212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1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21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13" w:author="lusonghe" w:date="2020-03-05T16:31:00Z"/>
                <w:rFonts w:ascii="宋体" w:hAnsi="宋体"/>
                <w:color w:val="000000"/>
                <w:sz w:val="21"/>
                <w:szCs w:val="21"/>
                <w:rPrChange w:id="121214" w:author="lusonghe" w:date="2020-04-02T15:19:00Z">
                  <w:rPr>
                    <w:ins w:id="1212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1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0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18" w:author="lusonghe" w:date="2020-03-05T16:31:00Z"/>
                <w:rFonts w:ascii="宋体" w:hAnsi="宋体"/>
                <w:color w:val="000000"/>
                <w:sz w:val="21"/>
                <w:szCs w:val="21"/>
                <w:rPrChange w:id="121219" w:author="lusonghe" w:date="2020-04-02T15:19:00Z">
                  <w:rPr>
                    <w:ins w:id="1212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2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23" w:author="lusonghe" w:date="2020-03-05T16:31:00Z"/>
                <w:rFonts w:ascii="宋体" w:hAnsi="宋体"/>
                <w:color w:val="000000"/>
                <w:sz w:val="21"/>
                <w:szCs w:val="21"/>
                <w:rPrChange w:id="121224" w:author="lusonghe" w:date="2020-04-02T15:19:00Z">
                  <w:rPr>
                    <w:ins w:id="121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2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28" w:author="lusonghe" w:date="2020-03-05T16:31:00Z"/>
                <w:rFonts w:ascii="宋体" w:hAnsi="宋体"/>
                <w:color w:val="000000"/>
                <w:sz w:val="21"/>
                <w:szCs w:val="21"/>
                <w:rPrChange w:id="121229" w:author="lusonghe" w:date="2020-04-02T15:19:00Z">
                  <w:rPr>
                    <w:ins w:id="1212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3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发送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233" w:author="lusonghe" w:date="2020-03-05T16:31:00Z"/>
                <w:rFonts w:ascii="宋体" w:hAnsi="宋体"/>
                <w:color w:val="000000"/>
                <w:sz w:val="21"/>
                <w:szCs w:val="21"/>
                <w:rPrChange w:id="121234" w:author="lusonghe" w:date="2020-04-02T15:19:00Z">
                  <w:rPr>
                    <w:ins w:id="1212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36" w:author="lusonghe" w:date="2020-03-05T16:31:00Z"/>
                <w:rFonts w:ascii="宋体" w:hAnsi="宋体"/>
                <w:color w:val="000000"/>
                <w:sz w:val="21"/>
                <w:szCs w:val="21"/>
                <w:rPrChange w:id="121237" w:author="lusonghe" w:date="2020-04-02T15:19:00Z">
                  <w:rPr>
                    <w:ins w:id="1212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24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42" w:author="lusonghe" w:date="2020-03-05T16:31:00Z"/>
                <w:rFonts w:ascii="宋体" w:hAnsi="宋体"/>
                <w:color w:val="000000"/>
                <w:sz w:val="21"/>
                <w:szCs w:val="21"/>
                <w:rPrChange w:id="121243" w:author="lusonghe" w:date="2020-04-02T15:19:00Z">
                  <w:rPr>
                    <w:ins w:id="1212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0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47" w:author="lusonghe" w:date="2020-03-05T16:31:00Z"/>
                <w:rFonts w:ascii="宋体" w:hAnsi="宋体"/>
                <w:color w:val="000000"/>
                <w:sz w:val="21"/>
                <w:szCs w:val="21"/>
                <w:rPrChange w:id="121248" w:author="lusonghe" w:date="2020-04-02T15:19:00Z">
                  <w:rPr>
                    <w:ins w:id="1212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52" w:author="lusonghe" w:date="2020-03-05T16:31:00Z"/>
                <w:rFonts w:ascii="宋体" w:hAnsi="宋体"/>
                <w:color w:val="000000"/>
                <w:sz w:val="21"/>
                <w:szCs w:val="21"/>
                <w:rPrChange w:id="121253" w:author="lusonghe" w:date="2020-04-02T15:19:00Z">
                  <w:rPr>
                    <w:ins w:id="1212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57" w:author="lusonghe" w:date="2020-03-05T16:31:00Z"/>
                <w:rFonts w:ascii="宋体" w:hAnsi="宋体"/>
                <w:color w:val="000000"/>
                <w:sz w:val="21"/>
                <w:szCs w:val="21"/>
                <w:rPrChange w:id="121258" w:author="lusonghe" w:date="2020-04-02T15:19:00Z">
                  <w:rPr>
                    <w:ins w:id="1212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6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接收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262" w:author="lusonghe" w:date="2020-03-05T16:31:00Z"/>
                <w:rFonts w:ascii="宋体" w:hAnsi="宋体"/>
                <w:color w:val="000000"/>
                <w:sz w:val="21"/>
                <w:szCs w:val="21"/>
                <w:rPrChange w:id="121263" w:author="lusonghe" w:date="2020-04-02T15:19:00Z">
                  <w:rPr>
                    <w:ins w:id="1212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65" w:author="lusonghe" w:date="2020-03-05T16:31:00Z"/>
                <w:rFonts w:ascii="宋体" w:hAnsi="宋体"/>
                <w:color w:val="000000"/>
                <w:sz w:val="21"/>
                <w:szCs w:val="21"/>
                <w:rPrChange w:id="121266" w:author="lusonghe" w:date="2020-04-02T15:19:00Z">
                  <w:rPr>
                    <w:ins w:id="1212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6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27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71" w:author="lusonghe" w:date="2020-03-05T16:31:00Z"/>
                <w:rFonts w:ascii="宋体" w:hAnsi="宋体"/>
                <w:color w:val="000000"/>
                <w:sz w:val="21"/>
                <w:szCs w:val="21"/>
                <w:rPrChange w:id="121272" w:author="lusonghe" w:date="2020-04-02T15:19:00Z">
                  <w:rPr>
                    <w:ins w:id="1212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7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7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0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276" w:author="lusonghe" w:date="2020-03-05T16:31:00Z"/>
                <w:rFonts w:ascii="宋体" w:hAnsi="宋体"/>
                <w:color w:val="000000"/>
                <w:sz w:val="21"/>
                <w:szCs w:val="21"/>
                <w:rPrChange w:id="121277" w:author="lusonghe" w:date="2020-04-02T15:19:00Z">
                  <w:rPr>
                    <w:ins w:id="1212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28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81" w:author="lusonghe" w:date="2020-03-05T16:31:00Z"/>
                <w:rFonts w:ascii="宋体" w:hAnsi="宋体"/>
                <w:color w:val="000000"/>
                <w:sz w:val="21"/>
                <w:szCs w:val="21"/>
                <w:rPrChange w:id="121282" w:author="lusonghe" w:date="2020-04-02T15:19:00Z">
                  <w:rPr>
                    <w:ins w:id="1212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8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86" w:author="lusonghe" w:date="2020-03-05T16:31:00Z"/>
                <w:rFonts w:ascii="宋体" w:hAnsi="宋体"/>
                <w:color w:val="000000"/>
                <w:sz w:val="21"/>
                <w:szCs w:val="21"/>
                <w:rPrChange w:id="121287" w:author="lusonghe" w:date="2020-04-02T15:19:00Z">
                  <w:rPr>
                    <w:ins w:id="1212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9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接收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1291" w:author="lusonghe" w:date="2020-03-05T16:31:00Z"/>
                <w:rFonts w:ascii="宋体" w:hAnsi="宋体"/>
                <w:color w:val="000000"/>
                <w:sz w:val="21"/>
                <w:szCs w:val="21"/>
                <w:rPrChange w:id="121292" w:author="lusonghe" w:date="2020-04-02T15:19:00Z">
                  <w:rPr>
                    <w:ins w:id="1212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294" w:author="lusonghe" w:date="2020-03-05T16:31:00Z"/>
                <w:rFonts w:ascii="宋体" w:hAnsi="宋体"/>
                <w:color w:val="000000"/>
                <w:sz w:val="21"/>
                <w:szCs w:val="21"/>
                <w:rPrChange w:id="121295" w:author="lusonghe" w:date="2020-04-02T15:19:00Z">
                  <w:rPr>
                    <w:ins w:id="1212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2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2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29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300" w:author="lusonghe" w:date="2020-03-05T16:31:00Z"/>
                <w:rFonts w:ascii="宋体" w:hAnsi="宋体"/>
                <w:color w:val="000000"/>
                <w:sz w:val="21"/>
                <w:szCs w:val="21"/>
                <w:rPrChange w:id="121301" w:author="lusonghe" w:date="2020-04-02T15:19:00Z">
                  <w:rPr>
                    <w:ins w:id="1213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1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250414" w:rsidRDefault="000B4D91" w:rsidP="007B52E3">
            <w:pPr>
              <w:widowControl/>
              <w:textAlignment w:val="center"/>
              <w:rPr>
                <w:ins w:id="121305" w:author="lusonghe" w:date="2020-03-05T16:31:00Z"/>
                <w:rFonts w:ascii="宋体" w:hAnsi="宋体"/>
                <w:color w:val="000000"/>
                <w:sz w:val="21"/>
                <w:szCs w:val="21"/>
                <w:rPrChange w:id="121306" w:author="lusonghe" w:date="2020-04-02T15:19:00Z">
                  <w:rPr>
                    <w:ins w:id="1213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0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10" w:author="lusonghe" w:date="2020-03-05T16:31:00Z"/>
                <w:rFonts w:ascii="宋体" w:hAnsi="宋体"/>
                <w:color w:val="000000"/>
                <w:sz w:val="21"/>
                <w:szCs w:val="21"/>
                <w:rPrChange w:id="121311" w:author="lusonghe" w:date="2020-04-02T15:19:00Z">
                  <w:rPr>
                    <w:ins w:id="1213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1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15" w:author="lusonghe" w:date="2020-03-05T16:31:00Z"/>
                <w:rFonts w:ascii="宋体" w:hAnsi="宋体"/>
                <w:color w:val="000000"/>
                <w:sz w:val="21"/>
                <w:szCs w:val="21"/>
                <w:rPrChange w:id="121316" w:author="lusonghe" w:date="2020-04-02T15:19:00Z">
                  <w:rPr>
                    <w:ins w:id="1213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发送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Del="00250414" w:rsidRDefault="00F67CA7" w:rsidP="007B52E3">
            <w:pPr>
              <w:widowControl/>
              <w:snapToGrid w:val="0"/>
              <w:textAlignment w:val="center"/>
              <w:rPr>
                <w:ins w:id="121320" w:author="lusonghe" w:date="2020-03-05T16:31:00Z"/>
                <w:rFonts w:ascii="宋体" w:hAnsi="宋体"/>
                <w:color w:val="000000"/>
                <w:sz w:val="21"/>
                <w:szCs w:val="21"/>
                <w:rPrChange w:id="121321" w:author="lusonghe" w:date="2020-04-02T15:19:00Z">
                  <w:rPr>
                    <w:ins w:id="1213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23" w:author="lusonghe" w:date="2020-03-05T16:31:00Z"/>
                <w:rFonts w:ascii="宋体" w:hAnsi="宋体"/>
                <w:color w:val="000000"/>
                <w:sz w:val="21"/>
                <w:szCs w:val="21"/>
                <w:rPrChange w:id="121324" w:author="lusonghe" w:date="2020-04-02T15:19:00Z">
                  <w:rPr>
                    <w:ins w:id="1213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2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32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329" w:author="lusonghe" w:date="2020-03-05T16:31:00Z"/>
                <w:rFonts w:ascii="宋体" w:hAnsi="宋体"/>
                <w:color w:val="000000"/>
                <w:sz w:val="21"/>
                <w:szCs w:val="21"/>
                <w:rPrChange w:id="121330" w:author="lusonghe" w:date="2020-04-02T15:19:00Z">
                  <w:rPr>
                    <w:ins w:id="1213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3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1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250414" w:rsidRDefault="000B4D91" w:rsidP="007B52E3">
            <w:pPr>
              <w:widowControl/>
              <w:textAlignment w:val="center"/>
              <w:rPr>
                <w:ins w:id="121334" w:author="lusonghe" w:date="2020-03-05T16:31:00Z"/>
                <w:rFonts w:ascii="宋体" w:hAnsi="宋体"/>
                <w:color w:val="000000"/>
                <w:sz w:val="21"/>
                <w:szCs w:val="21"/>
                <w:rPrChange w:id="121335" w:author="lusonghe" w:date="2020-04-02T15:19:00Z">
                  <w:rPr>
                    <w:ins w:id="1213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3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39" w:author="lusonghe" w:date="2020-03-05T16:31:00Z"/>
                <w:rFonts w:ascii="宋体" w:hAnsi="宋体"/>
                <w:color w:val="000000"/>
                <w:sz w:val="21"/>
                <w:szCs w:val="21"/>
                <w:rPrChange w:id="121340" w:author="lusonghe" w:date="2020-04-02T15:19:00Z">
                  <w:rPr>
                    <w:ins w:id="1213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4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44" w:author="lusonghe" w:date="2020-03-05T16:31:00Z"/>
                <w:rFonts w:ascii="宋体" w:hAnsi="宋体"/>
                <w:color w:val="000000"/>
                <w:sz w:val="21"/>
                <w:szCs w:val="21"/>
                <w:rPrChange w:id="121345" w:author="lusonghe" w:date="2020-04-02T15:19:00Z">
                  <w:rPr>
                    <w:ins w:id="1213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4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发送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Del="00250414" w:rsidRDefault="00F67CA7" w:rsidP="007B52E3">
            <w:pPr>
              <w:widowControl/>
              <w:snapToGrid w:val="0"/>
              <w:textAlignment w:val="center"/>
              <w:rPr>
                <w:ins w:id="121349" w:author="lusonghe" w:date="2020-03-05T16:31:00Z"/>
                <w:rFonts w:ascii="宋体" w:hAnsi="宋体"/>
                <w:color w:val="000000"/>
                <w:sz w:val="21"/>
                <w:szCs w:val="21"/>
                <w:rPrChange w:id="121350" w:author="lusonghe" w:date="2020-04-02T15:19:00Z">
                  <w:rPr>
                    <w:ins w:id="1213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52" w:author="lusonghe" w:date="2020-03-05T16:31:00Z"/>
                <w:rFonts w:ascii="宋体" w:hAnsi="宋体"/>
                <w:color w:val="000000"/>
                <w:sz w:val="21"/>
                <w:szCs w:val="21"/>
                <w:rPrChange w:id="121353" w:author="lusonghe" w:date="2020-04-02T15:19:00Z">
                  <w:rPr>
                    <w:ins w:id="121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35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358" w:author="lusonghe" w:date="2020-03-05T16:31:00Z"/>
                <w:rFonts w:ascii="宋体" w:hAnsi="宋体"/>
                <w:color w:val="000000"/>
                <w:sz w:val="21"/>
                <w:szCs w:val="21"/>
                <w:rPrChange w:id="121359" w:author="lusonghe" w:date="2020-04-02T15:19:00Z">
                  <w:rPr>
                    <w:ins w:id="121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1_M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250414" w:rsidRDefault="000B4D91" w:rsidP="007B52E3">
            <w:pPr>
              <w:widowControl/>
              <w:textAlignment w:val="center"/>
              <w:rPr>
                <w:ins w:id="121363" w:author="lusonghe" w:date="2020-03-05T16:31:00Z"/>
                <w:rFonts w:ascii="宋体" w:hAnsi="宋体"/>
                <w:color w:val="000000"/>
                <w:sz w:val="21"/>
                <w:szCs w:val="21"/>
                <w:rPrChange w:id="121364" w:author="lusonghe" w:date="2020-04-02T15:19:00Z">
                  <w:rPr>
                    <w:ins w:id="121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68" w:author="lusonghe" w:date="2020-03-05T16:31:00Z"/>
                <w:rFonts w:ascii="宋体" w:hAnsi="宋体"/>
                <w:color w:val="000000"/>
                <w:sz w:val="21"/>
                <w:szCs w:val="21"/>
                <w:rPrChange w:id="121369" w:author="lusonghe" w:date="2020-04-02T15:19:00Z">
                  <w:rPr>
                    <w:ins w:id="1213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73" w:author="lusonghe" w:date="2020-03-05T16:31:00Z"/>
                <w:rFonts w:ascii="宋体" w:hAnsi="宋体"/>
                <w:color w:val="000000"/>
                <w:sz w:val="21"/>
                <w:szCs w:val="21"/>
                <w:rPrChange w:id="121374" w:author="lusonghe" w:date="2020-04-02T15:19:00Z">
                  <w:rPr>
                    <w:ins w:id="1213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接收负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Del="00250414" w:rsidRDefault="00F67CA7" w:rsidP="007B52E3">
            <w:pPr>
              <w:widowControl/>
              <w:snapToGrid w:val="0"/>
              <w:textAlignment w:val="center"/>
              <w:rPr>
                <w:ins w:id="121378" w:author="lusonghe" w:date="2020-03-05T16:31:00Z"/>
                <w:rFonts w:ascii="宋体" w:hAnsi="宋体"/>
                <w:color w:val="000000"/>
                <w:sz w:val="21"/>
                <w:szCs w:val="21"/>
                <w:rPrChange w:id="121379" w:author="lusonghe" w:date="2020-04-02T15:19:00Z">
                  <w:rPr>
                    <w:ins w:id="121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81" w:author="lusonghe" w:date="2020-03-05T16:31:00Z"/>
                <w:rFonts w:ascii="宋体" w:hAnsi="宋体"/>
                <w:color w:val="000000"/>
                <w:sz w:val="21"/>
                <w:szCs w:val="21"/>
                <w:rPrChange w:id="121382" w:author="lusonghe" w:date="2020-04-02T15:19:00Z">
                  <w:rPr>
                    <w:ins w:id="1213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38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38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387" w:author="lusonghe" w:date="2020-03-05T16:31:00Z"/>
                <w:rFonts w:ascii="宋体" w:hAnsi="宋体"/>
                <w:color w:val="000000"/>
                <w:sz w:val="21"/>
                <w:szCs w:val="21"/>
                <w:rPrChange w:id="121388" w:author="lusonghe" w:date="2020-04-02T15:19:00Z">
                  <w:rPr>
                    <w:ins w:id="1213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9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1_P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250414" w:rsidRDefault="000B4D91" w:rsidP="007B52E3">
            <w:pPr>
              <w:widowControl/>
              <w:textAlignment w:val="center"/>
              <w:rPr>
                <w:ins w:id="121392" w:author="lusonghe" w:date="2020-03-05T16:31:00Z"/>
                <w:rFonts w:ascii="宋体" w:hAnsi="宋体"/>
                <w:color w:val="000000"/>
                <w:sz w:val="21"/>
                <w:szCs w:val="21"/>
                <w:rPrChange w:id="121393" w:author="lusonghe" w:date="2020-04-02T15:19:00Z">
                  <w:rPr>
                    <w:ins w:id="1213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3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39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397" w:author="lusonghe" w:date="2020-03-05T16:31:00Z"/>
                <w:rFonts w:ascii="宋体" w:hAnsi="宋体"/>
                <w:color w:val="000000"/>
                <w:sz w:val="21"/>
                <w:szCs w:val="21"/>
                <w:rPrChange w:id="121398" w:author="lusonghe" w:date="2020-04-02T15:19:00Z">
                  <w:rPr>
                    <w:ins w:id="1213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0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02" w:author="lusonghe" w:date="2020-03-05T16:31:00Z"/>
                <w:rFonts w:ascii="宋体" w:hAnsi="宋体"/>
                <w:color w:val="000000"/>
                <w:sz w:val="21"/>
                <w:szCs w:val="21"/>
                <w:rPrChange w:id="121403" w:author="lusonghe" w:date="2020-04-02T15:19:00Z">
                  <w:rPr>
                    <w:ins w:id="121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0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差分数据接收正极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Del="00250414" w:rsidRDefault="00F67CA7" w:rsidP="007B52E3">
            <w:pPr>
              <w:widowControl/>
              <w:snapToGrid w:val="0"/>
              <w:textAlignment w:val="center"/>
              <w:rPr>
                <w:ins w:id="121407" w:author="lusonghe" w:date="2020-03-05T16:31:00Z"/>
                <w:rFonts w:ascii="宋体" w:hAnsi="宋体"/>
                <w:color w:val="000000"/>
                <w:sz w:val="21"/>
                <w:szCs w:val="21"/>
                <w:rPrChange w:id="121408" w:author="lusonghe" w:date="2020-04-02T15:19:00Z">
                  <w:rPr>
                    <w:ins w:id="1214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10" w:author="lusonghe" w:date="2020-03-05T16:31:00Z"/>
                <w:rFonts w:ascii="宋体" w:hAnsi="宋体"/>
                <w:color w:val="000000"/>
                <w:sz w:val="21"/>
                <w:szCs w:val="21"/>
                <w:rPrChange w:id="121411" w:author="lusonghe" w:date="2020-04-02T15:19:00Z">
                  <w:rPr>
                    <w:ins w:id="1214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1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41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16" w:author="lusonghe" w:date="2020-03-05T16:31:00Z"/>
                <w:rFonts w:ascii="宋体" w:hAnsi="宋体"/>
                <w:color w:val="000000"/>
                <w:sz w:val="21"/>
                <w:szCs w:val="21"/>
                <w:rPrChange w:id="121417" w:author="lusonghe" w:date="2020-04-02T15:19:00Z">
                  <w:rPr>
                    <w:ins w:id="121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2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CLKREQ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21" w:author="lusonghe" w:date="2020-03-05T16:31:00Z"/>
                <w:rFonts w:ascii="宋体" w:hAnsi="宋体"/>
                <w:color w:val="000000"/>
                <w:sz w:val="21"/>
                <w:szCs w:val="21"/>
                <w:rPrChange w:id="121422" w:author="lusonghe" w:date="2020-04-02T15:19:00Z">
                  <w:rPr>
                    <w:ins w:id="121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26" w:author="lusonghe" w:date="2020-03-05T16:31:00Z"/>
                <w:rFonts w:ascii="宋体" w:hAnsi="宋体"/>
                <w:color w:val="000000"/>
                <w:sz w:val="21"/>
                <w:szCs w:val="21"/>
                <w:rPrChange w:id="121427" w:author="lusonghe" w:date="2020-04-02T15:19:00Z">
                  <w:rPr>
                    <w:ins w:id="1214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3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31" w:author="lusonghe" w:date="2020-03-05T16:31:00Z"/>
                <w:rFonts w:ascii="宋体" w:hAnsi="宋体"/>
                <w:color w:val="000000"/>
                <w:sz w:val="21"/>
                <w:szCs w:val="21"/>
                <w:rPrChange w:id="121432" w:author="lusonghe" w:date="2020-04-02T15:19:00Z">
                  <w:rPr>
                    <w:ins w:id="1214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时钟请求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36" w:author="lusonghe" w:date="2020-03-05T16:31:00Z"/>
                <w:rFonts w:ascii="宋体" w:hAnsi="宋体"/>
                <w:color w:val="000000"/>
                <w:sz w:val="21"/>
                <w:szCs w:val="21"/>
                <w:rPrChange w:id="121437" w:author="lusonghe" w:date="2020-04-02T15:19:00Z">
                  <w:rPr>
                    <w:ins w:id="1214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41" w:author="lusonghe" w:date="2020-03-05T16:31:00Z"/>
                <w:rFonts w:ascii="宋体" w:hAnsi="宋体"/>
                <w:color w:val="000000"/>
                <w:sz w:val="21"/>
                <w:szCs w:val="21"/>
                <w:rPrChange w:id="121442" w:author="lusonghe" w:date="2020-04-02T15:19:00Z">
                  <w:rPr>
                    <w:ins w:id="1214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44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47" w:author="lusonghe" w:date="2020-03-05T16:31:00Z"/>
                <w:rFonts w:ascii="宋体" w:hAnsi="宋体"/>
                <w:color w:val="000000"/>
                <w:sz w:val="21"/>
                <w:szCs w:val="21"/>
                <w:rPrChange w:id="121448" w:author="lusonghe" w:date="2020-04-02T15:19:00Z">
                  <w:rPr>
                    <w:ins w:id="1214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S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52" w:author="lusonghe" w:date="2020-03-05T16:31:00Z"/>
                <w:rFonts w:ascii="宋体" w:hAnsi="宋体"/>
                <w:color w:val="000000"/>
                <w:sz w:val="21"/>
                <w:szCs w:val="21"/>
                <w:rPrChange w:id="121453" w:author="lusonghe" w:date="2020-04-02T15:19:00Z">
                  <w:rPr>
                    <w:ins w:id="1214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5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57" w:author="lusonghe" w:date="2020-03-05T16:31:00Z"/>
                <w:rFonts w:ascii="宋体" w:hAnsi="宋体"/>
                <w:color w:val="000000"/>
                <w:sz w:val="21"/>
                <w:szCs w:val="21"/>
                <w:rPrChange w:id="121458" w:author="lusonghe" w:date="2020-04-02T15:19:00Z">
                  <w:rPr>
                    <w:ins w:id="1214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6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62" w:author="lusonghe" w:date="2020-03-05T16:31:00Z"/>
                <w:rFonts w:ascii="宋体" w:hAnsi="宋体"/>
                <w:color w:val="000000"/>
                <w:sz w:val="21"/>
                <w:szCs w:val="21"/>
                <w:rPrChange w:id="121463" w:author="lusonghe" w:date="2020-04-02T15:19:00Z">
                  <w:rPr>
                    <w:ins w:id="1214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6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6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复位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68" w:author="lusonghe" w:date="2020-03-05T16:31:00Z"/>
                <w:rFonts w:ascii="宋体" w:hAnsi="宋体"/>
                <w:color w:val="000000"/>
                <w:sz w:val="21"/>
                <w:szCs w:val="21"/>
                <w:rPrChange w:id="121469" w:author="lusonghe" w:date="2020-04-02T15:19:00Z">
                  <w:rPr>
                    <w:ins w:id="1214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7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73" w:author="lusonghe" w:date="2020-03-05T16:31:00Z"/>
                <w:rFonts w:ascii="宋体" w:hAnsi="宋体"/>
                <w:color w:val="000000"/>
                <w:sz w:val="21"/>
                <w:szCs w:val="21"/>
                <w:rPrChange w:id="121474" w:author="lusonghe" w:date="2020-04-02T15:19:00Z">
                  <w:rPr>
                    <w:ins w:id="1214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7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47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79" w:author="lusonghe" w:date="2020-03-05T16:31:00Z"/>
                <w:rFonts w:ascii="宋体" w:hAnsi="宋体"/>
                <w:color w:val="000000"/>
                <w:sz w:val="21"/>
                <w:szCs w:val="21"/>
                <w:rPrChange w:id="121480" w:author="lusonghe" w:date="2020-04-02T15:19:00Z">
                  <w:rPr>
                    <w:ins w:id="1214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WAKE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484" w:author="lusonghe" w:date="2020-03-05T16:31:00Z"/>
                <w:rFonts w:ascii="宋体" w:hAnsi="宋体"/>
                <w:color w:val="000000"/>
                <w:sz w:val="21"/>
                <w:szCs w:val="21"/>
                <w:rPrChange w:id="121485" w:author="lusonghe" w:date="2020-04-02T15:19:00Z">
                  <w:rPr>
                    <w:ins w:id="121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48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89" w:author="lusonghe" w:date="2020-03-05T16:31:00Z"/>
                <w:rFonts w:ascii="宋体" w:hAnsi="宋体"/>
                <w:color w:val="000000"/>
                <w:sz w:val="21"/>
                <w:szCs w:val="21"/>
                <w:rPrChange w:id="121490" w:author="lusonghe" w:date="2020-04-02T15:19:00Z">
                  <w:rPr>
                    <w:ins w:id="1214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9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94" w:author="lusonghe" w:date="2020-03-05T16:31:00Z"/>
                <w:rFonts w:ascii="宋体" w:hAnsi="宋体"/>
                <w:color w:val="000000"/>
                <w:sz w:val="21"/>
                <w:szCs w:val="21"/>
                <w:rPrChange w:id="121495" w:author="lusonghe" w:date="2020-04-02T15:19:00Z">
                  <w:rPr>
                    <w:ins w:id="1214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4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4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唤醒主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499" w:author="lusonghe" w:date="2020-03-05T16:31:00Z"/>
                <w:rFonts w:ascii="宋体" w:hAnsi="宋体"/>
                <w:color w:val="000000"/>
                <w:sz w:val="21"/>
                <w:szCs w:val="21"/>
                <w:rPrChange w:id="121500" w:author="lusonghe" w:date="2020-04-02T15:19:00Z">
                  <w:rPr>
                    <w:ins w:id="1215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0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04" w:author="lusonghe" w:date="2020-03-05T16:31:00Z"/>
                <w:rFonts w:ascii="宋体" w:hAnsi="宋体"/>
                <w:color w:val="000000"/>
                <w:sz w:val="21"/>
                <w:szCs w:val="21"/>
                <w:rPrChange w:id="121505" w:author="lusonghe" w:date="2020-04-02T15:19:00Z">
                  <w:rPr>
                    <w:ins w:id="1215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0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509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1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1511" w:author="lusonghe" w:date="2020-04-02T15:19:00Z">
                  <w:rPr>
                    <w:ins w:id="12151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1513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1514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WLAN接口</w:t>
              </w:r>
            </w:ins>
          </w:p>
        </w:tc>
      </w:tr>
      <w:tr w:rsidR="00F67CA7" w:rsidRPr="00EE186D" w:rsidTr="007B52E3">
        <w:trPr>
          <w:trHeight w:val="20"/>
          <w:ins w:id="12151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16" w:author="lusonghe" w:date="2020-03-05T16:31:00Z"/>
                <w:rFonts w:ascii="宋体" w:hAnsi="宋体"/>
                <w:color w:val="000000"/>
                <w:sz w:val="21"/>
                <w:szCs w:val="21"/>
                <w:rPrChange w:id="121517" w:author="lusonghe" w:date="2020-04-02T15:19:00Z">
                  <w:rPr>
                    <w:ins w:id="1215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2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_PWR_</w:t>
              </w:r>
            </w:ins>
          </w:p>
          <w:p w:rsidR="00F67CA7" w:rsidRPr="00EE186D" w:rsidRDefault="000B4D91" w:rsidP="007B52E3">
            <w:pPr>
              <w:widowControl/>
              <w:textAlignment w:val="center"/>
              <w:rPr>
                <w:ins w:id="121521" w:author="lusonghe" w:date="2020-03-05T16:31:00Z"/>
                <w:rFonts w:ascii="宋体" w:hAnsi="宋体"/>
                <w:color w:val="000000"/>
                <w:sz w:val="21"/>
                <w:szCs w:val="21"/>
                <w:rPrChange w:id="121522" w:author="lusonghe" w:date="2020-04-02T15:19:00Z">
                  <w:rPr>
                    <w:ins w:id="121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N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26" w:author="lusonghe" w:date="2020-03-05T16:31:00Z"/>
                <w:rFonts w:ascii="宋体" w:hAnsi="宋体"/>
                <w:color w:val="000000"/>
                <w:sz w:val="21"/>
                <w:szCs w:val="21"/>
                <w:rPrChange w:id="121527" w:author="lusonghe" w:date="2020-04-02T15:19:00Z">
                  <w:rPr>
                    <w:ins w:id="1215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31" w:author="lusonghe" w:date="2020-03-05T16:31:00Z"/>
                <w:rFonts w:ascii="宋体" w:hAnsi="宋体"/>
                <w:color w:val="000000"/>
                <w:sz w:val="21"/>
                <w:szCs w:val="21"/>
                <w:rPrChange w:id="121532" w:author="lusonghe" w:date="2020-04-02T15:19:00Z">
                  <w:rPr>
                    <w:ins w:id="1215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36" w:author="lusonghe" w:date="2020-03-05T16:31:00Z"/>
                <w:rFonts w:ascii="宋体" w:hAnsi="宋体"/>
                <w:color w:val="000000"/>
                <w:sz w:val="21"/>
                <w:szCs w:val="21"/>
                <w:rPrChange w:id="121537" w:author="lusonghe" w:date="2020-04-02T15:19:00Z">
                  <w:rPr>
                    <w:ins w:id="1215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使能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42" w:author="lusonghe" w:date="2020-03-05T16:31:00Z"/>
                <w:rFonts w:ascii="宋体" w:hAnsi="宋体"/>
                <w:color w:val="000000"/>
                <w:sz w:val="21"/>
                <w:szCs w:val="21"/>
                <w:rPrChange w:id="121543" w:author="lusonghe" w:date="2020-04-02T15:19:00Z">
                  <w:rPr>
                    <w:ins w:id="121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47" w:author="lusonghe" w:date="2020-03-05T16:31:00Z"/>
                <w:rFonts w:ascii="宋体" w:hAnsi="宋体"/>
                <w:color w:val="000000"/>
                <w:sz w:val="21"/>
                <w:szCs w:val="21"/>
                <w:rPrChange w:id="121548" w:author="lusonghe" w:date="2020-04-02T15:19:00Z">
                  <w:rPr>
                    <w:ins w:id="121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5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55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53" w:author="lusonghe" w:date="2020-03-05T16:31:00Z"/>
                <w:rFonts w:ascii="宋体" w:hAnsi="宋体"/>
                <w:color w:val="000000"/>
                <w:sz w:val="21"/>
                <w:szCs w:val="21"/>
                <w:rPrChange w:id="121554" w:author="lusonghe" w:date="2020-04-02T15:19:00Z">
                  <w:rPr>
                    <w:ins w:id="1215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_PWR_</w:t>
              </w:r>
            </w:ins>
          </w:p>
          <w:p w:rsidR="00F67CA7" w:rsidRPr="00EE186D" w:rsidRDefault="000B4D91" w:rsidP="007B52E3">
            <w:pPr>
              <w:widowControl/>
              <w:textAlignment w:val="center"/>
              <w:rPr>
                <w:ins w:id="121558" w:author="lusonghe" w:date="2020-03-05T16:31:00Z"/>
                <w:rFonts w:ascii="宋体" w:hAnsi="宋体"/>
                <w:color w:val="000000"/>
                <w:sz w:val="21"/>
                <w:szCs w:val="21"/>
                <w:rPrChange w:id="121559" w:author="lusonghe" w:date="2020-04-02T15:19:00Z">
                  <w:rPr>
                    <w:ins w:id="1215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N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63" w:author="lusonghe" w:date="2020-03-05T16:31:00Z"/>
                <w:rFonts w:ascii="宋体" w:hAnsi="宋体"/>
                <w:color w:val="000000"/>
                <w:sz w:val="21"/>
                <w:szCs w:val="21"/>
                <w:rPrChange w:id="121564" w:author="lusonghe" w:date="2020-04-02T15:19:00Z">
                  <w:rPr>
                    <w:ins w:id="1215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6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68" w:author="lusonghe" w:date="2020-03-05T16:31:00Z"/>
                <w:rFonts w:ascii="宋体" w:hAnsi="宋体"/>
                <w:color w:val="000000"/>
                <w:sz w:val="21"/>
                <w:szCs w:val="21"/>
                <w:rPrChange w:id="121569" w:author="lusonghe" w:date="2020-04-02T15:19:00Z">
                  <w:rPr>
                    <w:ins w:id="121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73" w:author="lusonghe" w:date="2020-03-05T16:31:00Z"/>
                <w:rFonts w:ascii="宋体" w:hAnsi="宋体"/>
                <w:color w:val="000000"/>
                <w:sz w:val="21"/>
                <w:szCs w:val="21"/>
                <w:rPrChange w:id="121574" w:author="lusonghe" w:date="2020-04-02T15:19:00Z">
                  <w:rPr>
                    <w:ins w:id="1215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7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使能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79" w:author="lusonghe" w:date="2020-03-05T16:31:00Z"/>
                <w:rFonts w:ascii="宋体" w:hAnsi="宋体"/>
                <w:color w:val="000000"/>
                <w:sz w:val="21"/>
                <w:szCs w:val="21"/>
                <w:rPrChange w:id="121580" w:author="lusonghe" w:date="2020-04-02T15:19:00Z">
                  <w:rPr>
                    <w:ins w:id="1215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584" w:author="lusonghe" w:date="2020-03-05T16:31:00Z"/>
                <w:rFonts w:ascii="宋体" w:hAnsi="宋体"/>
                <w:color w:val="000000"/>
                <w:sz w:val="21"/>
                <w:szCs w:val="21"/>
                <w:rPrChange w:id="121585" w:author="lusonghe" w:date="2020-04-02T15:19:00Z">
                  <w:rPr>
                    <w:ins w:id="1215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5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58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90" w:author="lusonghe" w:date="2020-03-05T16:31:00Z"/>
                <w:rFonts w:ascii="宋体" w:hAnsi="宋体"/>
                <w:color w:val="000000"/>
                <w:sz w:val="21"/>
                <w:szCs w:val="21"/>
                <w:rPrChange w:id="121591" w:author="lusonghe" w:date="2020-04-02T15:19:00Z">
                  <w:rPr>
                    <w:ins w:id="121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_E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595" w:author="lusonghe" w:date="2020-03-05T16:31:00Z"/>
                <w:rFonts w:ascii="宋体" w:hAnsi="宋体"/>
                <w:color w:val="000000"/>
                <w:sz w:val="21"/>
                <w:szCs w:val="21"/>
                <w:rPrChange w:id="121596" w:author="lusonghe" w:date="2020-04-02T15:19:00Z">
                  <w:rPr>
                    <w:ins w:id="1215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5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5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2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00" w:author="lusonghe" w:date="2020-03-05T16:31:00Z"/>
                <w:rFonts w:ascii="宋体" w:hAnsi="宋体"/>
                <w:color w:val="000000"/>
                <w:sz w:val="21"/>
                <w:szCs w:val="21"/>
                <w:rPrChange w:id="121601" w:author="lusonghe" w:date="2020-04-02T15:19:00Z">
                  <w:rPr>
                    <w:ins w:id="1216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05" w:author="lusonghe" w:date="2020-03-05T16:31:00Z"/>
                <w:rFonts w:ascii="宋体" w:hAnsi="宋体"/>
                <w:color w:val="000000"/>
                <w:sz w:val="21"/>
                <w:szCs w:val="21"/>
                <w:rPrChange w:id="121606" w:author="lusonghe" w:date="2020-04-02T15:19:00Z">
                  <w:rPr>
                    <w:ins w:id="1216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功能使能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10" w:author="lusonghe" w:date="2020-03-05T16:31:00Z"/>
                <w:rFonts w:ascii="宋体" w:hAnsi="宋体"/>
                <w:color w:val="000000"/>
                <w:sz w:val="21"/>
                <w:szCs w:val="21"/>
                <w:rPrChange w:id="121611" w:author="lusonghe" w:date="2020-04-02T15:19:00Z">
                  <w:rPr>
                    <w:ins w:id="121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15" w:author="lusonghe" w:date="2020-03-05T16:31:00Z"/>
                <w:rFonts w:ascii="宋体" w:hAnsi="宋体"/>
                <w:color w:val="000000"/>
                <w:sz w:val="21"/>
                <w:szCs w:val="21"/>
                <w:rPrChange w:id="121616" w:author="lusonghe" w:date="2020-04-02T15:19:00Z">
                  <w:rPr>
                    <w:ins w:id="1216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62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21" w:author="lusonghe" w:date="2020-03-05T16:31:00Z"/>
                <w:rFonts w:ascii="宋体" w:hAnsi="宋体"/>
                <w:color w:val="000000"/>
                <w:sz w:val="21"/>
                <w:szCs w:val="21"/>
                <w:rPrChange w:id="121622" w:author="lusonghe" w:date="2020-04-02T15:19:00Z">
                  <w:rPr>
                    <w:ins w:id="1216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_SLP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26" w:author="lusonghe" w:date="2020-03-05T16:31:00Z"/>
                <w:rFonts w:ascii="宋体" w:hAnsi="宋体"/>
                <w:color w:val="000000"/>
                <w:sz w:val="21"/>
                <w:szCs w:val="21"/>
                <w:rPrChange w:id="121627" w:author="lusonghe" w:date="2020-04-02T15:19:00Z">
                  <w:rPr>
                    <w:ins w:id="1216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2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31" w:author="lusonghe" w:date="2020-03-05T16:31:00Z"/>
                <w:rFonts w:ascii="宋体" w:hAnsi="宋体"/>
                <w:color w:val="000000"/>
                <w:sz w:val="21"/>
                <w:szCs w:val="21"/>
                <w:rPrChange w:id="121632" w:author="lusonghe" w:date="2020-04-02T15:19:00Z">
                  <w:rPr>
                    <w:ins w:id="1216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36" w:author="lusonghe" w:date="2020-03-05T16:31:00Z"/>
                <w:rFonts w:ascii="宋体" w:hAnsi="宋体"/>
                <w:color w:val="000000"/>
                <w:sz w:val="21"/>
                <w:szCs w:val="21"/>
                <w:rPrChange w:id="121637" w:author="lusonghe" w:date="2020-04-02T15:19:00Z">
                  <w:rPr>
                    <w:ins w:id="121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睡眠时钟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42" w:author="lusonghe" w:date="2020-03-05T16:31:00Z"/>
                <w:rFonts w:ascii="宋体" w:hAnsi="宋体"/>
                <w:color w:val="000000"/>
                <w:sz w:val="21"/>
                <w:szCs w:val="21"/>
                <w:rPrChange w:id="121643" w:author="lusonghe" w:date="2020-04-02T15:19:00Z">
                  <w:rPr>
                    <w:ins w:id="1216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47" w:author="lusonghe" w:date="2020-03-05T16:31:00Z"/>
                <w:rFonts w:ascii="宋体" w:hAnsi="宋体"/>
                <w:color w:val="000000"/>
                <w:sz w:val="21"/>
                <w:szCs w:val="21"/>
                <w:rPrChange w:id="121648" w:author="lusonghe" w:date="2020-04-02T15:19:00Z">
                  <w:rPr>
                    <w:ins w:id="1216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5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65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53" w:author="lusonghe" w:date="2020-03-05T16:31:00Z"/>
                <w:rFonts w:ascii="宋体" w:hAnsi="宋体"/>
                <w:color w:val="000000"/>
                <w:sz w:val="21"/>
                <w:szCs w:val="21"/>
                <w:rPrChange w:id="121654" w:author="lusonghe" w:date="2020-04-02T15:19:00Z">
                  <w:rPr>
                    <w:ins w:id="1216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OEX_UART_R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58" w:author="lusonghe" w:date="2020-03-05T16:31:00Z"/>
                <w:rFonts w:ascii="宋体" w:hAnsi="宋体"/>
                <w:color w:val="000000"/>
                <w:sz w:val="21"/>
                <w:szCs w:val="21"/>
                <w:rPrChange w:id="121659" w:author="lusonghe" w:date="2020-04-02T15:19:00Z">
                  <w:rPr>
                    <w:ins w:id="1216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63" w:author="lusonghe" w:date="2020-03-05T16:31:00Z"/>
                <w:rFonts w:ascii="宋体" w:hAnsi="宋体"/>
                <w:color w:val="000000"/>
                <w:sz w:val="21"/>
                <w:szCs w:val="21"/>
                <w:rPrChange w:id="121664" w:author="lusonghe" w:date="2020-04-02T15:19:00Z">
                  <w:rPr>
                    <w:ins w:id="1216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6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68" w:author="lusonghe" w:date="2020-03-05T16:31:00Z"/>
                <w:rFonts w:ascii="宋体" w:hAnsi="宋体"/>
                <w:color w:val="000000"/>
                <w:sz w:val="21"/>
                <w:szCs w:val="21"/>
                <w:rPrChange w:id="121669" w:author="lusonghe" w:date="2020-04-02T15:19:00Z">
                  <w:rPr>
                    <w:ins w:id="121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7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73" w:author="lusonghe" w:date="2020-03-05T16:31:00Z"/>
                <w:rFonts w:ascii="宋体" w:hAnsi="宋体"/>
                <w:color w:val="000000"/>
                <w:sz w:val="21"/>
                <w:szCs w:val="21"/>
                <w:rPrChange w:id="121674" w:author="lusonghe" w:date="2020-04-02T15:19:00Z">
                  <w:rPr>
                    <w:ins w:id="1216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7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78" w:author="lusonghe" w:date="2020-03-05T16:31:00Z"/>
                <w:rFonts w:ascii="宋体" w:hAnsi="宋体"/>
                <w:color w:val="000000"/>
                <w:sz w:val="21"/>
                <w:szCs w:val="21"/>
                <w:rPrChange w:id="121679" w:author="lusonghe" w:date="2020-04-02T15:19:00Z">
                  <w:rPr>
                    <w:ins w:id="1216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8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68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84" w:author="lusonghe" w:date="2020-03-05T16:31:00Z"/>
                <w:rFonts w:ascii="宋体" w:hAnsi="宋体"/>
                <w:color w:val="000000"/>
                <w:sz w:val="21"/>
                <w:szCs w:val="21"/>
                <w:rPrChange w:id="121685" w:author="lusonghe" w:date="2020-04-02T15:19:00Z">
                  <w:rPr>
                    <w:ins w:id="1216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8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OEX_UART_TX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689" w:author="lusonghe" w:date="2020-03-05T16:31:00Z"/>
                <w:rFonts w:ascii="宋体" w:hAnsi="宋体"/>
                <w:color w:val="000000"/>
                <w:sz w:val="21"/>
                <w:szCs w:val="21"/>
                <w:rPrChange w:id="121690" w:author="lusonghe" w:date="2020-04-02T15:19:00Z">
                  <w:rPr>
                    <w:ins w:id="1216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6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94" w:author="lusonghe" w:date="2020-03-05T16:31:00Z"/>
                <w:rFonts w:ascii="宋体" w:hAnsi="宋体"/>
                <w:color w:val="000000"/>
                <w:sz w:val="21"/>
                <w:szCs w:val="21"/>
                <w:rPrChange w:id="121695" w:author="lusonghe" w:date="2020-04-02T15:19:00Z">
                  <w:rPr>
                    <w:ins w:id="1216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6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6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699" w:author="lusonghe" w:date="2020-03-05T16:31:00Z"/>
                <w:rFonts w:ascii="宋体" w:hAnsi="宋体"/>
                <w:color w:val="000000"/>
                <w:sz w:val="21"/>
                <w:szCs w:val="21"/>
                <w:rPrChange w:id="121700" w:author="lusonghe" w:date="2020-04-02T15:19:00Z">
                  <w:rPr>
                    <w:ins w:id="1217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04" w:author="lusonghe" w:date="2020-03-05T16:31:00Z"/>
                <w:rFonts w:ascii="宋体" w:hAnsi="宋体"/>
                <w:color w:val="000000"/>
                <w:sz w:val="21"/>
                <w:szCs w:val="21"/>
                <w:rPrChange w:id="121705" w:author="lusonghe" w:date="2020-04-02T15:19:00Z">
                  <w:rPr>
                    <w:ins w:id="1217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0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09" w:author="lusonghe" w:date="2020-03-05T16:31:00Z"/>
                <w:rFonts w:ascii="宋体" w:hAnsi="宋体"/>
                <w:color w:val="000000"/>
                <w:sz w:val="21"/>
                <w:szCs w:val="21"/>
                <w:rPrChange w:id="121710" w:author="lusonghe" w:date="2020-04-02T15:19:00Z">
                  <w:rPr>
                    <w:ins w:id="1217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1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714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15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1716" w:author="lusonghe" w:date="2020-04-02T15:19:00Z">
                  <w:rPr>
                    <w:ins w:id="121717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1718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1719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SD/EMMC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1720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EE186D" w:rsidTr="007B52E3">
        <w:trPr>
          <w:trHeight w:val="20"/>
          <w:ins w:id="12172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22" w:author="lusonghe" w:date="2020-03-05T16:31:00Z"/>
                <w:rFonts w:ascii="宋体" w:hAnsi="宋体"/>
                <w:color w:val="000000"/>
                <w:sz w:val="21"/>
                <w:szCs w:val="21"/>
                <w:rPrChange w:id="121723" w:author="lusonghe" w:date="2020-04-02T15:19:00Z">
                  <w:rPr>
                    <w:ins w:id="1217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2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_VD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27" w:author="lusonghe" w:date="2020-03-05T16:31:00Z"/>
                <w:rFonts w:ascii="宋体" w:hAnsi="宋体"/>
                <w:color w:val="000000"/>
                <w:sz w:val="21"/>
                <w:szCs w:val="21"/>
                <w:rPrChange w:id="121728" w:author="lusonghe" w:date="2020-04-02T15:19:00Z">
                  <w:rPr>
                    <w:ins w:id="1217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3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32" w:author="lusonghe" w:date="2020-03-05T16:31:00Z"/>
                <w:rFonts w:ascii="宋体" w:hAnsi="宋体"/>
                <w:color w:val="000000"/>
                <w:sz w:val="21"/>
                <w:szCs w:val="21"/>
                <w:rPrChange w:id="121733" w:author="lusonghe" w:date="2020-04-02T15:19:00Z">
                  <w:rPr>
                    <w:ins w:id="121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3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37" w:author="lusonghe" w:date="2020-03-05T16:31:00Z"/>
                <w:rFonts w:ascii="宋体" w:hAnsi="宋体"/>
                <w:color w:val="000000"/>
                <w:sz w:val="21"/>
                <w:szCs w:val="21"/>
                <w:rPrChange w:id="121738" w:author="lusonghe" w:date="2020-04-02T15:19:00Z">
                  <w:rPr>
                    <w:ins w:id="1217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卡I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4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4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供电电源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44" w:author="lusonghe" w:date="2020-03-05T16:31:00Z"/>
                <w:rFonts w:ascii="宋体" w:hAnsi="宋体"/>
                <w:color w:val="000000"/>
                <w:sz w:val="21"/>
                <w:szCs w:val="21"/>
                <w:rPrChange w:id="121745" w:author="lusonghe" w:date="2020-04-02T15:19:00Z">
                  <w:rPr>
                    <w:ins w:id="1217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4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49" w:author="lusonghe" w:date="2020-03-05T16:31:00Z"/>
                <w:rFonts w:ascii="宋体" w:hAnsi="宋体"/>
                <w:color w:val="000000"/>
                <w:sz w:val="21"/>
                <w:szCs w:val="21"/>
                <w:rPrChange w:id="121750" w:author="lusonghe" w:date="2020-04-02T15:19:00Z">
                  <w:rPr>
                    <w:ins w:id="1217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5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75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55" w:author="lusonghe" w:date="2020-03-05T16:31:00Z"/>
                <w:rFonts w:ascii="宋体" w:hAnsi="宋体"/>
                <w:color w:val="000000"/>
                <w:sz w:val="21"/>
                <w:szCs w:val="21"/>
                <w:rPrChange w:id="121756" w:author="lusonghe" w:date="2020-04-02T15:19:00Z">
                  <w:rPr>
                    <w:ins w:id="1217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5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1_DATA0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60" w:author="lusonghe" w:date="2020-03-05T16:31:00Z"/>
                <w:rFonts w:ascii="宋体" w:hAnsi="宋体"/>
                <w:color w:val="000000"/>
                <w:sz w:val="21"/>
                <w:szCs w:val="21"/>
                <w:rPrChange w:id="121761" w:author="lusonghe" w:date="2020-04-02T15:19:00Z">
                  <w:rPr>
                    <w:ins w:id="1217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6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65" w:author="lusonghe" w:date="2020-03-05T16:31:00Z"/>
                <w:rFonts w:ascii="宋体" w:hAnsi="宋体"/>
                <w:color w:val="000000"/>
                <w:sz w:val="21"/>
                <w:szCs w:val="21"/>
                <w:rPrChange w:id="121766" w:author="lusonghe" w:date="2020-04-02T15:19:00Z">
                  <w:rPr>
                    <w:ins w:id="121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6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70" w:author="lusonghe" w:date="2020-03-05T16:31:00Z"/>
                <w:rFonts w:ascii="宋体" w:hAnsi="宋体"/>
                <w:color w:val="000000"/>
                <w:sz w:val="21"/>
                <w:szCs w:val="21"/>
                <w:rPrChange w:id="121771" w:author="lusonghe" w:date="2020-04-02T15:19:00Z">
                  <w:rPr>
                    <w:ins w:id="121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7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0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75" w:author="lusonghe" w:date="2020-03-05T16:31:00Z"/>
                <w:rFonts w:ascii="宋体" w:hAnsi="宋体"/>
                <w:color w:val="000000"/>
                <w:sz w:val="21"/>
                <w:szCs w:val="21"/>
                <w:rPrChange w:id="121776" w:author="lusonghe" w:date="2020-04-02T15:19:00Z">
                  <w:rPr>
                    <w:ins w:id="1217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7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80" w:author="lusonghe" w:date="2020-03-05T16:31:00Z"/>
                <w:rFonts w:ascii="宋体" w:hAnsi="宋体"/>
                <w:color w:val="000000"/>
                <w:sz w:val="21"/>
                <w:szCs w:val="21"/>
                <w:rPrChange w:id="121781" w:author="lusonghe" w:date="2020-04-02T15:19:00Z">
                  <w:rPr>
                    <w:ins w:id="1217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78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78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86" w:author="lusonghe" w:date="2020-03-05T16:31:00Z"/>
                <w:rFonts w:ascii="宋体" w:hAnsi="宋体"/>
                <w:color w:val="000000"/>
                <w:sz w:val="21"/>
                <w:szCs w:val="21"/>
                <w:rPrChange w:id="121787" w:author="lusonghe" w:date="2020-04-02T15:19:00Z">
                  <w:rPr>
                    <w:ins w:id="1217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9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DATA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791" w:author="lusonghe" w:date="2020-03-05T16:31:00Z"/>
                <w:rFonts w:ascii="宋体" w:hAnsi="宋体"/>
                <w:color w:val="000000"/>
                <w:sz w:val="21"/>
                <w:szCs w:val="21"/>
                <w:rPrChange w:id="121792" w:author="lusonghe" w:date="2020-04-02T15:19:00Z">
                  <w:rPr>
                    <w:ins w:id="1217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79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796" w:author="lusonghe" w:date="2020-03-05T16:31:00Z"/>
                <w:rFonts w:ascii="宋体" w:hAnsi="宋体"/>
                <w:color w:val="000000"/>
                <w:sz w:val="21"/>
                <w:szCs w:val="21"/>
                <w:rPrChange w:id="121797" w:author="lusonghe" w:date="2020-04-02T15:19:00Z">
                  <w:rPr>
                    <w:ins w:id="1217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79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0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01" w:author="lusonghe" w:date="2020-03-05T16:31:00Z"/>
                <w:rFonts w:ascii="宋体" w:hAnsi="宋体"/>
                <w:color w:val="000000"/>
                <w:sz w:val="21"/>
                <w:szCs w:val="21"/>
                <w:rPrChange w:id="121802" w:author="lusonghe" w:date="2020-04-02T15:19:00Z">
                  <w:rPr>
                    <w:ins w:id="1218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0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1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06" w:author="lusonghe" w:date="2020-03-05T16:31:00Z"/>
                <w:rFonts w:ascii="宋体" w:hAnsi="宋体"/>
                <w:color w:val="000000"/>
                <w:sz w:val="21"/>
                <w:szCs w:val="21"/>
                <w:rPrChange w:id="121807" w:author="lusonghe" w:date="2020-04-02T15:19:00Z">
                  <w:rPr>
                    <w:ins w:id="1218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11" w:author="lusonghe" w:date="2020-03-05T16:31:00Z"/>
                <w:rFonts w:ascii="宋体" w:hAnsi="宋体"/>
                <w:color w:val="000000"/>
                <w:sz w:val="21"/>
                <w:szCs w:val="21"/>
                <w:rPrChange w:id="121812" w:author="lusonghe" w:date="2020-04-02T15:19:00Z">
                  <w:rPr>
                    <w:ins w:id="1218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1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81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17" w:author="lusonghe" w:date="2020-03-05T16:31:00Z"/>
                <w:rFonts w:ascii="宋体" w:hAnsi="宋体"/>
                <w:color w:val="000000"/>
                <w:sz w:val="21"/>
                <w:szCs w:val="21"/>
                <w:rPrChange w:id="121818" w:author="lusonghe" w:date="2020-04-02T15:19:00Z">
                  <w:rPr>
                    <w:ins w:id="1218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2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D 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2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C1_DATA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23" w:author="lusonghe" w:date="2020-03-05T16:31:00Z"/>
                <w:rFonts w:ascii="宋体" w:hAnsi="宋体"/>
                <w:color w:val="000000"/>
                <w:sz w:val="21"/>
                <w:szCs w:val="21"/>
                <w:rPrChange w:id="121824" w:author="lusonghe" w:date="2020-04-02T15:19:00Z">
                  <w:rPr>
                    <w:ins w:id="1218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2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5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28" w:author="lusonghe" w:date="2020-03-05T16:31:00Z"/>
                <w:rFonts w:ascii="宋体" w:hAnsi="宋体"/>
                <w:color w:val="000000"/>
                <w:sz w:val="21"/>
                <w:szCs w:val="21"/>
                <w:rPrChange w:id="121829" w:author="lusonghe" w:date="2020-04-02T15:19:00Z">
                  <w:rPr>
                    <w:ins w:id="1218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3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33" w:author="lusonghe" w:date="2020-03-05T16:31:00Z"/>
                <w:rFonts w:ascii="宋体" w:hAnsi="宋体"/>
                <w:color w:val="000000"/>
                <w:sz w:val="21"/>
                <w:szCs w:val="21"/>
                <w:rPrChange w:id="121834" w:author="lusonghe" w:date="2020-04-02T15:19:00Z">
                  <w:rPr>
                    <w:ins w:id="1218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3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2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38" w:author="lusonghe" w:date="2020-03-05T16:31:00Z"/>
                <w:rFonts w:ascii="宋体" w:hAnsi="宋体"/>
                <w:color w:val="000000"/>
                <w:sz w:val="21"/>
                <w:szCs w:val="21"/>
                <w:rPrChange w:id="121839" w:author="lusonghe" w:date="2020-04-02T15:19:00Z">
                  <w:rPr>
                    <w:ins w:id="1218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4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43" w:author="lusonghe" w:date="2020-03-05T16:31:00Z"/>
                <w:rFonts w:ascii="宋体" w:hAnsi="宋体"/>
                <w:color w:val="000000"/>
                <w:sz w:val="21"/>
                <w:szCs w:val="21"/>
                <w:rPrChange w:id="121844" w:author="lusonghe" w:date="2020-04-02T15:19:00Z">
                  <w:rPr>
                    <w:ins w:id="1218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84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49" w:author="lusonghe" w:date="2020-03-05T16:31:00Z"/>
                <w:rFonts w:ascii="宋体" w:hAnsi="宋体"/>
                <w:color w:val="000000"/>
                <w:sz w:val="21"/>
                <w:szCs w:val="21"/>
                <w:rPrChange w:id="121850" w:author="lusonghe" w:date="2020-04-02T15:19:00Z">
                  <w:rPr>
                    <w:ins w:id="1218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5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D C1_DATA3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54" w:author="lusonghe" w:date="2020-03-05T16:31:00Z"/>
                <w:rFonts w:ascii="宋体" w:hAnsi="宋体"/>
                <w:color w:val="000000"/>
                <w:sz w:val="21"/>
                <w:szCs w:val="21"/>
                <w:rPrChange w:id="121855" w:author="lusonghe" w:date="2020-04-02T15:19:00Z">
                  <w:rPr>
                    <w:ins w:id="1218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5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59" w:author="lusonghe" w:date="2020-03-05T16:31:00Z"/>
                <w:rFonts w:ascii="宋体" w:hAnsi="宋体"/>
                <w:color w:val="000000"/>
                <w:sz w:val="21"/>
                <w:szCs w:val="21"/>
                <w:rPrChange w:id="121860" w:author="lusonghe" w:date="2020-04-02T15:19:00Z">
                  <w:rPr>
                    <w:ins w:id="1218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6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64" w:author="lusonghe" w:date="2020-03-05T16:31:00Z"/>
                <w:rFonts w:ascii="宋体" w:hAnsi="宋体"/>
                <w:color w:val="000000"/>
                <w:sz w:val="21"/>
                <w:szCs w:val="21"/>
                <w:rPrChange w:id="121865" w:author="lusonghe" w:date="2020-04-02T15:19:00Z">
                  <w:rPr>
                    <w:ins w:id="1218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6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3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69" w:author="lusonghe" w:date="2020-03-05T16:31:00Z"/>
                <w:rFonts w:ascii="宋体" w:hAnsi="宋体"/>
                <w:color w:val="000000"/>
                <w:sz w:val="21"/>
                <w:szCs w:val="21"/>
                <w:rPrChange w:id="121870" w:author="lusonghe" w:date="2020-04-02T15:19:00Z">
                  <w:rPr>
                    <w:ins w:id="1218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7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74" w:author="lusonghe" w:date="2020-03-05T16:31:00Z"/>
                <w:rFonts w:ascii="宋体" w:hAnsi="宋体"/>
                <w:color w:val="000000"/>
                <w:sz w:val="21"/>
                <w:szCs w:val="21"/>
                <w:rPrChange w:id="121875" w:author="lusonghe" w:date="2020-04-02T15:19:00Z">
                  <w:rPr>
                    <w:ins w:id="1218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87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80" w:author="lusonghe" w:date="2020-03-05T16:31:00Z"/>
                <w:rFonts w:ascii="宋体" w:hAnsi="宋体"/>
                <w:color w:val="000000"/>
                <w:sz w:val="21"/>
                <w:szCs w:val="21"/>
                <w:rPrChange w:id="121881" w:author="lusonghe" w:date="2020-04-02T15:19:00Z">
                  <w:rPr>
                    <w:ins w:id="1218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8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CM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885" w:author="lusonghe" w:date="2020-03-05T16:31:00Z"/>
                <w:rFonts w:ascii="宋体" w:hAnsi="宋体"/>
                <w:color w:val="000000"/>
                <w:sz w:val="21"/>
                <w:szCs w:val="21"/>
                <w:rPrChange w:id="121886" w:author="lusonghe" w:date="2020-04-02T15:19:00Z">
                  <w:rPr>
                    <w:ins w:id="1218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8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90" w:author="lusonghe" w:date="2020-03-05T16:31:00Z"/>
                <w:rFonts w:ascii="宋体" w:hAnsi="宋体"/>
                <w:color w:val="000000"/>
                <w:sz w:val="21"/>
                <w:szCs w:val="21"/>
                <w:rPrChange w:id="121891" w:author="lusonghe" w:date="2020-04-02T15:19:00Z">
                  <w:rPr>
                    <w:ins w:id="1218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9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895" w:author="lusonghe" w:date="2020-03-05T16:31:00Z"/>
                <w:rFonts w:ascii="宋体" w:hAnsi="宋体"/>
                <w:color w:val="000000"/>
                <w:sz w:val="21"/>
                <w:szCs w:val="21"/>
                <w:rPrChange w:id="121896" w:author="lusonghe" w:date="2020-04-02T15:19:00Z">
                  <w:rPr>
                    <w:ins w:id="1218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8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89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命令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00" w:author="lusonghe" w:date="2020-03-05T16:31:00Z"/>
                <w:rFonts w:ascii="宋体" w:hAnsi="宋体"/>
                <w:color w:val="000000"/>
                <w:sz w:val="21"/>
                <w:szCs w:val="21"/>
                <w:rPrChange w:id="121901" w:author="lusonghe" w:date="2020-04-02T15:19:00Z">
                  <w:rPr>
                    <w:ins w:id="1219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05" w:author="lusonghe" w:date="2020-03-05T16:31:00Z"/>
                <w:rFonts w:ascii="宋体" w:hAnsi="宋体"/>
                <w:color w:val="000000"/>
                <w:sz w:val="21"/>
                <w:szCs w:val="21"/>
                <w:rPrChange w:id="121906" w:author="lusonghe" w:date="2020-04-02T15:19:00Z">
                  <w:rPr>
                    <w:ins w:id="1219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91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11" w:author="lusonghe" w:date="2020-03-05T16:31:00Z"/>
                <w:rFonts w:ascii="宋体" w:hAnsi="宋体"/>
                <w:color w:val="000000"/>
                <w:sz w:val="21"/>
                <w:szCs w:val="21"/>
                <w:rPrChange w:id="121912" w:author="lusonghe" w:date="2020-04-02T15:19:00Z">
                  <w:rPr>
                    <w:ins w:id="1219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1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16" w:author="lusonghe" w:date="2020-03-05T16:31:00Z"/>
                <w:rFonts w:ascii="宋体" w:hAnsi="宋体"/>
                <w:color w:val="000000"/>
                <w:sz w:val="21"/>
                <w:szCs w:val="21"/>
                <w:rPrChange w:id="121917" w:author="lusonghe" w:date="2020-04-02T15:19:00Z">
                  <w:rPr>
                    <w:ins w:id="1219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2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21" w:author="lusonghe" w:date="2020-03-05T16:31:00Z"/>
                <w:rFonts w:ascii="宋体" w:hAnsi="宋体"/>
                <w:color w:val="000000"/>
                <w:sz w:val="21"/>
                <w:szCs w:val="21"/>
                <w:rPrChange w:id="121922" w:author="lusonghe" w:date="2020-04-02T15:19:00Z">
                  <w:rPr>
                    <w:ins w:id="1219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2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26" w:author="lusonghe" w:date="2020-03-05T16:31:00Z"/>
                <w:rFonts w:ascii="宋体" w:hAnsi="宋体"/>
                <w:color w:val="000000"/>
                <w:sz w:val="21"/>
                <w:szCs w:val="21"/>
                <w:rPrChange w:id="121927" w:author="lusonghe" w:date="2020-04-02T15:19:00Z">
                  <w:rPr>
                    <w:ins w:id="1219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3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时钟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31" w:author="lusonghe" w:date="2020-03-05T16:31:00Z"/>
                <w:rFonts w:ascii="宋体" w:hAnsi="宋体"/>
                <w:color w:val="000000"/>
                <w:sz w:val="21"/>
                <w:szCs w:val="21"/>
                <w:rPrChange w:id="121932" w:author="lusonghe" w:date="2020-04-02T15:19:00Z">
                  <w:rPr>
                    <w:ins w:id="121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3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36" w:author="lusonghe" w:date="2020-03-05T16:31:00Z"/>
                <w:rFonts w:ascii="宋体" w:hAnsi="宋体"/>
                <w:color w:val="000000"/>
                <w:sz w:val="21"/>
                <w:szCs w:val="21"/>
                <w:rPrChange w:id="121937" w:author="lusonghe" w:date="2020-04-02T15:19:00Z">
                  <w:rPr>
                    <w:ins w:id="1219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4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94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42" w:author="lusonghe" w:date="2020-03-05T16:31:00Z"/>
                <w:rFonts w:ascii="宋体" w:hAnsi="宋体"/>
                <w:color w:val="000000"/>
                <w:sz w:val="21"/>
                <w:szCs w:val="21"/>
                <w:rPrChange w:id="121943" w:author="lusonghe" w:date="2020-04-02T15:19:00Z">
                  <w:rPr>
                    <w:ins w:id="1219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1_DATA4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47" w:author="lusonghe" w:date="2020-03-05T16:31:00Z"/>
                <w:rFonts w:ascii="宋体" w:hAnsi="宋体"/>
                <w:color w:val="000000"/>
                <w:sz w:val="21"/>
                <w:szCs w:val="21"/>
                <w:rPrChange w:id="121948" w:author="lusonghe" w:date="2020-04-02T15:19:00Z">
                  <w:rPr>
                    <w:ins w:id="1219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52" w:author="lusonghe" w:date="2020-03-05T16:31:00Z"/>
                <w:rFonts w:ascii="宋体" w:hAnsi="宋体"/>
                <w:color w:val="000000"/>
                <w:sz w:val="21"/>
                <w:szCs w:val="21"/>
                <w:rPrChange w:id="121953" w:author="lusonghe" w:date="2020-04-02T15:19:00Z">
                  <w:rPr>
                    <w:ins w:id="1219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57" w:author="lusonghe" w:date="2020-03-05T16:31:00Z"/>
                <w:rFonts w:ascii="宋体" w:hAnsi="宋体"/>
                <w:color w:val="000000"/>
                <w:sz w:val="21"/>
                <w:szCs w:val="21"/>
                <w:rPrChange w:id="121958" w:author="lusonghe" w:date="2020-04-02T15:19:00Z">
                  <w:rPr>
                    <w:ins w:id="1219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6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0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62" w:author="lusonghe" w:date="2020-03-05T16:31:00Z"/>
                <w:rFonts w:ascii="宋体" w:hAnsi="宋体"/>
                <w:color w:val="000000"/>
                <w:sz w:val="21"/>
                <w:szCs w:val="21"/>
                <w:rPrChange w:id="121963" w:author="lusonghe" w:date="2020-04-02T15:19:00Z">
                  <w:rPr>
                    <w:ins w:id="1219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6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67" w:author="lusonghe" w:date="2020-03-05T16:31:00Z"/>
                <w:rFonts w:ascii="宋体" w:hAnsi="宋体"/>
                <w:color w:val="000000"/>
                <w:sz w:val="21"/>
                <w:szCs w:val="21"/>
                <w:rPrChange w:id="121968" w:author="lusonghe" w:date="2020-04-02T15:19:00Z">
                  <w:rPr>
                    <w:ins w:id="1219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7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197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73" w:author="lusonghe" w:date="2020-03-05T16:31:00Z"/>
                <w:rFonts w:ascii="宋体" w:hAnsi="宋体"/>
                <w:color w:val="000000"/>
                <w:sz w:val="21"/>
                <w:szCs w:val="21"/>
                <w:rPrChange w:id="121974" w:author="lusonghe" w:date="2020-04-02T15:19:00Z">
                  <w:rPr>
                    <w:ins w:id="121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7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DATA5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1978" w:author="lusonghe" w:date="2020-03-05T16:31:00Z"/>
                <w:rFonts w:ascii="宋体" w:hAnsi="宋体"/>
                <w:color w:val="000000"/>
                <w:sz w:val="21"/>
                <w:szCs w:val="21"/>
                <w:rPrChange w:id="121979" w:author="lusonghe" w:date="2020-04-02T15:19:00Z">
                  <w:rPr>
                    <w:ins w:id="1219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83" w:author="lusonghe" w:date="2020-03-05T16:31:00Z"/>
                <w:rFonts w:ascii="宋体" w:hAnsi="宋体"/>
                <w:color w:val="000000"/>
                <w:sz w:val="21"/>
                <w:szCs w:val="21"/>
                <w:rPrChange w:id="121984" w:author="lusonghe" w:date="2020-04-02T15:19:00Z">
                  <w:rPr>
                    <w:ins w:id="1219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88" w:author="lusonghe" w:date="2020-03-05T16:31:00Z"/>
                <w:rFonts w:ascii="宋体" w:hAnsi="宋体"/>
                <w:color w:val="000000"/>
                <w:sz w:val="21"/>
                <w:szCs w:val="21"/>
                <w:rPrChange w:id="121989" w:author="lusonghe" w:date="2020-04-02T15:19:00Z">
                  <w:rPr>
                    <w:ins w:id="1219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9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1/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199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卡插入检测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1995" w:author="lusonghe" w:date="2020-03-05T16:31:00Z"/>
                <w:rFonts w:ascii="宋体" w:hAnsi="宋体"/>
                <w:color w:val="000000"/>
                <w:sz w:val="21"/>
                <w:szCs w:val="21"/>
                <w:rPrChange w:id="121996" w:author="lusonghe" w:date="2020-04-02T15:19:00Z">
                  <w:rPr>
                    <w:ins w:id="1219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19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19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00" w:author="lusonghe" w:date="2020-03-05T16:31:00Z"/>
                <w:rFonts w:ascii="宋体" w:hAnsi="宋体"/>
                <w:color w:val="000000"/>
                <w:sz w:val="21"/>
                <w:szCs w:val="21"/>
                <w:rPrChange w:id="122001" w:author="lusonghe" w:date="2020-04-02T15:19:00Z">
                  <w:rPr>
                    <w:ins w:id="1220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00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06" w:author="lusonghe" w:date="2020-03-05T16:31:00Z"/>
                <w:rFonts w:ascii="宋体" w:hAnsi="宋体"/>
                <w:color w:val="000000"/>
                <w:sz w:val="21"/>
                <w:szCs w:val="21"/>
                <w:rPrChange w:id="122007" w:author="lusonghe" w:date="2020-04-02T15:19:00Z">
                  <w:rPr>
                    <w:ins w:id="1220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DATA6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11" w:author="lusonghe" w:date="2020-03-05T16:31:00Z"/>
                <w:rFonts w:ascii="宋体" w:hAnsi="宋体"/>
                <w:color w:val="000000"/>
                <w:sz w:val="21"/>
                <w:szCs w:val="21"/>
                <w:rPrChange w:id="122012" w:author="lusonghe" w:date="2020-04-02T15:19:00Z">
                  <w:rPr>
                    <w:ins w:id="1220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1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16" w:author="lusonghe" w:date="2020-03-05T16:31:00Z"/>
                <w:rFonts w:ascii="宋体" w:hAnsi="宋体"/>
                <w:color w:val="000000"/>
                <w:sz w:val="21"/>
                <w:szCs w:val="21"/>
                <w:rPrChange w:id="122017" w:author="lusonghe" w:date="2020-04-02T15:19:00Z">
                  <w:rPr>
                    <w:ins w:id="1220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21" w:author="lusonghe" w:date="2020-03-05T16:31:00Z"/>
                <w:rFonts w:ascii="宋体" w:hAnsi="宋体"/>
                <w:color w:val="000000"/>
                <w:sz w:val="21"/>
                <w:szCs w:val="21"/>
                <w:rPrChange w:id="122022" w:author="lusonghe" w:date="2020-04-02T15:19:00Z">
                  <w:rPr>
                    <w:ins w:id="122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2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2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26" w:author="lusonghe" w:date="2020-03-05T16:31:00Z"/>
                <w:rFonts w:ascii="宋体" w:hAnsi="宋体"/>
                <w:color w:val="000000"/>
                <w:sz w:val="21"/>
                <w:szCs w:val="21"/>
                <w:rPrChange w:id="122027" w:author="lusonghe" w:date="2020-04-02T15:19:00Z">
                  <w:rPr>
                    <w:ins w:id="1220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3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31" w:author="lusonghe" w:date="2020-03-05T16:31:00Z"/>
                <w:rFonts w:ascii="宋体" w:hAnsi="宋体"/>
                <w:color w:val="000000"/>
                <w:sz w:val="21"/>
                <w:szCs w:val="21"/>
                <w:rPrChange w:id="122032" w:author="lusonghe" w:date="2020-04-02T15:19:00Z">
                  <w:rPr>
                    <w:ins w:id="1220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3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03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37" w:author="lusonghe" w:date="2020-03-05T16:31:00Z"/>
                <w:rFonts w:ascii="宋体" w:hAnsi="宋体"/>
                <w:color w:val="000000"/>
                <w:sz w:val="21"/>
                <w:szCs w:val="21"/>
                <w:rPrChange w:id="122038" w:author="lusonghe" w:date="2020-04-02T15:19:00Z">
                  <w:rPr>
                    <w:ins w:id="1220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4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1_DATA7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42" w:author="lusonghe" w:date="2020-03-05T16:31:00Z"/>
                <w:rFonts w:ascii="宋体" w:hAnsi="宋体"/>
                <w:color w:val="000000"/>
                <w:sz w:val="21"/>
                <w:szCs w:val="21"/>
                <w:rPrChange w:id="122043" w:author="lusonghe" w:date="2020-04-02T15:19:00Z">
                  <w:rPr>
                    <w:ins w:id="1220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4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47" w:author="lusonghe" w:date="2020-03-05T16:31:00Z"/>
                <w:rFonts w:ascii="宋体" w:hAnsi="宋体"/>
                <w:color w:val="000000"/>
                <w:sz w:val="21"/>
                <w:szCs w:val="21"/>
                <w:rPrChange w:id="122048" w:author="lusonghe" w:date="2020-04-02T15:19:00Z">
                  <w:rPr>
                    <w:ins w:id="1220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5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52" w:author="lusonghe" w:date="2020-03-05T16:31:00Z"/>
                <w:rFonts w:ascii="宋体" w:hAnsi="宋体"/>
                <w:color w:val="000000"/>
                <w:sz w:val="21"/>
                <w:szCs w:val="21"/>
                <w:rPrChange w:id="122053" w:author="lusonghe" w:date="2020-04-02T15:19:00Z">
                  <w:rPr>
                    <w:ins w:id="1220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数据信号3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57" w:author="lusonghe" w:date="2020-03-05T16:31:00Z"/>
                <w:rFonts w:ascii="宋体" w:hAnsi="宋体"/>
                <w:color w:val="000000"/>
                <w:sz w:val="21"/>
                <w:szCs w:val="21"/>
                <w:rPrChange w:id="122058" w:author="lusonghe" w:date="2020-04-02T15:19:00Z">
                  <w:rPr>
                    <w:ins w:id="1220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6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62" w:author="lusonghe" w:date="2020-03-05T16:31:00Z"/>
                <w:rFonts w:ascii="宋体" w:hAnsi="宋体"/>
                <w:color w:val="000000"/>
                <w:sz w:val="21"/>
                <w:szCs w:val="21"/>
                <w:rPrChange w:id="122063" w:author="lusonghe" w:date="2020-04-02T15:19:00Z">
                  <w:rPr>
                    <w:ins w:id="1220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6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06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68" w:author="lusonghe" w:date="2020-03-05T16:31:00Z"/>
                <w:rFonts w:ascii="宋体" w:hAnsi="宋体"/>
                <w:color w:val="000000"/>
                <w:sz w:val="21"/>
                <w:szCs w:val="21"/>
                <w:rPrChange w:id="122069" w:author="lusonghe" w:date="2020-04-02T15:19:00Z">
                  <w:rPr>
                    <w:ins w:id="1220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7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MMC_RS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073" w:author="lusonghe" w:date="2020-03-05T16:31:00Z"/>
                <w:rFonts w:ascii="宋体" w:hAnsi="宋体"/>
                <w:color w:val="000000"/>
                <w:sz w:val="21"/>
                <w:szCs w:val="21"/>
                <w:rPrChange w:id="122074" w:author="lusonghe" w:date="2020-04-02T15:19:00Z">
                  <w:rPr>
                    <w:ins w:id="122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7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78" w:author="lusonghe" w:date="2020-03-05T16:31:00Z"/>
                <w:rFonts w:ascii="宋体" w:hAnsi="宋体"/>
                <w:color w:val="000000"/>
                <w:sz w:val="21"/>
                <w:szCs w:val="21"/>
                <w:rPrChange w:id="122079" w:author="lusonghe" w:date="2020-04-02T15:19:00Z">
                  <w:rPr>
                    <w:ins w:id="1220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8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83" w:author="lusonghe" w:date="2020-03-05T16:31:00Z"/>
                <w:rFonts w:ascii="宋体" w:hAnsi="宋体"/>
                <w:color w:val="000000"/>
                <w:sz w:val="21"/>
                <w:szCs w:val="21"/>
                <w:rPrChange w:id="122084" w:author="lusonghe" w:date="2020-04-02T15:19:00Z">
                  <w:rPr>
                    <w:ins w:id="1220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8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MMC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89" w:author="lusonghe" w:date="2020-03-05T16:31:00Z"/>
                <w:rFonts w:ascii="宋体" w:hAnsi="宋体"/>
                <w:color w:val="000000"/>
                <w:sz w:val="21"/>
                <w:szCs w:val="21"/>
                <w:rPrChange w:id="122090" w:author="lusonghe" w:date="2020-04-02T15:19:00Z">
                  <w:rPr>
                    <w:ins w:id="1220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09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094" w:author="lusonghe" w:date="2020-03-05T16:31:00Z"/>
                <w:rFonts w:ascii="宋体" w:hAnsi="宋体"/>
                <w:color w:val="000000"/>
                <w:sz w:val="21"/>
                <w:szCs w:val="21"/>
                <w:rPrChange w:id="122095" w:author="lusonghe" w:date="2020-04-02T15:19:00Z">
                  <w:rPr>
                    <w:ins w:id="1220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0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09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09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00" w:author="lusonghe" w:date="2020-03-05T16:31:00Z"/>
                <w:rFonts w:ascii="宋体" w:hAnsi="宋体"/>
                <w:color w:val="000000"/>
                <w:sz w:val="21"/>
                <w:szCs w:val="21"/>
                <w:rPrChange w:id="122101" w:author="lusonghe" w:date="2020-04-02T15:19:00Z">
                  <w:rPr>
                    <w:ins w:id="1221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MMC_PWR_E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05" w:author="lusonghe" w:date="2020-03-05T16:31:00Z"/>
                <w:rFonts w:ascii="宋体" w:hAnsi="宋体"/>
                <w:color w:val="000000"/>
                <w:sz w:val="21"/>
                <w:szCs w:val="21"/>
                <w:rPrChange w:id="122106" w:author="lusonghe" w:date="2020-04-02T15:19:00Z">
                  <w:rPr>
                    <w:ins w:id="1221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0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10" w:author="lusonghe" w:date="2020-03-05T16:31:00Z"/>
                <w:rFonts w:ascii="宋体" w:hAnsi="宋体"/>
                <w:color w:val="000000"/>
                <w:sz w:val="21"/>
                <w:szCs w:val="21"/>
                <w:rPrChange w:id="122111" w:author="lusonghe" w:date="2020-04-02T15:19:00Z">
                  <w:rPr>
                    <w:ins w:id="1221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1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15" w:author="lusonghe" w:date="2020-03-05T16:31:00Z"/>
                <w:rFonts w:ascii="宋体" w:hAnsi="宋体"/>
                <w:color w:val="000000"/>
                <w:sz w:val="21"/>
                <w:szCs w:val="21"/>
                <w:rPrChange w:id="122116" w:author="lusonghe" w:date="2020-04-02T15:19:00Z">
                  <w:rPr>
                    <w:ins w:id="1221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1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EMMC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使能信号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21" w:author="lusonghe" w:date="2020-03-05T16:31:00Z"/>
                <w:rFonts w:ascii="宋体" w:hAnsi="宋体"/>
                <w:color w:val="000000"/>
                <w:sz w:val="21"/>
                <w:szCs w:val="21"/>
                <w:rPrChange w:id="122122" w:author="lusonghe" w:date="2020-04-02T15:19:00Z">
                  <w:rPr>
                    <w:ins w:id="1221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26" w:author="lusonghe" w:date="2020-03-05T16:31:00Z"/>
                <w:rFonts w:ascii="宋体" w:hAnsi="宋体"/>
                <w:color w:val="000000"/>
                <w:sz w:val="21"/>
                <w:szCs w:val="21"/>
                <w:rPrChange w:id="122127" w:author="lusonghe" w:date="2020-04-02T15:19:00Z">
                  <w:rPr>
                    <w:ins w:id="1221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3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131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32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2133" w:author="lusonghe" w:date="2020-04-02T15:19:00Z">
                  <w:rPr>
                    <w:ins w:id="122134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2135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2136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2137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EE186D" w:rsidTr="007B52E3">
        <w:trPr>
          <w:trHeight w:val="20"/>
          <w:ins w:id="12213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39" w:author="lusonghe" w:date="2020-03-05T16:31:00Z"/>
                <w:rFonts w:ascii="宋体" w:hAnsi="宋体"/>
                <w:color w:val="000000"/>
                <w:sz w:val="21"/>
                <w:szCs w:val="21"/>
                <w:rPrChange w:id="122140" w:author="lusonghe" w:date="2020-04-02T15:19:00Z">
                  <w:rPr>
                    <w:ins w:id="1221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4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MD_IO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44" w:author="lusonghe" w:date="2020-03-05T16:31:00Z"/>
                <w:rFonts w:ascii="宋体" w:hAnsi="宋体"/>
                <w:color w:val="000000"/>
                <w:sz w:val="21"/>
                <w:szCs w:val="21"/>
                <w:rPrChange w:id="122145" w:author="lusonghe" w:date="2020-04-02T15:19:00Z">
                  <w:rPr>
                    <w:ins w:id="1221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4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49" w:author="lusonghe" w:date="2020-03-05T16:31:00Z"/>
                <w:rFonts w:ascii="宋体" w:hAnsi="宋体"/>
                <w:color w:val="000000"/>
                <w:sz w:val="21"/>
                <w:szCs w:val="21"/>
                <w:rPrChange w:id="122150" w:author="lusonghe" w:date="2020-04-02T15:19:00Z">
                  <w:rPr>
                    <w:ins w:id="1221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5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54" w:author="lusonghe" w:date="2020-03-05T16:31:00Z"/>
                <w:rFonts w:ascii="宋体" w:hAnsi="宋体"/>
                <w:color w:val="000000"/>
                <w:sz w:val="21"/>
                <w:szCs w:val="21"/>
                <w:rPrChange w:id="122155" w:author="lusonghe" w:date="2020-04-02T15:19:00Z">
                  <w:rPr>
                    <w:ins w:id="1221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5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 M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5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管理数据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160" w:author="lusonghe" w:date="2020-03-05T16:31:00Z"/>
                <w:rFonts w:ascii="宋体" w:hAnsi="宋体"/>
                <w:color w:val="000000"/>
                <w:sz w:val="21"/>
                <w:szCs w:val="21"/>
                <w:rPrChange w:id="122161" w:author="lusonghe" w:date="2020-04-02T15:19:00Z">
                  <w:rPr>
                    <w:ins w:id="1221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63" w:author="lusonghe" w:date="2020-03-05T16:31:00Z"/>
                <w:rFonts w:ascii="宋体" w:hAnsi="宋体"/>
                <w:color w:val="000000"/>
                <w:sz w:val="21"/>
                <w:szCs w:val="21"/>
                <w:rPrChange w:id="122164" w:author="lusonghe" w:date="2020-04-02T15:19:00Z">
                  <w:rPr>
                    <w:ins w:id="1221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6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16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69" w:author="lusonghe" w:date="2020-03-05T16:31:00Z"/>
                <w:rFonts w:ascii="宋体" w:hAnsi="宋体"/>
                <w:color w:val="000000"/>
                <w:sz w:val="21"/>
                <w:szCs w:val="21"/>
                <w:rPrChange w:id="122170" w:author="lusonghe" w:date="2020-04-02T15:19:00Z">
                  <w:rPr>
                    <w:ins w:id="1221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7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MD_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74" w:author="lusonghe" w:date="2020-03-05T16:31:00Z"/>
                <w:rFonts w:ascii="宋体" w:hAnsi="宋体"/>
                <w:color w:val="000000"/>
                <w:sz w:val="21"/>
                <w:szCs w:val="21"/>
                <w:rPrChange w:id="122175" w:author="lusonghe" w:date="2020-04-02T15:19:00Z">
                  <w:rPr>
                    <w:ins w:id="1221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7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79" w:author="lusonghe" w:date="2020-03-05T16:31:00Z"/>
                <w:rFonts w:ascii="宋体" w:hAnsi="宋体"/>
                <w:color w:val="000000"/>
                <w:sz w:val="21"/>
                <w:szCs w:val="21"/>
                <w:rPrChange w:id="122180" w:author="lusonghe" w:date="2020-04-02T15:19:00Z">
                  <w:rPr>
                    <w:ins w:id="1221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8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84" w:author="lusonghe" w:date="2020-03-05T16:31:00Z"/>
                <w:rFonts w:ascii="宋体" w:hAnsi="宋体"/>
                <w:color w:val="000000"/>
                <w:sz w:val="21"/>
                <w:szCs w:val="21"/>
                <w:rPrChange w:id="122185" w:author="lusonghe" w:date="2020-04-02T15:19:00Z">
                  <w:rPr>
                    <w:ins w:id="1221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18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 M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8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管理时钟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190" w:author="lusonghe" w:date="2020-03-05T16:31:00Z"/>
                <w:rFonts w:ascii="宋体" w:hAnsi="宋体"/>
                <w:color w:val="000000"/>
                <w:sz w:val="21"/>
                <w:szCs w:val="21"/>
                <w:rPrChange w:id="122191" w:author="lusonghe" w:date="2020-04-02T15:19:00Z">
                  <w:rPr>
                    <w:ins w:id="1221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193" w:author="lusonghe" w:date="2020-03-05T16:31:00Z"/>
                <w:rFonts w:ascii="宋体" w:hAnsi="宋体"/>
                <w:color w:val="000000"/>
                <w:sz w:val="21"/>
                <w:szCs w:val="21"/>
                <w:rPrChange w:id="122194" w:author="lusonghe" w:date="2020-04-02T15:19:00Z">
                  <w:rPr>
                    <w:ins w:id="1221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1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19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19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199" w:author="lusonghe" w:date="2020-03-05T16:31:00Z"/>
                <w:rFonts w:ascii="宋体" w:hAnsi="宋体"/>
                <w:color w:val="000000"/>
                <w:sz w:val="21"/>
                <w:szCs w:val="21"/>
                <w:rPrChange w:id="122200" w:author="lusonghe" w:date="2020-04-02T15:19:00Z">
                  <w:rPr>
                    <w:ins w:id="1222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0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0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04" w:author="lusonghe" w:date="2020-03-05T16:31:00Z"/>
                <w:rFonts w:ascii="宋体" w:hAnsi="宋体"/>
                <w:color w:val="000000"/>
                <w:sz w:val="21"/>
                <w:szCs w:val="21"/>
                <w:rPrChange w:id="122205" w:author="lusonghe" w:date="2020-04-02T15:19:00Z">
                  <w:rPr>
                    <w:ins w:id="122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0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09" w:author="lusonghe" w:date="2020-03-05T16:31:00Z"/>
                <w:rFonts w:ascii="宋体" w:hAnsi="宋体"/>
                <w:color w:val="000000"/>
                <w:sz w:val="21"/>
                <w:szCs w:val="21"/>
                <w:rPrChange w:id="122210" w:author="lusonghe" w:date="2020-04-02T15:19:00Z">
                  <w:rPr>
                    <w:ins w:id="1222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1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14" w:author="lusonghe" w:date="2020-03-05T16:31:00Z"/>
                <w:rFonts w:ascii="宋体" w:hAnsi="宋体"/>
                <w:color w:val="000000"/>
                <w:sz w:val="21"/>
                <w:szCs w:val="21"/>
                <w:rPrChange w:id="122215" w:author="lusonghe" w:date="2020-04-02T15:19:00Z">
                  <w:rPr>
                    <w:ins w:id="1222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2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221" w:author="lusonghe" w:date="2020-03-05T16:31:00Z"/>
                <w:rFonts w:ascii="宋体" w:hAnsi="宋体"/>
                <w:color w:val="000000"/>
                <w:sz w:val="21"/>
                <w:szCs w:val="21"/>
                <w:rPrChange w:id="122222" w:author="lusonghe" w:date="2020-04-02T15:19:00Z">
                  <w:rPr>
                    <w:ins w:id="1222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24" w:author="lusonghe" w:date="2020-03-05T16:31:00Z"/>
                <w:rFonts w:ascii="宋体" w:hAnsi="宋体"/>
                <w:color w:val="000000"/>
                <w:sz w:val="21"/>
                <w:szCs w:val="21"/>
                <w:rPrChange w:id="122225" w:author="lusonghe" w:date="2020-04-02T15:19:00Z">
                  <w:rPr>
                    <w:ins w:id="1222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2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22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30" w:author="lusonghe" w:date="2020-03-05T16:31:00Z"/>
                <w:rFonts w:ascii="宋体" w:hAnsi="宋体"/>
                <w:color w:val="000000"/>
                <w:sz w:val="21"/>
                <w:szCs w:val="21"/>
                <w:rPrChange w:id="122231" w:author="lusonghe" w:date="2020-04-02T15:19:00Z">
                  <w:rPr>
                    <w:ins w:id="1222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3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35" w:author="lusonghe" w:date="2020-03-05T16:31:00Z"/>
                <w:rFonts w:ascii="宋体" w:hAnsi="宋体"/>
                <w:color w:val="000000"/>
                <w:sz w:val="21"/>
                <w:szCs w:val="21"/>
                <w:rPrChange w:id="122236" w:author="lusonghe" w:date="2020-04-02T15:19:00Z">
                  <w:rPr>
                    <w:ins w:id="1222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3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40" w:author="lusonghe" w:date="2020-03-05T16:31:00Z"/>
                <w:rFonts w:ascii="宋体" w:hAnsi="宋体"/>
                <w:color w:val="000000"/>
                <w:sz w:val="21"/>
                <w:szCs w:val="21"/>
                <w:rPrChange w:id="122241" w:author="lusonghe" w:date="2020-04-02T15:19:00Z">
                  <w:rPr>
                    <w:ins w:id="1222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4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45" w:author="lusonghe" w:date="2020-03-05T16:31:00Z"/>
                <w:rFonts w:ascii="宋体" w:hAnsi="宋体"/>
                <w:color w:val="000000"/>
                <w:sz w:val="21"/>
                <w:szCs w:val="21"/>
                <w:rPrChange w:id="122246" w:author="lusonghe" w:date="2020-04-02T15:19:00Z">
                  <w:rPr>
                    <w:ins w:id="1222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4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252" w:author="lusonghe" w:date="2020-03-05T16:31:00Z"/>
                <w:rFonts w:ascii="宋体" w:hAnsi="宋体"/>
                <w:color w:val="000000"/>
                <w:sz w:val="21"/>
                <w:szCs w:val="21"/>
                <w:rPrChange w:id="122253" w:author="lusonghe" w:date="2020-04-02T15:19:00Z">
                  <w:rPr>
                    <w:ins w:id="1222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55" w:author="lusonghe" w:date="2020-03-05T16:31:00Z"/>
                <w:rFonts w:ascii="宋体" w:hAnsi="宋体"/>
                <w:color w:val="000000"/>
                <w:sz w:val="21"/>
                <w:szCs w:val="21"/>
                <w:rPrChange w:id="122256" w:author="lusonghe" w:date="2020-04-02T15:19:00Z">
                  <w:rPr>
                    <w:ins w:id="1222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5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26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61" w:author="lusonghe" w:date="2020-03-05T16:31:00Z"/>
                <w:rFonts w:ascii="宋体" w:hAnsi="宋体"/>
                <w:color w:val="000000"/>
                <w:sz w:val="21"/>
                <w:szCs w:val="21"/>
                <w:rPrChange w:id="122262" w:author="lusonghe" w:date="2020-04-02T15:19:00Z">
                  <w:rPr>
                    <w:ins w:id="1222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6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CTL_RX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66" w:author="lusonghe" w:date="2020-03-05T16:31:00Z"/>
                <w:rFonts w:ascii="宋体" w:hAnsi="宋体"/>
                <w:color w:val="000000"/>
                <w:sz w:val="21"/>
                <w:szCs w:val="21"/>
                <w:rPrChange w:id="122267" w:author="lusonghe" w:date="2020-04-02T15:19:00Z">
                  <w:rPr>
                    <w:ins w:id="1222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7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71" w:author="lusonghe" w:date="2020-03-05T16:31:00Z"/>
                <w:rFonts w:ascii="宋体" w:hAnsi="宋体"/>
                <w:color w:val="000000"/>
                <w:sz w:val="21"/>
                <w:szCs w:val="21"/>
                <w:rPrChange w:id="122272" w:author="lusonghe" w:date="2020-04-02T15:19:00Z">
                  <w:rPr>
                    <w:ins w:id="1222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7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76" w:author="lusonghe" w:date="2020-03-05T16:31:00Z"/>
                <w:rFonts w:ascii="宋体" w:hAnsi="宋体"/>
                <w:color w:val="000000"/>
                <w:sz w:val="21"/>
                <w:szCs w:val="21"/>
                <w:rPrChange w:id="122277" w:author="lusonghe" w:date="2020-04-02T15:19:00Z">
                  <w:rPr>
                    <w:ins w:id="1222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8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控制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282" w:author="lusonghe" w:date="2020-03-05T16:31:00Z"/>
                <w:rFonts w:ascii="宋体" w:hAnsi="宋体"/>
                <w:color w:val="000000"/>
                <w:sz w:val="21"/>
                <w:szCs w:val="21"/>
                <w:rPrChange w:id="122283" w:author="lusonghe" w:date="2020-04-02T15:19:00Z">
                  <w:rPr>
                    <w:ins w:id="1222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285" w:author="lusonghe" w:date="2020-03-05T16:31:00Z"/>
                <w:rFonts w:ascii="宋体" w:hAnsi="宋体"/>
                <w:color w:val="000000"/>
                <w:sz w:val="21"/>
                <w:szCs w:val="21"/>
                <w:rPrChange w:id="122286" w:author="lusonghe" w:date="2020-04-02T15:19:00Z">
                  <w:rPr>
                    <w:ins w:id="1222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28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29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91" w:author="lusonghe" w:date="2020-03-05T16:31:00Z"/>
                <w:rFonts w:ascii="宋体" w:hAnsi="宋体"/>
                <w:color w:val="000000"/>
                <w:sz w:val="21"/>
                <w:szCs w:val="21"/>
                <w:rPrChange w:id="122292" w:author="lusonghe" w:date="2020-04-02T15:19:00Z">
                  <w:rPr>
                    <w:ins w:id="1222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29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296" w:author="lusonghe" w:date="2020-03-05T16:31:00Z"/>
                <w:rFonts w:ascii="宋体" w:hAnsi="宋体"/>
                <w:color w:val="000000"/>
                <w:sz w:val="21"/>
                <w:szCs w:val="21"/>
                <w:rPrChange w:id="122297" w:author="lusonghe" w:date="2020-04-02T15:19:00Z">
                  <w:rPr>
                    <w:ins w:id="1222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2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0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01" w:author="lusonghe" w:date="2020-03-05T16:31:00Z"/>
                <w:rFonts w:ascii="宋体" w:hAnsi="宋体"/>
                <w:color w:val="000000"/>
                <w:sz w:val="21"/>
                <w:szCs w:val="21"/>
                <w:rPrChange w:id="122302" w:author="lusonghe" w:date="2020-04-02T15:19:00Z">
                  <w:rPr>
                    <w:ins w:id="1223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0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06" w:author="lusonghe" w:date="2020-03-05T16:31:00Z"/>
                <w:rFonts w:ascii="宋体" w:hAnsi="宋体"/>
                <w:color w:val="000000"/>
                <w:sz w:val="21"/>
                <w:szCs w:val="21"/>
                <w:rPrChange w:id="122307" w:author="lusonghe" w:date="2020-04-02T15:19:00Z">
                  <w:rPr>
                    <w:ins w:id="1223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1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1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313" w:author="lusonghe" w:date="2020-03-05T16:31:00Z"/>
                <w:rFonts w:ascii="宋体" w:hAnsi="宋体"/>
                <w:color w:val="000000"/>
                <w:sz w:val="21"/>
                <w:szCs w:val="21"/>
                <w:rPrChange w:id="122314" w:author="lusonghe" w:date="2020-04-02T15:19:00Z">
                  <w:rPr>
                    <w:ins w:id="1223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16" w:author="lusonghe" w:date="2020-03-05T16:31:00Z"/>
                <w:rFonts w:ascii="宋体" w:hAnsi="宋体"/>
                <w:color w:val="000000"/>
                <w:sz w:val="21"/>
                <w:szCs w:val="21"/>
                <w:rPrChange w:id="122317" w:author="lusonghe" w:date="2020-04-02T15:19:00Z">
                  <w:rPr>
                    <w:ins w:id="1223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32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22" w:author="lusonghe" w:date="2020-03-05T16:31:00Z"/>
                <w:rFonts w:ascii="宋体" w:hAnsi="宋体"/>
                <w:color w:val="000000"/>
                <w:sz w:val="21"/>
                <w:szCs w:val="21"/>
                <w:rPrChange w:id="122323" w:author="lusonghe" w:date="2020-04-02T15:19:00Z">
                  <w:rPr>
                    <w:ins w:id="1223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2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3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27" w:author="lusonghe" w:date="2020-03-05T16:31:00Z"/>
                <w:rFonts w:ascii="宋体" w:hAnsi="宋体"/>
                <w:color w:val="000000"/>
                <w:sz w:val="21"/>
                <w:szCs w:val="21"/>
                <w:rPrChange w:id="122328" w:author="lusonghe" w:date="2020-04-02T15:19:00Z">
                  <w:rPr>
                    <w:ins w:id="1223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3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32" w:author="lusonghe" w:date="2020-03-05T16:31:00Z"/>
                <w:rFonts w:ascii="宋体" w:hAnsi="宋体"/>
                <w:color w:val="000000"/>
                <w:sz w:val="21"/>
                <w:szCs w:val="21"/>
                <w:rPrChange w:id="122333" w:author="lusonghe" w:date="2020-04-02T15:19:00Z">
                  <w:rPr>
                    <w:ins w:id="1223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3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37" w:author="lusonghe" w:date="2020-03-05T16:31:00Z"/>
                <w:rFonts w:ascii="宋体" w:hAnsi="宋体"/>
                <w:color w:val="000000"/>
                <w:sz w:val="21"/>
                <w:szCs w:val="21"/>
                <w:rPrChange w:id="122338" w:author="lusonghe" w:date="2020-04-02T15:19:00Z">
                  <w:rPr>
                    <w:ins w:id="1223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4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4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344" w:author="lusonghe" w:date="2020-03-05T16:31:00Z"/>
                <w:rFonts w:ascii="宋体" w:hAnsi="宋体"/>
                <w:color w:val="000000"/>
                <w:sz w:val="21"/>
                <w:szCs w:val="21"/>
                <w:rPrChange w:id="122345" w:author="lusonghe" w:date="2020-04-02T15:19:00Z">
                  <w:rPr>
                    <w:ins w:id="1223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47" w:author="lusonghe" w:date="2020-03-05T16:31:00Z"/>
                <w:rFonts w:ascii="宋体" w:hAnsi="宋体"/>
                <w:color w:val="000000"/>
                <w:sz w:val="21"/>
                <w:szCs w:val="21"/>
                <w:rPrChange w:id="122348" w:author="lusonghe" w:date="2020-04-02T15:19:00Z">
                  <w:rPr>
                    <w:ins w:id="1223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5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35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53" w:author="lusonghe" w:date="2020-03-05T16:31:00Z"/>
                <w:rFonts w:ascii="宋体" w:hAnsi="宋体"/>
                <w:color w:val="000000"/>
                <w:sz w:val="21"/>
                <w:szCs w:val="21"/>
                <w:rPrChange w:id="122354" w:author="lusonghe" w:date="2020-04-02T15:19:00Z">
                  <w:rPr>
                    <w:ins w:id="1223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CK_RX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58" w:author="lusonghe" w:date="2020-03-05T16:31:00Z"/>
                <w:rFonts w:ascii="宋体" w:hAnsi="宋体"/>
                <w:color w:val="000000"/>
                <w:sz w:val="21"/>
                <w:szCs w:val="21"/>
                <w:rPrChange w:id="122359" w:author="lusonghe" w:date="2020-04-02T15:19:00Z">
                  <w:rPr>
                    <w:ins w:id="122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6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63" w:author="lusonghe" w:date="2020-03-05T16:31:00Z"/>
                <w:rFonts w:ascii="宋体" w:hAnsi="宋体"/>
                <w:color w:val="000000"/>
                <w:sz w:val="21"/>
                <w:szCs w:val="21"/>
                <w:rPrChange w:id="122364" w:author="lusonghe" w:date="2020-04-02T15:19:00Z">
                  <w:rPr>
                    <w:ins w:id="122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6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68" w:author="lusonghe" w:date="2020-03-05T16:31:00Z"/>
                <w:rFonts w:ascii="宋体" w:hAnsi="宋体"/>
                <w:color w:val="000000"/>
                <w:sz w:val="21"/>
                <w:szCs w:val="21"/>
                <w:rPrChange w:id="122369" w:author="lusonghe" w:date="2020-04-02T15:19:00Z">
                  <w:rPr>
                    <w:ins w:id="1223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7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时钟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374" w:author="lusonghe" w:date="2020-03-05T16:31:00Z"/>
                <w:rFonts w:ascii="宋体" w:hAnsi="宋体"/>
                <w:color w:val="000000"/>
                <w:sz w:val="21"/>
                <w:szCs w:val="21"/>
                <w:rPrChange w:id="122375" w:author="lusonghe" w:date="2020-04-02T15:19:00Z">
                  <w:rPr>
                    <w:ins w:id="1223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77" w:author="lusonghe" w:date="2020-03-05T16:31:00Z"/>
                <w:rFonts w:ascii="宋体" w:hAnsi="宋体"/>
                <w:color w:val="000000"/>
                <w:sz w:val="21"/>
                <w:szCs w:val="21"/>
                <w:rPrChange w:id="122378" w:author="lusonghe" w:date="2020-04-02T15:19:00Z">
                  <w:rPr>
                    <w:ins w:id="1223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38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83" w:author="lusonghe" w:date="2020-03-05T16:31:00Z"/>
                <w:rFonts w:ascii="宋体" w:hAnsi="宋体"/>
                <w:color w:val="000000"/>
                <w:sz w:val="21"/>
                <w:szCs w:val="21"/>
                <w:rPrChange w:id="122384" w:author="lusonghe" w:date="2020-04-02T15:19:00Z">
                  <w:rPr>
                    <w:ins w:id="1223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8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0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388" w:author="lusonghe" w:date="2020-03-05T16:31:00Z"/>
                <w:rFonts w:ascii="宋体" w:hAnsi="宋体"/>
                <w:color w:val="000000"/>
                <w:sz w:val="21"/>
                <w:szCs w:val="21"/>
                <w:rPrChange w:id="122389" w:author="lusonghe" w:date="2020-04-02T15:19:00Z">
                  <w:rPr>
                    <w:ins w:id="1223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39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93" w:author="lusonghe" w:date="2020-03-05T16:31:00Z"/>
                <w:rFonts w:ascii="宋体" w:hAnsi="宋体"/>
                <w:color w:val="000000"/>
                <w:sz w:val="21"/>
                <w:szCs w:val="21"/>
                <w:rPrChange w:id="122394" w:author="lusonghe" w:date="2020-04-02T15:19:00Z">
                  <w:rPr>
                    <w:ins w:id="122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3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39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398" w:author="lusonghe" w:date="2020-03-05T16:31:00Z"/>
                <w:rFonts w:ascii="宋体" w:hAnsi="宋体"/>
                <w:color w:val="000000"/>
                <w:sz w:val="21"/>
                <w:szCs w:val="21"/>
                <w:rPrChange w:id="122399" w:author="lusonghe" w:date="2020-04-02T15:19:00Z">
                  <w:rPr>
                    <w:ins w:id="1224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0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0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405" w:author="lusonghe" w:date="2020-03-05T16:31:00Z"/>
                <w:rFonts w:ascii="宋体" w:hAnsi="宋体"/>
                <w:color w:val="000000"/>
                <w:sz w:val="21"/>
                <w:szCs w:val="21"/>
                <w:rPrChange w:id="122406" w:author="lusonghe" w:date="2020-04-02T15:19:00Z">
                  <w:rPr>
                    <w:ins w:id="1224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08" w:author="lusonghe" w:date="2020-03-05T16:31:00Z"/>
                <w:rFonts w:ascii="宋体" w:hAnsi="宋体"/>
                <w:color w:val="000000"/>
                <w:sz w:val="21"/>
                <w:szCs w:val="21"/>
                <w:rPrChange w:id="122409" w:author="lusonghe" w:date="2020-04-02T15:19:00Z">
                  <w:rPr>
                    <w:ins w:id="1224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1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41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14" w:author="lusonghe" w:date="2020-03-05T16:31:00Z"/>
                <w:rFonts w:ascii="宋体" w:hAnsi="宋体"/>
                <w:color w:val="000000"/>
                <w:sz w:val="21"/>
                <w:szCs w:val="21"/>
                <w:rPrChange w:id="122415" w:author="lusonghe" w:date="2020-04-02T15:19:00Z">
                  <w:rPr>
                    <w:ins w:id="1224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CTL_TX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19" w:author="lusonghe" w:date="2020-03-05T16:31:00Z"/>
                <w:rFonts w:ascii="宋体" w:hAnsi="宋体"/>
                <w:color w:val="000000"/>
                <w:sz w:val="21"/>
                <w:szCs w:val="21"/>
                <w:rPrChange w:id="122420" w:author="lusonghe" w:date="2020-04-02T15:19:00Z">
                  <w:rPr>
                    <w:ins w:id="1224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2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24" w:author="lusonghe" w:date="2020-03-05T16:31:00Z"/>
                <w:rFonts w:ascii="宋体" w:hAnsi="宋体"/>
                <w:color w:val="000000"/>
                <w:sz w:val="21"/>
                <w:szCs w:val="21"/>
                <w:rPrChange w:id="122425" w:author="lusonghe" w:date="2020-04-02T15:19:00Z">
                  <w:rPr>
                    <w:ins w:id="1224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2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29" w:author="lusonghe" w:date="2020-03-05T16:31:00Z"/>
                <w:rFonts w:ascii="宋体" w:hAnsi="宋体"/>
                <w:color w:val="000000"/>
                <w:sz w:val="21"/>
                <w:szCs w:val="21"/>
                <w:rPrChange w:id="122430" w:author="lusonghe" w:date="2020-04-02T15:19:00Z">
                  <w:rPr>
                    <w:ins w:id="1224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3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控制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435" w:author="lusonghe" w:date="2020-03-05T16:31:00Z"/>
                <w:rFonts w:ascii="宋体" w:hAnsi="宋体"/>
                <w:color w:val="000000"/>
                <w:sz w:val="21"/>
                <w:szCs w:val="21"/>
                <w:rPrChange w:id="122436" w:author="lusonghe" w:date="2020-04-02T15:19:00Z">
                  <w:rPr>
                    <w:ins w:id="1224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38" w:author="lusonghe" w:date="2020-03-05T16:31:00Z"/>
                <w:rFonts w:ascii="宋体" w:hAnsi="宋体"/>
                <w:color w:val="000000"/>
                <w:sz w:val="21"/>
                <w:szCs w:val="21"/>
                <w:rPrChange w:id="122439" w:author="lusonghe" w:date="2020-04-02T15:19:00Z">
                  <w:rPr>
                    <w:ins w:id="1224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4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44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44" w:author="lusonghe" w:date="2020-03-05T16:31:00Z"/>
                <w:rFonts w:ascii="宋体" w:hAnsi="宋体"/>
                <w:color w:val="000000"/>
                <w:sz w:val="21"/>
                <w:szCs w:val="21"/>
                <w:rPrChange w:id="122445" w:author="lusonghe" w:date="2020-04-02T15:19:00Z">
                  <w:rPr>
                    <w:ins w:id="1224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4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49" w:author="lusonghe" w:date="2020-03-05T16:31:00Z"/>
                <w:rFonts w:ascii="宋体" w:hAnsi="宋体"/>
                <w:color w:val="000000"/>
                <w:sz w:val="21"/>
                <w:szCs w:val="21"/>
                <w:rPrChange w:id="122450" w:author="lusonghe" w:date="2020-04-02T15:19:00Z">
                  <w:rPr>
                    <w:ins w:id="1224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5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54" w:author="lusonghe" w:date="2020-03-05T16:31:00Z"/>
                <w:rFonts w:ascii="宋体" w:hAnsi="宋体"/>
                <w:color w:val="000000"/>
                <w:sz w:val="21"/>
                <w:szCs w:val="21"/>
                <w:rPrChange w:id="122455" w:author="lusonghe" w:date="2020-04-02T15:19:00Z">
                  <w:rPr>
                    <w:ins w:id="1224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5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59" w:author="lusonghe" w:date="2020-03-05T16:31:00Z"/>
                <w:rFonts w:ascii="宋体" w:hAnsi="宋体"/>
                <w:color w:val="000000"/>
                <w:sz w:val="21"/>
                <w:szCs w:val="21"/>
                <w:rPrChange w:id="122460" w:author="lusonghe" w:date="2020-04-02T15:19:00Z">
                  <w:rPr>
                    <w:ins w:id="122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6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6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466" w:author="lusonghe" w:date="2020-03-05T16:31:00Z"/>
                <w:rFonts w:ascii="宋体" w:hAnsi="宋体"/>
                <w:color w:val="000000"/>
                <w:sz w:val="21"/>
                <w:szCs w:val="21"/>
                <w:rPrChange w:id="122467" w:author="lusonghe" w:date="2020-04-02T15:19:00Z">
                  <w:rPr>
                    <w:ins w:id="1224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69" w:author="lusonghe" w:date="2020-03-05T16:31:00Z"/>
                <w:rFonts w:ascii="宋体" w:hAnsi="宋体"/>
                <w:color w:val="000000"/>
                <w:sz w:val="21"/>
                <w:szCs w:val="21"/>
                <w:rPrChange w:id="122470" w:author="lusonghe" w:date="2020-04-02T15:19:00Z">
                  <w:rPr>
                    <w:ins w:id="122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7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47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75" w:author="lusonghe" w:date="2020-03-05T16:31:00Z"/>
                <w:rFonts w:ascii="宋体" w:hAnsi="宋体"/>
                <w:color w:val="000000"/>
                <w:sz w:val="21"/>
                <w:szCs w:val="21"/>
                <w:rPrChange w:id="122476" w:author="lusonghe" w:date="2020-04-02T15:19:00Z">
                  <w:rPr>
                    <w:ins w:id="1224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7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480" w:author="lusonghe" w:date="2020-03-05T16:31:00Z"/>
                <w:rFonts w:ascii="宋体" w:hAnsi="宋体"/>
                <w:color w:val="000000"/>
                <w:sz w:val="21"/>
                <w:szCs w:val="21"/>
                <w:rPrChange w:id="122481" w:author="lusonghe" w:date="2020-04-02T15:19:00Z">
                  <w:rPr>
                    <w:ins w:id="1224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8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85" w:author="lusonghe" w:date="2020-03-05T16:31:00Z"/>
                <w:rFonts w:ascii="宋体" w:hAnsi="宋体"/>
                <w:color w:val="000000"/>
                <w:sz w:val="21"/>
                <w:szCs w:val="21"/>
                <w:rPrChange w:id="122486" w:author="lusonghe" w:date="2020-04-02T15:19:00Z">
                  <w:rPr>
                    <w:ins w:id="1224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8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490" w:author="lusonghe" w:date="2020-03-05T16:31:00Z"/>
                <w:rFonts w:ascii="宋体" w:hAnsi="宋体"/>
                <w:color w:val="000000"/>
                <w:sz w:val="21"/>
                <w:szCs w:val="21"/>
                <w:rPrChange w:id="122491" w:author="lusonghe" w:date="2020-04-02T15:19:00Z">
                  <w:rPr>
                    <w:ins w:id="1224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4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49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49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497" w:author="lusonghe" w:date="2020-03-05T16:31:00Z"/>
                <w:rFonts w:ascii="宋体" w:hAnsi="宋体"/>
                <w:color w:val="000000"/>
                <w:sz w:val="21"/>
                <w:szCs w:val="21"/>
                <w:rPrChange w:id="122498" w:author="lusonghe" w:date="2020-04-02T15:19:00Z">
                  <w:rPr>
                    <w:ins w:id="1224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00" w:author="lusonghe" w:date="2020-03-05T16:31:00Z"/>
                <w:rFonts w:ascii="宋体" w:hAnsi="宋体"/>
                <w:color w:val="000000"/>
                <w:sz w:val="21"/>
                <w:szCs w:val="21"/>
                <w:rPrChange w:id="122501" w:author="lusonghe" w:date="2020-04-02T15:19:00Z">
                  <w:rPr>
                    <w:ins w:id="1225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50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06" w:author="lusonghe" w:date="2020-03-05T16:31:00Z"/>
                <w:rFonts w:ascii="宋体" w:hAnsi="宋体"/>
                <w:color w:val="000000"/>
                <w:sz w:val="21"/>
                <w:szCs w:val="21"/>
                <w:rPrChange w:id="122507" w:author="lusonghe" w:date="2020-04-02T15:19:00Z">
                  <w:rPr>
                    <w:ins w:id="1225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CK_TX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11" w:author="lusonghe" w:date="2020-03-05T16:31:00Z"/>
                <w:rFonts w:ascii="宋体" w:hAnsi="宋体"/>
                <w:color w:val="000000"/>
                <w:sz w:val="21"/>
                <w:szCs w:val="21"/>
                <w:rPrChange w:id="122512" w:author="lusonghe" w:date="2020-04-02T15:19:00Z">
                  <w:rPr>
                    <w:ins w:id="1225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1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16" w:author="lusonghe" w:date="2020-03-05T16:31:00Z"/>
                <w:rFonts w:ascii="宋体" w:hAnsi="宋体"/>
                <w:color w:val="000000"/>
                <w:sz w:val="21"/>
                <w:szCs w:val="21"/>
                <w:rPrChange w:id="122517" w:author="lusonghe" w:date="2020-04-02T15:19:00Z">
                  <w:rPr>
                    <w:ins w:id="1225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21" w:author="lusonghe" w:date="2020-03-05T16:31:00Z"/>
                <w:rFonts w:ascii="宋体" w:hAnsi="宋体"/>
                <w:color w:val="000000"/>
                <w:sz w:val="21"/>
                <w:szCs w:val="21"/>
                <w:rPrChange w:id="122522" w:author="lusonghe" w:date="2020-04-02T15:19:00Z">
                  <w:rPr>
                    <w:ins w:id="122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2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2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时钟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527" w:author="lusonghe" w:date="2020-03-05T16:31:00Z"/>
                <w:rFonts w:ascii="宋体" w:hAnsi="宋体"/>
                <w:color w:val="000000"/>
                <w:sz w:val="21"/>
                <w:szCs w:val="21"/>
                <w:rPrChange w:id="122528" w:author="lusonghe" w:date="2020-04-02T15:19:00Z">
                  <w:rPr>
                    <w:ins w:id="122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30" w:author="lusonghe" w:date="2020-03-05T16:31:00Z"/>
                <w:rFonts w:ascii="宋体" w:hAnsi="宋体"/>
                <w:color w:val="000000"/>
                <w:sz w:val="21"/>
                <w:szCs w:val="21"/>
                <w:rPrChange w:id="122531" w:author="lusonghe" w:date="2020-04-02T15:19:00Z">
                  <w:rPr>
                    <w:ins w:id="1225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53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36" w:author="lusonghe" w:date="2020-03-05T16:31:00Z"/>
                <w:rFonts w:ascii="宋体" w:hAnsi="宋体"/>
                <w:color w:val="000000"/>
                <w:sz w:val="21"/>
                <w:szCs w:val="21"/>
                <w:rPrChange w:id="122537" w:author="lusonghe" w:date="2020-04-02T15:19:00Z">
                  <w:rPr>
                    <w:ins w:id="1225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3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41" w:author="lusonghe" w:date="2020-03-05T16:31:00Z"/>
                <w:rFonts w:ascii="宋体" w:hAnsi="宋体"/>
                <w:color w:val="000000"/>
                <w:sz w:val="21"/>
                <w:szCs w:val="21"/>
                <w:rPrChange w:id="122542" w:author="lusonghe" w:date="2020-04-02T15:19:00Z">
                  <w:rPr>
                    <w:ins w:id="1225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46" w:author="lusonghe" w:date="2020-03-05T16:31:00Z"/>
                <w:rFonts w:ascii="宋体" w:hAnsi="宋体"/>
                <w:color w:val="000000"/>
                <w:sz w:val="21"/>
                <w:szCs w:val="21"/>
                <w:rPrChange w:id="122547" w:author="lusonghe" w:date="2020-04-02T15:19:00Z">
                  <w:rPr>
                    <w:ins w:id="1225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51" w:author="lusonghe" w:date="2020-03-05T16:31:00Z"/>
                <w:rFonts w:ascii="宋体" w:hAnsi="宋体"/>
                <w:color w:val="000000"/>
                <w:sz w:val="21"/>
                <w:szCs w:val="21"/>
                <w:rPrChange w:id="122552" w:author="lusonghe" w:date="2020-04-02T15:19:00Z">
                  <w:rPr>
                    <w:ins w:id="1225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5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5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数据位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558" w:author="lusonghe" w:date="2020-03-05T16:31:00Z"/>
                <w:rFonts w:ascii="宋体" w:hAnsi="宋体"/>
                <w:color w:val="000000"/>
                <w:sz w:val="21"/>
                <w:szCs w:val="21"/>
                <w:rPrChange w:id="122559" w:author="lusonghe" w:date="2020-04-02T15:19:00Z">
                  <w:rPr>
                    <w:ins w:id="1225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61" w:author="lusonghe" w:date="2020-03-05T16:31:00Z"/>
                <w:rFonts w:ascii="宋体" w:hAnsi="宋体"/>
                <w:color w:val="000000"/>
                <w:sz w:val="21"/>
                <w:szCs w:val="21"/>
                <w:rPrChange w:id="122562" w:author="lusonghe" w:date="2020-04-02T15:19:00Z">
                  <w:rPr>
                    <w:ins w:id="1225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6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56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67" w:author="lusonghe" w:date="2020-03-05T16:31:00Z"/>
                <w:rFonts w:ascii="宋体" w:hAnsi="宋体"/>
                <w:color w:val="000000"/>
                <w:sz w:val="21"/>
                <w:szCs w:val="21"/>
                <w:rPrChange w:id="122568" w:author="lusonghe" w:date="2020-04-02T15:19:00Z">
                  <w:rPr>
                    <w:ins w:id="1225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7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PWR_E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72" w:author="lusonghe" w:date="2020-03-05T16:31:00Z"/>
                <w:rFonts w:ascii="宋体" w:hAnsi="宋体"/>
                <w:color w:val="000000"/>
                <w:sz w:val="21"/>
                <w:szCs w:val="21"/>
                <w:rPrChange w:id="122573" w:author="lusonghe" w:date="2020-04-02T15:19:00Z">
                  <w:rPr>
                    <w:ins w:id="1225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7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77" w:author="lusonghe" w:date="2020-03-05T16:31:00Z"/>
                <w:rFonts w:ascii="宋体" w:hAnsi="宋体"/>
                <w:color w:val="000000"/>
                <w:sz w:val="21"/>
                <w:szCs w:val="21"/>
                <w:rPrChange w:id="122578" w:author="lusonghe" w:date="2020-04-02T15:19:00Z">
                  <w:rPr>
                    <w:ins w:id="1225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8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582" w:author="lusonghe" w:date="2020-03-05T16:31:00Z"/>
                <w:rFonts w:ascii="宋体" w:hAnsi="宋体"/>
                <w:color w:val="000000"/>
                <w:sz w:val="21"/>
                <w:szCs w:val="21"/>
                <w:rPrChange w:id="122583" w:author="lusonghe" w:date="2020-04-02T15:19:00Z">
                  <w:rPr>
                    <w:ins w:id="1225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8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用于使能外部LDO提供2.5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8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给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PWR_IN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90" w:author="lusonghe" w:date="2020-03-05T16:31:00Z"/>
                <w:rFonts w:ascii="宋体" w:hAnsi="宋体"/>
                <w:color w:val="000000"/>
                <w:sz w:val="21"/>
                <w:szCs w:val="21"/>
                <w:rPrChange w:id="122591" w:author="lusonghe" w:date="2020-04-02T15:19:00Z">
                  <w:rPr>
                    <w:ins w:id="122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5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595" w:author="lusonghe" w:date="2020-03-05T16:31:00Z"/>
                <w:rFonts w:ascii="宋体" w:hAnsi="宋体"/>
                <w:color w:val="000000"/>
                <w:sz w:val="21"/>
                <w:szCs w:val="21"/>
                <w:rPrChange w:id="122596" w:author="lusonghe" w:date="2020-04-02T15:19:00Z">
                  <w:rPr>
                    <w:ins w:id="1225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5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59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60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01" w:author="lusonghe" w:date="2020-03-05T16:31:00Z"/>
                <w:rFonts w:ascii="宋体" w:hAnsi="宋体"/>
                <w:color w:val="000000"/>
                <w:sz w:val="21"/>
                <w:szCs w:val="21"/>
                <w:rPrChange w:id="122602" w:author="lusonghe" w:date="2020-04-02T15:19:00Z">
                  <w:rPr>
                    <w:ins w:id="1226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0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PWR_I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06" w:author="lusonghe" w:date="2020-03-05T16:31:00Z"/>
                <w:rFonts w:ascii="宋体" w:hAnsi="宋体"/>
                <w:color w:val="000000"/>
                <w:sz w:val="21"/>
                <w:szCs w:val="21"/>
                <w:rPrChange w:id="122607" w:author="lusonghe" w:date="2020-04-02T15:19:00Z">
                  <w:rPr>
                    <w:ins w:id="1226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11" w:author="lusonghe" w:date="2020-03-05T16:31:00Z"/>
                <w:rFonts w:ascii="宋体" w:hAnsi="宋体"/>
                <w:color w:val="000000"/>
                <w:sz w:val="21"/>
                <w:szCs w:val="21"/>
                <w:rPrChange w:id="122612" w:author="lusonghe" w:date="2020-04-02T15:19:00Z">
                  <w:rPr>
                    <w:ins w:id="1226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1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16" w:author="lusonghe" w:date="2020-03-05T16:31:00Z"/>
                <w:rFonts w:ascii="宋体" w:hAnsi="宋体"/>
                <w:color w:val="000000"/>
                <w:sz w:val="21"/>
                <w:szCs w:val="21"/>
                <w:rPrChange w:id="122617" w:author="lusonghe" w:date="2020-04-02T15:19:00Z">
                  <w:rPr>
                    <w:ins w:id="1226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2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给内部R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2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MII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2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路供电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2623" w:author="lusonghe" w:date="2020-03-05T16:31:00Z"/>
                <w:rFonts w:ascii="宋体" w:hAnsi="宋体"/>
                <w:color w:val="000000"/>
                <w:sz w:val="21"/>
                <w:szCs w:val="21"/>
                <w:rPrChange w:id="122624" w:author="lusonghe" w:date="2020-04-02T15:19:00Z">
                  <w:rPr>
                    <w:ins w:id="1226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26" w:author="lusonghe" w:date="2020-03-05T16:31:00Z"/>
                <w:rFonts w:ascii="宋体" w:hAnsi="宋体"/>
                <w:color w:val="000000"/>
                <w:sz w:val="21"/>
                <w:szCs w:val="21"/>
                <w:rPrChange w:id="122627" w:author="lusonghe" w:date="2020-04-02T15:19:00Z">
                  <w:rPr>
                    <w:ins w:id="1226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3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63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32" w:author="lusonghe" w:date="2020-03-05T16:31:00Z"/>
                <w:rFonts w:ascii="宋体" w:hAnsi="宋体"/>
                <w:color w:val="000000"/>
                <w:sz w:val="21"/>
                <w:szCs w:val="21"/>
                <w:rPrChange w:id="122633" w:author="lusonghe" w:date="2020-04-02T15:19:00Z">
                  <w:rPr>
                    <w:ins w:id="1226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3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IN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37" w:author="lusonghe" w:date="2020-03-05T16:31:00Z"/>
                <w:rFonts w:ascii="宋体" w:hAnsi="宋体"/>
                <w:color w:val="000000"/>
                <w:sz w:val="21"/>
                <w:szCs w:val="21"/>
                <w:rPrChange w:id="122638" w:author="lusonghe" w:date="2020-04-02T15:19:00Z">
                  <w:rPr>
                    <w:ins w:id="1226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4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42" w:author="lusonghe" w:date="2020-03-05T16:31:00Z"/>
                <w:rFonts w:ascii="宋体" w:hAnsi="宋体"/>
                <w:color w:val="000000"/>
                <w:sz w:val="21"/>
                <w:szCs w:val="21"/>
                <w:rPrChange w:id="122643" w:author="lusonghe" w:date="2020-04-02T15:19:00Z">
                  <w:rPr>
                    <w:ins w:id="1226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4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47" w:author="lusonghe" w:date="2020-03-05T16:31:00Z"/>
                <w:rFonts w:ascii="宋体" w:hAnsi="宋体"/>
                <w:color w:val="000000"/>
                <w:sz w:val="21"/>
                <w:szCs w:val="21"/>
                <w:rPrChange w:id="122648" w:author="lusonghe" w:date="2020-04-02T15:19:00Z">
                  <w:rPr>
                    <w:ins w:id="1226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5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PHY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5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中断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53" w:author="lusonghe" w:date="2020-03-05T16:31:00Z"/>
                <w:rFonts w:ascii="宋体" w:hAnsi="宋体"/>
                <w:color w:val="000000"/>
                <w:sz w:val="21"/>
                <w:szCs w:val="21"/>
                <w:rPrChange w:id="122654" w:author="lusonghe" w:date="2020-04-02T15:19:00Z">
                  <w:rPr>
                    <w:ins w:id="1226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58" w:author="lusonghe" w:date="2020-03-05T16:31:00Z"/>
                <w:rFonts w:ascii="宋体" w:hAnsi="宋体"/>
                <w:color w:val="000000"/>
                <w:sz w:val="21"/>
                <w:szCs w:val="21"/>
                <w:rPrChange w:id="122659" w:author="lusonghe" w:date="2020-04-02T15:19:00Z">
                  <w:rPr>
                    <w:ins w:id="1226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6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6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66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64" w:author="lusonghe" w:date="2020-03-05T16:31:00Z"/>
                <w:rFonts w:ascii="宋体" w:hAnsi="宋体"/>
                <w:color w:val="000000"/>
                <w:sz w:val="21"/>
                <w:szCs w:val="21"/>
                <w:rPrChange w:id="122665" w:author="lusonghe" w:date="2020-04-02T15:19:00Z">
                  <w:rPr>
                    <w:ins w:id="1226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RGMII_RS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69" w:author="lusonghe" w:date="2020-03-05T16:31:00Z"/>
                <w:rFonts w:ascii="宋体" w:hAnsi="宋体"/>
                <w:color w:val="000000"/>
                <w:sz w:val="21"/>
                <w:szCs w:val="21"/>
                <w:rPrChange w:id="122670" w:author="lusonghe" w:date="2020-04-02T15:19:00Z">
                  <w:rPr>
                    <w:ins w:id="1226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7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74" w:author="lusonghe" w:date="2020-03-05T16:31:00Z"/>
                <w:rFonts w:ascii="宋体" w:hAnsi="宋体"/>
                <w:color w:val="000000"/>
                <w:sz w:val="21"/>
                <w:szCs w:val="21"/>
                <w:rPrChange w:id="122675" w:author="lusonghe" w:date="2020-04-02T15:19:00Z">
                  <w:rPr>
                    <w:ins w:id="1226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7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79" w:author="lusonghe" w:date="2020-03-05T16:31:00Z"/>
                <w:rFonts w:ascii="宋体" w:hAnsi="宋体"/>
                <w:color w:val="000000"/>
                <w:sz w:val="21"/>
                <w:szCs w:val="21"/>
                <w:rPrChange w:id="122680" w:author="lusonghe" w:date="2020-04-02T15:19:00Z">
                  <w:rPr>
                    <w:ins w:id="1226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MII PHY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8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85" w:author="lusonghe" w:date="2020-03-05T16:31:00Z"/>
                <w:rFonts w:ascii="宋体" w:hAnsi="宋体"/>
                <w:color w:val="000000"/>
                <w:sz w:val="21"/>
                <w:szCs w:val="21"/>
                <w:rPrChange w:id="122686" w:author="lusonghe" w:date="2020-04-02T15:19:00Z">
                  <w:rPr>
                    <w:ins w:id="1226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68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690" w:author="lusonghe" w:date="2020-03-05T16:31:00Z"/>
                <w:rFonts w:ascii="宋体" w:hAnsi="宋体"/>
                <w:color w:val="000000"/>
                <w:sz w:val="21"/>
                <w:szCs w:val="21"/>
                <w:rPrChange w:id="122691" w:author="lusonghe" w:date="2020-04-02T15:19:00Z">
                  <w:rPr>
                    <w:ins w:id="1226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6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69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695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2696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2697" w:author="lusonghe" w:date="2020-04-02T15:19:00Z">
                  <w:rPr>
                    <w:ins w:id="122698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2699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2700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RF天线</w:t>
              </w:r>
            </w:ins>
          </w:p>
        </w:tc>
      </w:tr>
      <w:tr w:rsidR="00F67CA7" w:rsidRPr="00EE186D" w:rsidTr="007B52E3">
        <w:trPr>
          <w:trHeight w:val="20"/>
          <w:ins w:id="122701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02" w:author="lusonghe" w:date="2020-03-05T16:31:00Z"/>
                <w:rFonts w:ascii="宋体" w:hAnsi="宋体"/>
                <w:color w:val="000000"/>
                <w:sz w:val="21"/>
                <w:szCs w:val="21"/>
                <w:rPrChange w:id="122703" w:author="lusonghe" w:date="2020-04-02T15:19:00Z">
                  <w:rPr>
                    <w:ins w:id="1227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0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TRX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07" w:author="lusonghe" w:date="2020-03-05T16:31:00Z"/>
                <w:rFonts w:ascii="宋体" w:hAnsi="宋体"/>
                <w:color w:val="000000"/>
                <w:sz w:val="21"/>
                <w:szCs w:val="21"/>
                <w:rPrChange w:id="122708" w:author="lusonghe" w:date="2020-04-02T15:19:00Z">
                  <w:rPr>
                    <w:ins w:id="1227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1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1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12" w:author="lusonghe" w:date="2020-03-05T16:31:00Z"/>
                <w:rFonts w:ascii="宋体" w:hAnsi="宋体"/>
                <w:color w:val="000000"/>
                <w:sz w:val="21"/>
                <w:szCs w:val="21"/>
                <w:rPrChange w:id="122713" w:author="lusonghe" w:date="2020-04-02T15:19:00Z">
                  <w:rPr>
                    <w:ins w:id="1227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1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17" w:author="lusonghe" w:date="2020-03-05T16:31:00Z"/>
                <w:rFonts w:ascii="宋体" w:hAnsi="宋体"/>
                <w:color w:val="000000"/>
                <w:sz w:val="21"/>
                <w:szCs w:val="21"/>
                <w:rPrChange w:id="122718" w:author="lusonghe" w:date="2020-04-02T15:19:00Z">
                  <w:rPr>
                    <w:ins w:id="1227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2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天线2,支持发射和接收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722" w:author="lusonghe" w:date="2020-03-05T16:31:00Z"/>
                <w:rFonts w:ascii="宋体" w:hAnsi="宋体"/>
                <w:color w:val="000000"/>
                <w:sz w:val="21"/>
                <w:szCs w:val="21"/>
                <w:rPrChange w:id="122723" w:author="lusonghe" w:date="2020-04-02T15:19:00Z">
                  <w:rPr>
                    <w:ins w:id="1227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25" w:author="lusonghe" w:date="2020-03-05T16:31:00Z"/>
                <w:rFonts w:ascii="宋体" w:hAnsi="宋体"/>
                <w:color w:val="000000"/>
                <w:sz w:val="21"/>
                <w:szCs w:val="21"/>
                <w:rPrChange w:id="122726" w:author="lusonghe" w:date="2020-04-02T15:19:00Z">
                  <w:rPr>
                    <w:ins w:id="1227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2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730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31" w:author="lusonghe" w:date="2020-03-05T16:31:00Z"/>
                <w:rFonts w:ascii="宋体" w:hAnsi="宋体"/>
                <w:color w:val="000000"/>
                <w:sz w:val="21"/>
                <w:szCs w:val="21"/>
                <w:rPrChange w:id="122732" w:author="lusonghe" w:date="2020-04-02T15:19:00Z">
                  <w:rPr>
                    <w:ins w:id="1227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3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TRX3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36" w:author="lusonghe" w:date="2020-03-05T16:31:00Z"/>
                <w:rFonts w:ascii="宋体" w:hAnsi="宋体"/>
                <w:color w:val="000000"/>
                <w:sz w:val="21"/>
                <w:szCs w:val="21"/>
                <w:rPrChange w:id="122737" w:author="lusonghe" w:date="2020-04-02T15:19:00Z">
                  <w:rPr>
                    <w:ins w:id="1227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41" w:author="lusonghe" w:date="2020-03-05T16:31:00Z"/>
                <w:rFonts w:ascii="宋体" w:hAnsi="宋体"/>
                <w:color w:val="000000"/>
                <w:sz w:val="21"/>
                <w:szCs w:val="21"/>
                <w:rPrChange w:id="122742" w:author="lusonghe" w:date="2020-04-02T15:19:00Z">
                  <w:rPr>
                    <w:ins w:id="1227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4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46" w:author="lusonghe" w:date="2020-03-05T16:31:00Z"/>
                <w:rFonts w:ascii="宋体" w:hAnsi="宋体"/>
                <w:color w:val="000000"/>
                <w:sz w:val="21"/>
                <w:szCs w:val="21"/>
                <w:rPrChange w:id="122747" w:author="lusonghe" w:date="2020-04-02T15:19:00Z">
                  <w:rPr>
                    <w:ins w:id="1227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天线3,支持发射和接收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751" w:author="lusonghe" w:date="2020-03-05T16:31:00Z"/>
                <w:rFonts w:ascii="宋体" w:hAnsi="宋体"/>
                <w:color w:val="000000"/>
                <w:sz w:val="21"/>
                <w:szCs w:val="21"/>
                <w:rPrChange w:id="122752" w:author="lusonghe" w:date="2020-04-02T15:19:00Z">
                  <w:rPr>
                    <w:ins w:id="1227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54" w:author="lusonghe" w:date="2020-03-05T16:31:00Z"/>
                <w:rFonts w:ascii="宋体" w:hAnsi="宋体"/>
                <w:color w:val="000000"/>
                <w:sz w:val="21"/>
                <w:szCs w:val="21"/>
                <w:rPrChange w:id="122755" w:author="lusonghe" w:date="2020-04-02T15:19:00Z">
                  <w:rPr>
                    <w:ins w:id="1227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5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75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60" w:author="lusonghe" w:date="2020-03-05T16:31:00Z"/>
                <w:rFonts w:ascii="宋体" w:hAnsi="宋体"/>
                <w:color w:val="000000"/>
                <w:sz w:val="21"/>
                <w:szCs w:val="21"/>
                <w:rPrChange w:id="122761" w:author="lusonghe" w:date="2020-04-02T15:19:00Z">
                  <w:rPr>
                    <w:ins w:id="1227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6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DIV2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65" w:author="lusonghe" w:date="2020-03-05T16:31:00Z"/>
                <w:rFonts w:ascii="宋体" w:hAnsi="宋体"/>
                <w:color w:val="000000"/>
                <w:sz w:val="21"/>
                <w:szCs w:val="21"/>
                <w:rPrChange w:id="122766" w:author="lusonghe" w:date="2020-04-02T15:19:00Z">
                  <w:rPr>
                    <w:ins w:id="122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6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7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70" w:author="lusonghe" w:date="2020-03-05T16:31:00Z"/>
                <w:rFonts w:ascii="宋体" w:hAnsi="宋体"/>
                <w:color w:val="000000"/>
                <w:sz w:val="21"/>
                <w:szCs w:val="21"/>
                <w:rPrChange w:id="122771" w:author="lusonghe" w:date="2020-04-02T15:19:00Z">
                  <w:rPr>
                    <w:ins w:id="122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7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75" w:author="lusonghe" w:date="2020-03-05T16:31:00Z"/>
                <w:rFonts w:ascii="宋体" w:hAnsi="宋体"/>
                <w:color w:val="000000"/>
                <w:sz w:val="21"/>
                <w:szCs w:val="21"/>
                <w:rPrChange w:id="122776" w:author="lusonghe" w:date="2020-04-02T15:19:00Z">
                  <w:rPr>
                    <w:ins w:id="1227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7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分集接收天线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8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781" w:author="lusonghe" w:date="2020-03-05T16:31:00Z"/>
                <w:rFonts w:ascii="宋体" w:hAnsi="宋体"/>
                <w:color w:val="000000"/>
                <w:sz w:val="21"/>
                <w:szCs w:val="21"/>
                <w:rPrChange w:id="122782" w:author="lusonghe" w:date="2020-04-02T15:19:00Z">
                  <w:rPr>
                    <w:ins w:id="1227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84" w:author="lusonghe" w:date="2020-03-05T16:31:00Z"/>
                <w:rFonts w:ascii="宋体" w:hAnsi="宋体"/>
                <w:color w:val="000000"/>
                <w:sz w:val="21"/>
                <w:szCs w:val="21"/>
                <w:rPrChange w:id="122785" w:author="lusonghe" w:date="2020-04-02T15:19:00Z">
                  <w:rPr>
                    <w:ins w:id="1227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7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78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90" w:author="lusonghe" w:date="2020-03-05T16:31:00Z"/>
                <w:rFonts w:ascii="宋体" w:hAnsi="宋体"/>
                <w:color w:val="000000"/>
                <w:sz w:val="21"/>
                <w:szCs w:val="21"/>
                <w:rPrChange w:id="122791" w:author="lusonghe" w:date="2020-04-02T15:19:00Z">
                  <w:rPr>
                    <w:ins w:id="1227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9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DIV4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795" w:author="lusonghe" w:date="2020-03-05T16:31:00Z"/>
                <w:rFonts w:ascii="宋体" w:hAnsi="宋体"/>
                <w:color w:val="000000"/>
                <w:sz w:val="21"/>
                <w:szCs w:val="21"/>
                <w:rPrChange w:id="122796" w:author="lusonghe" w:date="2020-04-02T15:19:00Z">
                  <w:rPr>
                    <w:ins w:id="1227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7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79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6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00" w:author="lusonghe" w:date="2020-03-05T16:31:00Z"/>
                <w:rFonts w:ascii="宋体" w:hAnsi="宋体"/>
                <w:color w:val="000000"/>
                <w:sz w:val="21"/>
                <w:szCs w:val="21"/>
                <w:rPrChange w:id="122801" w:author="lusonghe" w:date="2020-04-02T15:19:00Z">
                  <w:rPr>
                    <w:ins w:id="1228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0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05" w:author="lusonghe" w:date="2020-03-05T16:31:00Z"/>
                <w:rFonts w:ascii="宋体" w:hAnsi="宋体"/>
                <w:color w:val="000000"/>
                <w:sz w:val="21"/>
                <w:szCs w:val="21"/>
                <w:rPrChange w:id="122806" w:author="lusonghe" w:date="2020-04-02T15:19:00Z">
                  <w:rPr>
                    <w:ins w:id="1228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0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分集接收天线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1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811" w:author="lusonghe" w:date="2020-03-05T16:31:00Z"/>
                <w:rFonts w:ascii="宋体" w:hAnsi="宋体"/>
                <w:color w:val="000000"/>
                <w:sz w:val="21"/>
                <w:szCs w:val="21"/>
                <w:rPrChange w:id="122812" w:author="lusonghe" w:date="2020-04-02T15:19:00Z">
                  <w:rPr>
                    <w:ins w:id="1228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14" w:author="lusonghe" w:date="2020-03-05T16:31:00Z"/>
                <w:rFonts w:ascii="宋体" w:hAnsi="宋体"/>
                <w:color w:val="000000"/>
                <w:sz w:val="21"/>
                <w:szCs w:val="21"/>
                <w:rPrChange w:id="122815" w:author="lusonghe" w:date="2020-04-02T15:19:00Z">
                  <w:rPr>
                    <w:ins w:id="1228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1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819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20" w:author="lusonghe" w:date="2020-03-05T16:31:00Z"/>
                <w:rFonts w:ascii="宋体" w:hAnsi="宋体"/>
                <w:color w:val="000000"/>
                <w:sz w:val="21"/>
                <w:szCs w:val="21"/>
                <w:rPrChange w:id="122821" w:author="lusonghe" w:date="2020-04-02T15:19:00Z">
                  <w:rPr>
                    <w:ins w:id="1228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2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TRX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25" w:author="lusonghe" w:date="2020-03-05T16:31:00Z"/>
                <w:rFonts w:ascii="宋体" w:hAnsi="宋体"/>
                <w:color w:val="000000"/>
                <w:sz w:val="21"/>
                <w:szCs w:val="21"/>
                <w:rPrChange w:id="122826" w:author="lusonghe" w:date="2020-04-02T15:19:00Z">
                  <w:rPr>
                    <w:ins w:id="1228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2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1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30" w:author="lusonghe" w:date="2020-03-05T16:31:00Z"/>
                <w:rFonts w:ascii="宋体" w:hAnsi="宋体"/>
                <w:color w:val="000000"/>
                <w:sz w:val="21"/>
                <w:szCs w:val="21"/>
                <w:rPrChange w:id="122831" w:author="lusonghe" w:date="2020-04-02T15:19:00Z">
                  <w:rPr>
                    <w:ins w:id="1228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35" w:author="lusonghe" w:date="2020-03-05T16:31:00Z"/>
                <w:rFonts w:ascii="宋体" w:hAnsi="宋体"/>
                <w:color w:val="000000"/>
                <w:sz w:val="21"/>
                <w:szCs w:val="21"/>
                <w:rPrChange w:id="122836" w:author="lusonghe" w:date="2020-04-02T15:19:00Z">
                  <w:rPr>
                    <w:ins w:id="1228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3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天线1，支持接收和发射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840" w:author="lusonghe" w:date="2020-03-05T16:31:00Z"/>
                <w:rFonts w:ascii="宋体" w:hAnsi="宋体"/>
                <w:color w:val="000000"/>
                <w:sz w:val="21"/>
                <w:szCs w:val="21"/>
                <w:rPrChange w:id="122841" w:author="lusonghe" w:date="2020-04-02T15:19:00Z">
                  <w:rPr>
                    <w:ins w:id="1228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43" w:author="lusonghe" w:date="2020-03-05T16:31:00Z"/>
                <w:rFonts w:ascii="宋体" w:hAnsi="宋体"/>
                <w:color w:val="000000"/>
                <w:sz w:val="21"/>
                <w:szCs w:val="21"/>
                <w:rPrChange w:id="122844" w:author="lusonghe" w:date="2020-04-02T15:19:00Z">
                  <w:rPr>
                    <w:ins w:id="1228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4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84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49" w:author="lusonghe" w:date="2020-03-05T16:31:00Z"/>
                <w:rFonts w:ascii="宋体" w:hAnsi="宋体"/>
                <w:color w:val="000000"/>
                <w:sz w:val="21"/>
                <w:szCs w:val="21"/>
                <w:rPrChange w:id="122850" w:author="lusonghe" w:date="2020-04-02T15:19:00Z">
                  <w:rPr>
                    <w:ins w:id="1228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5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DIV1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54" w:author="lusonghe" w:date="2020-03-05T16:31:00Z"/>
                <w:rFonts w:ascii="宋体" w:hAnsi="宋体"/>
                <w:color w:val="000000"/>
                <w:sz w:val="21"/>
                <w:szCs w:val="21"/>
                <w:rPrChange w:id="122855" w:author="lusonghe" w:date="2020-04-02T15:19:00Z">
                  <w:rPr>
                    <w:ins w:id="1228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5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59" w:author="lusonghe" w:date="2020-03-05T16:31:00Z"/>
                <w:rFonts w:ascii="宋体" w:hAnsi="宋体"/>
                <w:color w:val="000000"/>
                <w:sz w:val="21"/>
                <w:szCs w:val="21"/>
                <w:rPrChange w:id="122860" w:author="lusonghe" w:date="2020-04-02T15:19:00Z">
                  <w:rPr>
                    <w:ins w:id="1228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6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64" w:author="lusonghe" w:date="2020-03-05T16:31:00Z"/>
                <w:rFonts w:ascii="宋体" w:hAnsi="宋体"/>
                <w:color w:val="000000"/>
                <w:sz w:val="21"/>
                <w:szCs w:val="21"/>
                <w:rPrChange w:id="122865" w:author="lusonghe" w:date="2020-04-02T15:19:00Z">
                  <w:rPr>
                    <w:ins w:id="1228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6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分集接收天线1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869" w:author="lusonghe" w:date="2020-03-05T16:31:00Z"/>
                <w:rFonts w:ascii="宋体" w:hAnsi="宋体"/>
                <w:color w:val="000000"/>
                <w:sz w:val="21"/>
                <w:szCs w:val="21"/>
                <w:rPrChange w:id="122870" w:author="lusonghe" w:date="2020-04-02T15:19:00Z">
                  <w:rPr>
                    <w:ins w:id="1228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72" w:author="lusonghe" w:date="2020-03-05T16:31:00Z"/>
                <w:rFonts w:ascii="宋体" w:hAnsi="宋体"/>
                <w:color w:val="000000"/>
                <w:sz w:val="21"/>
                <w:szCs w:val="21"/>
                <w:rPrChange w:id="122873" w:author="lusonghe" w:date="2020-04-02T15:19:00Z">
                  <w:rPr>
                    <w:ins w:id="1228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7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87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78" w:author="lusonghe" w:date="2020-03-05T16:31:00Z"/>
                <w:rFonts w:ascii="宋体" w:hAnsi="宋体"/>
                <w:color w:val="000000"/>
                <w:sz w:val="21"/>
                <w:szCs w:val="21"/>
                <w:rPrChange w:id="122879" w:author="lusonghe" w:date="2020-04-02T15:19:00Z">
                  <w:rPr>
                    <w:ins w:id="1228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DIV3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83" w:author="lusonghe" w:date="2020-03-05T16:31:00Z"/>
                <w:rFonts w:ascii="宋体" w:hAnsi="宋体"/>
                <w:color w:val="000000"/>
                <w:sz w:val="21"/>
                <w:szCs w:val="21"/>
                <w:rPrChange w:id="122884" w:author="lusonghe" w:date="2020-04-02T15:19:00Z">
                  <w:rPr>
                    <w:ins w:id="1228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8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88" w:author="lusonghe" w:date="2020-03-05T16:31:00Z"/>
                <w:rFonts w:ascii="宋体" w:hAnsi="宋体"/>
                <w:color w:val="000000"/>
                <w:sz w:val="21"/>
                <w:szCs w:val="21"/>
                <w:rPrChange w:id="122889" w:author="lusonghe" w:date="2020-04-02T15:19:00Z">
                  <w:rPr>
                    <w:ins w:id="1228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9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893" w:author="lusonghe" w:date="2020-03-05T16:31:00Z"/>
                <w:rFonts w:ascii="宋体" w:hAnsi="宋体"/>
                <w:color w:val="000000"/>
                <w:sz w:val="21"/>
                <w:szCs w:val="21"/>
                <w:rPrChange w:id="122894" w:author="lusonghe" w:date="2020-04-02T15:19:00Z">
                  <w:rPr>
                    <w:ins w:id="1228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8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89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分集接收天线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8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899" w:author="lusonghe" w:date="2020-03-05T16:31:00Z"/>
                <w:rFonts w:ascii="宋体" w:hAnsi="宋体"/>
                <w:color w:val="000000"/>
                <w:sz w:val="21"/>
                <w:szCs w:val="21"/>
                <w:rPrChange w:id="122900" w:author="lusonghe" w:date="2020-04-02T15:19:00Z">
                  <w:rPr>
                    <w:ins w:id="1229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02" w:author="lusonghe" w:date="2020-03-05T16:31:00Z"/>
                <w:rFonts w:ascii="宋体" w:hAnsi="宋体"/>
                <w:color w:val="000000"/>
                <w:sz w:val="21"/>
                <w:szCs w:val="21"/>
                <w:rPrChange w:id="122903" w:author="lusonghe" w:date="2020-04-02T15:19:00Z">
                  <w:rPr>
                    <w:ins w:id="1229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0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90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Del="00B11A4A" w:rsidRDefault="000B4D91" w:rsidP="007B52E3">
            <w:pPr>
              <w:widowControl/>
              <w:textAlignment w:val="center"/>
              <w:rPr>
                <w:ins w:id="122908" w:author="lusonghe" w:date="2020-03-05T16:31:00Z"/>
                <w:rFonts w:ascii="宋体" w:hAnsi="宋体"/>
                <w:color w:val="000000"/>
                <w:sz w:val="21"/>
                <w:szCs w:val="21"/>
                <w:rPrChange w:id="122909" w:author="lusonghe" w:date="2020-04-02T15:19:00Z">
                  <w:rPr>
                    <w:ins w:id="1229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1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DIV5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B11A4A" w:rsidRDefault="000B4D91" w:rsidP="007B52E3">
            <w:pPr>
              <w:widowControl/>
              <w:textAlignment w:val="center"/>
              <w:rPr>
                <w:ins w:id="122913" w:author="lusonghe" w:date="2020-03-05T16:31:00Z"/>
                <w:rFonts w:ascii="宋体" w:hAnsi="宋体"/>
                <w:color w:val="000000"/>
                <w:sz w:val="21"/>
                <w:szCs w:val="21"/>
                <w:rPrChange w:id="122914" w:author="lusonghe" w:date="2020-04-02T15:19:00Z">
                  <w:rPr>
                    <w:ins w:id="1229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1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18" w:author="lusonghe" w:date="2020-03-05T16:31:00Z"/>
                <w:rFonts w:ascii="宋体" w:hAnsi="宋体"/>
                <w:color w:val="000000"/>
                <w:sz w:val="21"/>
                <w:szCs w:val="21"/>
                <w:rPrChange w:id="122919" w:author="lusonghe" w:date="2020-04-02T15:19:00Z">
                  <w:rPr>
                    <w:ins w:id="1229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2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Del="00B11A4A" w:rsidRDefault="000B4D91" w:rsidP="007B52E3">
            <w:pPr>
              <w:widowControl/>
              <w:textAlignment w:val="center"/>
              <w:rPr>
                <w:ins w:id="122923" w:author="lusonghe" w:date="2020-03-05T16:31:00Z"/>
                <w:rFonts w:ascii="宋体" w:hAnsi="宋体"/>
                <w:color w:val="000000"/>
                <w:sz w:val="21"/>
                <w:szCs w:val="21"/>
                <w:rPrChange w:id="122924" w:author="lusonghe" w:date="2020-04-02T15:19:00Z">
                  <w:rPr>
                    <w:ins w:id="1229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2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分集接收天线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2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929" w:author="lusonghe" w:date="2020-03-05T16:31:00Z"/>
                <w:rFonts w:ascii="宋体" w:hAnsi="宋体"/>
                <w:color w:val="000000"/>
                <w:sz w:val="21"/>
                <w:szCs w:val="21"/>
                <w:rPrChange w:id="122930" w:author="lusonghe" w:date="2020-04-02T15:19:00Z">
                  <w:rPr>
                    <w:ins w:id="1229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32" w:author="lusonghe" w:date="2020-03-05T16:31:00Z"/>
                <w:rFonts w:ascii="宋体" w:hAnsi="宋体"/>
                <w:color w:val="000000"/>
                <w:sz w:val="21"/>
                <w:szCs w:val="21"/>
                <w:rPrChange w:id="122933" w:author="lusonghe" w:date="2020-04-02T15:19:00Z">
                  <w:rPr>
                    <w:ins w:id="1229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3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2937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38" w:author="lusonghe" w:date="2020-03-05T16:31:00Z"/>
                <w:rFonts w:ascii="宋体" w:hAnsi="宋体"/>
                <w:color w:val="000000"/>
                <w:sz w:val="21"/>
                <w:szCs w:val="21"/>
                <w:rPrChange w:id="122939" w:author="lusonghe" w:date="2020-04-02T15:19:00Z">
                  <w:rPr>
                    <w:ins w:id="1229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4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GNSS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43" w:author="lusonghe" w:date="2020-03-05T16:31:00Z"/>
                <w:rFonts w:ascii="宋体" w:hAnsi="宋体"/>
                <w:color w:val="000000"/>
                <w:sz w:val="21"/>
                <w:szCs w:val="21"/>
                <w:rPrChange w:id="122944" w:author="lusonghe" w:date="2020-04-02T15:19:00Z">
                  <w:rPr>
                    <w:ins w:id="1229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4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48" w:author="lusonghe" w:date="2020-03-05T16:31:00Z"/>
                <w:rFonts w:ascii="宋体" w:hAnsi="宋体"/>
                <w:color w:val="000000"/>
                <w:sz w:val="21"/>
                <w:szCs w:val="21"/>
                <w:rPrChange w:id="122949" w:author="lusonghe" w:date="2020-04-02T15:19:00Z">
                  <w:rPr>
                    <w:ins w:id="1229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5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53" w:author="lusonghe" w:date="2020-03-05T16:31:00Z"/>
                <w:rFonts w:ascii="宋体" w:hAnsi="宋体"/>
                <w:color w:val="000000"/>
                <w:sz w:val="21"/>
                <w:szCs w:val="21"/>
                <w:rPrChange w:id="122954" w:author="lusonghe" w:date="2020-04-02T15:19:00Z">
                  <w:rPr>
                    <w:ins w:id="122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5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5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天线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textAlignment w:val="center"/>
              <w:rPr>
                <w:ins w:id="122959" w:author="lusonghe" w:date="2020-03-05T16:31:00Z"/>
                <w:rFonts w:ascii="宋体" w:hAnsi="宋体"/>
                <w:color w:val="000000"/>
                <w:sz w:val="21"/>
                <w:szCs w:val="21"/>
                <w:rPrChange w:id="122960" w:author="lusonghe" w:date="2020-04-02T15:19:00Z">
                  <w:rPr>
                    <w:ins w:id="1229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62" w:author="lusonghe" w:date="2020-03-05T16:31:00Z"/>
                <w:rFonts w:ascii="宋体" w:hAnsi="宋体"/>
                <w:color w:val="000000"/>
                <w:sz w:val="21"/>
                <w:szCs w:val="21"/>
                <w:rPrChange w:id="122963" w:author="lusonghe" w:date="2020-04-02T15:19:00Z">
                  <w:rPr>
                    <w:ins w:id="1229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6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2967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68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2969" w:author="lusonghe" w:date="2020-04-02T15:19:00Z">
                  <w:rPr>
                    <w:ins w:id="122970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2971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2972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GPIO</w:t>
              </w:r>
            </w:ins>
          </w:p>
        </w:tc>
      </w:tr>
      <w:tr w:rsidR="00F67CA7" w:rsidRPr="00EE186D" w:rsidTr="007B52E3">
        <w:trPr>
          <w:trHeight w:val="20"/>
          <w:ins w:id="12297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74" w:author="lusonghe" w:date="2020-03-05T16:31:00Z"/>
                <w:rFonts w:ascii="宋体" w:hAnsi="宋体"/>
                <w:color w:val="000000"/>
                <w:sz w:val="21"/>
                <w:szCs w:val="21"/>
                <w:rPrChange w:id="122975" w:author="lusonghe" w:date="2020-04-02T15:19:00Z">
                  <w:rPr>
                    <w:ins w:id="1229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7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AKEUP_I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79" w:author="lusonghe" w:date="2020-03-05T16:31:00Z"/>
                <w:rFonts w:ascii="宋体" w:hAnsi="宋体"/>
                <w:color w:val="000000"/>
                <w:sz w:val="21"/>
                <w:szCs w:val="21"/>
                <w:rPrChange w:id="122980" w:author="lusonghe" w:date="2020-04-02T15:19:00Z">
                  <w:rPr>
                    <w:ins w:id="1229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8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8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2984" w:author="lusonghe" w:date="2020-03-05T16:31:00Z"/>
                <w:rFonts w:ascii="宋体" w:hAnsi="宋体"/>
                <w:color w:val="000000"/>
                <w:sz w:val="21"/>
                <w:szCs w:val="21"/>
                <w:rPrChange w:id="122985" w:author="lusonghe" w:date="2020-04-02T15:19:00Z">
                  <w:rPr>
                    <w:ins w:id="1229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88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989" w:author="lusonghe" w:date="2020-03-05T16:31:00Z"/>
                <w:rFonts w:ascii="宋体" w:hAnsi="宋体"/>
                <w:color w:val="000000"/>
                <w:sz w:val="21"/>
                <w:szCs w:val="21"/>
                <w:rPrChange w:id="122990" w:author="lusonghe" w:date="2020-04-02T15:19:00Z">
                  <w:rPr>
                    <w:ins w:id="1229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299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睡眠模式控制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994" w:author="lusonghe" w:date="2020-03-05T16:31:00Z"/>
                <w:rFonts w:ascii="宋体" w:hAnsi="宋体"/>
                <w:color w:val="000000"/>
                <w:sz w:val="21"/>
                <w:szCs w:val="21"/>
                <w:rPrChange w:id="122995" w:author="lusonghe" w:date="2020-04-02T15:19:00Z">
                  <w:rPr>
                    <w:ins w:id="1229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29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299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2999" w:author="lusonghe" w:date="2020-03-05T16:31:00Z"/>
                <w:rFonts w:ascii="宋体" w:hAnsi="宋体"/>
                <w:color w:val="000000"/>
                <w:sz w:val="21"/>
                <w:szCs w:val="21"/>
                <w:rPrChange w:id="123000" w:author="lusonghe" w:date="2020-04-02T15:19:00Z">
                  <w:rPr>
                    <w:ins w:id="1230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03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004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05" w:author="lusonghe" w:date="2020-03-05T16:31:00Z"/>
                <w:rFonts w:ascii="宋体" w:hAnsi="宋体"/>
                <w:color w:val="000000"/>
                <w:sz w:val="21"/>
                <w:szCs w:val="21"/>
                <w:rPrChange w:id="123006" w:author="lusonghe" w:date="2020-04-02T15:19:00Z">
                  <w:rPr>
                    <w:ins w:id="1230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0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_DISABLE#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10" w:author="lusonghe" w:date="2020-03-05T16:31:00Z"/>
                <w:rFonts w:ascii="宋体" w:hAnsi="宋体"/>
                <w:color w:val="000000"/>
                <w:sz w:val="21"/>
                <w:szCs w:val="21"/>
                <w:rPrChange w:id="123011" w:author="lusonghe" w:date="2020-04-02T15:19:00Z">
                  <w:rPr>
                    <w:ins w:id="1230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14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15" w:author="lusonghe" w:date="2020-03-05T16:31:00Z"/>
                <w:rFonts w:ascii="宋体" w:hAnsi="宋体"/>
                <w:color w:val="000000"/>
                <w:sz w:val="21"/>
                <w:szCs w:val="21"/>
                <w:rPrChange w:id="123016" w:author="lusonghe" w:date="2020-04-02T15:19:00Z">
                  <w:rPr>
                    <w:ins w:id="1230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19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20" w:author="lusonghe" w:date="2020-03-05T16:31:00Z"/>
                <w:rFonts w:ascii="宋体" w:hAnsi="宋体"/>
                <w:color w:val="000000"/>
                <w:sz w:val="21"/>
                <w:szCs w:val="21"/>
                <w:rPrChange w:id="123021" w:author="lusonghe" w:date="2020-04-02T15:19:00Z">
                  <w:rPr>
                    <w:ins w:id="1230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2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飞行模式控制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25" w:author="lusonghe" w:date="2020-03-05T16:31:00Z"/>
                <w:rFonts w:ascii="宋体" w:hAnsi="宋体"/>
                <w:color w:val="000000"/>
                <w:sz w:val="21"/>
                <w:szCs w:val="21"/>
                <w:rPrChange w:id="123026" w:author="lusonghe" w:date="2020-04-02T15:19:00Z">
                  <w:rPr>
                    <w:ins w:id="1230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2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30" w:author="lusonghe" w:date="2020-03-05T16:31:00Z"/>
                <w:rFonts w:ascii="宋体" w:hAnsi="宋体"/>
                <w:color w:val="000000"/>
                <w:sz w:val="21"/>
                <w:szCs w:val="21"/>
                <w:rPrChange w:id="123031" w:author="lusonghe" w:date="2020-04-02T15:19:00Z">
                  <w:rPr>
                    <w:ins w:id="1230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03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36" w:author="lusonghe" w:date="2020-03-05T16:31:00Z"/>
                <w:rFonts w:ascii="宋体" w:hAnsi="宋体"/>
                <w:color w:val="000000"/>
                <w:sz w:val="21"/>
                <w:szCs w:val="21"/>
                <w:rPrChange w:id="123037" w:author="lusonghe" w:date="2020-04-02T15:19:00Z">
                  <w:rPr>
                    <w:ins w:id="1230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LEEP_IND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41" w:author="lusonghe" w:date="2020-03-05T16:31:00Z"/>
                <w:rFonts w:ascii="宋体" w:hAnsi="宋体"/>
                <w:color w:val="000000"/>
                <w:sz w:val="21"/>
                <w:szCs w:val="21"/>
                <w:rPrChange w:id="123042" w:author="lusonghe" w:date="2020-04-02T15:19:00Z">
                  <w:rPr>
                    <w:ins w:id="1230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46" w:author="lusonghe" w:date="2020-03-05T16:31:00Z"/>
                <w:rFonts w:ascii="宋体" w:hAnsi="宋体"/>
                <w:color w:val="000000"/>
                <w:sz w:val="21"/>
                <w:szCs w:val="21"/>
                <w:rPrChange w:id="123047" w:author="lusonghe" w:date="2020-04-02T15:19:00Z">
                  <w:rPr>
                    <w:ins w:id="1230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51" w:author="lusonghe" w:date="2020-03-05T16:31:00Z"/>
                <w:rFonts w:ascii="宋体" w:hAnsi="宋体"/>
                <w:color w:val="000000"/>
                <w:sz w:val="21"/>
                <w:szCs w:val="21"/>
                <w:rPrChange w:id="123052" w:author="lusonghe" w:date="2020-04-02T15:19:00Z">
                  <w:rPr>
                    <w:ins w:id="1230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5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睡眠控制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56" w:author="lusonghe" w:date="2020-03-05T16:31:00Z"/>
                <w:rFonts w:ascii="宋体" w:hAnsi="宋体"/>
                <w:color w:val="000000"/>
                <w:sz w:val="21"/>
                <w:szCs w:val="21"/>
                <w:rPrChange w:id="123057" w:author="lusonghe" w:date="2020-04-02T15:19:00Z">
                  <w:rPr>
                    <w:ins w:id="1230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6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61" w:author="lusonghe" w:date="2020-03-05T16:31:00Z"/>
                <w:rFonts w:ascii="宋体" w:hAnsi="宋体"/>
                <w:color w:val="000000"/>
                <w:sz w:val="21"/>
                <w:szCs w:val="21"/>
                <w:rPrChange w:id="123062" w:author="lusonghe" w:date="2020-04-02T15:19:00Z">
                  <w:rPr>
                    <w:ins w:id="123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6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066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67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3068" w:author="lusonghe" w:date="2020-04-02T15:19:00Z">
                  <w:rPr>
                    <w:ins w:id="123069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3070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23071" w:author="lusonghe" w:date="2020-04-02T15:19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其他</w:t>
              </w:r>
            </w:ins>
          </w:p>
        </w:tc>
      </w:tr>
      <w:tr w:rsidR="00F67CA7" w:rsidRPr="00EE186D" w:rsidTr="007B52E3">
        <w:trPr>
          <w:trHeight w:val="20"/>
          <w:ins w:id="123072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73" w:author="lusonghe" w:date="2020-03-05T16:31:00Z"/>
                <w:rFonts w:ascii="宋体" w:hAnsi="宋体"/>
                <w:color w:val="000000"/>
                <w:sz w:val="21"/>
                <w:szCs w:val="21"/>
                <w:rPrChange w:id="123074" w:author="lusonghe" w:date="2020-04-02T15:19:00Z">
                  <w:rPr>
                    <w:ins w:id="123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7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_EN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78" w:author="lusonghe" w:date="2020-03-05T16:31:00Z"/>
                <w:rFonts w:ascii="宋体" w:hAnsi="宋体"/>
                <w:color w:val="000000"/>
                <w:sz w:val="21"/>
                <w:szCs w:val="21"/>
                <w:rPrChange w:id="123079" w:author="lusonghe" w:date="2020-04-02T15:19:00Z">
                  <w:rPr>
                    <w:ins w:id="1230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82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4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083" w:author="lusonghe" w:date="2020-03-05T16:31:00Z"/>
                <w:rFonts w:ascii="宋体" w:hAnsi="宋体"/>
                <w:color w:val="000000"/>
                <w:sz w:val="21"/>
                <w:szCs w:val="21"/>
                <w:rPrChange w:id="123084" w:author="lusonghe" w:date="2020-04-02T15:19:00Z">
                  <w:rPr>
                    <w:ins w:id="1230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87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88" w:author="lusonghe" w:date="2020-03-05T16:31:00Z"/>
                <w:rFonts w:ascii="宋体" w:hAnsi="宋体"/>
                <w:color w:val="000000"/>
                <w:sz w:val="21"/>
                <w:szCs w:val="21"/>
                <w:rPrChange w:id="123089" w:author="lusonghe" w:date="2020-04-02T15:19:00Z">
                  <w:rPr>
                    <w:ins w:id="1230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09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T功能使能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93" w:author="lusonghe" w:date="2020-03-05T16:31:00Z"/>
                <w:rFonts w:ascii="宋体" w:hAnsi="宋体"/>
                <w:color w:val="000000"/>
                <w:sz w:val="21"/>
                <w:szCs w:val="21"/>
                <w:rPrChange w:id="123094" w:author="lusonghe" w:date="2020-04-02T15:19:00Z">
                  <w:rPr>
                    <w:ins w:id="1230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0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097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098" w:author="lusonghe" w:date="2020-03-05T16:31:00Z"/>
                <w:rFonts w:ascii="宋体" w:hAnsi="宋体"/>
                <w:color w:val="000000"/>
                <w:sz w:val="21"/>
                <w:szCs w:val="21"/>
                <w:rPrChange w:id="123099" w:author="lusonghe" w:date="2020-04-02T15:19:00Z">
                  <w:rPr>
                    <w:ins w:id="1231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02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10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04" w:author="lusonghe" w:date="2020-03-05T16:31:00Z"/>
                <w:rFonts w:ascii="宋体" w:hAnsi="宋体"/>
                <w:color w:val="000000"/>
                <w:sz w:val="21"/>
                <w:szCs w:val="21"/>
                <w:rPrChange w:id="123105" w:author="lusonghe" w:date="2020-04-02T15:19:00Z">
                  <w:rPr>
                    <w:ins w:id="1231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0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DC_RESET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09" w:author="lusonghe" w:date="2020-03-05T16:31:00Z"/>
                <w:rFonts w:ascii="宋体" w:hAnsi="宋体"/>
                <w:color w:val="000000"/>
                <w:sz w:val="21"/>
                <w:szCs w:val="21"/>
                <w:rPrChange w:id="123110" w:author="lusonghe" w:date="2020-04-02T15:19:00Z">
                  <w:rPr>
                    <w:ins w:id="1231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5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14" w:author="lusonghe" w:date="2020-03-05T16:31:00Z"/>
                <w:rFonts w:ascii="宋体" w:hAnsi="宋体"/>
                <w:color w:val="000000"/>
                <w:sz w:val="21"/>
                <w:szCs w:val="21"/>
                <w:rPrChange w:id="123115" w:author="lusonghe" w:date="2020-04-02T15:19:00Z">
                  <w:rPr>
                    <w:ins w:id="1231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O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19" w:author="lusonghe" w:date="2020-03-05T16:31:00Z"/>
                <w:rFonts w:ascii="宋体" w:hAnsi="宋体"/>
                <w:color w:val="000000"/>
                <w:sz w:val="21"/>
                <w:szCs w:val="21"/>
                <w:rPrChange w:id="123120" w:author="lusonghe" w:date="2020-04-02T15:19:00Z">
                  <w:rPr>
                    <w:ins w:id="1231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2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ODEC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2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25" w:author="lusonghe" w:date="2020-03-05T16:31:00Z"/>
                <w:rFonts w:ascii="宋体" w:hAnsi="宋体"/>
                <w:color w:val="000000"/>
                <w:sz w:val="21"/>
                <w:szCs w:val="21"/>
                <w:rPrChange w:id="123126" w:author="lusonghe" w:date="2020-04-02T15:19:00Z">
                  <w:rPr>
                    <w:ins w:id="1231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29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30" w:author="lusonghe" w:date="2020-03-05T16:31:00Z"/>
                <w:rFonts w:ascii="宋体" w:hAnsi="宋体"/>
                <w:color w:val="000000"/>
                <w:sz w:val="21"/>
                <w:szCs w:val="21"/>
                <w:rPrChange w:id="123131" w:author="lusonghe" w:date="2020-04-02T15:19:00Z">
                  <w:rPr>
                    <w:ins w:id="1231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34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135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36" w:author="lusonghe" w:date="2020-03-05T16:31:00Z"/>
                <w:rFonts w:ascii="宋体" w:hAnsi="宋体"/>
                <w:color w:val="000000"/>
                <w:sz w:val="21"/>
                <w:szCs w:val="21"/>
                <w:rPrChange w:id="123137" w:author="lusonghe" w:date="2020-04-02T15:19:00Z">
                  <w:rPr>
                    <w:ins w:id="1231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4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MCLK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Del="00EB62EF" w:rsidRDefault="000B4D91" w:rsidP="007B52E3">
            <w:pPr>
              <w:widowControl/>
              <w:textAlignment w:val="center"/>
              <w:rPr>
                <w:ins w:id="123141" w:author="lusonghe" w:date="2020-03-05T16:31:00Z"/>
                <w:rFonts w:ascii="宋体" w:hAnsi="宋体"/>
                <w:color w:val="000000"/>
                <w:sz w:val="21"/>
                <w:szCs w:val="21"/>
                <w:rPrChange w:id="123142" w:author="lusonghe" w:date="2020-04-02T15:19:00Z">
                  <w:rPr>
                    <w:ins w:id="1231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45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9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46" w:author="lusonghe" w:date="2020-03-05T16:31:00Z"/>
                <w:rFonts w:ascii="宋体" w:hAnsi="宋体"/>
                <w:color w:val="000000"/>
                <w:sz w:val="21"/>
                <w:szCs w:val="21"/>
                <w:rPrChange w:id="123147" w:author="lusonghe" w:date="2020-04-02T15:19:00Z">
                  <w:rPr>
                    <w:ins w:id="1231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50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51" w:author="lusonghe" w:date="2020-03-05T16:31:00Z"/>
                <w:rFonts w:ascii="宋体" w:hAnsi="宋体"/>
                <w:color w:val="000000"/>
                <w:sz w:val="21"/>
                <w:szCs w:val="21"/>
                <w:rPrChange w:id="123152" w:author="lusonghe" w:date="2020-04-02T15:19:00Z">
                  <w:rPr>
                    <w:ins w:id="1231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5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56" w:author="lusonghe" w:date="2020-03-05T16:31:00Z"/>
                <w:rFonts w:ascii="宋体" w:hAnsi="宋体"/>
                <w:color w:val="000000"/>
                <w:sz w:val="21"/>
                <w:szCs w:val="21"/>
                <w:rPrChange w:id="123157" w:author="lusonghe" w:date="2020-04-02T15:19:00Z">
                  <w:rPr>
                    <w:ins w:id="1231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60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61" w:author="lusonghe" w:date="2020-03-05T16:31:00Z"/>
                <w:rFonts w:ascii="宋体" w:hAnsi="宋体"/>
                <w:color w:val="000000"/>
                <w:sz w:val="21"/>
                <w:szCs w:val="21"/>
                <w:rPrChange w:id="123162" w:author="lusonghe" w:date="2020-04-02T15:19:00Z">
                  <w:rPr>
                    <w:ins w:id="1231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65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166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67" w:author="lusonghe" w:date="2020-03-05T16:31:00Z"/>
                <w:rFonts w:ascii="宋体" w:hAnsi="宋体"/>
                <w:color w:val="000000"/>
                <w:sz w:val="21"/>
                <w:szCs w:val="21"/>
                <w:rPrChange w:id="123168" w:author="lusonghe" w:date="2020-04-02T15:19:00Z">
                  <w:rPr>
                    <w:ins w:id="1231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7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R_SYNC</w:t>
              </w:r>
            </w:ins>
          </w:p>
        </w:tc>
        <w:tc>
          <w:tcPr>
            <w:tcW w:w="113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72" w:author="lusonghe" w:date="2020-03-05T16:31:00Z"/>
                <w:rFonts w:ascii="宋体" w:hAnsi="宋体"/>
                <w:color w:val="000000"/>
                <w:sz w:val="21"/>
                <w:szCs w:val="21"/>
                <w:rPrChange w:id="123173" w:author="lusonghe" w:date="2020-04-02T15:19:00Z">
                  <w:rPr>
                    <w:ins w:id="1231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76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77" w:author="lusonghe" w:date="2020-03-05T16:31:00Z"/>
                <w:rFonts w:ascii="宋体" w:hAnsi="宋体"/>
                <w:color w:val="000000"/>
                <w:sz w:val="21"/>
                <w:szCs w:val="21"/>
                <w:rPrChange w:id="123178" w:author="lusonghe" w:date="2020-04-02T15:19:00Z">
                  <w:rPr>
                    <w:ins w:id="1231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8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O</w:t>
              </w:r>
            </w:ins>
          </w:p>
        </w:tc>
        <w:tc>
          <w:tcPr>
            <w:tcW w:w="212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82" w:author="lusonghe" w:date="2020-03-05T16:31:00Z"/>
                <w:rFonts w:ascii="宋体" w:hAnsi="宋体"/>
                <w:color w:val="000000"/>
                <w:sz w:val="21"/>
                <w:szCs w:val="21"/>
                <w:rPrChange w:id="123183" w:author="lusonghe" w:date="2020-04-02T15:19:00Z">
                  <w:rPr>
                    <w:ins w:id="1231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8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pps时间同步输出</w:t>
              </w:r>
            </w:ins>
          </w:p>
        </w:tc>
        <w:tc>
          <w:tcPr>
            <w:tcW w:w="170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87" w:author="lusonghe" w:date="2020-03-05T16:31:00Z"/>
                <w:rFonts w:ascii="宋体" w:hAnsi="宋体"/>
                <w:color w:val="000000"/>
                <w:sz w:val="21"/>
                <w:szCs w:val="21"/>
                <w:rPrChange w:id="123188" w:author="lusonghe" w:date="2020-04-02T15:19:00Z">
                  <w:rPr>
                    <w:ins w:id="1231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191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192" w:author="lusonghe" w:date="2020-03-05T16:31:00Z"/>
                <w:rFonts w:ascii="宋体" w:hAnsi="宋体"/>
                <w:color w:val="000000"/>
                <w:sz w:val="21"/>
                <w:szCs w:val="21"/>
                <w:rPrChange w:id="123193" w:author="lusonghe" w:date="2020-04-02T15:19:00Z">
                  <w:rPr>
                    <w:ins w:id="1231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1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19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ins w:id="123197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198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3199" w:author="lusonghe" w:date="2020-04-02T15:19:00Z">
                  <w:rPr>
                    <w:ins w:id="123200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3201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3202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</w:tr>
      <w:tr w:rsidR="00F67CA7" w:rsidRPr="00EE186D" w:rsidTr="007B52E3">
        <w:trPr>
          <w:trHeight w:val="20"/>
          <w:ins w:id="123203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204" w:author="lusonghe" w:date="2020-03-05T16:31:00Z"/>
                <w:rFonts w:ascii="宋体" w:hAnsi="宋体"/>
                <w:color w:val="000000"/>
                <w:sz w:val="21"/>
                <w:szCs w:val="21"/>
                <w:rPrChange w:id="123205" w:author="lusonghe" w:date="2020-04-02T15:19:00Z">
                  <w:rPr>
                    <w:ins w:id="123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0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4536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09" w:author="lusonghe" w:date="2020-03-05T16:31:00Z"/>
                <w:rFonts w:ascii="宋体" w:hAnsi="宋体"/>
                <w:color w:val="000000"/>
                <w:sz w:val="21"/>
                <w:szCs w:val="21"/>
                <w:rPrChange w:id="123210" w:author="lusonghe" w:date="2020-04-02T15:19:00Z">
                  <w:rPr>
                    <w:ins w:id="1232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1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, 18, 26,33, 42, 84,90, 96, 113,115, 116,118, 119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14" w:author="lusonghe" w:date="2020-03-05T16:31:00Z"/>
                <w:rFonts w:ascii="宋体" w:hAnsi="宋体"/>
                <w:color w:val="000000"/>
                <w:sz w:val="21"/>
                <w:szCs w:val="21"/>
                <w:rPrChange w:id="123215" w:author="lusonghe" w:date="2020-04-02T15:19:00Z">
                  <w:rPr>
                    <w:ins w:id="1232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1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2~129,131~134,136, 137,140~147,149, 151,152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19" w:author="lusonghe" w:date="2020-03-05T16:31:00Z"/>
                <w:rFonts w:ascii="宋体" w:hAnsi="宋体"/>
                <w:color w:val="000000"/>
                <w:sz w:val="21"/>
                <w:szCs w:val="21"/>
                <w:rPrChange w:id="123220" w:author="lusonghe" w:date="2020-04-02T15:19:00Z">
                  <w:rPr>
                    <w:ins w:id="1232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2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4~156,158, 160,161, 163,164,167~170,172, 173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24" w:author="lusonghe" w:date="2020-03-05T16:31:00Z"/>
                <w:rFonts w:ascii="宋体" w:hAnsi="宋体"/>
                <w:color w:val="000000"/>
                <w:sz w:val="21"/>
                <w:szCs w:val="21"/>
                <w:rPrChange w:id="123225" w:author="lusonghe" w:date="2020-04-02T15:19:00Z">
                  <w:rPr>
                    <w:ins w:id="1232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2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6, 178,179, 181,182, 185,187, 188,190, 191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29" w:author="lusonghe" w:date="2020-03-05T16:31:00Z"/>
                <w:rFonts w:ascii="宋体" w:hAnsi="宋体"/>
                <w:color w:val="000000"/>
                <w:sz w:val="21"/>
                <w:szCs w:val="21"/>
                <w:rPrChange w:id="123230" w:author="lusonghe" w:date="2020-04-02T15:19:00Z">
                  <w:rPr>
                    <w:ins w:id="123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3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4~197,200, 202,203, 205,206, 209,211, 212,214, 215,224, 226,227, 228,231, 234, 299~392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3234" w:author="lusonghe" w:date="2020-03-05T16:31:00Z"/>
                <w:rFonts w:ascii="宋体" w:hAnsi="宋体"/>
                <w:color w:val="000000"/>
                <w:sz w:val="21"/>
                <w:szCs w:val="21"/>
                <w:rPrChange w:id="123235" w:author="lusonghe" w:date="2020-04-02T15:19:00Z">
                  <w:rPr>
                    <w:ins w:id="1232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237" w:author="lusonghe" w:date="2020-03-05T16:31:00Z"/>
                <w:rFonts w:ascii="宋体" w:hAnsi="宋体"/>
                <w:color w:val="000000"/>
                <w:sz w:val="21"/>
                <w:szCs w:val="21"/>
                <w:rPrChange w:id="123238" w:author="lusonghe" w:date="2020-04-02T15:19:00Z">
                  <w:rPr>
                    <w:ins w:id="1232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241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ins w:id="123242" w:author="lusonghe" w:date="2020-03-05T16:31:00Z"/>
        </w:trPr>
        <w:tc>
          <w:tcPr>
            <w:tcW w:w="8364" w:type="dxa"/>
            <w:gridSpan w:val="6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243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23244" w:author="lusonghe" w:date="2020-04-02T15:19:00Z">
                  <w:rPr>
                    <w:ins w:id="123245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23246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23247" w:author="lusonghe" w:date="2020-04-02T15:19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ESERVED </w:t>
              </w:r>
            </w:ins>
          </w:p>
        </w:tc>
      </w:tr>
      <w:tr w:rsidR="00F67CA7" w:rsidRPr="00EE186D" w:rsidTr="007B52E3">
        <w:trPr>
          <w:trHeight w:val="20"/>
          <w:ins w:id="123248" w:author="lusonghe" w:date="2020-03-05T16:31:00Z"/>
        </w:trPr>
        <w:tc>
          <w:tcPr>
            <w:tcW w:w="127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249" w:author="lusonghe" w:date="2020-03-05T16:31:00Z"/>
                <w:rFonts w:ascii="宋体" w:hAnsi="宋体"/>
                <w:color w:val="000000"/>
                <w:sz w:val="21"/>
                <w:szCs w:val="21"/>
                <w:rPrChange w:id="123250" w:author="lusonghe" w:date="2020-04-02T15:19:00Z">
                  <w:rPr>
                    <w:ins w:id="1232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5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ESERVED</w:t>
              </w:r>
            </w:ins>
          </w:p>
        </w:tc>
        <w:tc>
          <w:tcPr>
            <w:tcW w:w="4536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54" w:author="lusonghe" w:date="2020-03-05T16:31:00Z"/>
                <w:rFonts w:ascii="宋体" w:hAnsi="宋体"/>
                <w:color w:val="000000"/>
                <w:sz w:val="21"/>
                <w:szCs w:val="21"/>
                <w:rPrChange w:id="123255" w:author="lusonghe" w:date="2020-04-02T15:19:00Z">
                  <w:rPr>
                    <w:ins w:id="1232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5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~6, 9, 57, 80, 87, 92, 94, 95, 97, 99,101,103, 104,106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59" w:author="lusonghe" w:date="2020-03-05T16:31:00Z"/>
                <w:rFonts w:ascii="宋体" w:hAnsi="宋体"/>
                <w:color w:val="000000"/>
                <w:sz w:val="21"/>
                <w:szCs w:val="21"/>
                <w:rPrChange w:id="123260" w:author="lusonghe" w:date="2020-04-02T15:19:00Z">
                  <w:rPr>
                    <w:ins w:id="1232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63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1, 117, 120,135, 138,150, 153, 159, 162, 165, 171, 174, 177, 180, 183,186, 189, 192, 198, 199, 201, 208,</w:t>
              </w:r>
            </w:ins>
          </w:p>
          <w:p w:rsidR="00F67CA7" w:rsidRPr="00EE186D" w:rsidRDefault="000B4D91" w:rsidP="007B52E3">
            <w:pPr>
              <w:widowControl/>
              <w:jc w:val="left"/>
              <w:textAlignment w:val="center"/>
              <w:rPr>
                <w:ins w:id="123264" w:author="lusonghe" w:date="2020-03-05T16:31:00Z"/>
                <w:rFonts w:ascii="宋体" w:hAnsi="宋体"/>
                <w:color w:val="000000"/>
                <w:sz w:val="21"/>
                <w:szCs w:val="21"/>
                <w:rPrChange w:id="123265" w:author="lusonghe" w:date="2020-04-02T15:19:00Z">
                  <w:rPr>
                    <w:ins w:id="1232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268" w:author="lusonghe" w:date="2020-04-02T15:19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7, 218, 220, 221, 223, 239, 246, 260, 262~298</w:t>
              </w:r>
            </w:ins>
          </w:p>
        </w:tc>
        <w:tc>
          <w:tcPr>
            <w:tcW w:w="1701" w:type="dxa"/>
            <w:shd w:val="clear" w:color="auto" w:fill="CCE8CF" w:themeFill="background1"/>
          </w:tcPr>
          <w:p w:rsidR="00F67CA7" w:rsidRPr="00EE186D" w:rsidRDefault="00F67CA7" w:rsidP="007B52E3">
            <w:pPr>
              <w:widowControl/>
              <w:snapToGrid w:val="0"/>
              <w:textAlignment w:val="center"/>
              <w:rPr>
                <w:ins w:id="123269" w:author="lusonghe" w:date="2020-03-05T16:31:00Z"/>
                <w:rFonts w:ascii="宋体" w:hAnsi="宋体"/>
                <w:color w:val="000000"/>
                <w:sz w:val="21"/>
                <w:szCs w:val="21"/>
                <w:rPrChange w:id="123270" w:author="lusonghe" w:date="2020-04-02T15:19:00Z">
                  <w:rPr>
                    <w:ins w:id="1232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851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napToGrid w:val="0"/>
              <w:textAlignment w:val="center"/>
              <w:rPr>
                <w:ins w:id="123272" w:author="lusonghe" w:date="2020-03-05T16:31:00Z"/>
                <w:rFonts w:ascii="宋体" w:hAnsi="宋体"/>
                <w:color w:val="000000"/>
                <w:sz w:val="21"/>
                <w:szCs w:val="21"/>
                <w:rPrChange w:id="123273" w:author="lusonghe" w:date="2020-04-02T15:19:00Z">
                  <w:rPr>
                    <w:ins w:id="1232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276" w:author="lusonghe" w:date="2020-04-02T15:19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Pr="004E3022" w:rsidRDefault="00F67CA7" w:rsidP="00F67CA7">
      <w:pPr>
        <w:pStyle w:val="QB7"/>
        <w:ind w:firstLineChars="0" w:firstLine="0"/>
        <w:rPr>
          <w:ins w:id="123277" w:author="lusonghe" w:date="2020-03-05T16:31:00Z"/>
        </w:rPr>
      </w:pPr>
    </w:p>
    <w:p w:rsidR="00F67CA7" w:rsidRPr="00BA1B75" w:rsidRDefault="000B4D91" w:rsidP="00F67CA7">
      <w:pPr>
        <w:pStyle w:val="QB7"/>
        <w:ind w:firstLine="420"/>
        <w:jc w:val="center"/>
        <w:rPr>
          <w:ins w:id="123278" w:author="lusonghe" w:date="2020-03-05T16:31:00Z"/>
          <w:rFonts w:ascii="黑体" w:eastAsia="黑体" w:hAnsi="黑体"/>
          <w:rPrChange w:id="123279" w:author="lusonghe" w:date="2020-04-02T15:51:00Z">
            <w:rPr>
              <w:ins w:id="123280" w:author="lusonghe" w:date="2020-03-05T16:31:00Z"/>
            </w:rPr>
          </w:rPrChange>
        </w:rPr>
      </w:pPr>
      <w:ins w:id="123281" w:author="lusonghe" w:date="2020-03-05T16:31:00Z">
        <w:r w:rsidRPr="000B4D91">
          <w:rPr>
            <w:rFonts w:ascii="黑体" w:eastAsia="黑体" w:hAnsi="黑体" w:hint="eastAsia"/>
            <w:rPrChange w:id="123282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ins w:id="123283" w:author="lusonghe" w:date="2020-04-02T15:20:00Z">
        <w:r w:rsidRPr="000B4D91">
          <w:rPr>
            <w:rFonts w:ascii="黑体" w:eastAsia="黑体" w:hAnsi="黑体"/>
            <w:rPrChange w:id="123284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C.</w:t>
        </w:r>
      </w:ins>
      <w:ins w:id="123285" w:author="lusonghe" w:date="2020-03-06T17:12:00Z">
        <w:r w:rsidRPr="000B4D91">
          <w:rPr>
            <w:rFonts w:ascii="黑体" w:eastAsia="黑体" w:hAnsi="黑体"/>
            <w:rPrChange w:id="123286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3</w:t>
        </w:r>
      </w:ins>
      <w:ins w:id="123287" w:author="lusonghe" w:date="2020-04-02T15:20:00Z">
        <w:r w:rsidRPr="000B4D91">
          <w:rPr>
            <w:rFonts w:ascii="黑体" w:eastAsia="黑体" w:hAnsi="黑体"/>
            <w:rPrChange w:id="123288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</w:t>
        </w:r>
      </w:ins>
      <w:ins w:id="123289" w:author="lusonghe" w:date="2020-03-05T16:31:00Z">
        <w:r w:rsidRPr="000B4D91">
          <w:rPr>
            <w:rFonts w:ascii="黑体" w:eastAsia="黑体" w:hAnsi="黑体"/>
            <w:rPrChange w:id="123290" w:author="lusonghe" w:date="2020-04-02T15:51:00Z">
              <w:rPr>
                <w:rFonts w:asciiTheme="minorEastAsia" w:eastAsiaTheme="minorEastAsia"/>
                <w:bCs/>
                <w:szCs w:val="21"/>
              </w:rPr>
            </w:rPrChange>
          </w:rPr>
          <w:t>SLB</w:t>
        </w:r>
        <w:r w:rsidRPr="000B4D91">
          <w:rPr>
            <w:rFonts w:ascii="黑体" w:eastAsia="黑体" w:hAnsi="黑体" w:hint="eastAsia"/>
            <w:rPrChange w:id="123291" w:author="lusonghe" w:date="2020-04-02T15:51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4144引脚功能定义（类型3）</w:t>
        </w:r>
      </w:ins>
    </w:p>
    <w:tbl>
      <w:tblPr>
        <w:tblW w:w="836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4A0"/>
      </w:tblPr>
      <w:tblGrid>
        <w:gridCol w:w="1383"/>
        <w:gridCol w:w="1198"/>
        <w:gridCol w:w="1417"/>
        <w:gridCol w:w="1985"/>
        <w:gridCol w:w="1343"/>
        <w:gridCol w:w="1038"/>
      </w:tblGrid>
      <w:tr w:rsidR="00F67CA7" w:rsidRPr="00EE186D" w:rsidTr="007B52E3">
        <w:trPr>
          <w:trHeight w:val="20"/>
          <w:tblHeader/>
          <w:jc w:val="center"/>
          <w:ins w:id="12329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293" w:author="lusonghe" w:date="2020-03-05T16:31:00Z"/>
                <w:rFonts w:ascii="宋体" w:hAnsi="宋体"/>
                <w:color w:val="000000"/>
                <w:sz w:val="21"/>
                <w:szCs w:val="21"/>
                <w:rPrChange w:id="123294" w:author="lusonghe" w:date="2020-04-02T15:20:00Z">
                  <w:rPr>
                    <w:ins w:id="1232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2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29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298" w:author="lusonghe" w:date="2020-03-05T16:31:00Z"/>
                <w:rFonts w:ascii="宋体" w:hAnsi="宋体"/>
                <w:color w:val="000000"/>
                <w:sz w:val="21"/>
                <w:szCs w:val="21"/>
                <w:rPrChange w:id="123299" w:author="lusonghe" w:date="2020-04-02T15:20:00Z">
                  <w:rPr>
                    <w:ins w:id="1233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0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管脚编号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03" w:author="lusonghe" w:date="2020-03-05T16:31:00Z"/>
                <w:rFonts w:ascii="宋体" w:hAnsi="宋体"/>
                <w:color w:val="000000"/>
                <w:sz w:val="21"/>
                <w:szCs w:val="21"/>
                <w:rPrChange w:id="123304" w:author="lusonghe" w:date="2020-04-02T15:20:00Z">
                  <w:rPr>
                    <w:ins w:id="1233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0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管脚特性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08" w:author="lusonghe" w:date="2020-03-05T16:31:00Z"/>
                <w:rFonts w:ascii="宋体" w:hAnsi="宋体"/>
                <w:color w:val="000000"/>
                <w:sz w:val="21"/>
                <w:szCs w:val="21"/>
                <w:rPrChange w:id="123309" w:author="lusonghe" w:date="2020-04-02T15:20:00Z">
                  <w:rPr>
                    <w:ins w:id="123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1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管脚说明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13" w:author="lusonghe" w:date="2020-03-05T16:31:00Z"/>
                <w:rFonts w:ascii="宋体" w:hAnsi="宋体"/>
                <w:color w:val="000000"/>
                <w:sz w:val="21"/>
                <w:szCs w:val="21"/>
                <w:rPrChange w:id="123314" w:author="lusonghe" w:date="2020-04-02T15:20:00Z">
                  <w:rPr>
                    <w:ins w:id="1233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信号电平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18" w:author="lusonghe" w:date="2020-03-05T16:31:00Z"/>
                <w:rFonts w:ascii="宋体" w:hAnsi="宋体"/>
                <w:color w:val="000000"/>
                <w:sz w:val="21"/>
                <w:szCs w:val="21"/>
                <w:rPrChange w:id="123319" w:author="lusonghe" w:date="2020-04-02T15:20:00Z">
                  <w:rPr>
                    <w:ins w:id="1233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2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32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24" w:author="lusonghe" w:date="2020-03-05T16:31:00Z"/>
                <w:rFonts w:ascii="宋体" w:hAnsi="宋体"/>
                <w:color w:val="000000"/>
                <w:sz w:val="21"/>
                <w:szCs w:val="21"/>
                <w:rPrChange w:id="123325" w:author="lusonghe" w:date="2020-04-02T15:20:00Z">
                  <w:rPr>
                    <w:ins w:id="1233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2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AT_BB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29" w:author="lusonghe" w:date="2020-03-05T16:31:00Z"/>
                <w:rFonts w:ascii="宋体" w:hAnsi="宋体"/>
                <w:color w:val="000000"/>
                <w:sz w:val="21"/>
                <w:szCs w:val="21"/>
                <w:rPrChange w:id="123330" w:author="lusonghe" w:date="2020-04-02T15:20:00Z">
                  <w:rPr>
                    <w:ins w:id="1233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3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4,263,26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34" w:author="lusonghe" w:date="2020-03-05T16:31:00Z"/>
                <w:rFonts w:ascii="宋体" w:hAnsi="宋体"/>
                <w:color w:val="000000"/>
                <w:sz w:val="21"/>
                <w:szCs w:val="21"/>
                <w:rPrChange w:id="123335" w:author="lusonghe" w:date="2020-04-02T15:20:00Z">
                  <w:rPr>
                    <w:ins w:id="1233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3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39" w:author="lusonghe" w:date="2020-03-05T16:31:00Z"/>
                <w:rFonts w:ascii="宋体" w:hAnsi="宋体"/>
                <w:color w:val="000000"/>
                <w:sz w:val="21"/>
                <w:szCs w:val="21"/>
                <w:rPrChange w:id="123340" w:author="lusonghe" w:date="2020-04-02T15:20:00Z">
                  <w:rPr>
                    <w:ins w:id="1233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4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基带电源输入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3344" w:author="lusonghe" w:date="2020-03-05T16:31:00Z"/>
                <w:rFonts w:ascii="宋体" w:hAnsi="宋体"/>
                <w:color w:val="000000"/>
                <w:sz w:val="21"/>
                <w:szCs w:val="21"/>
                <w:rPrChange w:id="123345" w:author="lusonghe" w:date="2020-04-02T15:20:00Z">
                  <w:rPr>
                    <w:ins w:id="1233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47" w:author="lusonghe" w:date="2020-03-05T16:31:00Z"/>
                <w:rFonts w:ascii="宋体" w:hAnsi="宋体"/>
                <w:color w:val="000000"/>
                <w:sz w:val="21"/>
                <w:szCs w:val="21"/>
                <w:rPrChange w:id="123348" w:author="lusonghe" w:date="2020-04-02T15:20:00Z">
                  <w:rPr>
                    <w:ins w:id="1233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5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35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53" w:author="lusonghe" w:date="2020-03-05T16:31:00Z"/>
                <w:rFonts w:ascii="宋体" w:hAnsi="宋体"/>
                <w:color w:val="000000"/>
                <w:sz w:val="21"/>
                <w:szCs w:val="21"/>
                <w:rPrChange w:id="123354" w:author="lusonghe" w:date="2020-04-02T15:20:00Z">
                  <w:rPr>
                    <w:ins w:id="1233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5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AT_RF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58" w:author="lusonghe" w:date="2020-03-05T16:31:00Z"/>
                <w:rFonts w:ascii="宋体" w:hAnsi="宋体"/>
                <w:color w:val="000000"/>
                <w:sz w:val="21"/>
                <w:szCs w:val="21"/>
                <w:rPrChange w:id="123359" w:author="lusonghe" w:date="2020-04-02T15:20:00Z">
                  <w:rPr>
                    <w:ins w:id="123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6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8,85,89,86,87,8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63" w:author="lusonghe" w:date="2020-03-05T16:31:00Z"/>
                <w:rFonts w:ascii="宋体" w:hAnsi="宋体"/>
                <w:color w:val="000000"/>
                <w:sz w:val="21"/>
                <w:szCs w:val="21"/>
                <w:rPrChange w:id="123364" w:author="lusonghe" w:date="2020-04-02T15:20:00Z">
                  <w:rPr>
                    <w:ins w:id="123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68" w:author="lusonghe" w:date="2020-03-05T16:31:00Z"/>
                <w:rFonts w:ascii="宋体" w:hAnsi="宋体"/>
                <w:color w:val="000000"/>
                <w:sz w:val="21"/>
                <w:szCs w:val="21"/>
                <w:rPrChange w:id="123369" w:author="lusonghe" w:date="2020-04-02T15:20:00Z">
                  <w:rPr>
                    <w:ins w:id="1233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7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电源输入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3373" w:author="lusonghe" w:date="2020-03-05T16:31:00Z"/>
                <w:rFonts w:ascii="宋体" w:hAnsi="宋体"/>
                <w:color w:val="000000"/>
                <w:sz w:val="21"/>
                <w:szCs w:val="21"/>
                <w:rPrChange w:id="123374" w:author="lusonghe" w:date="2020-04-02T15:20:00Z">
                  <w:rPr>
                    <w:ins w:id="1233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76" w:author="lusonghe" w:date="2020-03-05T16:31:00Z"/>
                <w:rFonts w:ascii="宋体" w:hAnsi="宋体"/>
                <w:color w:val="000000"/>
                <w:sz w:val="21"/>
                <w:szCs w:val="21"/>
                <w:rPrChange w:id="123377" w:author="lusonghe" w:date="2020-04-02T15:20:00Z">
                  <w:rPr>
                    <w:ins w:id="1233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7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8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38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82" w:author="lusonghe" w:date="2020-03-05T16:31:00Z"/>
                <w:rFonts w:ascii="宋体" w:hAnsi="宋体"/>
                <w:color w:val="000000"/>
                <w:sz w:val="21"/>
                <w:szCs w:val="21"/>
                <w:rPrChange w:id="123383" w:author="lusonghe" w:date="2020-04-02T15:20:00Z">
                  <w:rPr>
                    <w:ins w:id="1233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8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DD_EXT_1V8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87" w:author="lusonghe" w:date="2020-03-05T16:31:00Z"/>
                <w:rFonts w:ascii="宋体" w:hAnsi="宋体"/>
                <w:color w:val="000000"/>
                <w:sz w:val="21"/>
                <w:szCs w:val="21"/>
                <w:rPrChange w:id="123388" w:author="lusonghe" w:date="2020-04-02T15:20:00Z">
                  <w:rPr>
                    <w:ins w:id="1233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39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2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92" w:author="lusonghe" w:date="2020-03-05T16:31:00Z"/>
                <w:rFonts w:ascii="宋体" w:hAnsi="宋体"/>
                <w:color w:val="000000"/>
                <w:sz w:val="21"/>
                <w:szCs w:val="21"/>
                <w:rPrChange w:id="123393" w:author="lusonghe" w:date="2020-04-02T15:20:00Z">
                  <w:rPr>
                    <w:ins w:id="1233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3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3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397" w:author="lusonghe" w:date="2020-03-05T16:31:00Z"/>
                <w:rFonts w:ascii="宋体" w:hAnsi="宋体"/>
                <w:color w:val="000000"/>
                <w:sz w:val="21"/>
                <w:szCs w:val="21"/>
                <w:rPrChange w:id="123398" w:author="lusonghe" w:date="2020-04-02T15:20:00Z">
                  <w:rPr>
                    <w:ins w:id="1233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0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外部电源输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3402" w:author="lusonghe" w:date="2020-03-05T16:31:00Z"/>
                <w:rFonts w:ascii="宋体" w:hAnsi="宋体"/>
                <w:color w:val="000000"/>
                <w:sz w:val="21"/>
                <w:szCs w:val="21"/>
                <w:rPrChange w:id="123403" w:author="lusonghe" w:date="2020-04-02T15:20:00Z">
                  <w:rPr>
                    <w:ins w:id="123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05" w:author="lusonghe" w:date="2020-03-05T16:31:00Z"/>
                <w:rFonts w:ascii="宋体" w:hAnsi="宋体"/>
                <w:color w:val="000000"/>
                <w:sz w:val="21"/>
                <w:szCs w:val="21"/>
                <w:rPrChange w:id="123406" w:author="lusonghe" w:date="2020-04-02T15:20:00Z">
                  <w:rPr>
                    <w:ins w:id="1234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0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41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11" w:author="lusonghe" w:date="2020-03-05T16:31:00Z"/>
                <w:rFonts w:ascii="宋体" w:hAnsi="宋体"/>
                <w:color w:val="000000"/>
                <w:sz w:val="21"/>
                <w:szCs w:val="21"/>
                <w:rPrChange w:id="123412" w:author="lusonghe" w:date="2020-04-02T15:20:00Z">
                  <w:rPr>
                    <w:ins w:id="123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1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TX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16" w:author="lusonghe" w:date="2020-03-05T16:31:00Z"/>
                <w:rFonts w:ascii="宋体" w:hAnsi="宋体"/>
                <w:color w:val="000000"/>
                <w:sz w:val="21"/>
                <w:szCs w:val="21"/>
                <w:rPrChange w:id="123417" w:author="lusonghe" w:date="2020-04-02T15:20:00Z">
                  <w:rPr>
                    <w:ins w:id="123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2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21" w:author="lusonghe" w:date="2020-03-05T16:31:00Z"/>
                <w:rFonts w:ascii="宋体" w:hAnsi="宋体"/>
                <w:color w:val="000000"/>
                <w:sz w:val="21"/>
                <w:szCs w:val="21"/>
                <w:rPrChange w:id="123422" w:author="lusonghe" w:date="2020-04-02T15:20:00Z">
                  <w:rPr>
                    <w:ins w:id="123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2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26" w:author="lusonghe" w:date="2020-03-05T16:31:00Z"/>
                <w:rFonts w:ascii="宋体" w:hAnsi="宋体"/>
                <w:color w:val="000000"/>
                <w:sz w:val="21"/>
                <w:szCs w:val="21"/>
                <w:rPrChange w:id="123427" w:author="lusonghe" w:date="2020-04-02T15:20:00Z">
                  <w:rPr>
                    <w:ins w:id="1234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3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超速发送端负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3431" w:author="lusonghe" w:date="2020-03-05T16:31:00Z"/>
                <w:rFonts w:ascii="宋体" w:hAnsi="宋体"/>
                <w:color w:val="000000"/>
                <w:sz w:val="21"/>
                <w:szCs w:val="21"/>
                <w:rPrChange w:id="123432" w:author="lusonghe" w:date="2020-04-02T15:20:00Z">
                  <w:rPr>
                    <w:ins w:id="1234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34" w:author="lusonghe" w:date="2020-03-05T16:31:00Z"/>
                <w:rFonts w:ascii="宋体" w:hAnsi="宋体"/>
                <w:color w:val="000000"/>
                <w:sz w:val="21"/>
                <w:szCs w:val="21"/>
                <w:rPrChange w:id="123435" w:author="lusonghe" w:date="2020-04-02T15:20:00Z">
                  <w:rPr>
                    <w:ins w:id="1234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3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43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40" w:author="lusonghe" w:date="2020-03-05T16:31:00Z"/>
                <w:rFonts w:ascii="宋体" w:hAnsi="宋体"/>
                <w:color w:val="000000"/>
                <w:sz w:val="21"/>
                <w:szCs w:val="21"/>
                <w:rPrChange w:id="123441" w:author="lusonghe" w:date="2020-04-02T15:20:00Z">
                  <w:rPr>
                    <w:ins w:id="1234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4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TX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45" w:author="lusonghe" w:date="2020-03-05T16:31:00Z"/>
                <w:rFonts w:ascii="宋体" w:hAnsi="宋体"/>
                <w:color w:val="000000"/>
                <w:sz w:val="21"/>
                <w:szCs w:val="21"/>
                <w:rPrChange w:id="123446" w:author="lusonghe" w:date="2020-04-02T15:20:00Z">
                  <w:rPr>
                    <w:ins w:id="1234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4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50" w:author="lusonghe" w:date="2020-03-05T16:31:00Z"/>
                <w:rFonts w:ascii="宋体" w:hAnsi="宋体"/>
                <w:color w:val="000000"/>
                <w:sz w:val="21"/>
                <w:szCs w:val="21"/>
                <w:rPrChange w:id="123451" w:author="lusonghe" w:date="2020-04-02T15:20:00Z">
                  <w:rPr>
                    <w:ins w:id="1234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5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55" w:author="lusonghe" w:date="2020-03-05T16:31:00Z"/>
                <w:rFonts w:ascii="宋体" w:hAnsi="宋体"/>
                <w:color w:val="000000"/>
                <w:sz w:val="21"/>
                <w:szCs w:val="21"/>
                <w:rPrChange w:id="123456" w:author="lusonghe" w:date="2020-04-02T15:20:00Z">
                  <w:rPr>
                    <w:ins w:id="1234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5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超速发送端正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460" w:author="lusonghe" w:date="2020-03-05T16:31:00Z"/>
                <w:rFonts w:ascii="宋体" w:hAnsi="宋体"/>
                <w:color w:val="000000"/>
                <w:sz w:val="21"/>
                <w:szCs w:val="21"/>
                <w:rPrChange w:id="123461" w:author="lusonghe" w:date="2020-04-02T15:20:00Z">
                  <w:rPr>
                    <w:ins w:id="1234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63" w:author="lusonghe" w:date="2020-03-05T16:31:00Z"/>
                <w:rFonts w:ascii="宋体" w:hAnsi="宋体"/>
                <w:color w:val="000000"/>
                <w:sz w:val="21"/>
                <w:szCs w:val="21"/>
                <w:rPrChange w:id="123464" w:author="lusonghe" w:date="2020-04-02T15:20:00Z">
                  <w:rPr>
                    <w:ins w:id="1234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46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69" w:author="lusonghe" w:date="2020-03-05T16:31:00Z"/>
                <w:rFonts w:ascii="宋体" w:hAnsi="宋体"/>
                <w:color w:val="000000"/>
                <w:sz w:val="21"/>
                <w:szCs w:val="21"/>
                <w:rPrChange w:id="123470" w:author="lusonghe" w:date="2020-04-02T15:20:00Z">
                  <w:rPr>
                    <w:ins w:id="123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7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RX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74" w:author="lusonghe" w:date="2020-03-05T16:31:00Z"/>
                <w:rFonts w:ascii="宋体" w:hAnsi="宋体"/>
                <w:color w:val="000000"/>
                <w:sz w:val="21"/>
                <w:szCs w:val="21"/>
                <w:rPrChange w:id="123475" w:author="lusonghe" w:date="2020-04-02T15:20:00Z">
                  <w:rPr>
                    <w:ins w:id="1234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47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79" w:author="lusonghe" w:date="2020-03-05T16:31:00Z"/>
                <w:rFonts w:ascii="宋体" w:hAnsi="宋体"/>
                <w:color w:val="000000"/>
                <w:sz w:val="21"/>
                <w:szCs w:val="21"/>
                <w:rPrChange w:id="123480" w:author="lusonghe" w:date="2020-04-02T15:20:00Z">
                  <w:rPr>
                    <w:ins w:id="1234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8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84" w:author="lusonghe" w:date="2020-03-05T16:31:00Z"/>
                <w:rFonts w:ascii="宋体" w:hAnsi="宋体"/>
                <w:color w:val="000000"/>
                <w:sz w:val="21"/>
                <w:szCs w:val="21"/>
                <w:rPrChange w:id="123485" w:author="lusonghe" w:date="2020-04-02T15:20:00Z">
                  <w:rPr>
                    <w:ins w:id="123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8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超速接收端负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489" w:author="lusonghe" w:date="2020-03-05T16:31:00Z"/>
                <w:rFonts w:ascii="宋体" w:hAnsi="宋体"/>
                <w:color w:val="000000"/>
                <w:sz w:val="21"/>
                <w:szCs w:val="21"/>
                <w:rPrChange w:id="123490" w:author="lusonghe" w:date="2020-04-02T15:20:00Z">
                  <w:rPr>
                    <w:ins w:id="1234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92" w:author="lusonghe" w:date="2020-03-05T16:31:00Z"/>
                <w:rFonts w:ascii="宋体" w:hAnsi="宋体"/>
                <w:color w:val="000000"/>
                <w:sz w:val="21"/>
                <w:szCs w:val="21"/>
                <w:rPrChange w:id="123493" w:author="lusonghe" w:date="2020-04-02T15:20:00Z">
                  <w:rPr>
                    <w:ins w:id="1234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4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4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49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498" w:author="lusonghe" w:date="2020-03-05T16:31:00Z"/>
                <w:rFonts w:ascii="宋体" w:hAnsi="宋体"/>
                <w:color w:val="000000"/>
                <w:sz w:val="21"/>
                <w:szCs w:val="21"/>
                <w:rPrChange w:id="123499" w:author="lusonghe" w:date="2020-04-02T15:20:00Z">
                  <w:rPr>
                    <w:ins w:id="1235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0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RX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03" w:author="lusonghe" w:date="2020-03-05T16:31:00Z"/>
                <w:rFonts w:ascii="宋体" w:hAnsi="宋体"/>
                <w:color w:val="000000"/>
                <w:sz w:val="21"/>
                <w:szCs w:val="21"/>
                <w:rPrChange w:id="123504" w:author="lusonghe" w:date="2020-04-02T15:20:00Z">
                  <w:rPr>
                    <w:ins w:id="1235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0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08" w:author="lusonghe" w:date="2020-03-05T16:31:00Z"/>
                <w:rFonts w:ascii="宋体" w:hAnsi="宋体"/>
                <w:color w:val="000000"/>
                <w:sz w:val="21"/>
                <w:szCs w:val="21"/>
                <w:rPrChange w:id="123509" w:author="lusonghe" w:date="2020-04-02T15:20:00Z">
                  <w:rPr>
                    <w:ins w:id="1235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1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13" w:author="lusonghe" w:date="2020-03-05T16:31:00Z"/>
                <w:rFonts w:ascii="宋体" w:hAnsi="宋体"/>
                <w:color w:val="000000"/>
                <w:sz w:val="21"/>
                <w:szCs w:val="21"/>
                <w:rPrChange w:id="123514" w:author="lusonghe" w:date="2020-04-02T15:20:00Z">
                  <w:rPr>
                    <w:ins w:id="1235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超速接收端正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518" w:author="lusonghe" w:date="2020-03-05T16:31:00Z"/>
                <w:rFonts w:ascii="宋体" w:hAnsi="宋体"/>
                <w:color w:val="000000"/>
                <w:sz w:val="21"/>
                <w:szCs w:val="21"/>
                <w:rPrChange w:id="123519" w:author="lusonghe" w:date="2020-04-02T15:20:00Z">
                  <w:rPr>
                    <w:ins w:id="1235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21" w:author="lusonghe" w:date="2020-03-05T16:31:00Z"/>
                <w:rFonts w:ascii="宋体" w:hAnsi="宋体"/>
                <w:color w:val="000000"/>
                <w:sz w:val="21"/>
                <w:szCs w:val="21"/>
                <w:rPrChange w:id="123522" w:author="lusonghe" w:date="2020-04-02T15:20:00Z">
                  <w:rPr>
                    <w:ins w:id="123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2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52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27" w:author="lusonghe" w:date="2020-03-05T16:31:00Z"/>
                <w:rFonts w:ascii="宋体" w:hAnsi="宋体"/>
                <w:color w:val="000000"/>
                <w:sz w:val="21"/>
                <w:szCs w:val="21"/>
                <w:rPrChange w:id="123528" w:author="lusonghe" w:date="2020-04-02T15:20:00Z">
                  <w:rPr>
                    <w:ins w:id="123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3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HS_D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32" w:author="lusonghe" w:date="2020-03-05T16:31:00Z"/>
                <w:rFonts w:ascii="宋体" w:hAnsi="宋体"/>
                <w:color w:val="000000"/>
                <w:sz w:val="21"/>
                <w:szCs w:val="21"/>
                <w:rPrChange w:id="123533" w:author="lusonghe" w:date="2020-04-02T15:20:00Z">
                  <w:rPr>
                    <w:ins w:id="1235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3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37" w:author="lusonghe" w:date="2020-03-05T16:31:00Z"/>
                <w:rFonts w:ascii="宋体" w:hAnsi="宋体"/>
                <w:color w:val="000000"/>
                <w:sz w:val="21"/>
                <w:szCs w:val="21"/>
                <w:rPrChange w:id="123538" w:author="lusonghe" w:date="2020-04-02T15:20:00Z">
                  <w:rPr>
                    <w:ins w:id="1235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4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42" w:author="lusonghe" w:date="2020-03-05T16:31:00Z"/>
                <w:rFonts w:ascii="宋体" w:hAnsi="宋体"/>
                <w:color w:val="000000"/>
                <w:sz w:val="21"/>
                <w:szCs w:val="21"/>
                <w:rPrChange w:id="123543" w:author="lusonghe" w:date="2020-04-02T15:20:00Z">
                  <w:rPr>
                    <w:ins w:id="123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4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高速接收端负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547" w:author="lusonghe" w:date="2020-03-05T16:31:00Z"/>
                <w:rFonts w:ascii="宋体" w:hAnsi="宋体"/>
                <w:color w:val="000000"/>
                <w:sz w:val="21"/>
                <w:szCs w:val="21"/>
                <w:rPrChange w:id="123548" w:author="lusonghe" w:date="2020-04-02T15:20:00Z">
                  <w:rPr>
                    <w:ins w:id="123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50" w:author="lusonghe" w:date="2020-03-05T16:31:00Z"/>
                <w:rFonts w:ascii="宋体" w:hAnsi="宋体"/>
                <w:color w:val="000000"/>
                <w:sz w:val="21"/>
                <w:szCs w:val="21"/>
                <w:rPrChange w:id="123551" w:author="lusonghe" w:date="2020-04-02T15:20:00Z">
                  <w:rPr>
                    <w:ins w:id="1235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5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55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56" w:author="lusonghe" w:date="2020-03-05T16:31:00Z"/>
                <w:rFonts w:ascii="宋体" w:hAnsi="宋体"/>
                <w:color w:val="000000"/>
                <w:sz w:val="21"/>
                <w:szCs w:val="21"/>
                <w:rPrChange w:id="123557" w:author="lusonghe" w:date="2020-04-02T15:20:00Z">
                  <w:rPr>
                    <w:ins w:id="1235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6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HS_D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61" w:author="lusonghe" w:date="2020-03-05T16:31:00Z"/>
                <w:rFonts w:ascii="宋体" w:hAnsi="宋体"/>
                <w:color w:val="000000"/>
                <w:sz w:val="21"/>
                <w:szCs w:val="21"/>
                <w:rPrChange w:id="123562" w:author="lusonghe" w:date="2020-04-02T15:20:00Z">
                  <w:rPr>
                    <w:ins w:id="1235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66" w:author="lusonghe" w:date="2020-03-05T16:31:00Z"/>
                <w:rFonts w:ascii="宋体" w:hAnsi="宋体"/>
                <w:color w:val="000000"/>
                <w:sz w:val="21"/>
                <w:szCs w:val="21"/>
                <w:rPrChange w:id="123567" w:author="lusonghe" w:date="2020-04-02T15:20:00Z">
                  <w:rPr>
                    <w:ins w:id="1235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7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71" w:author="lusonghe" w:date="2020-03-05T16:31:00Z"/>
                <w:rFonts w:ascii="宋体" w:hAnsi="宋体"/>
                <w:color w:val="000000"/>
                <w:sz w:val="21"/>
                <w:szCs w:val="21"/>
                <w:rPrChange w:id="123572" w:author="lusonghe" w:date="2020-04-02T15:20:00Z">
                  <w:rPr>
                    <w:ins w:id="1235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高速接收端正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576" w:author="lusonghe" w:date="2020-03-05T16:31:00Z"/>
                <w:rFonts w:ascii="宋体" w:hAnsi="宋体"/>
                <w:color w:val="000000"/>
                <w:sz w:val="21"/>
                <w:szCs w:val="21"/>
                <w:rPrChange w:id="123577" w:author="lusonghe" w:date="2020-04-02T15:20:00Z">
                  <w:rPr>
                    <w:ins w:id="1235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79" w:author="lusonghe" w:date="2020-03-05T16:31:00Z"/>
                <w:rFonts w:ascii="宋体" w:hAnsi="宋体"/>
                <w:color w:val="000000"/>
                <w:sz w:val="21"/>
                <w:szCs w:val="21"/>
                <w:rPrChange w:id="123580" w:author="lusonghe" w:date="2020-04-02T15:20:00Z">
                  <w:rPr>
                    <w:ins w:id="1235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8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58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85" w:author="lusonghe" w:date="2020-03-05T16:31:00Z"/>
                <w:rFonts w:ascii="宋体" w:hAnsi="宋体"/>
                <w:color w:val="000000"/>
                <w:sz w:val="21"/>
                <w:szCs w:val="21"/>
                <w:rPrChange w:id="123586" w:author="lusonghe" w:date="2020-04-02T15:20:00Z">
                  <w:rPr>
                    <w:ins w:id="1235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8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US_D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90" w:author="lusonghe" w:date="2020-03-05T16:31:00Z"/>
                <w:rFonts w:ascii="宋体" w:hAnsi="宋体"/>
                <w:color w:val="000000"/>
                <w:sz w:val="21"/>
                <w:szCs w:val="21"/>
                <w:rPrChange w:id="123591" w:author="lusonghe" w:date="2020-04-02T15:20:00Z">
                  <w:rPr>
                    <w:ins w:id="123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59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595" w:author="lusonghe" w:date="2020-03-05T16:31:00Z"/>
                <w:rFonts w:ascii="宋体" w:hAnsi="宋体"/>
                <w:color w:val="000000"/>
                <w:sz w:val="21"/>
                <w:szCs w:val="21"/>
                <w:rPrChange w:id="123596" w:author="lusonghe" w:date="2020-04-02T15:20:00Z">
                  <w:rPr>
                    <w:ins w:id="1235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5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59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600" w:author="lusonghe" w:date="2020-03-05T16:31:00Z"/>
                <w:rFonts w:ascii="宋体" w:hAnsi="宋体"/>
                <w:color w:val="000000"/>
                <w:sz w:val="21"/>
                <w:szCs w:val="21"/>
                <w:rPrChange w:id="123601" w:author="lusonghe" w:date="2020-04-02T15:20:00Z">
                  <w:rPr>
                    <w:ins w:id="1236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0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插入检测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605" w:author="lusonghe" w:date="2020-03-05T16:31:00Z"/>
                <w:rFonts w:ascii="宋体" w:hAnsi="宋体"/>
                <w:color w:val="000000"/>
                <w:sz w:val="21"/>
                <w:szCs w:val="21"/>
                <w:rPrChange w:id="123606" w:author="lusonghe" w:date="2020-04-02T15:20:00Z">
                  <w:rPr>
                    <w:ins w:id="1236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0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10" w:author="lusonghe" w:date="2020-03-05T16:31:00Z"/>
                <w:rFonts w:ascii="宋体" w:hAnsi="宋体"/>
                <w:color w:val="000000"/>
                <w:sz w:val="21"/>
                <w:szCs w:val="21"/>
                <w:rPrChange w:id="123611" w:author="lusonghe" w:date="2020-04-02T15:20:00Z">
                  <w:rPr>
                    <w:ins w:id="123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1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61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16" w:author="lusonghe" w:date="2020-03-05T16:31:00Z"/>
                <w:rFonts w:ascii="宋体" w:hAnsi="宋体"/>
                <w:color w:val="000000"/>
                <w:sz w:val="21"/>
                <w:szCs w:val="21"/>
                <w:rPrChange w:id="123617" w:author="lusonghe" w:date="2020-04-02T15:20:00Z">
                  <w:rPr>
                    <w:ins w:id="1236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2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BOO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21" w:author="lusonghe" w:date="2020-03-05T16:31:00Z"/>
                <w:rFonts w:ascii="宋体" w:hAnsi="宋体"/>
                <w:color w:val="000000"/>
                <w:sz w:val="21"/>
                <w:szCs w:val="21"/>
                <w:rPrChange w:id="123622" w:author="lusonghe" w:date="2020-04-02T15:20:00Z">
                  <w:rPr>
                    <w:ins w:id="1236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2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26" w:author="lusonghe" w:date="2020-03-05T16:31:00Z"/>
                <w:rFonts w:ascii="宋体" w:hAnsi="宋体"/>
                <w:color w:val="000000"/>
                <w:sz w:val="21"/>
                <w:szCs w:val="21"/>
                <w:rPrChange w:id="123627" w:author="lusonghe" w:date="2020-04-02T15:20:00Z">
                  <w:rPr>
                    <w:ins w:id="1236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3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widowControl/>
              <w:jc w:val="both"/>
              <w:textAlignment w:val="center"/>
              <w:rPr>
                <w:ins w:id="123631" w:author="lusonghe" w:date="2020-03-05T16:31:00Z"/>
                <w:rFonts w:ascii="宋体" w:hAnsi="宋体" w:cs="Times New Roman"/>
                <w:sz w:val="21"/>
                <w:szCs w:val="21"/>
                <w:rPrChange w:id="123632" w:author="lusonghe" w:date="2020-04-02T15:20:00Z">
                  <w:rPr>
                    <w:ins w:id="123633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3634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3635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USB模式启动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widowControl/>
              <w:jc w:val="both"/>
              <w:textAlignment w:val="center"/>
              <w:rPr>
                <w:ins w:id="123636" w:author="lusonghe" w:date="2020-03-05T16:31:00Z"/>
                <w:rFonts w:ascii="宋体" w:hAnsi="宋体" w:cs="Times New Roman"/>
                <w:sz w:val="21"/>
                <w:szCs w:val="21"/>
                <w:rPrChange w:id="123637" w:author="lusonghe" w:date="2020-04-02T15:20:00Z">
                  <w:rPr>
                    <w:ins w:id="123638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3639" w:author="lusonghe" w:date="2020-03-05T16:31:00Z">
              <w:r w:rsidRPr="000B4D91">
                <w:rPr>
                  <w:rFonts w:ascii="宋体" w:hAnsi="宋体" w:cs="Times New Roman"/>
                  <w:sz w:val="21"/>
                  <w:szCs w:val="21"/>
                  <w:rPrChange w:id="123640" w:author="lusonghe" w:date="2020-04-02T15:20:00Z">
                    <w:rPr>
                      <w:rFonts w:ascii="Times New Roman" w:eastAsiaTheme="minorEastAsia" w:hAnsi="Times New Roman" w:cs="Times New Roman"/>
                      <w:bCs/>
                      <w:color w:val="auto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41" w:author="lusonghe" w:date="2020-03-05T16:31:00Z"/>
                <w:rFonts w:ascii="宋体" w:hAnsi="宋体"/>
                <w:color w:val="000000"/>
                <w:sz w:val="21"/>
                <w:szCs w:val="21"/>
                <w:rPrChange w:id="123642" w:author="lusonghe" w:date="2020-04-02T15:20:00Z">
                  <w:rPr>
                    <w:ins w:id="1236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4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64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47" w:author="lusonghe" w:date="2020-03-05T16:31:00Z"/>
                <w:rFonts w:ascii="宋体" w:hAnsi="宋体"/>
                <w:color w:val="000000"/>
                <w:sz w:val="21"/>
                <w:szCs w:val="21"/>
                <w:rPrChange w:id="123648" w:author="lusonghe" w:date="2020-04-02T15:20:00Z">
                  <w:rPr>
                    <w:ins w:id="1236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5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VCC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52" w:author="lusonghe" w:date="2020-03-05T16:31:00Z"/>
                <w:rFonts w:ascii="宋体" w:hAnsi="宋体"/>
                <w:color w:val="000000"/>
                <w:sz w:val="21"/>
                <w:szCs w:val="21"/>
                <w:rPrChange w:id="123653" w:author="lusonghe" w:date="2020-04-02T15:20:00Z">
                  <w:rPr>
                    <w:ins w:id="1236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5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57" w:author="lusonghe" w:date="2020-03-05T16:31:00Z"/>
                <w:rFonts w:ascii="宋体" w:hAnsi="宋体"/>
                <w:color w:val="000000"/>
                <w:sz w:val="21"/>
                <w:szCs w:val="21"/>
                <w:rPrChange w:id="123658" w:author="lusonghe" w:date="2020-04-02T15:20:00Z">
                  <w:rPr>
                    <w:ins w:id="1236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6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662" w:author="lusonghe" w:date="2020-03-05T16:31:00Z"/>
                <w:rFonts w:ascii="宋体" w:hAnsi="宋体"/>
                <w:color w:val="000000"/>
                <w:sz w:val="21"/>
                <w:szCs w:val="21"/>
                <w:rPrChange w:id="123663" w:author="lusonghe" w:date="2020-04-02T15:20:00Z">
                  <w:rPr>
                    <w:ins w:id="1236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6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textAlignment w:val="center"/>
              <w:rPr>
                <w:ins w:id="123668" w:author="lusonghe" w:date="2020-03-05T16:31:00Z"/>
                <w:rFonts w:ascii="宋体" w:hAnsi="宋体"/>
                <w:color w:val="000000"/>
                <w:sz w:val="21"/>
                <w:szCs w:val="21"/>
                <w:rPrChange w:id="123669" w:author="lusonghe" w:date="2020-04-02T15:20:00Z">
                  <w:rPr>
                    <w:ins w:id="123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71" w:author="lusonghe" w:date="2020-03-05T16:31:00Z"/>
                <w:rFonts w:ascii="宋体" w:hAnsi="宋体"/>
                <w:color w:val="000000"/>
                <w:sz w:val="21"/>
                <w:szCs w:val="21"/>
                <w:rPrChange w:id="123672" w:author="lusonghe" w:date="2020-04-02T15:20:00Z">
                  <w:rPr>
                    <w:ins w:id="1236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67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77" w:author="lusonghe" w:date="2020-03-05T16:31:00Z"/>
                <w:rFonts w:ascii="宋体" w:hAnsi="宋体"/>
                <w:color w:val="000000"/>
                <w:sz w:val="21"/>
                <w:szCs w:val="21"/>
                <w:rPrChange w:id="123678" w:author="lusonghe" w:date="2020-04-02T15:20:00Z">
                  <w:rPr>
                    <w:ins w:id="1236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8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DATA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82" w:author="lusonghe" w:date="2020-03-05T16:31:00Z"/>
                <w:rFonts w:ascii="宋体" w:hAnsi="宋体"/>
                <w:color w:val="000000"/>
                <w:sz w:val="21"/>
                <w:szCs w:val="21"/>
                <w:rPrChange w:id="123683" w:author="lusonghe" w:date="2020-04-02T15:20:00Z">
                  <w:rPr>
                    <w:ins w:id="1236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8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687" w:author="lusonghe" w:date="2020-03-05T16:31:00Z"/>
                <w:rFonts w:ascii="宋体" w:hAnsi="宋体"/>
                <w:color w:val="000000"/>
                <w:sz w:val="21"/>
                <w:szCs w:val="21"/>
                <w:rPrChange w:id="123688" w:author="lusonghe" w:date="2020-04-02T15:20:00Z">
                  <w:rPr>
                    <w:ins w:id="1236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9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692" w:author="lusonghe" w:date="2020-03-05T16:31:00Z"/>
                <w:rFonts w:ascii="宋体" w:hAnsi="宋体"/>
                <w:color w:val="000000"/>
                <w:sz w:val="21"/>
                <w:szCs w:val="21"/>
                <w:rPrChange w:id="123693" w:author="lusonghe" w:date="2020-04-02T15:20:00Z">
                  <w:rPr>
                    <w:ins w:id="123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6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69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69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698" w:author="lusonghe" w:date="2020-03-05T16:31:00Z"/>
                <w:rFonts w:ascii="宋体" w:hAnsi="宋体"/>
                <w:color w:val="000000"/>
                <w:sz w:val="21"/>
                <w:szCs w:val="21"/>
                <w:rPrChange w:id="123699" w:author="lusonghe" w:date="2020-04-02T15:20:00Z">
                  <w:rPr>
                    <w:ins w:id="1237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0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03" w:author="lusonghe" w:date="2020-03-05T16:31:00Z"/>
                <w:rFonts w:ascii="宋体" w:hAnsi="宋体"/>
                <w:color w:val="000000"/>
                <w:sz w:val="21"/>
                <w:szCs w:val="21"/>
                <w:rPrChange w:id="123704" w:author="lusonghe" w:date="2020-04-02T15:20:00Z">
                  <w:rPr>
                    <w:ins w:id="1237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0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70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09" w:author="lusonghe" w:date="2020-03-05T16:31:00Z"/>
                <w:rFonts w:ascii="宋体" w:hAnsi="宋体"/>
                <w:color w:val="000000"/>
                <w:sz w:val="21"/>
                <w:szCs w:val="21"/>
                <w:rPrChange w:id="123710" w:author="lusonghe" w:date="2020-04-02T15:20:00Z">
                  <w:rPr>
                    <w:ins w:id="1237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1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14" w:author="lusonghe" w:date="2020-03-05T16:31:00Z"/>
                <w:rFonts w:ascii="宋体" w:hAnsi="宋体"/>
                <w:color w:val="000000"/>
                <w:sz w:val="21"/>
                <w:szCs w:val="21"/>
                <w:rPrChange w:id="123715" w:author="lusonghe" w:date="2020-04-02T15:20:00Z">
                  <w:rPr>
                    <w:ins w:id="123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1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19" w:author="lusonghe" w:date="2020-03-05T16:31:00Z"/>
                <w:rFonts w:ascii="宋体" w:hAnsi="宋体"/>
                <w:color w:val="000000"/>
                <w:sz w:val="21"/>
                <w:szCs w:val="21"/>
                <w:rPrChange w:id="123720" w:author="lusonghe" w:date="2020-04-02T15:20:00Z">
                  <w:rPr>
                    <w:ins w:id="1237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2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2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24" w:author="lusonghe" w:date="2020-03-05T16:31:00Z"/>
                <w:rFonts w:ascii="宋体" w:hAnsi="宋体"/>
                <w:color w:val="000000"/>
                <w:sz w:val="21"/>
                <w:szCs w:val="21"/>
                <w:rPrChange w:id="123725" w:author="lusonghe" w:date="2020-04-02T15:20:00Z">
                  <w:rPr>
                    <w:ins w:id="123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2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2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30" w:author="lusonghe" w:date="2020-03-05T16:31:00Z"/>
                <w:rFonts w:ascii="宋体" w:hAnsi="宋体"/>
                <w:color w:val="000000"/>
                <w:sz w:val="21"/>
                <w:szCs w:val="21"/>
                <w:rPrChange w:id="123731" w:author="lusonghe" w:date="2020-04-02T15:20:00Z">
                  <w:rPr>
                    <w:ins w:id="1237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3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35" w:author="lusonghe" w:date="2020-03-05T16:31:00Z"/>
                <w:rFonts w:ascii="宋体" w:hAnsi="宋体"/>
                <w:color w:val="000000"/>
                <w:sz w:val="21"/>
                <w:szCs w:val="21"/>
                <w:rPrChange w:id="123736" w:author="lusonghe" w:date="2020-04-02T15:20:00Z">
                  <w:rPr>
                    <w:ins w:id="1237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3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74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41" w:author="lusonghe" w:date="2020-03-05T16:31:00Z"/>
                <w:rFonts w:ascii="宋体" w:hAnsi="宋体"/>
                <w:color w:val="000000"/>
                <w:sz w:val="21"/>
                <w:szCs w:val="21"/>
                <w:rPrChange w:id="123742" w:author="lusonghe" w:date="2020-04-02T15:20:00Z">
                  <w:rPr>
                    <w:ins w:id="1237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4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RS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46" w:author="lusonghe" w:date="2020-03-05T16:31:00Z"/>
                <w:rFonts w:ascii="宋体" w:hAnsi="宋体"/>
                <w:color w:val="000000"/>
                <w:sz w:val="21"/>
                <w:szCs w:val="21"/>
                <w:rPrChange w:id="123747" w:author="lusonghe" w:date="2020-04-02T15:20:00Z">
                  <w:rPr>
                    <w:ins w:id="1237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5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51" w:author="lusonghe" w:date="2020-03-05T16:31:00Z"/>
                <w:rFonts w:ascii="宋体" w:hAnsi="宋体"/>
                <w:color w:val="000000"/>
                <w:sz w:val="21"/>
                <w:szCs w:val="21"/>
                <w:rPrChange w:id="123752" w:author="lusonghe" w:date="2020-04-02T15:20:00Z">
                  <w:rPr>
                    <w:ins w:id="1237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5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56" w:author="lusonghe" w:date="2020-03-05T16:31:00Z"/>
                <w:rFonts w:ascii="宋体" w:hAnsi="宋体"/>
                <w:color w:val="000000"/>
                <w:sz w:val="21"/>
                <w:szCs w:val="21"/>
                <w:rPrChange w:id="123757" w:author="lusonghe" w:date="2020-04-02T15:20:00Z">
                  <w:rPr>
                    <w:ins w:id="1237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6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6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重置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62" w:author="lusonghe" w:date="2020-03-05T16:31:00Z"/>
                <w:rFonts w:ascii="宋体" w:hAnsi="宋体"/>
                <w:color w:val="000000"/>
                <w:sz w:val="21"/>
                <w:szCs w:val="21"/>
                <w:rPrChange w:id="123763" w:author="lusonghe" w:date="2020-04-02T15:20:00Z">
                  <w:rPr>
                    <w:ins w:id="1237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6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67" w:author="lusonghe" w:date="2020-03-05T16:31:00Z"/>
                <w:rFonts w:ascii="宋体" w:hAnsi="宋体"/>
                <w:color w:val="000000"/>
                <w:sz w:val="21"/>
                <w:szCs w:val="21"/>
                <w:rPrChange w:id="123768" w:author="lusonghe" w:date="2020-04-02T15:20:00Z">
                  <w:rPr>
                    <w:ins w:id="1237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7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77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73" w:author="lusonghe" w:date="2020-03-05T16:31:00Z"/>
                <w:rFonts w:ascii="宋体" w:hAnsi="宋体"/>
                <w:color w:val="000000"/>
                <w:sz w:val="21"/>
                <w:szCs w:val="21"/>
                <w:rPrChange w:id="123774" w:author="lusonghe" w:date="2020-04-02T15:20:00Z">
                  <w:rPr>
                    <w:ins w:id="1237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7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RS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78" w:author="lusonghe" w:date="2020-03-05T16:31:00Z"/>
                <w:rFonts w:ascii="宋体" w:hAnsi="宋体"/>
                <w:color w:val="000000"/>
                <w:sz w:val="21"/>
                <w:szCs w:val="21"/>
                <w:rPrChange w:id="123779" w:author="lusonghe" w:date="2020-04-02T15:20:00Z">
                  <w:rPr>
                    <w:ins w:id="1237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783" w:author="lusonghe" w:date="2020-03-05T16:31:00Z"/>
                <w:rFonts w:ascii="宋体" w:hAnsi="宋体"/>
                <w:color w:val="000000"/>
                <w:sz w:val="21"/>
                <w:szCs w:val="21"/>
                <w:rPrChange w:id="123784" w:author="lusonghe" w:date="2020-04-02T15:20:00Z">
                  <w:rPr>
                    <w:ins w:id="1237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8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88" w:author="lusonghe" w:date="2020-03-05T16:31:00Z"/>
                <w:rFonts w:ascii="宋体" w:hAnsi="宋体"/>
                <w:color w:val="000000"/>
                <w:sz w:val="21"/>
                <w:szCs w:val="21"/>
                <w:rPrChange w:id="123789" w:author="lusonghe" w:date="2020-04-02T15:20:00Z">
                  <w:rPr>
                    <w:ins w:id="1237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7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IM2重置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93" w:author="lusonghe" w:date="2020-03-05T16:31:00Z"/>
                <w:rFonts w:ascii="宋体" w:hAnsi="宋体"/>
                <w:color w:val="000000"/>
                <w:sz w:val="21"/>
                <w:szCs w:val="21"/>
                <w:rPrChange w:id="123794" w:author="lusonghe" w:date="2020-04-02T15:20:00Z">
                  <w:rPr>
                    <w:ins w:id="1237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7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79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798" w:author="lusonghe" w:date="2020-03-05T16:31:00Z"/>
                <w:rFonts w:ascii="宋体" w:hAnsi="宋体"/>
                <w:color w:val="000000"/>
                <w:sz w:val="21"/>
                <w:szCs w:val="21"/>
                <w:rPrChange w:id="123799" w:author="lusonghe" w:date="2020-04-02T15:20:00Z">
                  <w:rPr>
                    <w:ins w:id="1238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0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80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04" w:author="lusonghe" w:date="2020-03-05T16:31:00Z"/>
                <w:rFonts w:ascii="宋体" w:hAnsi="宋体"/>
                <w:color w:val="000000"/>
                <w:sz w:val="21"/>
                <w:szCs w:val="21"/>
                <w:rPrChange w:id="123805" w:author="lusonghe" w:date="2020-04-02T15:20:00Z">
                  <w:rPr>
                    <w:ins w:id="1238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0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1_D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09" w:author="lusonghe" w:date="2020-03-05T16:31:00Z"/>
                <w:rFonts w:ascii="宋体" w:hAnsi="宋体"/>
                <w:color w:val="000000"/>
                <w:sz w:val="21"/>
                <w:szCs w:val="21"/>
                <w:rPrChange w:id="123810" w:author="lusonghe" w:date="2020-04-02T15:20:00Z">
                  <w:rPr>
                    <w:ins w:id="1238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1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14" w:author="lusonghe" w:date="2020-03-05T16:31:00Z"/>
                <w:rFonts w:ascii="宋体" w:hAnsi="宋体"/>
                <w:color w:val="000000"/>
                <w:sz w:val="21"/>
                <w:szCs w:val="21"/>
                <w:rPrChange w:id="123815" w:author="lusonghe" w:date="2020-04-02T15:20:00Z">
                  <w:rPr>
                    <w:ins w:id="1238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1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19" w:author="lusonghe" w:date="2020-03-05T16:31:00Z"/>
                <w:rFonts w:ascii="宋体" w:hAnsi="宋体"/>
                <w:color w:val="000000"/>
                <w:sz w:val="21"/>
                <w:szCs w:val="21"/>
                <w:rPrChange w:id="123820" w:author="lusonghe" w:date="2020-04-02T15:20:00Z">
                  <w:rPr>
                    <w:ins w:id="1238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2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2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检测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25" w:author="lusonghe" w:date="2020-03-05T16:31:00Z"/>
                <w:rFonts w:ascii="宋体" w:hAnsi="宋体"/>
                <w:color w:val="000000"/>
                <w:sz w:val="21"/>
                <w:szCs w:val="21"/>
                <w:rPrChange w:id="123826" w:author="lusonghe" w:date="2020-04-02T15:20:00Z">
                  <w:rPr>
                    <w:ins w:id="1238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30" w:author="lusonghe" w:date="2020-03-05T16:31:00Z"/>
                <w:rFonts w:ascii="宋体" w:hAnsi="宋体"/>
                <w:color w:val="000000"/>
                <w:sz w:val="21"/>
                <w:szCs w:val="21"/>
                <w:rPrChange w:id="123831" w:author="lusonghe" w:date="2020-04-02T15:20:00Z">
                  <w:rPr>
                    <w:ins w:id="1238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83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36" w:author="lusonghe" w:date="2020-03-05T16:31:00Z"/>
                <w:rFonts w:ascii="宋体" w:hAnsi="宋体"/>
                <w:color w:val="000000"/>
                <w:sz w:val="21"/>
                <w:szCs w:val="21"/>
                <w:rPrChange w:id="123837" w:author="lusonghe" w:date="2020-04-02T15:20:00Z">
                  <w:rPr>
                    <w:ins w:id="1238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4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DATA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41" w:author="lusonghe" w:date="2020-03-05T16:31:00Z"/>
                <w:rFonts w:ascii="宋体" w:hAnsi="宋体"/>
                <w:color w:val="000000"/>
                <w:sz w:val="21"/>
                <w:szCs w:val="21"/>
                <w:rPrChange w:id="123842" w:author="lusonghe" w:date="2020-04-02T15:20:00Z">
                  <w:rPr>
                    <w:ins w:id="1238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4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46" w:author="lusonghe" w:date="2020-03-05T16:31:00Z"/>
                <w:rFonts w:ascii="宋体" w:hAnsi="宋体"/>
                <w:color w:val="000000"/>
                <w:sz w:val="21"/>
                <w:szCs w:val="21"/>
                <w:rPrChange w:id="123847" w:author="lusonghe" w:date="2020-04-02T15:20:00Z">
                  <w:rPr>
                    <w:ins w:id="1238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5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51" w:author="lusonghe" w:date="2020-03-05T16:31:00Z"/>
                <w:rFonts w:ascii="宋体" w:hAnsi="宋体"/>
                <w:color w:val="000000"/>
                <w:sz w:val="21"/>
                <w:szCs w:val="21"/>
                <w:rPrChange w:id="123852" w:author="lusonghe" w:date="2020-04-02T15:20:00Z">
                  <w:rPr>
                    <w:ins w:id="1238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5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IM2数据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56" w:author="lusonghe" w:date="2020-03-05T16:31:00Z"/>
                <w:rFonts w:ascii="宋体" w:hAnsi="宋体"/>
                <w:color w:val="000000"/>
                <w:sz w:val="21"/>
                <w:szCs w:val="21"/>
                <w:rPrChange w:id="123857" w:author="lusonghe" w:date="2020-04-02T15:20:00Z">
                  <w:rPr>
                    <w:ins w:id="1238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6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61" w:author="lusonghe" w:date="2020-03-05T16:31:00Z"/>
                <w:rFonts w:ascii="宋体" w:hAnsi="宋体"/>
                <w:color w:val="000000"/>
                <w:sz w:val="21"/>
                <w:szCs w:val="21"/>
                <w:rPrChange w:id="123862" w:author="lusonghe" w:date="2020-04-02T15:20:00Z">
                  <w:rPr>
                    <w:ins w:id="1238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6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86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67" w:author="lusonghe" w:date="2020-03-05T16:31:00Z"/>
                <w:rFonts w:ascii="宋体" w:hAnsi="宋体"/>
                <w:color w:val="000000"/>
                <w:sz w:val="21"/>
                <w:szCs w:val="21"/>
                <w:rPrChange w:id="123868" w:author="lusonghe" w:date="2020-04-02T15:20:00Z">
                  <w:rPr>
                    <w:ins w:id="1238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72" w:author="lusonghe" w:date="2020-03-05T16:31:00Z"/>
                <w:rFonts w:ascii="宋体" w:hAnsi="宋体"/>
                <w:color w:val="000000"/>
                <w:sz w:val="21"/>
                <w:szCs w:val="21"/>
                <w:rPrChange w:id="123873" w:author="lusonghe" w:date="2020-04-02T15:20:00Z">
                  <w:rPr>
                    <w:ins w:id="1238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7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77" w:author="lusonghe" w:date="2020-03-05T16:31:00Z"/>
                <w:rFonts w:ascii="宋体" w:hAnsi="宋体"/>
                <w:color w:val="000000"/>
                <w:sz w:val="21"/>
                <w:szCs w:val="21"/>
                <w:rPrChange w:id="123878" w:author="lusonghe" w:date="2020-04-02T15:20:00Z">
                  <w:rPr>
                    <w:ins w:id="1238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8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82" w:author="lusonghe" w:date="2020-03-05T16:31:00Z"/>
                <w:rFonts w:ascii="宋体" w:hAnsi="宋体"/>
                <w:color w:val="000000"/>
                <w:sz w:val="21"/>
                <w:szCs w:val="21"/>
                <w:rPrChange w:id="123883" w:author="lusonghe" w:date="2020-04-02T15:20:00Z">
                  <w:rPr>
                    <w:ins w:id="1238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8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2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8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88" w:author="lusonghe" w:date="2020-03-05T16:31:00Z"/>
                <w:rFonts w:ascii="宋体" w:hAnsi="宋体"/>
                <w:color w:val="000000"/>
                <w:sz w:val="21"/>
                <w:szCs w:val="21"/>
                <w:rPrChange w:id="123889" w:author="lusonghe" w:date="2020-04-02T15:20:00Z">
                  <w:rPr>
                    <w:ins w:id="1238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89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893" w:author="lusonghe" w:date="2020-03-05T16:31:00Z"/>
                <w:rFonts w:ascii="宋体" w:hAnsi="宋体"/>
                <w:color w:val="000000"/>
                <w:sz w:val="21"/>
                <w:szCs w:val="21"/>
                <w:rPrChange w:id="123894" w:author="lusonghe" w:date="2020-04-02T15:20:00Z">
                  <w:rPr>
                    <w:ins w:id="1238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8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89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89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899" w:author="lusonghe" w:date="2020-03-05T16:31:00Z"/>
                <w:rFonts w:ascii="宋体" w:hAnsi="宋体"/>
                <w:color w:val="000000"/>
                <w:sz w:val="21"/>
                <w:szCs w:val="21"/>
                <w:rPrChange w:id="123900" w:author="lusonghe" w:date="2020-04-02T15:20:00Z">
                  <w:rPr>
                    <w:ins w:id="1239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VCC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04" w:author="lusonghe" w:date="2020-03-05T16:31:00Z"/>
                <w:rFonts w:ascii="宋体" w:hAnsi="宋体"/>
                <w:color w:val="000000"/>
                <w:sz w:val="21"/>
                <w:szCs w:val="21"/>
                <w:rPrChange w:id="123905" w:author="lusonghe" w:date="2020-04-02T15:20:00Z">
                  <w:rPr>
                    <w:ins w:id="1239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0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09" w:author="lusonghe" w:date="2020-03-05T16:31:00Z"/>
                <w:rFonts w:ascii="宋体" w:hAnsi="宋体"/>
                <w:color w:val="000000"/>
                <w:sz w:val="21"/>
                <w:szCs w:val="21"/>
                <w:rPrChange w:id="123910" w:author="lusonghe" w:date="2020-04-02T15:20:00Z">
                  <w:rPr>
                    <w:ins w:id="1239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1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14" w:author="lusonghe" w:date="2020-03-05T16:31:00Z"/>
                <w:rFonts w:ascii="宋体" w:hAnsi="宋体"/>
                <w:color w:val="000000"/>
                <w:sz w:val="21"/>
                <w:szCs w:val="21"/>
                <w:rPrChange w:id="123915" w:author="lusonghe" w:date="2020-04-02T15:20:00Z">
                  <w:rPr>
                    <w:ins w:id="1239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1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2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1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20" w:author="lusonghe" w:date="2020-03-05T16:31:00Z"/>
                <w:rFonts w:ascii="宋体" w:hAnsi="宋体"/>
                <w:color w:val="000000"/>
                <w:sz w:val="21"/>
                <w:szCs w:val="21"/>
                <w:rPrChange w:id="123921" w:author="lusonghe" w:date="2020-04-02T15:20:00Z">
                  <w:rPr>
                    <w:ins w:id="1239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2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25" w:author="lusonghe" w:date="2020-03-05T16:31:00Z"/>
                <w:rFonts w:ascii="宋体" w:hAnsi="宋体"/>
                <w:color w:val="000000"/>
                <w:sz w:val="21"/>
                <w:szCs w:val="21"/>
                <w:rPrChange w:id="123926" w:author="lusonghe" w:date="2020-04-02T15:20:00Z">
                  <w:rPr>
                    <w:ins w:id="123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2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93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31" w:author="lusonghe" w:date="2020-03-05T16:31:00Z"/>
                <w:rFonts w:ascii="宋体" w:hAnsi="宋体"/>
                <w:color w:val="000000"/>
                <w:sz w:val="21"/>
                <w:szCs w:val="21"/>
                <w:rPrChange w:id="123932" w:author="lusonghe" w:date="2020-04-02T15:20:00Z">
                  <w:rPr>
                    <w:ins w:id="123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3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IM2_D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36" w:author="lusonghe" w:date="2020-03-05T16:31:00Z"/>
                <w:rFonts w:ascii="宋体" w:hAnsi="宋体"/>
                <w:color w:val="000000"/>
                <w:sz w:val="21"/>
                <w:szCs w:val="21"/>
                <w:rPrChange w:id="123937" w:author="lusonghe" w:date="2020-04-02T15:20:00Z">
                  <w:rPr>
                    <w:ins w:id="1239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4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41" w:author="lusonghe" w:date="2020-03-05T16:31:00Z"/>
                <w:rFonts w:ascii="宋体" w:hAnsi="宋体"/>
                <w:color w:val="000000"/>
                <w:sz w:val="21"/>
                <w:szCs w:val="21"/>
                <w:rPrChange w:id="123942" w:author="lusonghe" w:date="2020-04-02T15:20:00Z">
                  <w:rPr>
                    <w:ins w:id="123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4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46" w:author="lusonghe" w:date="2020-03-05T16:31:00Z"/>
                <w:rFonts w:ascii="宋体" w:hAnsi="宋体"/>
                <w:color w:val="000000"/>
                <w:sz w:val="21"/>
                <w:szCs w:val="21"/>
                <w:rPrChange w:id="123947" w:author="lusonghe" w:date="2020-04-02T15:20:00Z">
                  <w:rPr>
                    <w:ins w:id="1239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5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2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5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检测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52" w:author="lusonghe" w:date="2020-03-05T16:31:00Z"/>
                <w:rFonts w:ascii="宋体" w:hAnsi="宋体"/>
                <w:color w:val="000000"/>
                <w:sz w:val="21"/>
                <w:szCs w:val="21"/>
                <w:rPrChange w:id="123953" w:author="lusonghe" w:date="2020-04-02T15:20:00Z">
                  <w:rPr>
                    <w:ins w:id="1239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5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57" w:author="lusonghe" w:date="2020-03-05T16:31:00Z"/>
                <w:rFonts w:ascii="宋体" w:hAnsi="宋体"/>
                <w:color w:val="000000"/>
                <w:sz w:val="21"/>
                <w:szCs w:val="21"/>
                <w:rPrChange w:id="123958" w:author="lusonghe" w:date="2020-04-02T15:20:00Z">
                  <w:rPr>
                    <w:ins w:id="1239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6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96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63" w:author="lusonghe" w:date="2020-03-05T16:31:00Z"/>
                <w:rFonts w:ascii="宋体" w:hAnsi="宋体"/>
                <w:color w:val="000000"/>
                <w:sz w:val="21"/>
                <w:szCs w:val="21"/>
                <w:rPrChange w:id="123964" w:author="lusonghe" w:date="2020-04-02T15:20:00Z">
                  <w:rPr>
                    <w:ins w:id="1239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6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_DISABLE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68" w:author="lusonghe" w:date="2020-03-05T16:31:00Z"/>
                <w:rFonts w:ascii="宋体" w:hAnsi="宋体"/>
                <w:color w:val="000000"/>
                <w:sz w:val="21"/>
                <w:szCs w:val="21"/>
                <w:rPrChange w:id="123969" w:author="lusonghe" w:date="2020-04-02T15:20:00Z">
                  <w:rPr>
                    <w:ins w:id="1239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7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73" w:author="lusonghe" w:date="2020-03-05T16:31:00Z"/>
                <w:rFonts w:ascii="宋体" w:hAnsi="宋体"/>
                <w:color w:val="000000"/>
                <w:sz w:val="21"/>
                <w:szCs w:val="21"/>
                <w:rPrChange w:id="123974" w:author="lusonghe" w:date="2020-04-02T15:20:00Z">
                  <w:rPr>
                    <w:ins w:id="123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7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78" w:author="lusonghe" w:date="2020-03-05T16:31:00Z"/>
                <w:rFonts w:ascii="宋体" w:hAnsi="宋体"/>
                <w:color w:val="000000"/>
                <w:sz w:val="21"/>
                <w:szCs w:val="21"/>
                <w:rPrChange w:id="123979" w:author="lusonghe" w:date="2020-04-02T15:20:00Z">
                  <w:rPr>
                    <w:ins w:id="1239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8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飞行模式控制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83" w:author="lusonghe" w:date="2020-03-05T16:31:00Z"/>
                <w:rFonts w:ascii="宋体" w:hAnsi="宋体"/>
                <w:color w:val="000000"/>
                <w:sz w:val="21"/>
                <w:szCs w:val="21"/>
                <w:rPrChange w:id="123984" w:author="lusonghe" w:date="2020-04-02T15:20:00Z">
                  <w:rPr>
                    <w:ins w:id="1239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3988" w:author="lusonghe" w:date="2020-03-05T16:31:00Z"/>
                <w:rFonts w:ascii="宋体" w:hAnsi="宋体"/>
                <w:color w:val="000000"/>
                <w:sz w:val="21"/>
                <w:szCs w:val="21"/>
                <w:rPrChange w:id="123989" w:author="lusonghe" w:date="2020-04-02T15:20:00Z">
                  <w:rPr>
                    <w:ins w:id="1239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39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399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94" w:author="lusonghe" w:date="2020-03-05T16:31:00Z"/>
                <w:rFonts w:ascii="宋体" w:hAnsi="宋体"/>
                <w:color w:val="000000"/>
                <w:sz w:val="21"/>
                <w:szCs w:val="21"/>
                <w:rPrChange w:id="123995" w:author="lusonghe" w:date="2020-04-02T15:20:00Z">
                  <w:rPr>
                    <w:ins w:id="1239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39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399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NET_STATUS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3999" w:author="lusonghe" w:date="2020-03-05T16:31:00Z"/>
                <w:rFonts w:ascii="宋体" w:hAnsi="宋体"/>
                <w:color w:val="000000"/>
                <w:sz w:val="21"/>
                <w:szCs w:val="21"/>
                <w:rPrChange w:id="124000" w:author="lusonghe" w:date="2020-04-02T15:20:00Z">
                  <w:rPr>
                    <w:ins w:id="1240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04" w:author="lusonghe" w:date="2020-03-05T16:31:00Z"/>
                <w:rFonts w:ascii="宋体" w:hAnsi="宋体"/>
                <w:color w:val="000000"/>
                <w:sz w:val="21"/>
                <w:szCs w:val="21"/>
                <w:rPrChange w:id="124005" w:author="lusonghe" w:date="2020-04-02T15:20:00Z">
                  <w:rPr>
                    <w:ins w:id="1240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0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09" w:author="lusonghe" w:date="2020-03-05T16:31:00Z"/>
                <w:rFonts w:ascii="宋体" w:hAnsi="宋体"/>
                <w:color w:val="000000"/>
                <w:sz w:val="21"/>
                <w:szCs w:val="21"/>
                <w:rPrChange w:id="124010" w:author="lusonghe" w:date="2020-04-02T15:20:00Z">
                  <w:rPr>
                    <w:ins w:id="1240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1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网络状态指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14" w:author="lusonghe" w:date="2020-03-05T16:31:00Z"/>
                <w:rFonts w:ascii="宋体" w:hAnsi="宋体"/>
                <w:color w:val="000000"/>
                <w:sz w:val="21"/>
                <w:szCs w:val="21"/>
                <w:rPrChange w:id="124015" w:author="lusonghe" w:date="2020-04-02T15:20:00Z">
                  <w:rPr>
                    <w:ins w:id="1240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1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19" w:author="lusonghe" w:date="2020-03-05T16:31:00Z"/>
                <w:rFonts w:ascii="宋体" w:hAnsi="宋体"/>
                <w:color w:val="000000"/>
                <w:sz w:val="21"/>
                <w:szCs w:val="21"/>
                <w:rPrChange w:id="124020" w:author="lusonghe" w:date="2020-04-02T15:20:00Z">
                  <w:rPr>
                    <w:ins w:id="1240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2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2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02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25" w:author="lusonghe" w:date="2020-03-05T16:31:00Z"/>
                <w:rFonts w:ascii="宋体" w:hAnsi="宋体"/>
                <w:color w:val="000000"/>
                <w:sz w:val="21"/>
                <w:szCs w:val="21"/>
                <w:rPrChange w:id="124026" w:author="lusonghe" w:date="2020-04-02T15:20:00Z">
                  <w:rPr>
                    <w:ins w:id="1240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NET_MODE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30" w:author="lusonghe" w:date="2020-03-05T16:31:00Z"/>
                <w:rFonts w:ascii="宋体" w:hAnsi="宋体"/>
                <w:color w:val="000000"/>
                <w:sz w:val="21"/>
                <w:szCs w:val="21"/>
                <w:rPrChange w:id="124031" w:author="lusonghe" w:date="2020-04-02T15:20:00Z">
                  <w:rPr>
                    <w:ins w:id="1240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3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35" w:author="lusonghe" w:date="2020-03-05T16:31:00Z"/>
                <w:rFonts w:ascii="宋体" w:hAnsi="宋体"/>
                <w:color w:val="000000"/>
                <w:sz w:val="21"/>
                <w:szCs w:val="21"/>
                <w:rPrChange w:id="124036" w:author="lusonghe" w:date="2020-04-02T15:20:00Z">
                  <w:rPr>
                    <w:ins w:id="1240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3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40" w:author="lusonghe" w:date="2020-03-05T16:31:00Z"/>
                <w:rFonts w:ascii="宋体" w:hAnsi="宋体"/>
                <w:color w:val="000000"/>
                <w:sz w:val="21"/>
                <w:szCs w:val="21"/>
                <w:rPrChange w:id="124041" w:author="lusonghe" w:date="2020-04-02T15:20:00Z">
                  <w:rPr>
                    <w:ins w:id="1240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4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网络模式指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45" w:author="lusonghe" w:date="2020-03-05T16:31:00Z"/>
                <w:rFonts w:ascii="宋体" w:hAnsi="宋体"/>
                <w:color w:val="000000"/>
                <w:sz w:val="21"/>
                <w:szCs w:val="21"/>
                <w:rPrChange w:id="124046" w:author="lusonghe" w:date="2020-04-02T15:20:00Z">
                  <w:rPr>
                    <w:ins w:id="1240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4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50" w:author="lusonghe" w:date="2020-03-05T16:31:00Z"/>
                <w:rFonts w:ascii="宋体" w:hAnsi="宋体"/>
                <w:color w:val="000000"/>
                <w:sz w:val="21"/>
                <w:szCs w:val="21"/>
                <w:rPrChange w:id="124051" w:author="lusonghe" w:date="2020-04-02T15:20:00Z">
                  <w:rPr>
                    <w:ins w:id="1240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5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05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56" w:author="lusonghe" w:date="2020-03-05T16:31:00Z"/>
                <w:rFonts w:ascii="宋体" w:hAnsi="宋体"/>
                <w:color w:val="000000"/>
                <w:sz w:val="21"/>
                <w:szCs w:val="21"/>
                <w:rPrChange w:id="124057" w:author="lusonghe" w:date="2020-04-02T15:20:00Z">
                  <w:rPr>
                    <w:ins w:id="1240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6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LEEP_IND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61" w:author="lusonghe" w:date="2020-03-05T16:31:00Z"/>
                <w:rFonts w:ascii="宋体" w:hAnsi="宋体"/>
                <w:color w:val="000000"/>
                <w:sz w:val="21"/>
                <w:szCs w:val="21"/>
                <w:rPrChange w:id="124062" w:author="lusonghe" w:date="2020-04-02T15:20:00Z">
                  <w:rPr>
                    <w:ins w:id="124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66" w:author="lusonghe" w:date="2020-03-05T16:31:00Z"/>
                <w:rFonts w:ascii="宋体" w:hAnsi="宋体"/>
                <w:color w:val="000000"/>
                <w:sz w:val="21"/>
                <w:szCs w:val="21"/>
                <w:rPrChange w:id="124067" w:author="lusonghe" w:date="2020-04-02T15:20:00Z">
                  <w:rPr>
                    <w:ins w:id="1240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7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71" w:author="lusonghe" w:date="2020-03-05T16:31:00Z"/>
                <w:rFonts w:ascii="宋体" w:hAnsi="宋体"/>
                <w:color w:val="000000"/>
                <w:sz w:val="21"/>
                <w:szCs w:val="21"/>
                <w:rPrChange w:id="124072" w:author="lusonghe" w:date="2020-04-02T15:20:00Z">
                  <w:rPr>
                    <w:ins w:id="1240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睡眠模式指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76" w:author="lusonghe" w:date="2020-03-05T16:31:00Z"/>
                <w:rFonts w:ascii="宋体" w:hAnsi="宋体"/>
                <w:color w:val="000000"/>
                <w:sz w:val="21"/>
                <w:szCs w:val="21"/>
                <w:rPrChange w:id="124077" w:author="lusonghe" w:date="2020-04-02T15:20:00Z">
                  <w:rPr>
                    <w:ins w:id="1240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8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081" w:author="lusonghe" w:date="2020-03-05T16:31:00Z"/>
                <w:rFonts w:ascii="宋体" w:hAnsi="宋体"/>
                <w:color w:val="000000"/>
                <w:sz w:val="21"/>
                <w:szCs w:val="21"/>
                <w:rPrChange w:id="124082" w:author="lusonghe" w:date="2020-04-02T15:20:00Z">
                  <w:rPr>
                    <w:ins w:id="1240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08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08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87" w:author="lusonghe" w:date="2020-03-05T16:31:00Z"/>
                <w:rFonts w:ascii="宋体" w:hAnsi="宋体"/>
                <w:color w:val="000000"/>
                <w:sz w:val="21"/>
                <w:szCs w:val="21"/>
                <w:rPrChange w:id="124088" w:author="lusonghe" w:date="2020-04-02T15:20:00Z">
                  <w:rPr>
                    <w:ins w:id="1240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9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TATUS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92" w:author="lusonghe" w:date="2020-03-05T16:31:00Z"/>
                <w:rFonts w:ascii="宋体" w:hAnsi="宋体"/>
                <w:color w:val="000000"/>
                <w:sz w:val="21"/>
                <w:szCs w:val="21"/>
                <w:rPrChange w:id="124093" w:author="lusonghe" w:date="2020-04-02T15:20:00Z">
                  <w:rPr>
                    <w:ins w:id="1240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0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09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097" w:author="lusonghe" w:date="2020-03-05T16:31:00Z"/>
                <w:rFonts w:ascii="宋体" w:hAnsi="宋体"/>
                <w:color w:val="000000"/>
                <w:sz w:val="21"/>
                <w:szCs w:val="21"/>
                <w:rPrChange w:id="124098" w:author="lusonghe" w:date="2020-04-02T15:20:00Z">
                  <w:rPr>
                    <w:ins w:id="1240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0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102" w:author="lusonghe" w:date="2020-03-05T16:31:00Z"/>
                <w:rFonts w:ascii="宋体" w:hAnsi="宋体"/>
                <w:color w:val="000000"/>
                <w:sz w:val="21"/>
                <w:szCs w:val="21"/>
                <w:rPrChange w:id="124103" w:author="lusonghe" w:date="2020-04-02T15:20:00Z">
                  <w:rPr>
                    <w:ins w:id="1241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0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工作状态指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107" w:author="lusonghe" w:date="2020-03-05T16:31:00Z"/>
                <w:rFonts w:ascii="宋体" w:hAnsi="宋体"/>
                <w:color w:val="000000"/>
                <w:sz w:val="21"/>
                <w:szCs w:val="21"/>
                <w:rPrChange w:id="124108" w:author="lusonghe" w:date="2020-04-02T15:20:00Z">
                  <w:rPr>
                    <w:ins w:id="1241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1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1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textAlignment w:val="center"/>
              <w:rPr>
                <w:ins w:id="124112" w:author="lusonghe" w:date="2020-03-05T16:31:00Z"/>
                <w:rFonts w:ascii="宋体" w:hAnsi="宋体"/>
                <w:color w:val="000000"/>
                <w:sz w:val="21"/>
                <w:szCs w:val="21"/>
                <w:rPrChange w:id="124113" w:author="lusonghe" w:date="2020-04-02T15:20:00Z">
                  <w:rPr>
                    <w:ins w:id="1241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1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11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18" w:author="lusonghe" w:date="2020-03-05T16:31:00Z"/>
                <w:rFonts w:ascii="宋体" w:hAnsi="宋体"/>
                <w:color w:val="000000"/>
                <w:sz w:val="21"/>
                <w:szCs w:val="21"/>
                <w:rPrChange w:id="124119" w:author="lusonghe" w:date="2020-04-02T15:20:00Z">
                  <w:rPr>
                    <w:ins w:id="1241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2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7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23" w:author="lusonghe" w:date="2020-03-05T16:31:00Z"/>
                <w:rFonts w:ascii="宋体" w:hAnsi="宋体"/>
                <w:color w:val="000000"/>
                <w:sz w:val="21"/>
                <w:szCs w:val="21"/>
                <w:rPrChange w:id="124124" w:author="lusonghe" w:date="2020-04-02T15:20:00Z">
                  <w:rPr>
                    <w:ins w:id="1241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2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128" w:author="lusonghe" w:date="2020-03-05T16:31:00Z"/>
                <w:rFonts w:ascii="宋体" w:hAnsi="宋体"/>
                <w:color w:val="000000"/>
                <w:sz w:val="21"/>
                <w:szCs w:val="21"/>
                <w:rPrChange w:id="124129" w:author="lusonghe" w:date="2020-04-02T15:20:00Z">
                  <w:rPr>
                    <w:ins w:id="1241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3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133" w:author="lusonghe" w:date="2020-03-05T16:31:00Z"/>
                <w:rFonts w:ascii="宋体" w:hAnsi="宋体"/>
                <w:color w:val="000000"/>
                <w:sz w:val="21"/>
                <w:szCs w:val="21"/>
                <w:rPrChange w:id="124134" w:author="lusonghe" w:date="2020-04-02T15:20:00Z">
                  <w:rPr>
                    <w:ins w:id="1241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3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LTE和NR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3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MIMO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3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4140" w:author="lusonghe" w:date="2020-03-05T16:31:00Z"/>
                <w:rFonts w:ascii="宋体" w:hAnsi="宋体"/>
                <w:color w:val="000000"/>
                <w:sz w:val="21"/>
                <w:szCs w:val="21"/>
                <w:rPrChange w:id="124141" w:author="lusonghe" w:date="2020-04-02T15:20:00Z">
                  <w:rPr>
                    <w:ins w:id="1241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143" w:author="lusonghe" w:date="2020-03-05T16:31:00Z"/>
                <w:rFonts w:ascii="宋体" w:hAnsi="宋体"/>
                <w:color w:val="000000"/>
                <w:sz w:val="21"/>
                <w:szCs w:val="21"/>
                <w:rPrChange w:id="124144" w:author="lusonghe" w:date="2020-04-02T15:20:00Z">
                  <w:rPr>
                    <w:ins w:id="1241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4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14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49" w:author="lusonghe" w:date="2020-03-05T16:31:00Z"/>
                <w:rFonts w:ascii="宋体" w:hAnsi="宋体"/>
                <w:color w:val="000000"/>
                <w:sz w:val="21"/>
                <w:szCs w:val="21"/>
                <w:rPrChange w:id="124150" w:author="lusonghe" w:date="2020-04-02T15:20:00Z">
                  <w:rPr>
                    <w:ins w:id="1241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5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6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54" w:author="lusonghe" w:date="2020-03-05T16:31:00Z"/>
                <w:rFonts w:ascii="宋体" w:hAnsi="宋体"/>
                <w:color w:val="000000"/>
                <w:sz w:val="21"/>
                <w:szCs w:val="21"/>
                <w:rPrChange w:id="124155" w:author="lusonghe" w:date="2020-04-02T15:20:00Z">
                  <w:rPr>
                    <w:ins w:id="1241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159" w:author="lusonghe" w:date="2020-03-05T16:31:00Z"/>
                <w:rFonts w:ascii="宋体" w:hAnsi="宋体"/>
                <w:color w:val="000000"/>
                <w:sz w:val="21"/>
                <w:szCs w:val="21"/>
                <w:rPrChange w:id="124160" w:author="lusonghe" w:date="2020-04-02T15:20:00Z">
                  <w:rPr>
                    <w:ins w:id="1241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rPr>
                <w:ins w:id="124164" w:author="lusonghe" w:date="2020-03-05T16:31:00Z"/>
                <w:rFonts w:ascii="宋体" w:hAnsi="宋体"/>
                <w:color w:val="000000"/>
                <w:sz w:val="21"/>
                <w:szCs w:val="21"/>
                <w:rPrChange w:id="124165" w:author="lusonghe" w:date="2020-04-02T15:20:00Z">
                  <w:rPr>
                    <w:ins w:id="1241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6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NR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6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rPr>
                <w:ins w:id="124170" w:author="lusonghe" w:date="2020-03-05T16:31:00Z"/>
                <w:rFonts w:ascii="宋体" w:hAnsi="宋体"/>
                <w:color w:val="000000"/>
                <w:sz w:val="21"/>
                <w:szCs w:val="21"/>
                <w:rPrChange w:id="124171" w:author="lusonghe" w:date="2020-04-02T15:20:00Z">
                  <w:rPr>
                    <w:ins w:id="1241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173" w:author="lusonghe" w:date="2020-03-05T16:31:00Z"/>
                <w:rFonts w:ascii="宋体" w:hAnsi="宋体"/>
                <w:color w:val="000000"/>
                <w:sz w:val="21"/>
                <w:szCs w:val="21"/>
                <w:rPrChange w:id="124174" w:author="lusonghe" w:date="2020-04-02T15:20:00Z">
                  <w:rPr>
                    <w:ins w:id="1241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7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17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79" w:author="lusonghe" w:date="2020-03-05T16:31:00Z"/>
                <w:rFonts w:ascii="宋体" w:hAnsi="宋体"/>
                <w:color w:val="000000"/>
                <w:sz w:val="21"/>
                <w:szCs w:val="21"/>
                <w:rPrChange w:id="124180" w:author="lusonghe" w:date="2020-04-02T15:20:00Z">
                  <w:rPr>
                    <w:ins w:id="1241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8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5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184" w:author="lusonghe" w:date="2020-03-05T16:31:00Z"/>
                <w:rFonts w:ascii="宋体" w:hAnsi="宋体"/>
                <w:color w:val="000000"/>
                <w:sz w:val="21"/>
                <w:szCs w:val="21"/>
                <w:rPrChange w:id="124185" w:author="lusonghe" w:date="2020-04-02T15:20:00Z">
                  <w:rPr>
                    <w:ins w:id="1241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18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189" w:author="lusonghe" w:date="2020-03-05T16:31:00Z"/>
                <w:rFonts w:ascii="宋体" w:hAnsi="宋体"/>
                <w:color w:val="000000"/>
                <w:sz w:val="21"/>
                <w:szCs w:val="21"/>
                <w:rPrChange w:id="124190" w:author="lusonghe" w:date="2020-04-02T15:20:00Z">
                  <w:rPr>
                    <w:ins w:id="1241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9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194" w:author="lusonghe" w:date="2020-03-05T16:31:00Z"/>
                <w:rFonts w:ascii="宋体" w:hAnsi="宋体"/>
                <w:color w:val="000000"/>
                <w:sz w:val="21"/>
                <w:szCs w:val="21"/>
                <w:rPrChange w:id="124195" w:author="lusonghe" w:date="2020-04-02T15:20:00Z">
                  <w:rPr>
                    <w:ins w:id="1241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1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19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4199" w:author="lusonghe" w:date="2020-03-05T16:31:00Z"/>
                <w:rFonts w:ascii="宋体" w:hAnsi="宋体"/>
                <w:color w:val="000000"/>
                <w:sz w:val="21"/>
                <w:szCs w:val="21"/>
                <w:rPrChange w:id="124200" w:author="lusonghe" w:date="2020-04-02T15:20:00Z">
                  <w:rPr>
                    <w:ins w:id="1242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02" w:author="lusonghe" w:date="2020-03-05T16:31:00Z"/>
                <w:rFonts w:ascii="宋体" w:hAnsi="宋体"/>
                <w:color w:val="000000"/>
                <w:sz w:val="21"/>
                <w:szCs w:val="21"/>
                <w:rPrChange w:id="124203" w:author="lusonghe" w:date="2020-04-02T15:20:00Z">
                  <w:rPr>
                    <w:ins w:id="1242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0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20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08" w:author="lusonghe" w:date="2020-03-05T16:31:00Z"/>
                <w:rFonts w:ascii="宋体" w:hAnsi="宋体"/>
                <w:color w:val="000000"/>
                <w:sz w:val="21"/>
                <w:szCs w:val="21"/>
                <w:rPrChange w:id="124209" w:author="lusonghe" w:date="2020-04-02T15:20:00Z">
                  <w:rPr>
                    <w:ins w:id="1242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1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4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13" w:author="lusonghe" w:date="2020-03-05T16:31:00Z"/>
                <w:rFonts w:ascii="宋体" w:hAnsi="宋体"/>
                <w:color w:val="000000"/>
                <w:sz w:val="21"/>
                <w:szCs w:val="21"/>
                <w:rPrChange w:id="124214" w:author="lusonghe" w:date="2020-04-02T15:20:00Z">
                  <w:rPr>
                    <w:ins w:id="1242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1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18" w:author="lusonghe" w:date="2020-03-05T16:31:00Z"/>
                <w:rFonts w:ascii="宋体" w:hAnsi="宋体"/>
                <w:color w:val="000000"/>
                <w:sz w:val="21"/>
                <w:szCs w:val="21"/>
                <w:rPrChange w:id="124219" w:author="lusonghe" w:date="2020-04-02T15:20:00Z">
                  <w:rPr>
                    <w:ins w:id="1242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2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23" w:author="lusonghe" w:date="2020-03-05T16:31:00Z"/>
                <w:rFonts w:ascii="宋体" w:hAnsi="宋体"/>
                <w:color w:val="000000"/>
                <w:sz w:val="21"/>
                <w:szCs w:val="21"/>
                <w:rPrChange w:id="124224" w:author="lusonghe" w:date="2020-04-02T15:20:00Z">
                  <w:rPr>
                    <w:ins w:id="124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2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NR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2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229" w:author="lusonghe" w:date="2020-03-05T16:31:00Z"/>
                <w:rFonts w:ascii="宋体" w:hAnsi="宋体"/>
                <w:color w:val="000000"/>
                <w:sz w:val="21"/>
                <w:szCs w:val="21"/>
                <w:rPrChange w:id="124230" w:author="lusonghe" w:date="2020-04-02T15:20:00Z">
                  <w:rPr>
                    <w:ins w:id="124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32" w:author="lusonghe" w:date="2020-03-05T16:31:00Z"/>
                <w:rFonts w:ascii="宋体" w:hAnsi="宋体"/>
                <w:color w:val="000000"/>
                <w:sz w:val="21"/>
                <w:szCs w:val="21"/>
                <w:rPrChange w:id="124233" w:author="lusonghe" w:date="2020-04-02T15:20:00Z">
                  <w:rPr>
                    <w:ins w:id="1242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3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23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38" w:author="lusonghe" w:date="2020-03-05T16:31:00Z"/>
                <w:rFonts w:ascii="宋体" w:hAnsi="宋体"/>
                <w:color w:val="000000"/>
                <w:sz w:val="21"/>
                <w:szCs w:val="21"/>
                <w:rPrChange w:id="124239" w:author="lusonghe" w:date="2020-04-02T15:20:00Z">
                  <w:rPr>
                    <w:ins w:id="1242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4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3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43" w:author="lusonghe" w:date="2020-03-05T16:31:00Z"/>
                <w:rFonts w:ascii="宋体" w:hAnsi="宋体"/>
                <w:color w:val="000000"/>
                <w:sz w:val="21"/>
                <w:szCs w:val="21"/>
                <w:rPrChange w:id="124244" w:author="lusonghe" w:date="2020-04-02T15:20:00Z">
                  <w:rPr>
                    <w:ins w:id="1242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4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48" w:author="lusonghe" w:date="2020-03-05T16:31:00Z"/>
                <w:rFonts w:ascii="宋体" w:hAnsi="宋体"/>
                <w:color w:val="000000"/>
                <w:sz w:val="21"/>
                <w:szCs w:val="21"/>
                <w:rPrChange w:id="124249" w:author="lusonghe" w:date="2020-04-02T15:20:00Z">
                  <w:rPr>
                    <w:ins w:id="1242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5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53" w:author="lusonghe" w:date="2020-03-05T16:31:00Z"/>
                <w:rFonts w:ascii="宋体" w:hAnsi="宋体"/>
                <w:color w:val="000000"/>
                <w:sz w:val="21"/>
                <w:szCs w:val="21"/>
                <w:rPrChange w:id="124254" w:author="lusonghe" w:date="2020-04-02T15:20:00Z">
                  <w:rPr>
                    <w:ins w:id="1242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5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258" w:author="lusonghe" w:date="2020-03-05T16:31:00Z"/>
                <w:rFonts w:ascii="宋体" w:hAnsi="宋体"/>
                <w:color w:val="000000"/>
                <w:sz w:val="21"/>
                <w:szCs w:val="21"/>
                <w:rPrChange w:id="124259" w:author="lusonghe" w:date="2020-04-02T15:20:00Z">
                  <w:rPr>
                    <w:ins w:id="1242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61" w:author="lusonghe" w:date="2020-03-05T16:31:00Z"/>
                <w:rFonts w:ascii="宋体" w:hAnsi="宋体"/>
                <w:color w:val="000000"/>
                <w:sz w:val="21"/>
                <w:szCs w:val="21"/>
                <w:rPrChange w:id="124262" w:author="lusonghe" w:date="2020-04-02T15:20:00Z">
                  <w:rPr>
                    <w:ins w:id="1242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6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26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67" w:author="lusonghe" w:date="2020-03-05T16:31:00Z"/>
                <w:rFonts w:ascii="宋体" w:hAnsi="宋体"/>
                <w:color w:val="000000"/>
                <w:sz w:val="21"/>
                <w:szCs w:val="21"/>
                <w:rPrChange w:id="124268" w:author="lusonghe" w:date="2020-04-02T15:20:00Z">
                  <w:rPr>
                    <w:ins w:id="1242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2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72" w:author="lusonghe" w:date="2020-03-05T16:31:00Z"/>
                <w:rFonts w:ascii="宋体" w:hAnsi="宋体"/>
                <w:color w:val="000000"/>
                <w:sz w:val="21"/>
                <w:szCs w:val="21"/>
                <w:rPrChange w:id="124273" w:author="lusonghe" w:date="2020-04-02T15:20:00Z">
                  <w:rPr>
                    <w:ins w:id="1242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7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77" w:author="lusonghe" w:date="2020-03-05T16:31:00Z"/>
                <w:rFonts w:ascii="宋体" w:hAnsi="宋体"/>
                <w:color w:val="000000"/>
                <w:sz w:val="21"/>
                <w:szCs w:val="21"/>
                <w:rPrChange w:id="124278" w:author="lusonghe" w:date="2020-04-02T15:20:00Z">
                  <w:rPr>
                    <w:ins w:id="1242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8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82" w:author="lusonghe" w:date="2020-03-05T16:31:00Z"/>
                <w:rFonts w:ascii="宋体" w:hAnsi="宋体"/>
                <w:color w:val="000000"/>
                <w:sz w:val="21"/>
                <w:szCs w:val="21"/>
                <w:rPrChange w:id="124283" w:author="lusonghe" w:date="2020-04-02T15:20:00Z">
                  <w:rPr>
                    <w:ins w:id="1242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8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LTE和NR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2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MIMO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8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289" w:author="lusonghe" w:date="2020-03-05T16:31:00Z"/>
                <w:rFonts w:ascii="宋体" w:hAnsi="宋体"/>
                <w:color w:val="000000"/>
                <w:sz w:val="21"/>
                <w:szCs w:val="21"/>
                <w:rPrChange w:id="124290" w:author="lusonghe" w:date="2020-04-02T15:20:00Z">
                  <w:rPr>
                    <w:ins w:id="1242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292" w:author="lusonghe" w:date="2020-03-05T16:31:00Z"/>
                <w:rFonts w:ascii="宋体" w:hAnsi="宋体"/>
                <w:color w:val="000000"/>
                <w:sz w:val="21"/>
                <w:szCs w:val="21"/>
                <w:rPrChange w:id="124293" w:author="lusonghe" w:date="2020-04-02T15:20:00Z">
                  <w:rPr>
                    <w:ins w:id="1242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2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2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29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298" w:author="lusonghe" w:date="2020-03-05T16:31:00Z"/>
                <w:rFonts w:ascii="宋体" w:hAnsi="宋体"/>
                <w:color w:val="000000"/>
                <w:sz w:val="21"/>
                <w:szCs w:val="21"/>
                <w:rPrChange w:id="124299" w:author="lusonghe" w:date="2020-04-02T15:20:00Z">
                  <w:rPr>
                    <w:ins w:id="1243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0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03" w:author="lusonghe" w:date="2020-03-05T16:31:00Z"/>
                <w:rFonts w:ascii="宋体" w:hAnsi="宋体"/>
                <w:color w:val="000000"/>
                <w:sz w:val="21"/>
                <w:szCs w:val="21"/>
                <w:rPrChange w:id="124304" w:author="lusonghe" w:date="2020-04-02T15:20:00Z">
                  <w:rPr>
                    <w:ins w:id="1243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0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308" w:author="lusonghe" w:date="2020-03-05T16:31:00Z"/>
                <w:rFonts w:ascii="宋体" w:hAnsi="宋体"/>
                <w:color w:val="000000"/>
                <w:sz w:val="21"/>
                <w:szCs w:val="21"/>
                <w:rPrChange w:id="124309" w:author="lusonghe" w:date="2020-04-02T15:20:00Z">
                  <w:rPr>
                    <w:ins w:id="124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1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13" w:author="lusonghe" w:date="2020-03-05T16:31:00Z"/>
                <w:rFonts w:ascii="宋体" w:hAnsi="宋体"/>
                <w:color w:val="000000"/>
                <w:sz w:val="21"/>
                <w:szCs w:val="21"/>
                <w:rPrChange w:id="124314" w:author="lusonghe" w:date="2020-04-02T15:20:00Z">
                  <w:rPr>
                    <w:ins w:id="1243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1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TE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1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319" w:author="lusonghe" w:date="2020-03-05T16:31:00Z"/>
                <w:rFonts w:ascii="宋体" w:hAnsi="宋体"/>
                <w:color w:val="000000"/>
                <w:sz w:val="21"/>
                <w:szCs w:val="21"/>
                <w:rPrChange w:id="124320" w:author="lusonghe" w:date="2020-04-02T15:20:00Z">
                  <w:rPr>
                    <w:ins w:id="1243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322" w:author="lusonghe" w:date="2020-03-05T16:31:00Z"/>
                <w:rFonts w:ascii="宋体" w:hAnsi="宋体"/>
                <w:color w:val="000000"/>
                <w:sz w:val="21"/>
                <w:szCs w:val="21"/>
                <w:rPrChange w:id="124323" w:author="lusonghe" w:date="2020-04-02T15:20:00Z">
                  <w:rPr>
                    <w:ins w:id="1243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2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32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28" w:author="lusonghe" w:date="2020-03-05T16:31:00Z"/>
                <w:rFonts w:ascii="宋体" w:hAnsi="宋体"/>
                <w:color w:val="000000"/>
                <w:sz w:val="21"/>
                <w:szCs w:val="21"/>
                <w:rPrChange w:id="124329" w:author="lusonghe" w:date="2020-04-02T15:20:00Z">
                  <w:rPr>
                    <w:ins w:id="1243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3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10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33" w:author="lusonghe" w:date="2020-03-05T16:31:00Z"/>
                <w:rFonts w:ascii="宋体" w:hAnsi="宋体"/>
                <w:color w:val="000000"/>
                <w:sz w:val="21"/>
                <w:szCs w:val="21"/>
                <w:rPrChange w:id="124334" w:author="lusonghe" w:date="2020-04-02T15:20:00Z">
                  <w:rPr>
                    <w:ins w:id="1243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3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338" w:author="lusonghe" w:date="2020-03-05T16:31:00Z"/>
                <w:rFonts w:ascii="宋体" w:hAnsi="宋体"/>
                <w:color w:val="000000"/>
                <w:sz w:val="21"/>
                <w:szCs w:val="21"/>
                <w:rPrChange w:id="124339" w:author="lusonghe" w:date="2020-04-02T15:20:00Z">
                  <w:rPr>
                    <w:ins w:id="1243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4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43" w:author="lusonghe" w:date="2020-03-05T16:31:00Z"/>
                <w:rFonts w:ascii="宋体" w:hAnsi="宋体"/>
                <w:color w:val="000000"/>
                <w:sz w:val="21"/>
                <w:szCs w:val="21"/>
                <w:rPrChange w:id="124344" w:author="lusonghe" w:date="2020-04-02T15:20:00Z">
                  <w:rPr>
                    <w:ins w:id="1243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4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GNSS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4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349" w:author="lusonghe" w:date="2020-03-05T16:31:00Z"/>
                <w:rFonts w:ascii="宋体" w:hAnsi="宋体"/>
                <w:color w:val="000000"/>
                <w:sz w:val="21"/>
                <w:szCs w:val="21"/>
                <w:rPrChange w:id="124350" w:author="lusonghe" w:date="2020-04-02T15:20:00Z">
                  <w:rPr>
                    <w:ins w:id="1243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352" w:author="lusonghe" w:date="2020-03-05T16:31:00Z"/>
                <w:rFonts w:ascii="宋体" w:hAnsi="宋体"/>
                <w:color w:val="000000"/>
                <w:sz w:val="21"/>
                <w:szCs w:val="21"/>
                <w:rPrChange w:id="124353" w:author="lusonghe" w:date="2020-04-02T15:20:00Z">
                  <w:rPr>
                    <w:ins w:id="124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5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35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58" w:author="lusonghe" w:date="2020-03-05T16:31:00Z"/>
                <w:rFonts w:ascii="宋体" w:hAnsi="宋体"/>
                <w:color w:val="000000"/>
                <w:sz w:val="21"/>
                <w:szCs w:val="21"/>
                <w:rPrChange w:id="124359" w:author="lusonghe" w:date="2020-04-02T15:20:00Z">
                  <w:rPr>
                    <w:ins w:id="124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6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1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63" w:author="lusonghe" w:date="2020-03-05T16:31:00Z"/>
                <w:rFonts w:ascii="宋体" w:hAnsi="宋体"/>
                <w:color w:val="000000"/>
                <w:sz w:val="21"/>
                <w:szCs w:val="21"/>
                <w:rPrChange w:id="124364" w:author="lusonghe" w:date="2020-04-02T15:20:00Z">
                  <w:rPr>
                    <w:ins w:id="124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6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368" w:author="lusonghe" w:date="2020-03-05T16:31:00Z"/>
                <w:rFonts w:ascii="宋体" w:hAnsi="宋体"/>
                <w:color w:val="000000"/>
                <w:sz w:val="21"/>
                <w:szCs w:val="21"/>
                <w:rPrChange w:id="124369" w:author="lusonghe" w:date="2020-04-02T15:20:00Z">
                  <w:rPr>
                    <w:ins w:id="1243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7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73" w:author="lusonghe" w:date="2020-03-05T16:31:00Z"/>
                <w:rFonts w:ascii="宋体" w:hAnsi="宋体"/>
                <w:color w:val="000000"/>
                <w:sz w:val="21"/>
                <w:szCs w:val="21"/>
                <w:rPrChange w:id="124374" w:author="lusonghe" w:date="2020-04-02T15:20:00Z">
                  <w:rPr>
                    <w:ins w:id="1243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7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378" w:author="lusonghe" w:date="2020-03-05T16:31:00Z"/>
                <w:rFonts w:ascii="宋体" w:hAnsi="宋体"/>
                <w:color w:val="000000"/>
                <w:sz w:val="21"/>
                <w:szCs w:val="21"/>
                <w:rPrChange w:id="124379" w:author="lusonghe" w:date="2020-04-02T15:20:00Z">
                  <w:rPr>
                    <w:ins w:id="124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81" w:author="lusonghe" w:date="2020-03-05T16:31:00Z"/>
                <w:rFonts w:ascii="宋体" w:hAnsi="宋体"/>
                <w:color w:val="000000"/>
                <w:sz w:val="21"/>
                <w:szCs w:val="21"/>
                <w:rPrChange w:id="124382" w:author="lusonghe" w:date="2020-04-02T15:20:00Z">
                  <w:rPr>
                    <w:ins w:id="1243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38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38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87" w:author="lusonghe" w:date="2020-03-05T16:31:00Z"/>
                <w:rFonts w:ascii="宋体" w:hAnsi="宋体"/>
                <w:color w:val="000000"/>
                <w:sz w:val="21"/>
                <w:szCs w:val="21"/>
                <w:rPrChange w:id="124388" w:author="lusonghe" w:date="2020-04-02T15:20:00Z">
                  <w:rPr>
                    <w:ins w:id="1243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9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8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392" w:author="lusonghe" w:date="2020-03-05T16:31:00Z"/>
                <w:rFonts w:ascii="宋体" w:hAnsi="宋体"/>
                <w:color w:val="000000"/>
                <w:sz w:val="21"/>
                <w:szCs w:val="21"/>
                <w:rPrChange w:id="124393" w:author="lusonghe" w:date="2020-04-02T15:20:00Z">
                  <w:rPr>
                    <w:ins w:id="1243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3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39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397" w:author="lusonghe" w:date="2020-03-05T16:31:00Z"/>
                <w:rFonts w:ascii="宋体" w:hAnsi="宋体"/>
                <w:color w:val="000000"/>
                <w:sz w:val="21"/>
                <w:szCs w:val="21"/>
                <w:rPrChange w:id="124398" w:author="lusonghe" w:date="2020-04-02T15:20:00Z">
                  <w:rPr>
                    <w:ins w:id="1243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0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02" w:author="lusonghe" w:date="2020-03-05T16:31:00Z"/>
                <w:rFonts w:ascii="宋体" w:hAnsi="宋体"/>
                <w:color w:val="000000"/>
                <w:sz w:val="21"/>
                <w:szCs w:val="21"/>
                <w:rPrChange w:id="124403" w:author="lusonghe" w:date="2020-04-02T15:20:00Z">
                  <w:rPr>
                    <w:ins w:id="124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0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TE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0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408" w:author="lusonghe" w:date="2020-03-05T16:31:00Z"/>
                <w:rFonts w:ascii="宋体" w:hAnsi="宋体"/>
                <w:color w:val="000000"/>
                <w:sz w:val="21"/>
                <w:szCs w:val="21"/>
                <w:rPrChange w:id="124409" w:author="lusonghe" w:date="2020-04-02T15:20:00Z">
                  <w:rPr>
                    <w:ins w:id="1244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11" w:author="lusonghe" w:date="2020-03-05T16:31:00Z"/>
                <w:rFonts w:ascii="宋体" w:hAnsi="宋体"/>
                <w:color w:val="000000"/>
                <w:sz w:val="21"/>
                <w:szCs w:val="21"/>
                <w:rPrChange w:id="124412" w:author="lusonghe" w:date="2020-04-02T15:20:00Z">
                  <w:rPr>
                    <w:ins w:id="124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1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41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17" w:author="lusonghe" w:date="2020-03-05T16:31:00Z"/>
                <w:rFonts w:ascii="宋体" w:hAnsi="宋体"/>
                <w:color w:val="000000"/>
                <w:sz w:val="21"/>
                <w:szCs w:val="21"/>
                <w:rPrChange w:id="124418" w:author="lusonghe" w:date="2020-04-02T15:20:00Z">
                  <w:rPr>
                    <w:ins w:id="1244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2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9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22" w:author="lusonghe" w:date="2020-03-05T16:31:00Z"/>
                <w:rFonts w:ascii="宋体" w:hAnsi="宋体"/>
                <w:color w:val="000000"/>
                <w:sz w:val="21"/>
                <w:szCs w:val="21"/>
                <w:rPrChange w:id="124423" w:author="lusonghe" w:date="2020-04-02T15:20:00Z">
                  <w:rPr>
                    <w:ins w:id="1244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2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427" w:author="lusonghe" w:date="2020-03-05T16:31:00Z"/>
                <w:rFonts w:ascii="宋体" w:hAnsi="宋体"/>
                <w:color w:val="000000"/>
                <w:sz w:val="21"/>
                <w:szCs w:val="21"/>
                <w:rPrChange w:id="124428" w:author="lusonghe" w:date="2020-04-02T15:20:00Z">
                  <w:rPr>
                    <w:ins w:id="1244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3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32" w:author="lusonghe" w:date="2020-03-05T16:31:00Z"/>
                <w:rFonts w:ascii="宋体" w:hAnsi="宋体"/>
                <w:color w:val="000000"/>
                <w:sz w:val="21"/>
                <w:szCs w:val="21"/>
                <w:rPrChange w:id="124433" w:author="lusonghe" w:date="2020-04-02T15:20:00Z">
                  <w:rPr>
                    <w:ins w:id="1244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3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4437" w:author="lusonghe" w:date="2020-03-05T16:31:00Z"/>
                <w:rFonts w:ascii="宋体" w:hAnsi="宋体"/>
                <w:color w:val="000000"/>
                <w:sz w:val="21"/>
                <w:szCs w:val="21"/>
                <w:rPrChange w:id="124438" w:author="lusonghe" w:date="2020-04-02T15:20:00Z">
                  <w:rPr>
                    <w:ins w:id="1244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40" w:author="lusonghe" w:date="2020-03-05T16:31:00Z"/>
                <w:rFonts w:ascii="宋体" w:hAnsi="宋体"/>
                <w:color w:val="000000"/>
                <w:sz w:val="21"/>
                <w:szCs w:val="21"/>
                <w:rPrChange w:id="124441" w:author="lusonghe" w:date="2020-04-02T15:20:00Z">
                  <w:rPr>
                    <w:ins w:id="1244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4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44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46" w:author="lusonghe" w:date="2020-03-05T16:31:00Z"/>
                <w:rFonts w:ascii="宋体" w:hAnsi="宋体"/>
                <w:color w:val="000000"/>
                <w:sz w:val="21"/>
                <w:szCs w:val="21"/>
                <w:rPrChange w:id="124447" w:author="lusonghe" w:date="2020-04-02T15:20:00Z">
                  <w:rPr>
                    <w:ins w:id="1244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5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FFE0_SDATA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51" w:author="lusonghe" w:date="2020-03-05T16:31:00Z"/>
                <w:rFonts w:ascii="宋体" w:hAnsi="宋体"/>
                <w:color w:val="000000"/>
                <w:sz w:val="21"/>
                <w:szCs w:val="21"/>
                <w:rPrChange w:id="124452" w:author="lusonghe" w:date="2020-04-02T15:20:00Z">
                  <w:rPr>
                    <w:ins w:id="1244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5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56" w:author="lusonghe" w:date="2020-03-05T16:31:00Z"/>
                <w:rFonts w:ascii="宋体" w:hAnsi="宋体"/>
                <w:color w:val="000000"/>
                <w:sz w:val="21"/>
                <w:szCs w:val="21"/>
                <w:rPrChange w:id="124457" w:author="lusonghe" w:date="2020-04-02T15:20:00Z">
                  <w:rPr>
                    <w:ins w:id="1244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6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461" w:author="lusonghe" w:date="2020-03-05T16:31:00Z"/>
                <w:rFonts w:ascii="宋体" w:hAnsi="宋体"/>
                <w:color w:val="000000"/>
                <w:sz w:val="21"/>
                <w:szCs w:val="21"/>
                <w:rPrChange w:id="124462" w:author="lusonghe" w:date="2020-04-02T15:20:00Z">
                  <w:rPr>
                    <w:ins w:id="1244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6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传输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467" w:author="lusonghe" w:date="2020-03-05T16:31:00Z"/>
                <w:rFonts w:ascii="宋体" w:hAnsi="宋体"/>
                <w:color w:val="000000"/>
                <w:sz w:val="21"/>
                <w:szCs w:val="21"/>
                <w:rPrChange w:id="124468" w:author="lusonghe" w:date="2020-04-02T15:20:00Z">
                  <w:rPr>
                    <w:ins w:id="1244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472" w:author="lusonghe" w:date="2020-03-05T16:31:00Z"/>
                <w:rFonts w:ascii="宋体" w:hAnsi="宋体"/>
                <w:color w:val="000000"/>
                <w:sz w:val="21"/>
                <w:szCs w:val="21"/>
                <w:rPrChange w:id="124473" w:author="lusonghe" w:date="2020-04-02T15:20:00Z">
                  <w:rPr>
                    <w:ins w:id="1244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7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47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78" w:author="lusonghe" w:date="2020-03-05T16:31:00Z"/>
                <w:rFonts w:ascii="宋体" w:hAnsi="宋体"/>
                <w:color w:val="000000"/>
                <w:sz w:val="21"/>
                <w:szCs w:val="21"/>
                <w:rPrChange w:id="124479" w:author="lusonghe" w:date="2020-04-02T15:20:00Z">
                  <w:rPr>
                    <w:ins w:id="1244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FFE0_S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83" w:author="lusonghe" w:date="2020-03-05T16:31:00Z"/>
                <w:rFonts w:ascii="宋体" w:hAnsi="宋体"/>
                <w:color w:val="000000"/>
                <w:sz w:val="21"/>
                <w:szCs w:val="21"/>
                <w:rPrChange w:id="124484" w:author="lusonghe" w:date="2020-04-02T15:20:00Z">
                  <w:rPr>
                    <w:ins w:id="1244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488" w:author="lusonghe" w:date="2020-03-05T16:31:00Z"/>
                <w:rFonts w:ascii="宋体" w:hAnsi="宋体"/>
                <w:color w:val="000000"/>
                <w:sz w:val="21"/>
                <w:szCs w:val="21"/>
                <w:rPrChange w:id="124489" w:author="lusonghe" w:date="2020-04-02T15:20:00Z">
                  <w:rPr>
                    <w:ins w:id="1244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493" w:author="lusonghe" w:date="2020-03-05T16:31:00Z"/>
                <w:rFonts w:ascii="宋体" w:hAnsi="宋体"/>
                <w:color w:val="000000"/>
                <w:sz w:val="21"/>
                <w:szCs w:val="21"/>
                <w:rPrChange w:id="124494" w:author="lusonghe" w:date="2020-04-02T15:20:00Z">
                  <w:rPr>
                    <w:ins w:id="1244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4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49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49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499" w:author="lusonghe" w:date="2020-03-05T16:31:00Z"/>
                <w:rFonts w:ascii="宋体" w:hAnsi="宋体"/>
                <w:color w:val="000000"/>
                <w:sz w:val="21"/>
                <w:szCs w:val="21"/>
                <w:rPrChange w:id="124500" w:author="lusonghe" w:date="2020-04-02T15:20:00Z">
                  <w:rPr>
                    <w:ins w:id="1245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504" w:author="lusonghe" w:date="2020-03-05T16:31:00Z"/>
                <w:rFonts w:ascii="宋体" w:hAnsi="宋体"/>
                <w:color w:val="000000"/>
                <w:sz w:val="21"/>
                <w:szCs w:val="21"/>
                <w:rPrChange w:id="124505" w:author="lusonghe" w:date="2020-04-02T15:20:00Z">
                  <w:rPr>
                    <w:ins w:id="1245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0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50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10" w:author="lusonghe" w:date="2020-03-05T16:31:00Z"/>
                <w:rFonts w:ascii="宋体" w:hAnsi="宋体"/>
                <w:color w:val="000000"/>
                <w:sz w:val="21"/>
                <w:szCs w:val="21"/>
                <w:rPrChange w:id="124511" w:author="lusonghe" w:date="2020-04-02T15:20:00Z">
                  <w:rPr>
                    <w:ins w:id="124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1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FFE1_SDATA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15" w:author="lusonghe" w:date="2020-03-05T16:31:00Z"/>
                <w:rFonts w:ascii="宋体" w:hAnsi="宋体"/>
                <w:color w:val="000000"/>
                <w:sz w:val="21"/>
                <w:szCs w:val="21"/>
                <w:rPrChange w:id="124516" w:author="lusonghe" w:date="2020-04-02T15:20:00Z">
                  <w:rPr>
                    <w:ins w:id="1245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1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20" w:author="lusonghe" w:date="2020-03-05T16:31:00Z"/>
                <w:rFonts w:ascii="宋体" w:hAnsi="宋体"/>
                <w:color w:val="000000"/>
                <w:sz w:val="21"/>
                <w:szCs w:val="21"/>
                <w:rPrChange w:id="124521" w:author="lusonghe" w:date="2020-04-02T15:20:00Z">
                  <w:rPr>
                    <w:ins w:id="1245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2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525" w:author="lusonghe" w:date="2020-03-05T16:31:00Z"/>
                <w:rFonts w:ascii="宋体" w:hAnsi="宋体"/>
                <w:color w:val="000000"/>
                <w:sz w:val="21"/>
                <w:szCs w:val="21"/>
                <w:rPrChange w:id="124526" w:author="lusonghe" w:date="2020-04-02T15:20:00Z">
                  <w:rPr>
                    <w:ins w:id="1245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3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传输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531" w:author="lusonghe" w:date="2020-03-05T16:31:00Z"/>
                <w:rFonts w:ascii="宋体" w:hAnsi="宋体"/>
                <w:color w:val="000000"/>
                <w:sz w:val="21"/>
                <w:szCs w:val="21"/>
                <w:rPrChange w:id="124532" w:author="lusonghe" w:date="2020-04-02T15:20:00Z">
                  <w:rPr>
                    <w:ins w:id="1245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3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536" w:author="lusonghe" w:date="2020-03-05T16:31:00Z"/>
                <w:rFonts w:ascii="宋体" w:hAnsi="宋体"/>
                <w:color w:val="000000"/>
                <w:sz w:val="21"/>
                <w:szCs w:val="21"/>
                <w:rPrChange w:id="124537" w:author="lusonghe" w:date="2020-04-02T15:20:00Z">
                  <w:rPr>
                    <w:ins w:id="1245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4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54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42" w:author="lusonghe" w:date="2020-03-05T16:31:00Z"/>
                <w:rFonts w:ascii="宋体" w:hAnsi="宋体"/>
                <w:color w:val="000000"/>
                <w:sz w:val="21"/>
                <w:szCs w:val="21"/>
                <w:rPrChange w:id="124543" w:author="lusonghe" w:date="2020-04-02T15:20:00Z">
                  <w:rPr>
                    <w:ins w:id="124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4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FFE1_S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47" w:author="lusonghe" w:date="2020-03-05T16:31:00Z"/>
                <w:rFonts w:ascii="宋体" w:hAnsi="宋体"/>
                <w:color w:val="000000"/>
                <w:sz w:val="21"/>
                <w:szCs w:val="21"/>
                <w:rPrChange w:id="124548" w:author="lusonghe" w:date="2020-04-02T15:20:00Z">
                  <w:rPr>
                    <w:ins w:id="124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5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52" w:author="lusonghe" w:date="2020-03-05T16:31:00Z"/>
                <w:rFonts w:ascii="宋体" w:hAnsi="宋体"/>
                <w:color w:val="000000"/>
                <w:sz w:val="21"/>
                <w:szCs w:val="21"/>
                <w:rPrChange w:id="124553" w:author="lusonghe" w:date="2020-04-02T15:20:00Z">
                  <w:rPr>
                    <w:ins w:id="1245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5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557" w:author="lusonghe" w:date="2020-03-05T16:31:00Z"/>
                <w:rFonts w:ascii="宋体" w:hAnsi="宋体"/>
                <w:color w:val="000000"/>
                <w:sz w:val="21"/>
                <w:szCs w:val="21"/>
                <w:rPrChange w:id="124558" w:author="lusonghe" w:date="2020-04-02T15:20:00Z">
                  <w:rPr>
                    <w:ins w:id="1245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6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6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563" w:author="lusonghe" w:date="2020-03-05T16:31:00Z"/>
                <w:rFonts w:ascii="宋体" w:hAnsi="宋体"/>
                <w:color w:val="000000"/>
                <w:sz w:val="21"/>
                <w:szCs w:val="21"/>
                <w:rPrChange w:id="124564" w:author="lusonghe" w:date="2020-04-02T15:20:00Z">
                  <w:rPr>
                    <w:ins w:id="1245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6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568" w:author="lusonghe" w:date="2020-03-05T16:31:00Z"/>
                <w:rFonts w:ascii="宋体" w:hAnsi="宋体"/>
                <w:color w:val="000000"/>
                <w:sz w:val="21"/>
                <w:szCs w:val="21"/>
                <w:rPrChange w:id="124569" w:author="lusonghe" w:date="2020-04-02T15:20:00Z">
                  <w:rPr>
                    <w:ins w:id="124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7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57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74" w:author="lusonghe" w:date="2020-03-05T16:31:00Z"/>
                <w:rFonts w:ascii="宋体" w:hAnsi="宋体"/>
                <w:color w:val="000000"/>
                <w:sz w:val="21"/>
                <w:szCs w:val="21"/>
                <w:rPrChange w:id="124575" w:author="lusonghe" w:date="2020-04-02T15:20:00Z">
                  <w:rPr>
                    <w:ins w:id="1245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7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WRKEY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79" w:author="lusonghe" w:date="2020-03-05T16:31:00Z"/>
                <w:rFonts w:ascii="宋体" w:hAnsi="宋体"/>
                <w:color w:val="000000"/>
                <w:sz w:val="21"/>
                <w:szCs w:val="21"/>
                <w:rPrChange w:id="124580" w:author="lusonghe" w:date="2020-04-02T15:20:00Z">
                  <w:rPr>
                    <w:ins w:id="1245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8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584" w:author="lusonghe" w:date="2020-03-05T16:31:00Z"/>
                <w:rFonts w:ascii="宋体" w:hAnsi="宋体"/>
                <w:color w:val="000000"/>
                <w:sz w:val="21"/>
                <w:szCs w:val="21"/>
                <w:rPrChange w:id="124585" w:author="lusonghe" w:date="2020-04-02T15:20:00Z">
                  <w:rPr>
                    <w:ins w:id="1245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8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589" w:author="lusonghe" w:date="2020-03-05T16:31:00Z"/>
                <w:rFonts w:ascii="宋体" w:hAnsi="宋体"/>
                <w:color w:val="000000"/>
                <w:sz w:val="21"/>
                <w:szCs w:val="21"/>
                <w:rPrChange w:id="124590" w:author="lusonghe" w:date="2020-04-02T15:20:00Z">
                  <w:rPr>
                    <w:ins w:id="1245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59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电源控制接口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594" w:author="lusonghe" w:date="2020-03-05T16:31:00Z"/>
                <w:rFonts w:ascii="宋体" w:hAnsi="宋体"/>
                <w:color w:val="000000"/>
                <w:sz w:val="21"/>
                <w:szCs w:val="21"/>
                <w:rPrChange w:id="124595" w:author="lusonghe" w:date="2020-04-02T15:20:00Z">
                  <w:rPr>
                    <w:ins w:id="1245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5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59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599" w:author="lusonghe" w:date="2020-03-05T16:31:00Z"/>
                <w:rFonts w:ascii="宋体" w:hAnsi="宋体"/>
                <w:color w:val="000000"/>
                <w:sz w:val="21"/>
                <w:szCs w:val="21"/>
                <w:rPrChange w:id="124600" w:author="lusonghe" w:date="2020-04-02T15:20:00Z">
                  <w:rPr>
                    <w:ins w:id="1246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0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60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05" w:author="lusonghe" w:date="2020-03-05T16:31:00Z"/>
                <w:rFonts w:ascii="宋体" w:hAnsi="宋体"/>
                <w:color w:val="000000"/>
                <w:sz w:val="21"/>
                <w:szCs w:val="21"/>
                <w:rPrChange w:id="124606" w:author="lusonghe" w:date="2020-04-02T15:20:00Z">
                  <w:rPr>
                    <w:ins w:id="1246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0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ES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10" w:author="lusonghe" w:date="2020-03-05T16:31:00Z"/>
                <w:rFonts w:ascii="宋体" w:hAnsi="宋体"/>
                <w:color w:val="000000"/>
                <w:sz w:val="21"/>
                <w:szCs w:val="21"/>
                <w:rPrChange w:id="124611" w:author="lusonghe" w:date="2020-04-02T15:20:00Z">
                  <w:rPr>
                    <w:ins w:id="124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1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15" w:author="lusonghe" w:date="2020-03-05T16:31:00Z"/>
                <w:rFonts w:ascii="宋体" w:hAnsi="宋体"/>
                <w:color w:val="000000"/>
                <w:sz w:val="21"/>
                <w:szCs w:val="21"/>
                <w:rPrChange w:id="124616" w:author="lusonghe" w:date="2020-04-02T15:20:00Z">
                  <w:rPr>
                    <w:ins w:id="1246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1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20" w:author="lusonghe" w:date="2020-03-05T16:31:00Z"/>
                <w:rFonts w:ascii="宋体" w:hAnsi="宋体"/>
                <w:color w:val="000000"/>
                <w:sz w:val="21"/>
                <w:szCs w:val="21"/>
                <w:rPrChange w:id="124621" w:author="lusonghe" w:date="2020-04-02T15:20:00Z">
                  <w:rPr>
                    <w:ins w:id="1246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2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重启接口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25" w:author="lusonghe" w:date="2020-03-05T16:31:00Z"/>
                <w:rFonts w:ascii="宋体" w:hAnsi="宋体"/>
                <w:color w:val="000000"/>
                <w:sz w:val="21"/>
                <w:szCs w:val="21"/>
                <w:rPrChange w:id="124626" w:author="lusonghe" w:date="2020-04-02T15:20:00Z">
                  <w:rPr>
                    <w:ins w:id="1246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30" w:author="lusonghe" w:date="2020-03-05T16:31:00Z"/>
                <w:rFonts w:ascii="宋体" w:hAnsi="宋体"/>
                <w:color w:val="000000"/>
                <w:sz w:val="21"/>
                <w:szCs w:val="21"/>
                <w:rPrChange w:id="124631" w:author="lusonghe" w:date="2020-04-02T15:20:00Z">
                  <w:rPr>
                    <w:ins w:id="1246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63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36" w:author="lusonghe" w:date="2020-03-05T16:31:00Z"/>
                <w:rFonts w:ascii="宋体" w:hAnsi="宋体"/>
                <w:color w:val="000000"/>
                <w:sz w:val="21"/>
                <w:szCs w:val="21"/>
                <w:rPrChange w:id="124637" w:author="lusonghe" w:date="2020-04-02T15:20:00Z">
                  <w:rPr>
                    <w:ins w:id="124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4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CONFIG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41" w:author="lusonghe" w:date="2020-03-05T16:31:00Z"/>
                <w:rFonts w:ascii="宋体" w:hAnsi="宋体"/>
                <w:color w:val="000000"/>
                <w:sz w:val="21"/>
                <w:szCs w:val="21"/>
                <w:rPrChange w:id="124642" w:author="lusonghe" w:date="2020-04-02T15:20:00Z">
                  <w:rPr>
                    <w:ins w:id="1246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4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46" w:author="lusonghe" w:date="2020-03-05T16:31:00Z"/>
                <w:rFonts w:ascii="宋体" w:hAnsi="宋体"/>
                <w:color w:val="000000"/>
                <w:sz w:val="21"/>
                <w:szCs w:val="21"/>
                <w:rPrChange w:id="124647" w:author="lusonghe" w:date="2020-04-02T15:20:00Z">
                  <w:rPr>
                    <w:ins w:id="1246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5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51" w:author="lusonghe" w:date="2020-03-05T16:31:00Z"/>
                <w:rFonts w:ascii="宋体" w:hAnsi="宋体"/>
                <w:color w:val="000000"/>
                <w:sz w:val="21"/>
                <w:szCs w:val="21"/>
                <w:rPrChange w:id="124652" w:author="lusonghe" w:date="2020-04-02T15:20:00Z">
                  <w:rPr>
                    <w:ins w:id="1246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5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656" w:author="lusonghe" w:date="2020-03-05T16:31:00Z"/>
                <w:rFonts w:ascii="宋体" w:hAnsi="宋体"/>
                <w:color w:val="000000"/>
                <w:sz w:val="21"/>
                <w:szCs w:val="21"/>
                <w:rPrChange w:id="124657" w:author="lusonghe" w:date="2020-04-02T15:20:00Z">
                  <w:rPr>
                    <w:ins w:id="1246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6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61" w:author="lusonghe" w:date="2020-03-05T16:31:00Z"/>
                <w:rFonts w:ascii="宋体" w:hAnsi="宋体"/>
                <w:color w:val="000000"/>
                <w:sz w:val="21"/>
                <w:szCs w:val="21"/>
                <w:rPrChange w:id="124662" w:author="lusonghe" w:date="2020-04-02T15:20:00Z">
                  <w:rPr>
                    <w:ins w:id="1246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6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66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67" w:author="lusonghe" w:date="2020-03-05T16:31:00Z"/>
                <w:rFonts w:ascii="宋体" w:hAnsi="宋体"/>
                <w:color w:val="000000"/>
                <w:sz w:val="21"/>
                <w:szCs w:val="21"/>
                <w:rPrChange w:id="124668" w:author="lusonghe" w:date="2020-04-02T15:20:00Z">
                  <w:rPr>
                    <w:ins w:id="1246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WR_O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72" w:author="lusonghe" w:date="2020-03-05T16:31:00Z"/>
                <w:rFonts w:ascii="宋体" w:hAnsi="宋体"/>
                <w:color w:val="000000"/>
                <w:sz w:val="21"/>
                <w:szCs w:val="21"/>
                <w:rPrChange w:id="124673" w:author="lusonghe" w:date="2020-04-02T15:20:00Z">
                  <w:rPr>
                    <w:ins w:id="1246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7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77" w:author="lusonghe" w:date="2020-03-05T16:31:00Z"/>
                <w:rFonts w:ascii="宋体" w:hAnsi="宋体"/>
                <w:color w:val="000000"/>
                <w:sz w:val="21"/>
                <w:szCs w:val="21"/>
                <w:rPrChange w:id="124678" w:author="lusonghe" w:date="2020-04-02T15:20:00Z">
                  <w:rPr>
                    <w:ins w:id="1246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8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82" w:author="lusonghe" w:date="2020-03-05T16:31:00Z"/>
                <w:rFonts w:ascii="宋体" w:hAnsi="宋体"/>
                <w:color w:val="000000"/>
                <w:sz w:val="21"/>
                <w:szCs w:val="21"/>
                <w:rPrChange w:id="124683" w:author="lusonghe" w:date="2020-04-02T15:20:00Z">
                  <w:rPr>
                    <w:ins w:id="1246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8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块开机接口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687" w:author="lusonghe" w:date="2020-03-05T16:31:00Z"/>
                <w:rFonts w:ascii="宋体" w:hAnsi="宋体"/>
                <w:color w:val="000000"/>
                <w:sz w:val="21"/>
                <w:szCs w:val="21"/>
                <w:rPrChange w:id="124688" w:author="lusonghe" w:date="2020-04-02T15:20:00Z">
                  <w:rPr>
                    <w:ins w:id="1246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69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692" w:author="lusonghe" w:date="2020-03-05T16:31:00Z"/>
                <w:rFonts w:ascii="宋体" w:hAnsi="宋体"/>
                <w:color w:val="000000"/>
                <w:sz w:val="21"/>
                <w:szCs w:val="21"/>
                <w:rPrChange w:id="124693" w:author="lusonghe" w:date="2020-04-02T15:20:00Z">
                  <w:rPr>
                    <w:ins w:id="124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6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6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69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698" w:author="lusonghe" w:date="2020-03-05T16:31:00Z"/>
                <w:rFonts w:ascii="宋体" w:hAnsi="宋体"/>
                <w:color w:val="000000"/>
                <w:sz w:val="21"/>
                <w:szCs w:val="21"/>
                <w:rPrChange w:id="124699" w:author="lusonghe" w:date="2020-04-02T15:20:00Z">
                  <w:rPr>
                    <w:ins w:id="1247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0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CMD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03" w:author="lusonghe" w:date="2020-03-05T16:31:00Z"/>
                <w:rFonts w:ascii="宋体" w:hAnsi="宋体"/>
                <w:color w:val="000000"/>
                <w:sz w:val="21"/>
                <w:szCs w:val="21"/>
                <w:rPrChange w:id="124704" w:author="lusonghe" w:date="2020-04-02T15:20:00Z">
                  <w:rPr>
                    <w:ins w:id="1247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0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08" w:author="lusonghe" w:date="2020-03-05T16:31:00Z"/>
                <w:rFonts w:ascii="宋体" w:hAnsi="宋体"/>
                <w:color w:val="000000"/>
                <w:sz w:val="21"/>
                <w:szCs w:val="21"/>
                <w:rPrChange w:id="124709" w:author="lusonghe" w:date="2020-04-02T15:20:00Z">
                  <w:rPr>
                    <w:ins w:id="1247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1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13" w:author="lusonghe" w:date="2020-03-05T16:31:00Z"/>
                <w:rFonts w:ascii="宋体" w:hAnsi="宋体"/>
                <w:color w:val="000000"/>
                <w:sz w:val="21"/>
                <w:szCs w:val="21"/>
                <w:rPrChange w:id="124714" w:author="lusonghe" w:date="2020-04-02T15:20:00Z">
                  <w:rPr>
                    <w:ins w:id="1247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718" w:author="lusonghe" w:date="2020-03-05T16:31:00Z"/>
                <w:rFonts w:ascii="宋体" w:hAnsi="宋体"/>
                <w:color w:val="000000"/>
                <w:sz w:val="21"/>
                <w:szCs w:val="21"/>
                <w:rPrChange w:id="124719" w:author="lusonghe" w:date="2020-04-02T15:20:00Z">
                  <w:rPr>
                    <w:ins w:id="1247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2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23" w:author="lusonghe" w:date="2020-03-05T16:31:00Z"/>
                <w:rFonts w:ascii="宋体" w:hAnsi="宋体"/>
                <w:color w:val="000000"/>
                <w:sz w:val="21"/>
                <w:szCs w:val="21"/>
                <w:rPrChange w:id="124724" w:author="lusonghe" w:date="2020-04-02T15:20:00Z">
                  <w:rPr>
                    <w:ins w:id="1247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2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72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29" w:author="lusonghe" w:date="2020-03-05T16:31:00Z"/>
                <w:rFonts w:ascii="宋体" w:hAnsi="宋体"/>
                <w:color w:val="000000"/>
                <w:sz w:val="21"/>
                <w:szCs w:val="21"/>
                <w:rPrChange w:id="124730" w:author="lusonghe" w:date="2020-04-02T15:20:00Z">
                  <w:rPr>
                    <w:ins w:id="1247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3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34" w:author="lusonghe" w:date="2020-03-05T16:31:00Z"/>
                <w:rFonts w:ascii="宋体" w:hAnsi="宋体"/>
                <w:color w:val="000000"/>
                <w:sz w:val="21"/>
                <w:szCs w:val="21"/>
                <w:rPrChange w:id="124735" w:author="lusonghe" w:date="2020-04-02T15:20:00Z">
                  <w:rPr>
                    <w:ins w:id="1247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3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39" w:author="lusonghe" w:date="2020-03-05T16:31:00Z"/>
                <w:rFonts w:ascii="宋体" w:hAnsi="宋体"/>
                <w:color w:val="000000"/>
                <w:sz w:val="21"/>
                <w:szCs w:val="21"/>
                <w:rPrChange w:id="124740" w:author="lusonghe" w:date="2020-04-02T15:20:00Z">
                  <w:rPr>
                    <w:ins w:id="1247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4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44" w:author="lusonghe" w:date="2020-03-05T16:31:00Z"/>
                <w:rFonts w:ascii="宋体" w:hAnsi="宋体"/>
                <w:color w:val="000000"/>
                <w:sz w:val="21"/>
                <w:szCs w:val="21"/>
                <w:rPrChange w:id="124745" w:author="lusonghe" w:date="2020-04-02T15:20:00Z">
                  <w:rPr>
                    <w:ins w:id="1247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4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749" w:author="lusonghe" w:date="2020-03-05T16:31:00Z"/>
                <w:rFonts w:ascii="宋体" w:hAnsi="宋体"/>
                <w:color w:val="000000"/>
                <w:sz w:val="21"/>
                <w:szCs w:val="21"/>
                <w:rPrChange w:id="124750" w:author="lusonghe" w:date="2020-04-02T15:20:00Z">
                  <w:rPr>
                    <w:ins w:id="1247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5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54" w:author="lusonghe" w:date="2020-03-05T16:31:00Z"/>
                <w:rFonts w:ascii="宋体" w:hAnsi="宋体"/>
                <w:color w:val="000000"/>
                <w:sz w:val="21"/>
                <w:szCs w:val="21"/>
                <w:rPrChange w:id="124755" w:author="lusonghe" w:date="2020-04-02T15:20:00Z">
                  <w:rPr>
                    <w:ins w:id="1247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5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75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60" w:author="lusonghe" w:date="2020-03-05T16:31:00Z"/>
                <w:rFonts w:ascii="宋体" w:hAnsi="宋体"/>
                <w:color w:val="000000"/>
                <w:sz w:val="21"/>
                <w:szCs w:val="21"/>
                <w:rPrChange w:id="124761" w:author="lusonghe" w:date="2020-04-02T15:20:00Z">
                  <w:rPr>
                    <w:ins w:id="1247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6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0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65" w:author="lusonghe" w:date="2020-03-05T16:31:00Z"/>
                <w:rFonts w:ascii="宋体" w:hAnsi="宋体"/>
                <w:color w:val="000000"/>
                <w:sz w:val="21"/>
                <w:szCs w:val="21"/>
                <w:rPrChange w:id="124766" w:author="lusonghe" w:date="2020-04-02T15:20:00Z">
                  <w:rPr>
                    <w:ins w:id="124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6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70" w:author="lusonghe" w:date="2020-03-05T16:31:00Z"/>
                <w:rFonts w:ascii="宋体" w:hAnsi="宋体"/>
                <w:color w:val="000000"/>
                <w:sz w:val="21"/>
                <w:szCs w:val="21"/>
                <w:rPrChange w:id="124771" w:author="lusonghe" w:date="2020-04-02T15:20:00Z">
                  <w:rPr>
                    <w:ins w:id="124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7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75" w:author="lusonghe" w:date="2020-03-05T16:31:00Z"/>
                <w:rFonts w:ascii="宋体" w:hAnsi="宋体"/>
                <w:color w:val="000000"/>
                <w:sz w:val="21"/>
                <w:szCs w:val="21"/>
                <w:rPrChange w:id="124776" w:author="lusonghe" w:date="2020-04-02T15:20:00Z">
                  <w:rPr>
                    <w:ins w:id="1247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7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780" w:author="lusonghe" w:date="2020-03-05T16:31:00Z"/>
                <w:rFonts w:ascii="宋体" w:hAnsi="宋体"/>
                <w:color w:val="000000"/>
                <w:sz w:val="21"/>
                <w:szCs w:val="21"/>
                <w:rPrChange w:id="124781" w:author="lusonghe" w:date="2020-04-02T15:20:00Z">
                  <w:rPr>
                    <w:ins w:id="1247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8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785" w:author="lusonghe" w:date="2020-03-05T16:31:00Z"/>
                <w:rFonts w:ascii="宋体" w:hAnsi="宋体"/>
                <w:color w:val="000000"/>
                <w:sz w:val="21"/>
                <w:szCs w:val="21"/>
                <w:rPrChange w:id="124786" w:author="lusonghe" w:date="2020-04-02T15:20:00Z">
                  <w:rPr>
                    <w:ins w:id="1247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78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79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91" w:author="lusonghe" w:date="2020-03-05T16:31:00Z"/>
                <w:rFonts w:ascii="宋体" w:hAnsi="宋体"/>
                <w:color w:val="000000"/>
                <w:sz w:val="21"/>
                <w:szCs w:val="21"/>
                <w:rPrChange w:id="124792" w:author="lusonghe" w:date="2020-04-02T15:20:00Z">
                  <w:rPr>
                    <w:ins w:id="1247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79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796" w:author="lusonghe" w:date="2020-03-05T16:31:00Z"/>
                <w:rFonts w:ascii="宋体" w:hAnsi="宋体"/>
                <w:color w:val="000000"/>
                <w:sz w:val="21"/>
                <w:szCs w:val="21"/>
                <w:rPrChange w:id="124797" w:author="lusonghe" w:date="2020-04-02T15:20:00Z">
                  <w:rPr>
                    <w:ins w:id="1247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7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0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01" w:author="lusonghe" w:date="2020-03-05T16:31:00Z"/>
                <w:rFonts w:ascii="宋体" w:hAnsi="宋体"/>
                <w:color w:val="000000"/>
                <w:sz w:val="21"/>
                <w:szCs w:val="21"/>
                <w:rPrChange w:id="124802" w:author="lusonghe" w:date="2020-04-02T15:20:00Z">
                  <w:rPr>
                    <w:ins w:id="1248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0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06" w:author="lusonghe" w:date="2020-03-05T16:31:00Z"/>
                <w:rFonts w:ascii="宋体" w:hAnsi="宋体"/>
                <w:color w:val="000000"/>
                <w:sz w:val="21"/>
                <w:szCs w:val="21"/>
                <w:rPrChange w:id="124807" w:author="lusonghe" w:date="2020-04-02T15:20:00Z">
                  <w:rPr>
                    <w:ins w:id="1248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1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811" w:author="lusonghe" w:date="2020-03-05T16:31:00Z"/>
                <w:rFonts w:ascii="宋体" w:hAnsi="宋体"/>
                <w:color w:val="000000"/>
                <w:sz w:val="21"/>
                <w:szCs w:val="21"/>
                <w:rPrChange w:id="124812" w:author="lusonghe" w:date="2020-04-02T15:20:00Z">
                  <w:rPr>
                    <w:ins w:id="1248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1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16" w:author="lusonghe" w:date="2020-03-05T16:31:00Z"/>
                <w:rFonts w:ascii="宋体" w:hAnsi="宋体"/>
                <w:color w:val="000000"/>
                <w:sz w:val="21"/>
                <w:szCs w:val="21"/>
                <w:rPrChange w:id="124817" w:author="lusonghe" w:date="2020-04-02T15:20:00Z">
                  <w:rPr>
                    <w:ins w:id="1248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2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82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22" w:author="lusonghe" w:date="2020-03-05T16:31:00Z"/>
                <w:rFonts w:ascii="宋体" w:hAnsi="宋体"/>
                <w:color w:val="000000"/>
                <w:sz w:val="21"/>
                <w:szCs w:val="21"/>
                <w:rPrChange w:id="124823" w:author="lusonghe" w:date="2020-04-02T15:20:00Z">
                  <w:rPr>
                    <w:ins w:id="1248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2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D_DATA_2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27" w:author="lusonghe" w:date="2020-03-05T16:31:00Z"/>
                <w:rFonts w:ascii="宋体" w:hAnsi="宋体"/>
                <w:color w:val="000000"/>
                <w:sz w:val="21"/>
                <w:szCs w:val="21"/>
                <w:rPrChange w:id="124828" w:author="lusonghe" w:date="2020-04-02T15:20:00Z">
                  <w:rPr>
                    <w:ins w:id="1248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3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32" w:author="lusonghe" w:date="2020-03-05T16:31:00Z"/>
                <w:rFonts w:ascii="宋体" w:hAnsi="宋体"/>
                <w:color w:val="000000"/>
                <w:sz w:val="21"/>
                <w:szCs w:val="21"/>
                <w:rPrChange w:id="124833" w:author="lusonghe" w:date="2020-04-02T15:20:00Z">
                  <w:rPr>
                    <w:ins w:id="1248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3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37" w:author="lusonghe" w:date="2020-03-05T16:31:00Z"/>
                <w:rFonts w:ascii="宋体" w:hAnsi="宋体"/>
                <w:color w:val="000000"/>
                <w:sz w:val="21"/>
                <w:szCs w:val="21"/>
                <w:rPrChange w:id="124838" w:author="lusonghe" w:date="2020-04-02T15:20:00Z">
                  <w:rPr>
                    <w:ins w:id="1248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4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842" w:author="lusonghe" w:date="2020-03-05T16:31:00Z"/>
                <w:rFonts w:ascii="宋体" w:hAnsi="宋体"/>
                <w:color w:val="000000"/>
                <w:sz w:val="21"/>
                <w:szCs w:val="21"/>
                <w:rPrChange w:id="124843" w:author="lusonghe" w:date="2020-04-02T15:20:00Z">
                  <w:rPr>
                    <w:ins w:id="1248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4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47" w:author="lusonghe" w:date="2020-03-05T16:31:00Z"/>
                <w:rFonts w:ascii="宋体" w:hAnsi="宋体"/>
                <w:color w:val="000000"/>
                <w:sz w:val="21"/>
                <w:szCs w:val="21"/>
                <w:rPrChange w:id="124848" w:author="lusonghe" w:date="2020-04-02T15:20:00Z">
                  <w:rPr>
                    <w:ins w:id="1248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5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85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53" w:author="lusonghe" w:date="2020-03-05T16:31:00Z"/>
                <w:rFonts w:ascii="宋体" w:hAnsi="宋体"/>
                <w:color w:val="000000"/>
                <w:sz w:val="21"/>
                <w:szCs w:val="21"/>
                <w:rPrChange w:id="124854" w:author="lusonghe" w:date="2020-04-02T15:20:00Z">
                  <w:rPr>
                    <w:ins w:id="1248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5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3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58" w:author="lusonghe" w:date="2020-03-05T16:31:00Z"/>
                <w:rFonts w:ascii="宋体" w:hAnsi="宋体"/>
                <w:color w:val="000000"/>
                <w:sz w:val="21"/>
                <w:szCs w:val="21"/>
                <w:rPrChange w:id="124859" w:author="lusonghe" w:date="2020-04-02T15:20:00Z">
                  <w:rPr>
                    <w:ins w:id="1248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6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63" w:author="lusonghe" w:date="2020-03-05T16:31:00Z"/>
                <w:rFonts w:ascii="宋体" w:hAnsi="宋体"/>
                <w:color w:val="000000"/>
                <w:sz w:val="21"/>
                <w:szCs w:val="21"/>
                <w:rPrChange w:id="124864" w:author="lusonghe" w:date="2020-04-02T15:20:00Z">
                  <w:rPr>
                    <w:ins w:id="1248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68" w:author="lusonghe" w:date="2020-03-05T16:31:00Z"/>
                <w:rFonts w:ascii="宋体" w:hAnsi="宋体"/>
                <w:color w:val="000000"/>
                <w:sz w:val="21"/>
                <w:szCs w:val="21"/>
                <w:rPrChange w:id="124869" w:author="lusonghe" w:date="2020-04-02T15:20:00Z">
                  <w:rPr>
                    <w:ins w:id="1248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7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873" w:author="lusonghe" w:date="2020-03-05T16:31:00Z"/>
                <w:rFonts w:ascii="宋体" w:hAnsi="宋体"/>
                <w:color w:val="000000"/>
                <w:sz w:val="21"/>
                <w:szCs w:val="21"/>
                <w:rPrChange w:id="124874" w:author="lusonghe" w:date="2020-04-02T15:20:00Z">
                  <w:rPr>
                    <w:ins w:id="1248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7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78" w:author="lusonghe" w:date="2020-03-05T16:31:00Z"/>
                <w:rFonts w:ascii="宋体" w:hAnsi="宋体"/>
                <w:color w:val="000000"/>
                <w:sz w:val="21"/>
                <w:szCs w:val="21"/>
                <w:rPrChange w:id="124879" w:author="lusonghe" w:date="2020-04-02T15:20:00Z">
                  <w:rPr>
                    <w:ins w:id="1248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8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88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84" w:author="lusonghe" w:date="2020-03-05T16:31:00Z"/>
                <w:rFonts w:ascii="宋体" w:hAnsi="宋体"/>
                <w:color w:val="000000"/>
                <w:sz w:val="21"/>
                <w:szCs w:val="21"/>
                <w:rPrChange w:id="124885" w:author="lusonghe" w:date="2020-04-02T15:20:00Z">
                  <w:rPr>
                    <w:ins w:id="1248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8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7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89" w:author="lusonghe" w:date="2020-03-05T16:31:00Z"/>
                <w:rFonts w:ascii="宋体" w:hAnsi="宋体"/>
                <w:color w:val="000000"/>
                <w:sz w:val="21"/>
                <w:szCs w:val="21"/>
                <w:rPrChange w:id="124890" w:author="lusonghe" w:date="2020-04-02T15:20:00Z">
                  <w:rPr>
                    <w:ins w:id="1248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89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894" w:author="lusonghe" w:date="2020-03-05T16:31:00Z"/>
                <w:rFonts w:ascii="宋体" w:hAnsi="宋体"/>
                <w:color w:val="000000"/>
                <w:sz w:val="21"/>
                <w:szCs w:val="21"/>
                <w:rPrChange w:id="124895" w:author="lusonghe" w:date="2020-04-02T15:20:00Z">
                  <w:rPr>
                    <w:ins w:id="1248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8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89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899" w:author="lusonghe" w:date="2020-03-05T16:31:00Z"/>
                <w:rFonts w:ascii="宋体" w:hAnsi="宋体"/>
                <w:color w:val="000000"/>
                <w:sz w:val="21"/>
                <w:szCs w:val="21"/>
                <w:rPrChange w:id="124900" w:author="lusonghe" w:date="2020-04-02T15:20:00Z">
                  <w:rPr>
                    <w:ins w:id="1249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0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904" w:author="lusonghe" w:date="2020-03-05T16:31:00Z"/>
                <w:rFonts w:ascii="宋体" w:hAnsi="宋体"/>
                <w:color w:val="000000"/>
                <w:sz w:val="21"/>
                <w:szCs w:val="21"/>
                <w:rPrChange w:id="124905" w:author="lusonghe" w:date="2020-04-02T15:20:00Z">
                  <w:rPr>
                    <w:ins w:id="1249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0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09" w:author="lusonghe" w:date="2020-03-05T16:31:00Z"/>
                <w:rFonts w:ascii="宋体" w:hAnsi="宋体"/>
                <w:color w:val="000000"/>
                <w:sz w:val="21"/>
                <w:szCs w:val="21"/>
                <w:rPrChange w:id="124910" w:author="lusonghe" w:date="2020-04-02T15:20:00Z">
                  <w:rPr>
                    <w:ins w:id="1249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1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91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15" w:author="lusonghe" w:date="2020-03-05T16:31:00Z"/>
                <w:rFonts w:ascii="宋体" w:hAnsi="宋体"/>
                <w:color w:val="000000"/>
                <w:sz w:val="21"/>
                <w:szCs w:val="21"/>
                <w:rPrChange w:id="124916" w:author="lusonghe" w:date="2020-04-02T15:20:00Z">
                  <w:rPr>
                    <w:ins w:id="1249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1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6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20" w:author="lusonghe" w:date="2020-03-05T16:31:00Z"/>
                <w:rFonts w:ascii="宋体" w:hAnsi="宋体"/>
                <w:color w:val="000000"/>
                <w:sz w:val="21"/>
                <w:szCs w:val="21"/>
                <w:rPrChange w:id="124921" w:author="lusonghe" w:date="2020-04-02T15:20:00Z">
                  <w:rPr>
                    <w:ins w:id="1249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2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25" w:author="lusonghe" w:date="2020-03-05T16:31:00Z"/>
                <w:rFonts w:ascii="宋体" w:hAnsi="宋体"/>
                <w:color w:val="000000"/>
                <w:sz w:val="21"/>
                <w:szCs w:val="21"/>
                <w:rPrChange w:id="124926" w:author="lusonghe" w:date="2020-04-02T15:20:00Z">
                  <w:rPr>
                    <w:ins w:id="124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2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30" w:author="lusonghe" w:date="2020-03-05T16:31:00Z"/>
                <w:rFonts w:ascii="宋体" w:hAnsi="宋体"/>
                <w:color w:val="000000"/>
                <w:sz w:val="21"/>
                <w:szCs w:val="21"/>
                <w:rPrChange w:id="124931" w:author="lusonghe" w:date="2020-04-02T15:20:00Z">
                  <w:rPr>
                    <w:ins w:id="1249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935" w:author="lusonghe" w:date="2020-03-05T16:31:00Z"/>
                <w:rFonts w:ascii="宋体" w:hAnsi="宋体"/>
                <w:color w:val="000000"/>
                <w:sz w:val="21"/>
                <w:szCs w:val="21"/>
                <w:rPrChange w:id="124936" w:author="lusonghe" w:date="2020-04-02T15:20:00Z">
                  <w:rPr>
                    <w:ins w:id="1249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3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40" w:author="lusonghe" w:date="2020-03-05T16:31:00Z"/>
                <w:rFonts w:ascii="宋体" w:hAnsi="宋体"/>
                <w:color w:val="000000"/>
                <w:sz w:val="21"/>
                <w:szCs w:val="21"/>
                <w:rPrChange w:id="124941" w:author="lusonghe" w:date="2020-04-02T15:20:00Z">
                  <w:rPr>
                    <w:ins w:id="1249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4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94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46" w:author="lusonghe" w:date="2020-03-05T16:31:00Z"/>
                <w:rFonts w:ascii="宋体" w:hAnsi="宋体"/>
                <w:color w:val="000000"/>
                <w:sz w:val="21"/>
                <w:szCs w:val="21"/>
                <w:rPrChange w:id="124947" w:author="lusonghe" w:date="2020-04-02T15:20:00Z">
                  <w:rPr>
                    <w:ins w:id="1249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5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5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51" w:author="lusonghe" w:date="2020-03-05T16:31:00Z"/>
                <w:rFonts w:ascii="宋体" w:hAnsi="宋体"/>
                <w:color w:val="000000"/>
                <w:sz w:val="21"/>
                <w:szCs w:val="21"/>
                <w:rPrChange w:id="124952" w:author="lusonghe" w:date="2020-04-02T15:20:00Z">
                  <w:rPr>
                    <w:ins w:id="1249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5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8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56" w:author="lusonghe" w:date="2020-03-05T16:31:00Z"/>
                <w:rFonts w:ascii="宋体" w:hAnsi="宋体"/>
                <w:color w:val="000000"/>
                <w:sz w:val="21"/>
                <w:szCs w:val="21"/>
                <w:rPrChange w:id="124957" w:author="lusonghe" w:date="2020-04-02T15:20:00Z">
                  <w:rPr>
                    <w:ins w:id="1249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6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61" w:author="lusonghe" w:date="2020-03-05T16:31:00Z"/>
                <w:rFonts w:ascii="宋体" w:hAnsi="宋体"/>
                <w:color w:val="000000"/>
                <w:sz w:val="21"/>
                <w:szCs w:val="21"/>
                <w:rPrChange w:id="124962" w:author="lusonghe" w:date="2020-04-02T15:20:00Z">
                  <w:rPr>
                    <w:ins w:id="1249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6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966" w:author="lusonghe" w:date="2020-03-05T16:31:00Z"/>
                <w:rFonts w:ascii="宋体" w:hAnsi="宋体"/>
                <w:color w:val="000000"/>
                <w:sz w:val="21"/>
                <w:szCs w:val="21"/>
                <w:rPrChange w:id="124967" w:author="lusonghe" w:date="2020-04-02T15:20:00Z">
                  <w:rPr>
                    <w:ins w:id="1249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7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71" w:author="lusonghe" w:date="2020-03-05T16:31:00Z"/>
                <w:rFonts w:ascii="宋体" w:hAnsi="宋体"/>
                <w:color w:val="000000"/>
                <w:sz w:val="21"/>
                <w:szCs w:val="21"/>
                <w:rPrChange w:id="124972" w:author="lusonghe" w:date="2020-04-02T15:20:00Z">
                  <w:rPr>
                    <w:ins w:id="1249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497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77" w:author="lusonghe" w:date="2020-03-05T16:31:00Z"/>
                <w:rFonts w:ascii="宋体" w:hAnsi="宋体"/>
                <w:color w:val="000000"/>
                <w:sz w:val="21"/>
                <w:szCs w:val="21"/>
                <w:rPrChange w:id="124978" w:author="lusonghe" w:date="2020-04-02T15:20:00Z">
                  <w:rPr>
                    <w:ins w:id="1249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8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ATA_4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82" w:author="lusonghe" w:date="2020-03-05T16:31:00Z"/>
                <w:rFonts w:ascii="宋体" w:hAnsi="宋体"/>
                <w:color w:val="000000"/>
                <w:sz w:val="21"/>
                <w:szCs w:val="21"/>
                <w:rPrChange w:id="124983" w:author="lusonghe" w:date="2020-04-02T15:20:00Z">
                  <w:rPr>
                    <w:ins w:id="1249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498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8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4987" w:author="lusonghe" w:date="2020-03-05T16:31:00Z"/>
                <w:rFonts w:ascii="宋体" w:hAnsi="宋体"/>
                <w:color w:val="000000"/>
                <w:sz w:val="21"/>
                <w:szCs w:val="21"/>
                <w:rPrChange w:id="124988" w:author="lusonghe" w:date="2020-04-02T15:20:00Z">
                  <w:rPr>
                    <w:ins w:id="1249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9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4992" w:author="lusonghe" w:date="2020-03-05T16:31:00Z"/>
                <w:rFonts w:ascii="宋体" w:hAnsi="宋体"/>
                <w:color w:val="000000"/>
                <w:sz w:val="21"/>
                <w:szCs w:val="21"/>
                <w:rPrChange w:id="124993" w:author="lusonghe" w:date="2020-04-02T15:20:00Z">
                  <w:rPr>
                    <w:ins w:id="1249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49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49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4997" w:author="lusonghe" w:date="2020-03-05T16:31:00Z"/>
                <w:rFonts w:ascii="宋体" w:hAnsi="宋体"/>
                <w:color w:val="000000"/>
                <w:sz w:val="21"/>
                <w:szCs w:val="21"/>
                <w:rPrChange w:id="124998" w:author="lusonghe" w:date="2020-04-02T15:20:00Z">
                  <w:rPr>
                    <w:ins w:id="1249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0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02" w:author="lusonghe" w:date="2020-03-05T16:31:00Z"/>
                <w:rFonts w:ascii="宋体" w:hAnsi="宋体"/>
                <w:color w:val="000000"/>
                <w:sz w:val="21"/>
                <w:szCs w:val="21"/>
                <w:rPrChange w:id="125003" w:author="lusonghe" w:date="2020-04-02T15:20:00Z">
                  <w:rPr>
                    <w:ins w:id="1250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0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00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08" w:author="lusonghe" w:date="2020-03-05T16:31:00Z"/>
                <w:rFonts w:ascii="宋体" w:hAnsi="宋体"/>
                <w:color w:val="000000"/>
                <w:sz w:val="21"/>
                <w:szCs w:val="21"/>
                <w:rPrChange w:id="125009" w:author="lusonghe" w:date="2020-04-02T15:20:00Z">
                  <w:rPr>
                    <w:ins w:id="1250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1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DD_SD_I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13" w:author="lusonghe" w:date="2020-03-05T16:31:00Z"/>
                <w:rFonts w:ascii="宋体" w:hAnsi="宋体"/>
                <w:color w:val="000000"/>
                <w:sz w:val="21"/>
                <w:szCs w:val="21"/>
                <w:rPrChange w:id="125014" w:author="lusonghe" w:date="2020-04-02T15:20:00Z">
                  <w:rPr>
                    <w:ins w:id="1250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1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18" w:author="lusonghe" w:date="2020-03-05T16:31:00Z"/>
                <w:rFonts w:ascii="宋体" w:hAnsi="宋体"/>
                <w:color w:val="000000"/>
                <w:sz w:val="21"/>
                <w:szCs w:val="21"/>
                <w:rPrChange w:id="125019" w:author="lusonghe" w:date="2020-04-02T15:20:00Z">
                  <w:rPr>
                    <w:ins w:id="1250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2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23" w:author="lusonghe" w:date="2020-03-05T16:31:00Z"/>
                <w:rFonts w:ascii="宋体" w:hAnsi="宋体"/>
                <w:color w:val="000000"/>
                <w:sz w:val="21"/>
                <w:szCs w:val="21"/>
                <w:rPrChange w:id="125024" w:author="lusonghe" w:date="2020-04-02T15:20:00Z">
                  <w:rPr>
                    <w:ins w:id="1250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2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028" w:author="lusonghe" w:date="2020-03-05T16:31:00Z"/>
                <w:rFonts w:ascii="宋体" w:hAnsi="宋体"/>
                <w:color w:val="000000"/>
                <w:sz w:val="21"/>
                <w:szCs w:val="21"/>
                <w:rPrChange w:id="125029" w:author="lusonghe" w:date="2020-04-02T15:20:00Z">
                  <w:rPr>
                    <w:ins w:id="1250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31" w:author="lusonghe" w:date="2020-03-05T16:31:00Z"/>
                <w:rFonts w:ascii="宋体" w:hAnsi="宋体"/>
                <w:color w:val="000000"/>
                <w:sz w:val="21"/>
                <w:szCs w:val="21"/>
                <w:rPrChange w:id="125032" w:author="lusonghe" w:date="2020-04-02T15:20:00Z">
                  <w:rPr>
                    <w:ins w:id="1250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3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03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37" w:author="lusonghe" w:date="2020-03-05T16:31:00Z"/>
                <w:rFonts w:ascii="宋体" w:hAnsi="宋体"/>
                <w:color w:val="000000"/>
                <w:sz w:val="21"/>
                <w:szCs w:val="21"/>
                <w:rPrChange w:id="125038" w:author="lusonghe" w:date="2020-04-02T15:20:00Z">
                  <w:rPr>
                    <w:ins w:id="1250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4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CTI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42" w:author="lusonghe" w:date="2020-03-05T16:31:00Z"/>
                <w:rFonts w:ascii="宋体" w:hAnsi="宋体"/>
                <w:color w:val="000000"/>
                <w:sz w:val="21"/>
                <w:szCs w:val="21"/>
                <w:rPrChange w:id="125043" w:author="lusonghe" w:date="2020-04-02T15:20:00Z">
                  <w:rPr>
                    <w:ins w:id="1250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4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47" w:author="lusonghe" w:date="2020-03-05T16:31:00Z"/>
                <w:rFonts w:ascii="宋体" w:hAnsi="宋体"/>
                <w:color w:val="000000"/>
                <w:sz w:val="21"/>
                <w:szCs w:val="21"/>
                <w:rPrChange w:id="125048" w:author="lusonghe" w:date="2020-04-02T15:20:00Z">
                  <w:rPr>
                    <w:ins w:id="1250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5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52" w:author="lusonghe" w:date="2020-03-05T16:31:00Z"/>
                <w:rFonts w:ascii="宋体" w:hAnsi="宋体"/>
                <w:color w:val="000000"/>
                <w:sz w:val="21"/>
                <w:szCs w:val="21"/>
                <w:rPrChange w:id="125053" w:author="lusonghe" w:date="2020-04-02T15:20:00Z">
                  <w:rPr>
                    <w:ins w:id="1250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5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057" w:author="lusonghe" w:date="2020-03-05T16:31:00Z"/>
                <w:rFonts w:ascii="宋体" w:hAnsi="宋体"/>
                <w:color w:val="000000"/>
                <w:sz w:val="21"/>
                <w:szCs w:val="21"/>
                <w:rPrChange w:id="125058" w:author="lusonghe" w:date="2020-04-02T15:20:00Z">
                  <w:rPr>
                    <w:ins w:id="1250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6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62" w:author="lusonghe" w:date="2020-03-05T16:31:00Z"/>
                <w:rFonts w:ascii="宋体" w:hAnsi="宋体"/>
                <w:color w:val="000000"/>
                <w:sz w:val="21"/>
                <w:szCs w:val="21"/>
                <w:rPrChange w:id="125063" w:author="lusonghe" w:date="2020-04-02T15:20:00Z">
                  <w:rPr>
                    <w:ins w:id="1250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6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06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68" w:author="lusonghe" w:date="2020-03-05T16:31:00Z"/>
                <w:rFonts w:ascii="宋体" w:hAnsi="宋体"/>
                <w:color w:val="000000"/>
                <w:sz w:val="21"/>
                <w:szCs w:val="21"/>
                <w:rPrChange w:id="125069" w:author="lusonghe" w:date="2020-04-02T15:20:00Z">
                  <w:rPr>
                    <w:ins w:id="1250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7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73" w:author="lusonghe" w:date="2020-03-05T16:31:00Z"/>
                <w:rFonts w:ascii="宋体" w:hAnsi="宋体"/>
                <w:color w:val="000000"/>
                <w:sz w:val="21"/>
                <w:szCs w:val="21"/>
                <w:rPrChange w:id="125074" w:author="lusonghe" w:date="2020-04-02T15:20:00Z">
                  <w:rPr>
                    <w:ins w:id="125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7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78" w:author="lusonghe" w:date="2020-03-05T16:31:00Z"/>
                <w:rFonts w:ascii="宋体" w:hAnsi="宋体"/>
                <w:color w:val="000000"/>
                <w:sz w:val="21"/>
                <w:szCs w:val="21"/>
                <w:rPrChange w:id="125079" w:author="lusonghe" w:date="2020-04-02T15:20:00Z">
                  <w:rPr>
                    <w:ins w:id="1250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8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83" w:author="lusonghe" w:date="2020-03-05T16:31:00Z"/>
                <w:rFonts w:ascii="宋体" w:hAnsi="宋体"/>
                <w:color w:val="000000"/>
                <w:sz w:val="21"/>
                <w:szCs w:val="21"/>
                <w:rPrChange w:id="125084" w:author="lusonghe" w:date="2020-04-02T15:20:00Z">
                  <w:rPr>
                    <w:ins w:id="1250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8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088" w:author="lusonghe" w:date="2020-03-05T16:31:00Z"/>
                <w:rFonts w:ascii="宋体" w:hAnsi="宋体"/>
                <w:color w:val="000000"/>
                <w:sz w:val="21"/>
                <w:szCs w:val="21"/>
                <w:rPrChange w:id="125089" w:author="lusonghe" w:date="2020-04-02T15:20:00Z">
                  <w:rPr>
                    <w:ins w:id="1250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09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093" w:author="lusonghe" w:date="2020-03-05T16:31:00Z"/>
                <w:rFonts w:ascii="宋体" w:hAnsi="宋体"/>
                <w:color w:val="000000"/>
                <w:sz w:val="21"/>
                <w:szCs w:val="21"/>
                <w:rPrChange w:id="125094" w:author="lusonghe" w:date="2020-04-02T15:20:00Z">
                  <w:rPr>
                    <w:ins w:id="1250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0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09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09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099" w:author="lusonghe" w:date="2020-03-05T16:31:00Z"/>
                <w:rFonts w:ascii="宋体" w:hAnsi="宋体"/>
                <w:color w:val="000000"/>
                <w:sz w:val="21"/>
                <w:szCs w:val="21"/>
                <w:rPrChange w:id="125100" w:author="lusonghe" w:date="2020-04-02T15:20:00Z">
                  <w:rPr>
                    <w:ins w:id="1251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0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04" w:author="lusonghe" w:date="2020-03-05T16:31:00Z"/>
                <w:rFonts w:ascii="宋体" w:hAnsi="宋体"/>
                <w:color w:val="000000"/>
                <w:sz w:val="21"/>
                <w:szCs w:val="21"/>
                <w:rPrChange w:id="125105" w:author="lusonghe" w:date="2020-04-02T15:20:00Z">
                  <w:rPr>
                    <w:ins w:id="1251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0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09" w:author="lusonghe" w:date="2020-03-05T16:31:00Z"/>
                <w:rFonts w:ascii="宋体" w:hAnsi="宋体"/>
                <w:color w:val="000000"/>
                <w:sz w:val="21"/>
                <w:szCs w:val="21"/>
                <w:rPrChange w:id="125110" w:author="lusonghe" w:date="2020-04-02T15:20:00Z">
                  <w:rPr>
                    <w:ins w:id="1251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1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14" w:author="lusonghe" w:date="2020-03-05T16:31:00Z"/>
                <w:rFonts w:ascii="宋体" w:hAnsi="宋体"/>
                <w:color w:val="000000"/>
                <w:sz w:val="21"/>
                <w:szCs w:val="21"/>
                <w:rPrChange w:id="125115" w:author="lusonghe" w:date="2020-04-02T15:20:00Z">
                  <w:rPr>
                    <w:ins w:id="1251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1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119" w:author="lusonghe" w:date="2020-03-05T16:31:00Z"/>
                <w:rFonts w:ascii="宋体" w:hAnsi="宋体"/>
                <w:color w:val="000000"/>
                <w:sz w:val="21"/>
                <w:szCs w:val="21"/>
                <w:rPrChange w:id="125120" w:author="lusonghe" w:date="2020-04-02T15:20:00Z">
                  <w:rPr>
                    <w:ins w:id="1251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2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24" w:author="lusonghe" w:date="2020-03-05T16:31:00Z"/>
                <w:rFonts w:ascii="宋体" w:hAnsi="宋体"/>
                <w:color w:val="000000"/>
                <w:sz w:val="21"/>
                <w:szCs w:val="21"/>
                <w:rPrChange w:id="125125" w:author="lusonghe" w:date="2020-04-02T15:20:00Z">
                  <w:rPr>
                    <w:ins w:id="1251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2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12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30" w:author="lusonghe" w:date="2020-03-05T16:31:00Z"/>
                <w:rFonts w:ascii="宋体" w:hAnsi="宋体"/>
                <w:color w:val="000000"/>
                <w:sz w:val="21"/>
                <w:szCs w:val="21"/>
                <w:rPrChange w:id="125131" w:author="lusonghe" w:date="2020-04-02T15:20:00Z">
                  <w:rPr>
                    <w:ins w:id="1251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3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3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35" w:author="lusonghe" w:date="2020-03-05T16:31:00Z"/>
                <w:rFonts w:ascii="宋体" w:hAnsi="宋体"/>
                <w:color w:val="000000"/>
                <w:sz w:val="21"/>
                <w:szCs w:val="21"/>
                <w:rPrChange w:id="125136" w:author="lusonghe" w:date="2020-04-02T15:20:00Z">
                  <w:rPr>
                    <w:ins w:id="1251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3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40" w:author="lusonghe" w:date="2020-03-05T16:31:00Z"/>
                <w:rFonts w:ascii="宋体" w:hAnsi="宋体"/>
                <w:color w:val="000000"/>
                <w:sz w:val="21"/>
                <w:szCs w:val="21"/>
                <w:rPrChange w:id="125141" w:author="lusonghe" w:date="2020-04-02T15:20:00Z">
                  <w:rPr>
                    <w:ins w:id="1251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4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45" w:author="lusonghe" w:date="2020-03-05T16:31:00Z"/>
                <w:rFonts w:ascii="宋体" w:hAnsi="宋体"/>
                <w:color w:val="000000"/>
                <w:sz w:val="21"/>
                <w:szCs w:val="21"/>
                <w:rPrChange w:id="125146" w:author="lusonghe" w:date="2020-04-02T15:20:00Z">
                  <w:rPr>
                    <w:ins w:id="1251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4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4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150" w:author="lusonghe" w:date="2020-03-05T16:31:00Z"/>
                <w:rFonts w:ascii="宋体" w:hAnsi="宋体"/>
                <w:color w:val="000000"/>
                <w:sz w:val="21"/>
                <w:szCs w:val="21"/>
                <w:rPrChange w:id="125151" w:author="lusonghe" w:date="2020-04-02T15:20:00Z">
                  <w:rPr>
                    <w:ins w:id="1251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5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55" w:author="lusonghe" w:date="2020-03-05T16:31:00Z"/>
                <w:rFonts w:ascii="宋体" w:hAnsi="宋体"/>
                <w:color w:val="000000"/>
                <w:sz w:val="21"/>
                <w:szCs w:val="21"/>
                <w:rPrChange w:id="125156" w:author="lusonghe" w:date="2020-04-02T15:20:00Z">
                  <w:rPr>
                    <w:ins w:id="1251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5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16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61" w:author="lusonghe" w:date="2020-03-05T16:31:00Z"/>
                <w:rFonts w:ascii="宋体" w:hAnsi="宋体"/>
                <w:color w:val="000000"/>
                <w:sz w:val="21"/>
                <w:szCs w:val="21"/>
                <w:rPrChange w:id="125162" w:author="lusonghe" w:date="2020-04-02T15:20:00Z">
                  <w:rPr>
                    <w:ins w:id="1251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2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66" w:author="lusonghe" w:date="2020-03-05T16:31:00Z"/>
                <w:rFonts w:ascii="宋体" w:hAnsi="宋体"/>
                <w:color w:val="000000"/>
                <w:sz w:val="21"/>
                <w:szCs w:val="21"/>
                <w:rPrChange w:id="125167" w:author="lusonghe" w:date="2020-04-02T15:20:00Z">
                  <w:rPr>
                    <w:ins w:id="1251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7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71" w:author="lusonghe" w:date="2020-03-05T16:31:00Z"/>
                <w:rFonts w:ascii="宋体" w:hAnsi="宋体"/>
                <w:color w:val="000000"/>
                <w:sz w:val="21"/>
                <w:szCs w:val="21"/>
                <w:rPrChange w:id="125172" w:author="lusonghe" w:date="2020-04-02T15:20:00Z">
                  <w:rPr>
                    <w:ins w:id="1251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76" w:author="lusonghe" w:date="2020-03-05T16:31:00Z"/>
                <w:rFonts w:ascii="宋体" w:hAnsi="宋体"/>
                <w:color w:val="000000"/>
                <w:sz w:val="21"/>
                <w:szCs w:val="21"/>
                <w:rPrChange w:id="125177" w:author="lusonghe" w:date="2020-04-02T15:20:00Z">
                  <w:rPr>
                    <w:ins w:id="1251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7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8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181" w:author="lusonghe" w:date="2020-03-05T16:31:00Z"/>
                <w:rFonts w:ascii="宋体" w:hAnsi="宋体"/>
                <w:color w:val="000000"/>
                <w:sz w:val="21"/>
                <w:szCs w:val="21"/>
                <w:rPrChange w:id="125182" w:author="lusonghe" w:date="2020-04-02T15:20:00Z">
                  <w:rPr>
                    <w:ins w:id="1251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8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186" w:author="lusonghe" w:date="2020-03-05T16:31:00Z"/>
                <w:rFonts w:ascii="宋体" w:hAnsi="宋体"/>
                <w:color w:val="000000"/>
                <w:sz w:val="21"/>
                <w:szCs w:val="21"/>
                <w:rPrChange w:id="125187" w:author="lusonghe" w:date="2020-04-02T15:20:00Z">
                  <w:rPr>
                    <w:ins w:id="1251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19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19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92" w:author="lusonghe" w:date="2020-03-05T16:31:00Z"/>
                <w:rFonts w:ascii="宋体" w:hAnsi="宋体"/>
                <w:color w:val="000000"/>
                <w:sz w:val="21"/>
                <w:szCs w:val="21"/>
                <w:rPrChange w:id="125193" w:author="lusonghe" w:date="2020-04-02T15:20:00Z">
                  <w:rPr>
                    <w:ins w:id="1251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1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19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X_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197" w:author="lusonghe" w:date="2020-03-05T16:31:00Z"/>
                <w:rFonts w:ascii="宋体" w:hAnsi="宋体"/>
                <w:color w:val="000000"/>
                <w:sz w:val="21"/>
                <w:szCs w:val="21"/>
                <w:rPrChange w:id="125198" w:author="lusonghe" w:date="2020-04-02T15:20:00Z">
                  <w:rPr>
                    <w:ins w:id="1251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0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02" w:author="lusonghe" w:date="2020-03-05T16:31:00Z"/>
                <w:rFonts w:ascii="宋体" w:hAnsi="宋体"/>
                <w:color w:val="000000"/>
                <w:sz w:val="21"/>
                <w:szCs w:val="21"/>
                <w:rPrChange w:id="125203" w:author="lusonghe" w:date="2020-04-02T15:20:00Z">
                  <w:rPr>
                    <w:ins w:id="1252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0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07" w:author="lusonghe" w:date="2020-03-05T16:31:00Z"/>
                <w:rFonts w:ascii="宋体" w:hAnsi="宋体"/>
                <w:color w:val="000000"/>
                <w:sz w:val="21"/>
                <w:szCs w:val="21"/>
                <w:rPrChange w:id="125208" w:author="lusonghe" w:date="2020-04-02T15:20:00Z">
                  <w:rPr>
                    <w:ins w:id="1252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1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212" w:author="lusonghe" w:date="2020-03-05T16:31:00Z"/>
                <w:rFonts w:ascii="宋体" w:hAnsi="宋体"/>
                <w:color w:val="000000"/>
                <w:sz w:val="21"/>
                <w:szCs w:val="21"/>
                <w:rPrChange w:id="125213" w:author="lusonghe" w:date="2020-04-02T15:20:00Z">
                  <w:rPr>
                    <w:ins w:id="1252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1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17" w:author="lusonghe" w:date="2020-03-05T16:31:00Z"/>
                <w:rFonts w:ascii="宋体" w:hAnsi="宋体"/>
                <w:color w:val="000000"/>
                <w:sz w:val="21"/>
                <w:szCs w:val="21"/>
                <w:rPrChange w:id="125218" w:author="lusonghe" w:date="2020-04-02T15:20:00Z">
                  <w:rPr>
                    <w:ins w:id="1252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2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22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23" w:author="lusonghe" w:date="2020-03-05T16:31:00Z"/>
                <w:rFonts w:ascii="宋体" w:hAnsi="宋体"/>
                <w:color w:val="000000"/>
                <w:sz w:val="21"/>
                <w:szCs w:val="21"/>
                <w:rPrChange w:id="125224" w:author="lusonghe" w:date="2020-04-02T15:20:00Z">
                  <w:rPr>
                    <w:ins w:id="125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2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IN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28" w:author="lusonghe" w:date="2020-03-05T16:31:00Z"/>
                <w:rFonts w:ascii="宋体" w:hAnsi="宋体"/>
                <w:color w:val="000000"/>
                <w:sz w:val="21"/>
                <w:szCs w:val="21"/>
                <w:rPrChange w:id="125229" w:author="lusonghe" w:date="2020-04-02T15:20:00Z">
                  <w:rPr>
                    <w:ins w:id="1252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3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33" w:author="lusonghe" w:date="2020-03-05T16:31:00Z"/>
                <w:rFonts w:ascii="宋体" w:hAnsi="宋体"/>
                <w:color w:val="000000"/>
                <w:sz w:val="21"/>
                <w:szCs w:val="21"/>
                <w:rPrChange w:id="125234" w:author="lusonghe" w:date="2020-04-02T15:20:00Z">
                  <w:rPr>
                    <w:ins w:id="1252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3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38" w:author="lusonghe" w:date="2020-03-05T16:31:00Z"/>
                <w:rFonts w:ascii="宋体" w:hAnsi="宋体"/>
                <w:color w:val="000000"/>
                <w:sz w:val="21"/>
                <w:szCs w:val="21"/>
                <w:rPrChange w:id="125239" w:author="lusonghe" w:date="2020-04-02T15:20:00Z">
                  <w:rPr>
                    <w:ins w:id="1252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4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243" w:author="lusonghe" w:date="2020-03-05T16:31:00Z"/>
                <w:rFonts w:ascii="宋体" w:hAnsi="宋体"/>
                <w:color w:val="000000"/>
                <w:sz w:val="21"/>
                <w:szCs w:val="21"/>
                <w:rPrChange w:id="125244" w:author="lusonghe" w:date="2020-04-02T15:20:00Z">
                  <w:rPr>
                    <w:ins w:id="1252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4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48" w:author="lusonghe" w:date="2020-03-05T16:31:00Z"/>
                <w:rFonts w:ascii="宋体" w:hAnsi="宋体"/>
                <w:color w:val="000000"/>
                <w:sz w:val="21"/>
                <w:szCs w:val="21"/>
                <w:rPrChange w:id="125249" w:author="lusonghe" w:date="2020-04-02T15:20:00Z">
                  <w:rPr>
                    <w:ins w:id="1252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5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25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54" w:author="lusonghe" w:date="2020-03-05T16:31:00Z"/>
                <w:rFonts w:ascii="宋体" w:hAnsi="宋体"/>
                <w:color w:val="000000"/>
                <w:sz w:val="21"/>
                <w:szCs w:val="21"/>
                <w:rPrChange w:id="125255" w:author="lusonghe" w:date="2020-04-02T15:20:00Z">
                  <w:rPr>
                    <w:ins w:id="1252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Res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59" w:author="lusonghe" w:date="2020-03-05T16:31:00Z"/>
                <w:rFonts w:ascii="宋体" w:hAnsi="宋体"/>
                <w:color w:val="000000"/>
                <w:sz w:val="21"/>
                <w:szCs w:val="21"/>
                <w:rPrChange w:id="125260" w:author="lusonghe" w:date="2020-04-02T15:20:00Z">
                  <w:rPr>
                    <w:ins w:id="1252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6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64" w:author="lusonghe" w:date="2020-03-05T16:31:00Z"/>
                <w:rFonts w:ascii="宋体" w:hAnsi="宋体"/>
                <w:color w:val="000000"/>
                <w:sz w:val="21"/>
                <w:szCs w:val="21"/>
                <w:rPrChange w:id="125265" w:author="lusonghe" w:date="2020-04-02T15:20:00Z">
                  <w:rPr>
                    <w:ins w:id="1252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6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69" w:author="lusonghe" w:date="2020-03-05T16:31:00Z"/>
                <w:rFonts w:ascii="宋体" w:hAnsi="宋体"/>
                <w:color w:val="000000"/>
                <w:sz w:val="21"/>
                <w:szCs w:val="21"/>
                <w:rPrChange w:id="125270" w:author="lusonghe" w:date="2020-04-02T15:20:00Z">
                  <w:rPr>
                    <w:ins w:id="1252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7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274" w:author="lusonghe" w:date="2020-03-05T16:31:00Z"/>
                <w:rFonts w:ascii="宋体" w:hAnsi="宋体"/>
                <w:color w:val="000000"/>
                <w:sz w:val="21"/>
                <w:szCs w:val="21"/>
                <w:rPrChange w:id="125275" w:author="lusonghe" w:date="2020-04-02T15:20:00Z">
                  <w:rPr>
                    <w:ins w:id="1252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7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279" w:author="lusonghe" w:date="2020-03-05T16:31:00Z"/>
                <w:rFonts w:ascii="宋体" w:hAnsi="宋体"/>
                <w:color w:val="000000"/>
                <w:sz w:val="21"/>
                <w:szCs w:val="21"/>
                <w:rPrChange w:id="125280" w:author="lusonghe" w:date="2020-04-02T15:20:00Z">
                  <w:rPr>
                    <w:ins w:id="1252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8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28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85" w:author="lusonghe" w:date="2020-03-05T16:31:00Z"/>
                <w:rFonts w:ascii="宋体" w:hAnsi="宋体"/>
                <w:color w:val="000000"/>
                <w:sz w:val="21"/>
                <w:szCs w:val="21"/>
                <w:rPrChange w:id="125286" w:author="lusonghe" w:date="2020-04-02T15:20:00Z">
                  <w:rPr>
                    <w:ins w:id="1252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8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CTI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90" w:author="lusonghe" w:date="2020-03-05T16:31:00Z"/>
                <w:rFonts w:ascii="宋体" w:hAnsi="宋体"/>
                <w:color w:val="000000"/>
                <w:sz w:val="21"/>
                <w:szCs w:val="21"/>
                <w:rPrChange w:id="125291" w:author="lusonghe" w:date="2020-04-02T15:20:00Z">
                  <w:rPr>
                    <w:ins w:id="1252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29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295" w:author="lusonghe" w:date="2020-03-05T16:31:00Z"/>
                <w:rFonts w:ascii="宋体" w:hAnsi="宋体"/>
                <w:color w:val="000000"/>
                <w:sz w:val="21"/>
                <w:szCs w:val="21"/>
                <w:rPrChange w:id="125296" w:author="lusonghe" w:date="2020-04-02T15:20:00Z">
                  <w:rPr>
                    <w:ins w:id="1252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2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29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00" w:author="lusonghe" w:date="2020-03-05T16:31:00Z"/>
                <w:rFonts w:ascii="宋体" w:hAnsi="宋体"/>
                <w:color w:val="000000"/>
                <w:sz w:val="21"/>
                <w:szCs w:val="21"/>
                <w:rPrChange w:id="125301" w:author="lusonghe" w:date="2020-04-02T15:20:00Z">
                  <w:rPr>
                    <w:ins w:id="1253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0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305" w:author="lusonghe" w:date="2020-03-05T16:31:00Z"/>
                <w:rFonts w:ascii="宋体" w:hAnsi="宋体"/>
                <w:color w:val="000000"/>
                <w:sz w:val="21"/>
                <w:szCs w:val="21"/>
                <w:rPrChange w:id="125306" w:author="lusonghe" w:date="2020-04-02T15:20:00Z">
                  <w:rPr>
                    <w:ins w:id="1253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0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10" w:author="lusonghe" w:date="2020-03-05T16:31:00Z"/>
                <w:rFonts w:ascii="宋体" w:hAnsi="宋体"/>
                <w:color w:val="000000"/>
                <w:sz w:val="21"/>
                <w:szCs w:val="21"/>
                <w:rPrChange w:id="125311" w:author="lusonghe" w:date="2020-04-02T15:20:00Z">
                  <w:rPr>
                    <w:ins w:id="1253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1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31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16" w:author="lusonghe" w:date="2020-03-05T16:31:00Z"/>
                <w:rFonts w:ascii="宋体" w:hAnsi="宋体"/>
                <w:color w:val="000000"/>
                <w:sz w:val="21"/>
                <w:szCs w:val="21"/>
                <w:rPrChange w:id="125317" w:author="lusonghe" w:date="2020-04-02T15:20:00Z">
                  <w:rPr>
                    <w:ins w:id="1253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2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21" w:author="lusonghe" w:date="2020-03-05T16:31:00Z"/>
                <w:rFonts w:ascii="宋体" w:hAnsi="宋体"/>
                <w:color w:val="000000"/>
                <w:sz w:val="21"/>
                <w:szCs w:val="21"/>
                <w:rPrChange w:id="125322" w:author="lusonghe" w:date="2020-04-02T15:20:00Z">
                  <w:rPr>
                    <w:ins w:id="1253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2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26" w:author="lusonghe" w:date="2020-03-05T16:31:00Z"/>
                <w:rFonts w:ascii="宋体" w:hAnsi="宋体"/>
                <w:color w:val="000000"/>
                <w:sz w:val="21"/>
                <w:szCs w:val="21"/>
                <w:rPrChange w:id="125327" w:author="lusonghe" w:date="2020-04-02T15:20:00Z">
                  <w:rPr>
                    <w:ins w:id="1253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3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31" w:author="lusonghe" w:date="2020-03-05T16:31:00Z"/>
                <w:rFonts w:ascii="宋体" w:hAnsi="宋体"/>
                <w:color w:val="000000"/>
                <w:sz w:val="21"/>
                <w:szCs w:val="21"/>
                <w:rPrChange w:id="125332" w:author="lusonghe" w:date="2020-04-02T15:20:00Z">
                  <w:rPr>
                    <w:ins w:id="1253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3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336" w:author="lusonghe" w:date="2020-03-05T16:31:00Z"/>
                <w:rFonts w:ascii="宋体" w:hAnsi="宋体"/>
                <w:color w:val="000000"/>
                <w:sz w:val="21"/>
                <w:szCs w:val="21"/>
                <w:rPrChange w:id="125337" w:author="lusonghe" w:date="2020-04-02T15:20:00Z">
                  <w:rPr>
                    <w:ins w:id="1253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4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41" w:author="lusonghe" w:date="2020-03-05T16:31:00Z"/>
                <w:rFonts w:ascii="宋体" w:hAnsi="宋体"/>
                <w:color w:val="000000"/>
                <w:sz w:val="21"/>
                <w:szCs w:val="21"/>
                <w:rPrChange w:id="125342" w:author="lusonghe" w:date="2020-04-02T15:20:00Z">
                  <w:rPr>
                    <w:ins w:id="1253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4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34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47" w:author="lusonghe" w:date="2020-03-05T16:31:00Z"/>
                <w:rFonts w:ascii="宋体" w:hAnsi="宋体"/>
                <w:color w:val="000000"/>
                <w:sz w:val="21"/>
                <w:szCs w:val="21"/>
                <w:rPrChange w:id="125348" w:author="lusonghe" w:date="2020-04-02T15:20:00Z">
                  <w:rPr>
                    <w:ins w:id="1253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5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0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52" w:author="lusonghe" w:date="2020-03-05T16:31:00Z"/>
                <w:rFonts w:ascii="宋体" w:hAnsi="宋体"/>
                <w:color w:val="000000"/>
                <w:sz w:val="21"/>
                <w:szCs w:val="21"/>
                <w:rPrChange w:id="125353" w:author="lusonghe" w:date="2020-04-02T15:20:00Z">
                  <w:rPr>
                    <w:ins w:id="125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5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57" w:author="lusonghe" w:date="2020-03-05T16:31:00Z"/>
                <w:rFonts w:ascii="宋体" w:hAnsi="宋体"/>
                <w:color w:val="000000"/>
                <w:sz w:val="21"/>
                <w:szCs w:val="21"/>
                <w:rPrChange w:id="125358" w:author="lusonghe" w:date="2020-04-02T15:20:00Z">
                  <w:rPr>
                    <w:ins w:id="1253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6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62" w:author="lusonghe" w:date="2020-03-05T16:31:00Z"/>
                <w:rFonts w:ascii="宋体" w:hAnsi="宋体"/>
                <w:color w:val="000000"/>
                <w:sz w:val="21"/>
                <w:szCs w:val="21"/>
                <w:rPrChange w:id="125363" w:author="lusonghe" w:date="2020-04-02T15:20:00Z">
                  <w:rPr>
                    <w:ins w:id="1253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6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367" w:author="lusonghe" w:date="2020-03-05T16:31:00Z"/>
                <w:rFonts w:ascii="宋体" w:hAnsi="宋体"/>
                <w:color w:val="000000"/>
                <w:sz w:val="21"/>
                <w:szCs w:val="21"/>
                <w:rPrChange w:id="125368" w:author="lusonghe" w:date="2020-04-02T15:20:00Z">
                  <w:rPr>
                    <w:ins w:id="1253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72" w:author="lusonghe" w:date="2020-03-05T16:31:00Z"/>
                <w:rFonts w:ascii="宋体" w:hAnsi="宋体"/>
                <w:color w:val="000000"/>
                <w:sz w:val="21"/>
                <w:szCs w:val="21"/>
                <w:rPrChange w:id="125373" w:author="lusonghe" w:date="2020-04-02T15:20:00Z">
                  <w:rPr>
                    <w:ins w:id="1253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7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37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78" w:author="lusonghe" w:date="2020-03-05T16:31:00Z"/>
                <w:rFonts w:ascii="宋体" w:hAnsi="宋体"/>
                <w:color w:val="000000"/>
                <w:sz w:val="21"/>
                <w:szCs w:val="21"/>
                <w:rPrChange w:id="125379" w:author="lusonghe" w:date="2020-04-02T15:20:00Z">
                  <w:rPr>
                    <w:ins w:id="125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MD_IO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83" w:author="lusonghe" w:date="2020-03-05T16:31:00Z"/>
                <w:rFonts w:ascii="宋体" w:hAnsi="宋体"/>
                <w:color w:val="000000"/>
                <w:sz w:val="21"/>
                <w:szCs w:val="21"/>
                <w:rPrChange w:id="125384" w:author="lusonghe" w:date="2020-04-02T15:20:00Z">
                  <w:rPr>
                    <w:ins w:id="1253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3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388" w:author="lusonghe" w:date="2020-03-05T16:31:00Z"/>
                <w:rFonts w:ascii="宋体" w:hAnsi="宋体"/>
                <w:color w:val="000000"/>
                <w:sz w:val="21"/>
                <w:szCs w:val="21"/>
                <w:rPrChange w:id="125389" w:author="lusonghe" w:date="2020-04-02T15:20:00Z">
                  <w:rPr>
                    <w:ins w:id="1253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393" w:author="lusonghe" w:date="2020-03-05T16:31:00Z"/>
                <w:rFonts w:ascii="宋体" w:hAnsi="宋体"/>
                <w:color w:val="000000"/>
                <w:sz w:val="21"/>
                <w:szCs w:val="21"/>
                <w:rPrChange w:id="125394" w:author="lusonghe" w:date="2020-04-02T15:20:00Z">
                  <w:rPr>
                    <w:ins w:id="125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3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39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398" w:author="lusonghe" w:date="2020-03-05T16:31:00Z"/>
                <w:rFonts w:ascii="宋体" w:hAnsi="宋体"/>
                <w:color w:val="000000"/>
                <w:sz w:val="21"/>
                <w:szCs w:val="21"/>
                <w:rPrChange w:id="125399" w:author="lusonghe" w:date="2020-04-02T15:20:00Z">
                  <w:rPr>
                    <w:ins w:id="1254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0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03" w:author="lusonghe" w:date="2020-03-05T16:31:00Z"/>
                <w:rFonts w:ascii="宋体" w:hAnsi="宋体"/>
                <w:color w:val="000000"/>
                <w:sz w:val="21"/>
                <w:szCs w:val="21"/>
                <w:rPrChange w:id="125404" w:author="lusonghe" w:date="2020-04-02T15:20:00Z">
                  <w:rPr>
                    <w:ins w:id="1254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0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40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09" w:author="lusonghe" w:date="2020-03-05T16:31:00Z"/>
                <w:rFonts w:ascii="宋体" w:hAnsi="宋体"/>
                <w:color w:val="000000"/>
                <w:sz w:val="21"/>
                <w:szCs w:val="21"/>
                <w:rPrChange w:id="125410" w:author="lusonghe" w:date="2020-04-02T15:20:00Z">
                  <w:rPr>
                    <w:ins w:id="1254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1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MD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14" w:author="lusonghe" w:date="2020-03-05T16:31:00Z"/>
                <w:rFonts w:ascii="宋体" w:hAnsi="宋体"/>
                <w:color w:val="000000"/>
                <w:sz w:val="21"/>
                <w:szCs w:val="21"/>
                <w:rPrChange w:id="125415" w:author="lusonghe" w:date="2020-04-02T15:20:00Z">
                  <w:rPr>
                    <w:ins w:id="1254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1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19" w:author="lusonghe" w:date="2020-03-05T16:31:00Z"/>
                <w:rFonts w:ascii="宋体" w:hAnsi="宋体"/>
                <w:color w:val="000000"/>
                <w:sz w:val="21"/>
                <w:szCs w:val="21"/>
                <w:rPrChange w:id="125420" w:author="lusonghe" w:date="2020-04-02T15:20:00Z">
                  <w:rPr>
                    <w:ins w:id="1254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2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2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24" w:author="lusonghe" w:date="2020-03-05T16:31:00Z"/>
                <w:rFonts w:ascii="宋体" w:hAnsi="宋体"/>
                <w:color w:val="000000"/>
                <w:sz w:val="21"/>
                <w:szCs w:val="21"/>
                <w:rPrChange w:id="125425" w:author="lusonghe" w:date="2020-04-02T15:20:00Z">
                  <w:rPr>
                    <w:ins w:id="1254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2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429" w:author="lusonghe" w:date="2020-03-05T16:31:00Z"/>
                <w:rFonts w:ascii="宋体" w:hAnsi="宋体"/>
                <w:color w:val="000000"/>
                <w:sz w:val="21"/>
                <w:szCs w:val="21"/>
                <w:rPrChange w:id="125430" w:author="lusonghe" w:date="2020-04-02T15:20:00Z">
                  <w:rPr>
                    <w:ins w:id="1254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3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34" w:author="lusonghe" w:date="2020-03-05T16:31:00Z"/>
                <w:rFonts w:ascii="宋体" w:hAnsi="宋体"/>
                <w:color w:val="000000"/>
                <w:sz w:val="21"/>
                <w:szCs w:val="21"/>
                <w:rPrChange w:id="125435" w:author="lusonghe" w:date="2020-04-02T15:20:00Z">
                  <w:rPr>
                    <w:ins w:id="1254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3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43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40" w:author="lusonghe" w:date="2020-03-05T16:31:00Z"/>
                <w:rFonts w:ascii="宋体" w:hAnsi="宋体"/>
                <w:color w:val="000000"/>
                <w:sz w:val="21"/>
                <w:szCs w:val="21"/>
                <w:rPrChange w:id="125441" w:author="lusonghe" w:date="2020-04-02T15:20:00Z">
                  <w:rPr>
                    <w:ins w:id="1254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4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3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45" w:author="lusonghe" w:date="2020-03-05T16:31:00Z"/>
                <w:rFonts w:ascii="宋体" w:hAnsi="宋体"/>
                <w:color w:val="000000"/>
                <w:sz w:val="21"/>
                <w:szCs w:val="21"/>
                <w:rPrChange w:id="125446" w:author="lusonghe" w:date="2020-04-02T15:20:00Z">
                  <w:rPr>
                    <w:ins w:id="1254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4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50" w:author="lusonghe" w:date="2020-03-05T16:31:00Z"/>
                <w:rFonts w:ascii="宋体" w:hAnsi="宋体"/>
                <w:color w:val="000000"/>
                <w:sz w:val="21"/>
                <w:szCs w:val="21"/>
                <w:rPrChange w:id="125451" w:author="lusonghe" w:date="2020-04-02T15:20:00Z">
                  <w:rPr>
                    <w:ins w:id="1254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5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55" w:author="lusonghe" w:date="2020-03-05T16:31:00Z"/>
                <w:rFonts w:ascii="宋体" w:hAnsi="宋体"/>
                <w:color w:val="000000"/>
                <w:sz w:val="21"/>
                <w:szCs w:val="21"/>
                <w:rPrChange w:id="125456" w:author="lusonghe" w:date="2020-04-02T15:20:00Z">
                  <w:rPr>
                    <w:ins w:id="1254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5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460" w:author="lusonghe" w:date="2020-03-05T16:31:00Z"/>
                <w:rFonts w:ascii="宋体" w:hAnsi="宋体"/>
                <w:color w:val="000000"/>
                <w:sz w:val="21"/>
                <w:szCs w:val="21"/>
                <w:rPrChange w:id="125461" w:author="lusonghe" w:date="2020-04-02T15:20:00Z">
                  <w:rPr>
                    <w:ins w:id="1254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6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65" w:author="lusonghe" w:date="2020-03-05T16:31:00Z"/>
                <w:rFonts w:ascii="宋体" w:hAnsi="宋体"/>
                <w:color w:val="000000"/>
                <w:sz w:val="21"/>
                <w:szCs w:val="21"/>
                <w:rPrChange w:id="125466" w:author="lusonghe" w:date="2020-04-02T15:20:00Z">
                  <w:rPr>
                    <w:ins w:id="1254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6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47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71" w:author="lusonghe" w:date="2020-03-05T16:31:00Z"/>
                <w:rFonts w:ascii="宋体" w:hAnsi="宋体"/>
                <w:color w:val="000000"/>
                <w:sz w:val="21"/>
                <w:szCs w:val="21"/>
                <w:rPrChange w:id="125472" w:author="lusonghe" w:date="2020-04-02T15:20:00Z">
                  <w:rPr>
                    <w:ins w:id="1254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7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7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2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76" w:author="lusonghe" w:date="2020-03-05T16:31:00Z"/>
                <w:rFonts w:ascii="宋体" w:hAnsi="宋体"/>
                <w:color w:val="000000"/>
                <w:sz w:val="21"/>
                <w:szCs w:val="21"/>
                <w:rPrChange w:id="125477" w:author="lusonghe" w:date="2020-04-02T15:20:00Z">
                  <w:rPr>
                    <w:ins w:id="1254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8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481" w:author="lusonghe" w:date="2020-03-05T16:31:00Z"/>
                <w:rFonts w:ascii="宋体" w:hAnsi="宋体"/>
                <w:color w:val="000000"/>
                <w:sz w:val="21"/>
                <w:szCs w:val="21"/>
                <w:rPrChange w:id="125482" w:author="lusonghe" w:date="2020-04-02T15:20:00Z">
                  <w:rPr>
                    <w:ins w:id="1254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8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86" w:author="lusonghe" w:date="2020-03-05T16:31:00Z"/>
                <w:rFonts w:ascii="宋体" w:hAnsi="宋体"/>
                <w:color w:val="000000"/>
                <w:sz w:val="21"/>
                <w:szCs w:val="21"/>
                <w:rPrChange w:id="125487" w:author="lusonghe" w:date="2020-04-02T15:20:00Z">
                  <w:rPr>
                    <w:ins w:id="1254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49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491" w:author="lusonghe" w:date="2020-03-05T16:31:00Z"/>
                <w:rFonts w:ascii="宋体" w:hAnsi="宋体"/>
                <w:color w:val="000000"/>
                <w:sz w:val="21"/>
                <w:szCs w:val="21"/>
                <w:rPrChange w:id="125492" w:author="lusonghe" w:date="2020-04-02T15:20:00Z">
                  <w:rPr>
                    <w:ins w:id="1254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49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496" w:author="lusonghe" w:date="2020-03-05T16:31:00Z"/>
                <w:rFonts w:ascii="宋体" w:hAnsi="宋体"/>
                <w:color w:val="000000"/>
                <w:sz w:val="21"/>
                <w:szCs w:val="21"/>
                <w:rPrChange w:id="125497" w:author="lusonghe" w:date="2020-04-02T15:20:00Z">
                  <w:rPr>
                    <w:ins w:id="1254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49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0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50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02" w:author="lusonghe" w:date="2020-03-05T16:31:00Z"/>
                <w:rFonts w:ascii="宋体" w:hAnsi="宋体"/>
                <w:color w:val="000000"/>
                <w:sz w:val="21"/>
                <w:szCs w:val="21"/>
                <w:rPrChange w:id="125503" w:author="lusonghe" w:date="2020-04-02T15:20:00Z">
                  <w:rPr>
                    <w:ins w:id="1255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0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MII_TX_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07" w:author="lusonghe" w:date="2020-03-05T16:31:00Z"/>
                <w:rFonts w:ascii="宋体" w:hAnsi="宋体"/>
                <w:color w:val="000000"/>
                <w:sz w:val="21"/>
                <w:szCs w:val="21"/>
                <w:rPrChange w:id="125508" w:author="lusonghe" w:date="2020-04-02T15:20:00Z">
                  <w:rPr>
                    <w:ins w:id="1255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1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1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12" w:author="lusonghe" w:date="2020-03-05T16:31:00Z"/>
                <w:rFonts w:ascii="宋体" w:hAnsi="宋体"/>
                <w:color w:val="000000"/>
                <w:sz w:val="21"/>
                <w:szCs w:val="21"/>
                <w:rPrChange w:id="125513" w:author="lusonghe" w:date="2020-04-02T15:20:00Z">
                  <w:rPr>
                    <w:ins w:id="1255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1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517" w:author="lusonghe" w:date="2020-03-05T16:31:00Z"/>
                <w:rFonts w:ascii="宋体" w:hAnsi="宋体"/>
                <w:color w:val="000000"/>
                <w:sz w:val="21"/>
                <w:szCs w:val="21"/>
                <w:rPrChange w:id="125518" w:author="lusonghe" w:date="2020-04-02T15:20:00Z">
                  <w:rPr>
                    <w:ins w:id="1255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2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522" w:author="lusonghe" w:date="2020-03-05T16:31:00Z"/>
                <w:rFonts w:ascii="宋体" w:hAnsi="宋体"/>
                <w:color w:val="000000"/>
                <w:sz w:val="21"/>
                <w:szCs w:val="21"/>
                <w:rPrChange w:id="125523" w:author="lusonghe" w:date="2020-04-02T15:20:00Z">
                  <w:rPr>
                    <w:ins w:id="1255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2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527" w:author="lusonghe" w:date="2020-03-05T16:31:00Z"/>
                <w:rFonts w:ascii="宋体" w:hAnsi="宋体"/>
                <w:color w:val="000000"/>
                <w:sz w:val="21"/>
                <w:szCs w:val="21"/>
                <w:rPrChange w:id="125528" w:author="lusonghe" w:date="2020-04-02T15:20:00Z">
                  <w:rPr>
                    <w:ins w:id="125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3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53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33" w:author="lusonghe" w:date="2020-03-05T16:31:00Z"/>
                <w:rFonts w:ascii="宋体" w:hAnsi="宋体"/>
                <w:color w:val="000000"/>
                <w:sz w:val="21"/>
                <w:szCs w:val="21"/>
                <w:rPrChange w:id="125534" w:author="lusonghe" w:date="2020-04-02T15:20:00Z">
                  <w:rPr>
                    <w:ins w:id="1255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3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EFCLK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38" w:author="lusonghe" w:date="2020-03-05T16:31:00Z"/>
                <w:rFonts w:ascii="宋体" w:hAnsi="宋体"/>
                <w:color w:val="000000"/>
                <w:sz w:val="21"/>
                <w:szCs w:val="21"/>
                <w:rPrChange w:id="125539" w:author="lusonghe" w:date="2020-04-02T15:20:00Z">
                  <w:rPr>
                    <w:ins w:id="1255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4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43" w:author="lusonghe" w:date="2020-03-05T16:31:00Z"/>
                <w:rFonts w:ascii="宋体" w:hAnsi="宋体"/>
                <w:color w:val="000000"/>
                <w:sz w:val="21"/>
                <w:szCs w:val="21"/>
                <w:rPrChange w:id="125544" w:author="lusonghe" w:date="2020-04-02T15:20:00Z">
                  <w:rPr>
                    <w:ins w:id="1255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4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548" w:author="lusonghe" w:date="2020-03-05T16:31:00Z"/>
                <w:rFonts w:ascii="宋体" w:hAnsi="宋体"/>
                <w:color w:val="000000"/>
                <w:sz w:val="21"/>
                <w:szCs w:val="21"/>
                <w:rPrChange w:id="125549" w:author="lusonghe" w:date="2020-04-02T15:20:00Z">
                  <w:rPr>
                    <w:ins w:id="1255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5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参考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553" w:author="lusonghe" w:date="2020-03-05T16:31:00Z"/>
                <w:rFonts w:ascii="宋体" w:hAnsi="宋体"/>
                <w:color w:val="000000"/>
                <w:sz w:val="21"/>
                <w:szCs w:val="21"/>
                <w:rPrChange w:id="125554" w:author="lusonghe" w:date="2020-04-02T15:20:00Z">
                  <w:rPr>
                    <w:ins w:id="1255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556" w:author="lusonghe" w:date="2020-03-05T16:31:00Z"/>
                <w:rFonts w:ascii="宋体" w:hAnsi="宋体"/>
                <w:color w:val="000000"/>
                <w:sz w:val="21"/>
                <w:szCs w:val="21"/>
                <w:rPrChange w:id="125557" w:author="lusonghe" w:date="2020-04-02T15:20:00Z">
                  <w:rPr>
                    <w:ins w:id="1255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6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56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62" w:author="lusonghe" w:date="2020-03-05T16:31:00Z"/>
                <w:rFonts w:ascii="宋体" w:hAnsi="宋体"/>
                <w:color w:val="000000"/>
                <w:sz w:val="21"/>
                <w:szCs w:val="21"/>
                <w:rPrChange w:id="125563" w:author="lusonghe" w:date="2020-04-02T15:20:00Z">
                  <w:rPr>
                    <w:ins w:id="1255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6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EFCLK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67" w:author="lusonghe" w:date="2020-03-05T16:31:00Z"/>
                <w:rFonts w:ascii="宋体" w:hAnsi="宋体"/>
                <w:color w:val="000000"/>
                <w:sz w:val="21"/>
                <w:szCs w:val="21"/>
                <w:rPrChange w:id="125568" w:author="lusonghe" w:date="2020-04-02T15:20:00Z">
                  <w:rPr>
                    <w:ins w:id="1255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7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72" w:author="lusonghe" w:date="2020-03-05T16:31:00Z"/>
                <w:rFonts w:ascii="宋体" w:hAnsi="宋体"/>
                <w:color w:val="000000"/>
                <w:sz w:val="21"/>
                <w:szCs w:val="21"/>
                <w:rPrChange w:id="125573" w:author="lusonghe" w:date="2020-04-02T15:20:00Z">
                  <w:rPr>
                    <w:ins w:id="1255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7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577" w:author="lusonghe" w:date="2020-03-05T16:31:00Z"/>
                <w:rFonts w:ascii="宋体" w:hAnsi="宋体"/>
                <w:color w:val="000000"/>
                <w:sz w:val="21"/>
                <w:szCs w:val="21"/>
                <w:rPrChange w:id="125578" w:author="lusonghe" w:date="2020-04-02T15:20:00Z">
                  <w:rPr>
                    <w:ins w:id="1255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8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参考时钟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582" w:author="lusonghe" w:date="2020-03-05T16:31:00Z"/>
                <w:rFonts w:ascii="宋体" w:hAnsi="宋体"/>
                <w:color w:val="000000"/>
                <w:sz w:val="21"/>
                <w:szCs w:val="21"/>
                <w:rPrChange w:id="125583" w:author="lusonghe" w:date="2020-04-02T15:20:00Z">
                  <w:rPr>
                    <w:ins w:id="1255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585" w:author="lusonghe" w:date="2020-03-05T16:31:00Z"/>
                <w:rFonts w:ascii="宋体" w:hAnsi="宋体"/>
                <w:color w:val="000000"/>
                <w:sz w:val="21"/>
                <w:szCs w:val="21"/>
                <w:rPrChange w:id="125586" w:author="lusonghe" w:date="2020-04-02T15:20:00Z">
                  <w:rPr>
                    <w:ins w:id="1255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58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59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91" w:author="lusonghe" w:date="2020-03-05T16:31:00Z"/>
                <w:rFonts w:ascii="宋体" w:hAnsi="宋体"/>
                <w:color w:val="000000"/>
                <w:sz w:val="21"/>
                <w:szCs w:val="21"/>
                <w:rPrChange w:id="125592" w:author="lusonghe" w:date="2020-04-02T15:20:00Z">
                  <w:rPr>
                    <w:ins w:id="1255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59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PCIE_TX0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596" w:author="lusonghe" w:date="2020-03-05T16:31:00Z"/>
                <w:rFonts w:ascii="宋体" w:hAnsi="宋体"/>
                <w:color w:val="000000"/>
                <w:sz w:val="21"/>
                <w:szCs w:val="21"/>
                <w:rPrChange w:id="125597" w:author="lusonghe" w:date="2020-04-02T15:20:00Z">
                  <w:rPr>
                    <w:ins w:id="1255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5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0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0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01" w:author="lusonghe" w:date="2020-03-05T16:31:00Z"/>
                <w:rFonts w:ascii="宋体" w:hAnsi="宋体"/>
                <w:color w:val="000000"/>
                <w:sz w:val="21"/>
                <w:szCs w:val="21"/>
                <w:rPrChange w:id="125602" w:author="lusonghe" w:date="2020-04-02T15:20:00Z">
                  <w:rPr>
                    <w:ins w:id="1256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0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25606" w:author="lusonghe" w:date="2020-03-05T16:31:00Z"/>
                <w:rFonts w:hAnsi="宋体"/>
                <w:color w:val="000000"/>
                <w:szCs w:val="21"/>
                <w:rPrChange w:id="125607" w:author="lusonghe" w:date="2020-04-02T15:20:00Z">
                  <w:rPr>
                    <w:ins w:id="125608" w:author="lusonghe" w:date="2020-03-05T16:31:00Z"/>
                    <w:rFonts w:ascii="Times New Roman"/>
                    <w:color w:val="000000"/>
                    <w:sz w:val="18"/>
                    <w:szCs w:val="18"/>
                  </w:rPr>
                </w:rPrChange>
              </w:rPr>
            </w:pPr>
            <w:ins w:id="125609" w:author="lusonghe" w:date="2020-03-05T16:31:00Z">
              <w:r w:rsidRPr="000B4D91">
                <w:rPr>
                  <w:rFonts w:hAnsi="宋体" w:hint="eastAsia"/>
                  <w:color w:val="000000"/>
                  <w:szCs w:val="21"/>
                  <w:rPrChange w:id="125610" w:author="lusonghe" w:date="2020-04-02T15:20:00Z">
                    <w:rPr>
                      <w:rFonts w:ascii="Times New Roman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611" w:author="lusonghe" w:date="2020-03-05T16:31:00Z"/>
                <w:rFonts w:ascii="宋体" w:hAnsi="宋体"/>
                <w:color w:val="000000"/>
                <w:sz w:val="21"/>
                <w:szCs w:val="21"/>
                <w:rPrChange w:id="125612" w:author="lusonghe" w:date="2020-04-02T15:20:00Z">
                  <w:rPr>
                    <w:ins w:id="1256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614" w:author="lusonghe" w:date="2020-03-05T16:31:00Z"/>
                <w:rFonts w:ascii="宋体" w:hAnsi="宋体"/>
                <w:color w:val="000000"/>
                <w:sz w:val="21"/>
                <w:szCs w:val="21"/>
                <w:rPrChange w:id="125615" w:author="lusonghe" w:date="2020-04-02T15:20:00Z">
                  <w:rPr>
                    <w:ins w:id="1256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1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61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20" w:author="lusonghe" w:date="2020-03-05T16:31:00Z"/>
                <w:rFonts w:ascii="宋体" w:hAnsi="宋体"/>
                <w:color w:val="000000"/>
                <w:sz w:val="21"/>
                <w:szCs w:val="21"/>
                <w:rPrChange w:id="125621" w:author="lusonghe" w:date="2020-04-02T15:20:00Z">
                  <w:rPr>
                    <w:ins w:id="1256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2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0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25" w:author="lusonghe" w:date="2020-03-05T16:31:00Z"/>
                <w:rFonts w:ascii="宋体" w:hAnsi="宋体"/>
                <w:color w:val="000000"/>
                <w:sz w:val="21"/>
                <w:szCs w:val="21"/>
                <w:rPrChange w:id="125626" w:author="lusonghe" w:date="2020-04-02T15:20:00Z">
                  <w:rPr>
                    <w:ins w:id="1256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30" w:author="lusonghe" w:date="2020-03-05T16:31:00Z"/>
                <w:rFonts w:ascii="宋体" w:hAnsi="宋体"/>
                <w:color w:val="000000"/>
                <w:sz w:val="21"/>
                <w:szCs w:val="21"/>
                <w:rPrChange w:id="125631" w:author="lusonghe" w:date="2020-04-02T15:20:00Z">
                  <w:rPr>
                    <w:ins w:id="1256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25635" w:author="lusonghe" w:date="2020-03-05T16:31:00Z"/>
                <w:rFonts w:hAnsi="宋体"/>
                <w:color w:val="000000"/>
                <w:szCs w:val="21"/>
                <w:rPrChange w:id="125636" w:author="lusonghe" w:date="2020-04-02T15:20:00Z">
                  <w:rPr>
                    <w:ins w:id="125637" w:author="lusonghe" w:date="2020-03-05T16:31:00Z"/>
                    <w:rFonts w:ascii="Times New Roman"/>
                    <w:color w:val="000000"/>
                    <w:sz w:val="18"/>
                    <w:szCs w:val="18"/>
                  </w:rPr>
                </w:rPrChange>
              </w:rPr>
            </w:pPr>
            <w:ins w:id="125638" w:author="lusonghe" w:date="2020-03-05T16:31:00Z">
              <w:r w:rsidRPr="000B4D91">
                <w:rPr>
                  <w:rFonts w:hAnsi="宋体" w:hint="eastAsia"/>
                  <w:color w:val="000000"/>
                  <w:szCs w:val="21"/>
                  <w:rPrChange w:id="125639" w:author="lusonghe" w:date="2020-04-02T15:20:00Z">
                    <w:rPr>
                      <w:rFonts w:ascii="Times New Roman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640" w:author="lusonghe" w:date="2020-03-05T16:31:00Z"/>
                <w:rFonts w:ascii="宋体" w:hAnsi="宋体"/>
                <w:color w:val="000000"/>
                <w:sz w:val="21"/>
                <w:szCs w:val="21"/>
                <w:rPrChange w:id="125641" w:author="lusonghe" w:date="2020-04-02T15:20:00Z">
                  <w:rPr>
                    <w:ins w:id="1256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643" w:author="lusonghe" w:date="2020-03-05T16:31:00Z"/>
                <w:rFonts w:ascii="宋体" w:hAnsi="宋体"/>
                <w:color w:val="000000"/>
                <w:sz w:val="21"/>
                <w:szCs w:val="21"/>
                <w:rPrChange w:id="125644" w:author="lusonghe" w:date="2020-04-02T15:20:00Z">
                  <w:rPr>
                    <w:ins w:id="1256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4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64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49" w:author="lusonghe" w:date="2020-03-05T16:31:00Z"/>
                <w:rFonts w:ascii="宋体" w:hAnsi="宋体"/>
                <w:color w:val="000000"/>
                <w:sz w:val="21"/>
                <w:szCs w:val="21"/>
                <w:rPrChange w:id="125650" w:author="lusonghe" w:date="2020-04-02T15:20:00Z">
                  <w:rPr>
                    <w:ins w:id="1256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5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0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54" w:author="lusonghe" w:date="2020-03-05T16:31:00Z"/>
                <w:rFonts w:ascii="宋体" w:hAnsi="宋体"/>
                <w:color w:val="000000"/>
                <w:sz w:val="21"/>
                <w:szCs w:val="21"/>
                <w:rPrChange w:id="125655" w:author="lusonghe" w:date="2020-04-02T15:20:00Z">
                  <w:rPr>
                    <w:ins w:id="1256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59" w:author="lusonghe" w:date="2020-03-05T16:31:00Z"/>
                <w:rFonts w:ascii="宋体" w:hAnsi="宋体"/>
                <w:color w:val="000000"/>
                <w:sz w:val="21"/>
                <w:szCs w:val="21"/>
                <w:rPrChange w:id="125660" w:author="lusonghe" w:date="2020-04-02T15:20:00Z">
                  <w:rPr>
                    <w:ins w:id="1256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25664" w:author="lusonghe" w:date="2020-03-05T16:31:00Z"/>
                <w:rFonts w:hAnsi="宋体"/>
                <w:color w:val="000000"/>
                <w:szCs w:val="21"/>
                <w:rPrChange w:id="125665" w:author="lusonghe" w:date="2020-04-02T15:20:00Z">
                  <w:rPr>
                    <w:ins w:id="125666" w:author="lusonghe" w:date="2020-03-05T16:31:00Z"/>
                    <w:rFonts w:ascii="Times New Roman"/>
                    <w:color w:val="000000"/>
                    <w:sz w:val="18"/>
                    <w:szCs w:val="18"/>
                  </w:rPr>
                </w:rPrChange>
              </w:rPr>
            </w:pPr>
            <w:ins w:id="125667" w:author="lusonghe" w:date="2020-03-05T16:31:00Z">
              <w:r w:rsidRPr="000B4D91">
                <w:rPr>
                  <w:rFonts w:hAnsi="宋体" w:hint="eastAsia"/>
                  <w:color w:val="000000"/>
                  <w:szCs w:val="21"/>
                  <w:rPrChange w:id="125668" w:author="lusonghe" w:date="2020-04-02T15:20:00Z">
                    <w:rPr>
                      <w:rFonts w:ascii="Times New Roman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669" w:author="lusonghe" w:date="2020-03-05T16:31:00Z"/>
                <w:rFonts w:ascii="宋体" w:hAnsi="宋体"/>
                <w:color w:val="000000"/>
                <w:sz w:val="21"/>
                <w:szCs w:val="21"/>
                <w:rPrChange w:id="125670" w:author="lusonghe" w:date="2020-04-02T15:20:00Z">
                  <w:rPr>
                    <w:ins w:id="1256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672" w:author="lusonghe" w:date="2020-03-05T16:31:00Z"/>
                <w:rFonts w:ascii="宋体" w:hAnsi="宋体"/>
                <w:color w:val="000000"/>
                <w:sz w:val="21"/>
                <w:szCs w:val="21"/>
                <w:rPrChange w:id="125673" w:author="lusonghe" w:date="2020-04-02T15:20:00Z">
                  <w:rPr>
                    <w:ins w:id="1256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7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67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78" w:author="lusonghe" w:date="2020-03-05T16:31:00Z"/>
                <w:rFonts w:ascii="宋体" w:hAnsi="宋体"/>
                <w:color w:val="000000"/>
                <w:sz w:val="21"/>
                <w:szCs w:val="21"/>
                <w:rPrChange w:id="125679" w:author="lusonghe" w:date="2020-04-02T15:20:00Z">
                  <w:rPr>
                    <w:ins w:id="1256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0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83" w:author="lusonghe" w:date="2020-03-05T16:31:00Z"/>
                <w:rFonts w:ascii="宋体" w:hAnsi="宋体"/>
                <w:color w:val="000000"/>
                <w:sz w:val="21"/>
                <w:szCs w:val="21"/>
                <w:rPrChange w:id="125684" w:author="lusonghe" w:date="2020-04-02T15:20:00Z">
                  <w:rPr>
                    <w:ins w:id="1256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6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688" w:author="lusonghe" w:date="2020-03-05T16:31:00Z"/>
                <w:rFonts w:ascii="宋体" w:hAnsi="宋体"/>
                <w:color w:val="000000"/>
                <w:sz w:val="21"/>
                <w:szCs w:val="21"/>
                <w:rPrChange w:id="125689" w:author="lusonghe" w:date="2020-04-02T15:20:00Z">
                  <w:rPr>
                    <w:ins w:id="1256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6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6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QB7"/>
              <w:widowControl w:val="0"/>
              <w:adjustRightInd w:val="0"/>
              <w:ind w:firstLineChars="0" w:firstLine="0"/>
              <w:textAlignment w:val="baseline"/>
              <w:rPr>
                <w:ins w:id="125693" w:author="lusonghe" w:date="2020-03-05T16:31:00Z"/>
                <w:rFonts w:hAnsi="宋体"/>
                <w:color w:val="000000"/>
                <w:szCs w:val="21"/>
                <w:rPrChange w:id="125694" w:author="lusonghe" w:date="2020-04-02T15:20:00Z">
                  <w:rPr>
                    <w:ins w:id="125695" w:author="lusonghe" w:date="2020-03-05T16:31:00Z"/>
                    <w:rFonts w:ascii="Times New Roman"/>
                    <w:color w:val="000000"/>
                    <w:sz w:val="18"/>
                    <w:szCs w:val="18"/>
                  </w:rPr>
                </w:rPrChange>
              </w:rPr>
            </w:pPr>
            <w:ins w:id="125696" w:author="lusonghe" w:date="2020-03-05T16:31:00Z">
              <w:r w:rsidRPr="000B4D91">
                <w:rPr>
                  <w:rFonts w:hAnsi="宋体" w:hint="eastAsia"/>
                  <w:color w:val="000000"/>
                  <w:szCs w:val="21"/>
                  <w:rPrChange w:id="125697" w:author="lusonghe" w:date="2020-04-02T15:20:00Z">
                    <w:rPr>
                      <w:rFonts w:ascii="Times New Roman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698" w:author="lusonghe" w:date="2020-03-05T16:31:00Z"/>
                <w:rFonts w:ascii="宋体" w:hAnsi="宋体"/>
                <w:color w:val="000000"/>
                <w:sz w:val="21"/>
                <w:szCs w:val="21"/>
                <w:rPrChange w:id="125699" w:author="lusonghe" w:date="2020-04-02T15:20:00Z">
                  <w:rPr>
                    <w:ins w:id="1257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01" w:author="lusonghe" w:date="2020-03-05T16:31:00Z"/>
                <w:rFonts w:ascii="宋体" w:hAnsi="宋体"/>
                <w:color w:val="000000"/>
                <w:sz w:val="21"/>
                <w:szCs w:val="21"/>
                <w:rPrChange w:id="125702" w:author="lusonghe" w:date="2020-04-02T15:20:00Z">
                  <w:rPr>
                    <w:ins w:id="1257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0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70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07" w:author="lusonghe" w:date="2020-03-05T16:31:00Z"/>
                <w:rFonts w:ascii="宋体" w:hAnsi="宋体"/>
                <w:color w:val="000000"/>
                <w:sz w:val="21"/>
                <w:szCs w:val="21"/>
                <w:rPrChange w:id="125708" w:author="lusonghe" w:date="2020-04-02T15:20:00Z">
                  <w:rPr>
                    <w:ins w:id="1257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1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1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1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12" w:author="lusonghe" w:date="2020-03-05T16:31:00Z"/>
                <w:rFonts w:ascii="宋体" w:hAnsi="宋体"/>
                <w:color w:val="000000"/>
                <w:sz w:val="21"/>
                <w:szCs w:val="21"/>
                <w:rPrChange w:id="125713" w:author="lusonghe" w:date="2020-04-02T15:20:00Z">
                  <w:rPr>
                    <w:ins w:id="1257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1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17" w:author="lusonghe" w:date="2020-03-05T16:31:00Z"/>
                <w:rFonts w:ascii="宋体" w:hAnsi="宋体"/>
                <w:color w:val="000000"/>
                <w:sz w:val="21"/>
                <w:szCs w:val="21"/>
                <w:rPrChange w:id="125718" w:author="lusonghe" w:date="2020-04-02T15:20:00Z">
                  <w:rPr>
                    <w:ins w:id="1257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2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22" w:author="lusonghe" w:date="2020-03-05T16:31:00Z"/>
                <w:rFonts w:ascii="宋体" w:hAnsi="宋体"/>
                <w:color w:val="000000"/>
                <w:sz w:val="21"/>
                <w:szCs w:val="21"/>
                <w:rPrChange w:id="125723" w:author="lusonghe" w:date="2020-04-02T15:20:00Z">
                  <w:rPr>
                    <w:ins w:id="1257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2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727" w:author="lusonghe" w:date="2020-03-05T16:31:00Z"/>
                <w:rFonts w:ascii="宋体" w:hAnsi="宋体"/>
                <w:color w:val="000000"/>
                <w:sz w:val="21"/>
                <w:szCs w:val="21"/>
                <w:rPrChange w:id="125728" w:author="lusonghe" w:date="2020-04-02T15:20:00Z">
                  <w:rPr>
                    <w:ins w:id="1257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30" w:author="lusonghe" w:date="2020-03-05T16:31:00Z"/>
                <w:rFonts w:ascii="宋体" w:hAnsi="宋体"/>
                <w:color w:val="000000"/>
                <w:sz w:val="21"/>
                <w:szCs w:val="21"/>
                <w:rPrChange w:id="125731" w:author="lusonghe" w:date="2020-04-02T15:20:00Z">
                  <w:rPr>
                    <w:ins w:id="1257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73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36" w:author="lusonghe" w:date="2020-03-05T16:31:00Z"/>
                <w:rFonts w:ascii="宋体" w:hAnsi="宋体"/>
                <w:color w:val="000000"/>
                <w:sz w:val="21"/>
                <w:szCs w:val="21"/>
                <w:rPrChange w:id="125737" w:author="lusonghe" w:date="2020-04-02T15:20:00Z">
                  <w:rPr>
                    <w:ins w:id="1257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4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1_P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41" w:author="lusonghe" w:date="2020-03-05T16:31:00Z"/>
                <w:rFonts w:ascii="宋体" w:hAnsi="宋体"/>
                <w:color w:val="000000"/>
                <w:sz w:val="21"/>
                <w:szCs w:val="21"/>
                <w:rPrChange w:id="125742" w:author="lusonghe" w:date="2020-04-02T15:20:00Z">
                  <w:rPr>
                    <w:ins w:id="1257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4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46" w:author="lusonghe" w:date="2020-03-05T16:31:00Z"/>
                <w:rFonts w:ascii="宋体" w:hAnsi="宋体"/>
                <w:color w:val="000000"/>
                <w:sz w:val="21"/>
                <w:szCs w:val="21"/>
                <w:rPrChange w:id="125747" w:author="lusonghe" w:date="2020-04-02T15:20:00Z">
                  <w:rPr>
                    <w:ins w:id="1257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5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51" w:author="lusonghe" w:date="2020-03-05T16:31:00Z"/>
                <w:rFonts w:ascii="宋体" w:hAnsi="宋体"/>
                <w:color w:val="000000"/>
                <w:sz w:val="21"/>
                <w:szCs w:val="21"/>
                <w:rPrChange w:id="125752" w:author="lusonghe" w:date="2020-04-02T15:20:00Z">
                  <w:rPr>
                    <w:ins w:id="1257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5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756" w:author="lusonghe" w:date="2020-03-05T16:31:00Z"/>
                <w:rFonts w:ascii="宋体" w:hAnsi="宋体"/>
                <w:color w:val="000000"/>
                <w:sz w:val="21"/>
                <w:szCs w:val="21"/>
                <w:rPrChange w:id="125757" w:author="lusonghe" w:date="2020-04-02T15:20:00Z">
                  <w:rPr>
                    <w:ins w:id="1257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59" w:author="lusonghe" w:date="2020-03-05T16:31:00Z"/>
                <w:rFonts w:ascii="宋体" w:hAnsi="宋体"/>
                <w:color w:val="000000"/>
                <w:sz w:val="21"/>
                <w:szCs w:val="21"/>
                <w:rPrChange w:id="125760" w:author="lusonghe" w:date="2020-04-02T15:20:00Z">
                  <w:rPr>
                    <w:ins w:id="1257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76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65" w:author="lusonghe" w:date="2020-03-05T16:31:00Z"/>
                <w:rFonts w:ascii="宋体" w:hAnsi="宋体"/>
                <w:color w:val="000000"/>
                <w:sz w:val="21"/>
                <w:szCs w:val="21"/>
                <w:rPrChange w:id="125766" w:author="lusonghe" w:date="2020-04-02T15:20:00Z">
                  <w:rPr>
                    <w:ins w:id="125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6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X1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70" w:author="lusonghe" w:date="2020-03-05T16:31:00Z"/>
                <w:rFonts w:ascii="宋体" w:hAnsi="宋体"/>
                <w:color w:val="000000"/>
                <w:sz w:val="21"/>
                <w:szCs w:val="21"/>
                <w:rPrChange w:id="125771" w:author="lusonghe" w:date="2020-04-02T15:20:00Z">
                  <w:rPr>
                    <w:ins w:id="125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7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7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75" w:author="lusonghe" w:date="2020-03-05T16:31:00Z"/>
                <w:rFonts w:ascii="宋体" w:hAnsi="宋体"/>
                <w:color w:val="000000"/>
                <w:sz w:val="21"/>
                <w:szCs w:val="21"/>
                <w:rPrChange w:id="125776" w:author="lusonghe" w:date="2020-04-02T15:20:00Z">
                  <w:rPr>
                    <w:ins w:id="1257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7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80" w:author="lusonghe" w:date="2020-03-05T16:31:00Z"/>
                <w:rFonts w:ascii="宋体" w:hAnsi="宋体"/>
                <w:color w:val="000000"/>
                <w:sz w:val="21"/>
                <w:szCs w:val="21"/>
                <w:rPrChange w:id="125781" w:author="lusonghe" w:date="2020-04-02T15:20:00Z">
                  <w:rPr>
                    <w:ins w:id="1257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8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接收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785" w:author="lusonghe" w:date="2020-03-05T16:31:00Z"/>
                <w:rFonts w:ascii="宋体" w:hAnsi="宋体"/>
                <w:color w:val="000000"/>
                <w:sz w:val="21"/>
                <w:szCs w:val="21"/>
                <w:rPrChange w:id="125786" w:author="lusonghe" w:date="2020-04-02T15:20:00Z">
                  <w:rPr>
                    <w:ins w:id="1257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788" w:author="lusonghe" w:date="2020-03-05T16:31:00Z"/>
                <w:rFonts w:ascii="宋体" w:hAnsi="宋体"/>
                <w:color w:val="000000"/>
                <w:sz w:val="21"/>
                <w:szCs w:val="21"/>
                <w:rPrChange w:id="125789" w:author="lusonghe" w:date="2020-04-02T15:20:00Z">
                  <w:rPr>
                    <w:ins w:id="1257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7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79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94" w:author="lusonghe" w:date="2020-03-05T16:31:00Z"/>
                <w:rFonts w:ascii="宋体" w:hAnsi="宋体"/>
                <w:color w:val="000000"/>
                <w:sz w:val="21"/>
                <w:szCs w:val="21"/>
                <w:rPrChange w:id="125795" w:author="lusonghe" w:date="2020-04-02T15:20:00Z">
                  <w:rPr>
                    <w:ins w:id="1257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7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79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TX1_M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799" w:author="lusonghe" w:date="2020-03-05T16:31:00Z"/>
                <w:rFonts w:ascii="宋体" w:hAnsi="宋体"/>
                <w:color w:val="000000"/>
                <w:sz w:val="21"/>
                <w:szCs w:val="21"/>
                <w:rPrChange w:id="125800" w:author="lusonghe" w:date="2020-04-02T15:20:00Z">
                  <w:rPr>
                    <w:ins w:id="1258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04" w:author="lusonghe" w:date="2020-03-05T16:31:00Z"/>
                <w:rFonts w:ascii="宋体" w:hAnsi="宋体"/>
                <w:color w:val="000000"/>
                <w:sz w:val="21"/>
                <w:szCs w:val="21"/>
                <w:rPrChange w:id="125805" w:author="lusonghe" w:date="2020-04-02T15:20:00Z">
                  <w:rPr>
                    <w:ins w:id="1258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0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809" w:author="lusonghe" w:date="2020-03-05T16:31:00Z"/>
                <w:rFonts w:ascii="宋体" w:hAnsi="宋体"/>
                <w:color w:val="000000"/>
                <w:sz w:val="21"/>
                <w:szCs w:val="21"/>
                <w:rPrChange w:id="125810" w:author="lusonghe" w:date="2020-04-02T15:20:00Z">
                  <w:rPr>
                    <w:ins w:id="1258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1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数据发送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5814" w:author="lusonghe" w:date="2020-03-05T16:31:00Z"/>
                <w:rFonts w:ascii="宋体" w:hAnsi="宋体"/>
                <w:color w:val="000000"/>
                <w:sz w:val="21"/>
                <w:szCs w:val="21"/>
                <w:rPrChange w:id="125815" w:author="lusonghe" w:date="2020-04-02T15:20:00Z">
                  <w:rPr>
                    <w:ins w:id="1258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817" w:author="lusonghe" w:date="2020-03-05T16:31:00Z"/>
                <w:rFonts w:ascii="宋体" w:hAnsi="宋体"/>
                <w:color w:val="000000"/>
                <w:sz w:val="21"/>
                <w:szCs w:val="21"/>
                <w:rPrChange w:id="125818" w:author="lusonghe" w:date="2020-04-02T15:20:00Z">
                  <w:rPr>
                    <w:ins w:id="1258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2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82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23" w:author="lusonghe" w:date="2020-03-05T16:31:00Z"/>
                <w:rFonts w:ascii="宋体" w:hAnsi="宋体"/>
                <w:color w:val="000000"/>
                <w:sz w:val="21"/>
                <w:szCs w:val="21"/>
                <w:rPrChange w:id="125824" w:author="lusonghe" w:date="2020-04-02T15:20:00Z">
                  <w:rPr>
                    <w:ins w:id="1258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2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WAKE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28" w:author="lusonghe" w:date="2020-03-05T16:31:00Z"/>
                <w:rFonts w:ascii="宋体" w:hAnsi="宋体"/>
                <w:color w:val="000000"/>
                <w:sz w:val="21"/>
                <w:szCs w:val="21"/>
                <w:rPrChange w:id="125829" w:author="lusonghe" w:date="2020-04-02T15:20:00Z">
                  <w:rPr>
                    <w:ins w:id="1258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3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33" w:author="lusonghe" w:date="2020-03-05T16:31:00Z"/>
                <w:rFonts w:ascii="宋体" w:hAnsi="宋体"/>
                <w:color w:val="000000"/>
                <w:sz w:val="21"/>
                <w:szCs w:val="21"/>
                <w:rPrChange w:id="125834" w:author="lusonghe" w:date="2020-04-02T15:20:00Z">
                  <w:rPr>
                    <w:ins w:id="1258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3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5838" w:author="lusonghe" w:date="2020-03-05T16:31:00Z"/>
                <w:rFonts w:ascii="宋体" w:hAnsi="宋体" w:cs="Times New Roman"/>
                <w:sz w:val="21"/>
                <w:szCs w:val="21"/>
                <w:rPrChange w:id="125839" w:author="lusonghe" w:date="2020-04-02T15:20:00Z">
                  <w:rPr>
                    <w:ins w:id="125840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5841" w:author="lusonghe" w:date="2020-03-05T16:31:00Z">
              <w:r w:rsidRPr="000B4D91">
                <w:rPr>
                  <w:rFonts w:ascii="宋体" w:hAnsi="宋体" w:cs="Times New Roman"/>
                  <w:sz w:val="21"/>
                  <w:szCs w:val="21"/>
                  <w:rPrChange w:id="125842" w:author="lusonghe" w:date="2020-04-02T15:20:00Z">
                    <w:rPr>
                      <w:rFonts w:ascii="Times New Roman" w:eastAsiaTheme="minorEastAsia" w:hAnsi="Times New Roman" w:cs="Times New Roman"/>
                      <w:bCs/>
                      <w:color w:val="auto"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5843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5844" w:author="lusonghe" w:date="2020-03-05T16:31:00Z"/>
                <w:rFonts w:ascii="宋体" w:hAnsi="宋体" w:cs="Times New Roman"/>
                <w:sz w:val="21"/>
                <w:szCs w:val="21"/>
                <w:rPrChange w:id="125845" w:author="lusonghe" w:date="2020-04-02T15:20:00Z">
                  <w:rPr>
                    <w:ins w:id="125846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5847" w:author="lusonghe" w:date="2020-03-05T16:31:00Z">
              <w:r w:rsidRPr="000B4D91">
                <w:rPr>
                  <w:rFonts w:ascii="宋体" w:hAnsi="宋体" w:cs="Times New Roman"/>
                  <w:sz w:val="21"/>
                  <w:szCs w:val="21"/>
                  <w:rPrChange w:id="125848" w:author="lusonghe" w:date="2020-04-02T15:20:00Z">
                    <w:rPr>
                      <w:rFonts w:ascii="Times New Roman" w:eastAsiaTheme="minorEastAsia" w:hAnsi="Times New Roman" w:cs="Times New Roman"/>
                      <w:bCs/>
                      <w:color w:val="auto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5849" w:author="lusonghe" w:date="2020-03-05T16:31:00Z"/>
                <w:rFonts w:ascii="宋体" w:hAnsi="宋体" w:cs="Times New Roman"/>
                <w:sz w:val="21"/>
                <w:szCs w:val="21"/>
                <w:rPrChange w:id="125850" w:author="lusonghe" w:date="2020-04-02T15:20:00Z">
                  <w:rPr>
                    <w:ins w:id="125851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5852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5853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85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55" w:author="lusonghe" w:date="2020-03-05T16:31:00Z"/>
                <w:rFonts w:ascii="宋体" w:hAnsi="宋体"/>
                <w:color w:val="000000"/>
                <w:sz w:val="21"/>
                <w:szCs w:val="21"/>
                <w:rPrChange w:id="125856" w:author="lusonghe" w:date="2020-04-02T15:20:00Z">
                  <w:rPr>
                    <w:ins w:id="1258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5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RESE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60" w:author="lusonghe" w:date="2020-03-05T16:31:00Z"/>
                <w:rFonts w:ascii="宋体" w:hAnsi="宋体"/>
                <w:color w:val="000000"/>
                <w:sz w:val="21"/>
                <w:szCs w:val="21"/>
                <w:rPrChange w:id="125861" w:author="lusonghe" w:date="2020-04-02T15:20:00Z">
                  <w:rPr>
                    <w:ins w:id="1258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6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65" w:author="lusonghe" w:date="2020-03-05T16:31:00Z"/>
                <w:rFonts w:ascii="宋体" w:hAnsi="宋体"/>
                <w:color w:val="000000"/>
                <w:sz w:val="21"/>
                <w:szCs w:val="21"/>
                <w:rPrChange w:id="125866" w:author="lusonghe" w:date="2020-04-02T15:20:00Z">
                  <w:rPr>
                    <w:ins w:id="1258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6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5870" w:author="lusonghe" w:date="2020-03-05T16:31:00Z"/>
                <w:rFonts w:ascii="宋体" w:hAnsi="宋体" w:cs="Times New Roman"/>
                <w:sz w:val="21"/>
                <w:szCs w:val="21"/>
                <w:rPrChange w:id="125871" w:author="lusonghe" w:date="2020-04-02T15:20:00Z">
                  <w:rPr>
                    <w:ins w:id="125872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5873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5874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PCIe重置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875" w:author="lusonghe" w:date="2020-03-05T16:31:00Z"/>
                <w:rFonts w:ascii="宋体" w:hAnsi="宋体"/>
                <w:color w:val="000000"/>
                <w:sz w:val="21"/>
                <w:szCs w:val="21"/>
                <w:rPrChange w:id="125876" w:author="lusonghe" w:date="2020-04-02T15:20:00Z">
                  <w:rPr>
                    <w:ins w:id="1258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7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880" w:author="lusonghe" w:date="2020-03-05T16:31:00Z"/>
                <w:rFonts w:ascii="宋体" w:hAnsi="宋体"/>
                <w:color w:val="000000"/>
                <w:sz w:val="21"/>
                <w:szCs w:val="21"/>
                <w:rPrChange w:id="125881" w:author="lusonghe" w:date="2020-04-02T15:20:00Z">
                  <w:rPr>
                    <w:ins w:id="1258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88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88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86" w:author="lusonghe" w:date="2020-03-05T16:31:00Z"/>
                <w:rFonts w:ascii="宋体" w:hAnsi="宋体"/>
                <w:color w:val="000000"/>
                <w:sz w:val="21"/>
                <w:szCs w:val="21"/>
                <w:rPrChange w:id="125887" w:author="lusonghe" w:date="2020-04-02T15:20:00Z">
                  <w:rPr>
                    <w:ins w:id="1258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9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_CLKREQ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91" w:author="lusonghe" w:date="2020-03-05T16:31:00Z"/>
                <w:rFonts w:ascii="宋体" w:hAnsi="宋体"/>
                <w:color w:val="000000"/>
                <w:sz w:val="21"/>
                <w:szCs w:val="21"/>
                <w:rPrChange w:id="125892" w:author="lusonghe" w:date="2020-04-02T15:20:00Z">
                  <w:rPr>
                    <w:ins w:id="1258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89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7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896" w:author="lusonghe" w:date="2020-03-05T16:31:00Z"/>
                <w:rFonts w:ascii="宋体" w:hAnsi="宋体"/>
                <w:color w:val="000000"/>
                <w:sz w:val="21"/>
                <w:szCs w:val="21"/>
                <w:rPrChange w:id="125897" w:author="lusonghe" w:date="2020-04-02T15:20:00Z">
                  <w:rPr>
                    <w:ins w:id="1258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89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0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5901" w:author="lusonghe" w:date="2020-03-05T16:31:00Z"/>
                <w:rFonts w:ascii="宋体" w:hAnsi="宋体" w:cs="Times New Roman"/>
                <w:sz w:val="21"/>
                <w:szCs w:val="21"/>
                <w:rPrChange w:id="125902" w:author="lusonghe" w:date="2020-04-02T15:20:00Z">
                  <w:rPr>
                    <w:ins w:id="125903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5904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5905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PCIe时钟请求信号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906" w:author="lusonghe" w:date="2020-03-05T16:31:00Z"/>
                <w:rFonts w:ascii="宋体" w:hAnsi="宋体"/>
                <w:color w:val="000000"/>
                <w:sz w:val="21"/>
                <w:szCs w:val="21"/>
                <w:rPrChange w:id="125907" w:author="lusonghe" w:date="2020-04-02T15:20:00Z">
                  <w:rPr>
                    <w:ins w:id="1259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1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5911" w:author="lusonghe" w:date="2020-03-05T16:31:00Z"/>
                <w:rFonts w:ascii="宋体" w:hAnsi="宋体"/>
                <w:color w:val="000000"/>
                <w:sz w:val="21"/>
                <w:szCs w:val="21"/>
                <w:rPrChange w:id="125912" w:author="lusonghe" w:date="2020-04-02T15:20:00Z">
                  <w:rPr>
                    <w:ins w:id="1259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1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91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17" w:author="lusonghe" w:date="2020-03-05T16:31:00Z"/>
                <w:rFonts w:ascii="宋体" w:hAnsi="宋体"/>
                <w:color w:val="000000"/>
                <w:sz w:val="21"/>
                <w:szCs w:val="21"/>
                <w:rPrChange w:id="125918" w:author="lusonghe" w:date="2020-04-02T15:20:00Z">
                  <w:rPr>
                    <w:ins w:id="1259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2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TDI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22" w:author="lusonghe" w:date="2020-03-05T16:31:00Z"/>
                <w:rFonts w:ascii="宋体" w:hAnsi="宋体"/>
                <w:color w:val="000000"/>
                <w:sz w:val="21"/>
                <w:szCs w:val="21"/>
                <w:rPrChange w:id="125923" w:author="lusonghe" w:date="2020-04-02T15:20:00Z">
                  <w:rPr>
                    <w:ins w:id="1259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2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27" w:author="lusonghe" w:date="2020-03-05T16:31:00Z"/>
                <w:rFonts w:ascii="宋体" w:hAnsi="宋体"/>
                <w:color w:val="000000"/>
                <w:sz w:val="21"/>
                <w:szCs w:val="21"/>
                <w:rPrChange w:id="125928" w:author="lusonghe" w:date="2020-04-02T15:20:00Z">
                  <w:rPr>
                    <w:ins w:id="1259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3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32" w:author="lusonghe" w:date="2020-03-05T16:31:00Z"/>
                <w:rFonts w:ascii="宋体" w:hAnsi="宋体"/>
                <w:color w:val="000000"/>
                <w:sz w:val="21"/>
                <w:szCs w:val="21"/>
                <w:rPrChange w:id="125933" w:author="lusonghe" w:date="2020-04-02T15:20:00Z">
                  <w:rPr>
                    <w:ins w:id="1259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3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37" w:author="lusonghe" w:date="2020-03-05T16:31:00Z"/>
                <w:rFonts w:ascii="宋体" w:hAnsi="宋体"/>
                <w:color w:val="000000"/>
                <w:sz w:val="21"/>
                <w:szCs w:val="21"/>
                <w:rPrChange w:id="125938" w:author="lusonghe" w:date="2020-04-02T15:20:00Z">
                  <w:rPr>
                    <w:ins w:id="1259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4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42" w:author="lusonghe" w:date="2020-03-05T16:31:00Z"/>
                <w:rFonts w:ascii="宋体" w:hAnsi="宋体"/>
                <w:color w:val="000000"/>
                <w:sz w:val="21"/>
                <w:szCs w:val="21"/>
                <w:rPrChange w:id="125943" w:author="lusonghe" w:date="2020-04-02T15:20:00Z">
                  <w:rPr>
                    <w:ins w:id="1259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4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94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48" w:author="lusonghe" w:date="2020-03-05T16:31:00Z"/>
                <w:rFonts w:ascii="宋体" w:hAnsi="宋体"/>
                <w:color w:val="000000"/>
                <w:sz w:val="21"/>
                <w:szCs w:val="21"/>
                <w:rPrChange w:id="125949" w:author="lusonghe" w:date="2020-04-02T15:20:00Z">
                  <w:rPr>
                    <w:ins w:id="1259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5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TC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53" w:author="lusonghe" w:date="2020-03-05T16:31:00Z"/>
                <w:rFonts w:ascii="宋体" w:hAnsi="宋体"/>
                <w:color w:val="000000"/>
                <w:sz w:val="21"/>
                <w:szCs w:val="21"/>
                <w:rPrChange w:id="125954" w:author="lusonghe" w:date="2020-04-02T15:20:00Z">
                  <w:rPr>
                    <w:ins w:id="125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5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58" w:author="lusonghe" w:date="2020-03-05T16:31:00Z"/>
                <w:rFonts w:ascii="宋体" w:hAnsi="宋体"/>
                <w:color w:val="000000"/>
                <w:sz w:val="21"/>
                <w:szCs w:val="21"/>
                <w:rPrChange w:id="125959" w:author="lusonghe" w:date="2020-04-02T15:20:00Z">
                  <w:rPr>
                    <w:ins w:id="1259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6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6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63" w:author="lusonghe" w:date="2020-03-05T16:31:00Z"/>
                <w:rFonts w:ascii="宋体" w:hAnsi="宋体"/>
                <w:color w:val="000000"/>
                <w:sz w:val="21"/>
                <w:szCs w:val="21"/>
                <w:rPrChange w:id="125964" w:author="lusonghe" w:date="2020-04-02T15:20:00Z">
                  <w:rPr>
                    <w:ins w:id="1259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68" w:author="lusonghe" w:date="2020-03-05T16:31:00Z"/>
                <w:rFonts w:ascii="宋体" w:hAnsi="宋体"/>
                <w:color w:val="000000"/>
                <w:sz w:val="21"/>
                <w:szCs w:val="21"/>
                <w:rPrChange w:id="125969" w:author="lusonghe" w:date="2020-04-02T15:20:00Z">
                  <w:rPr>
                    <w:ins w:id="1259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7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73" w:author="lusonghe" w:date="2020-03-05T16:31:00Z"/>
                <w:rFonts w:ascii="宋体" w:hAnsi="宋体"/>
                <w:color w:val="000000"/>
                <w:sz w:val="21"/>
                <w:szCs w:val="21"/>
                <w:rPrChange w:id="125974" w:author="lusonghe" w:date="2020-04-02T15:20:00Z">
                  <w:rPr>
                    <w:ins w:id="125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7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597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79" w:author="lusonghe" w:date="2020-03-05T16:31:00Z"/>
                <w:rFonts w:ascii="宋体" w:hAnsi="宋体"/>
                <w:color w:val="000000"/>
                <w:sz w:val="21"/>
                <w:szCs w:val="21"/>
                <w:rPrChange w:id="125980" w:author="lusonghe" w:date="2020-04-02T15:20:00Z">
                  <w:rPr>
                    <w:ins w:id="1259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8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TDO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84" w:author="lusonghe" w:date="2020-03-05T16:31:00Z"/>
                <w:rFonts w:ascii="宋体" w:hAnsi="宋体"/>
                <w:color w:val="000000"/>
                <w:sz w:val="21"/>
                <w:szCs w:val="21"/>
                <w:rPrChange w:id="125985" w:author="lusonghe" w:date="2020-04-02T15:20:00Z">
                  <w:rPr>
                    <w:ins w:id="1259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598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5989" w:author="lusonghe" w:date="2020-03-05T16:31:00Z"/>
                <w:rFonts w:ascii="宋体" w:hAnsi="宋体"/>
                <w:color w:val="000000"/>
                <w:sz w:val="21"/>
                <w:szCs w:val="21"/>
                <w:rPrChange w:id="125990" w:author="lusonghe" w:date="2020-04-02T15:20:00Z">
                  <w:rPr>
                    <w:ins w:id="1259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9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94" w:author="lusonghe" w:date="2020-03-05T16:31:00Z"/>
                <w:rFonts w:ascii="宋体" w:hAnsi="宋体"/>
                <w:color w:val="000000"/>
                <w:sz w:val="21"/>
                <w:szCs w:val="21"/>
                <w:rPrChange w:id="125995" w:author="lusonghe" w:date="2020-04-02T15:20:00Z">
                  <w:rPr>
                    <w:ins w:id="1259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59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599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5999" w:author="lusonghe" w:date="2020-03-05T16:31:00Z"/>
                <w:rFonts w:ascii="宋体" w:hAnsi="宋体"/>
                <w:color w:val="000000"/>
                <w:sz w:val="21"/>
                <w:szCs w:val="21"/>
                <w:rPrChange w:id="126000" w:author="lusonghe" w:date="2020-04-02T15:20:00Z">
                  <w:rPr>
                    <w:ins w:id="1260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0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04" w:author="lusonghe" w:date="2020-03-05T16:31:00Z"/>
                <w:rFonts w:ascii="宋体" w:hAnsi="宋体"/>
                <w:color w:val="000000"/>
                <w:sz w:val="21"/>
                <w:szCs w:val="21"/>
                <w:rPrChange w:id="126005" w:author="lusonghe" w:date="2020-04-02T15:20:00Z">
                  <w:rPr>
                    <w:ins w:id="1260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0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00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10" w:author="lusonghe" w:date="2020-03-05T16:31:00Z"/>
                <w:rFonts w:ascii="宋体" w:hAnsi="宋体"/>
                <w:color w:val="000000"/>
                <w:sz w:val="21"/>
                <w:szCs w:val="21"/>
                <w:rPrChange w:id="126011" w:author="lusonghe" w:date="2020-04-02T15:20:00Z">
                  <w:rPr>
                    <w:ins w:id="1260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1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TRST_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15" w:author="lusonghe" w:date="2020-03-05T16:31:00Z"/>
                <w:rFonts w:ascii="宋体" w:hAnsi="宋体"/>
                <w:color w:val="000000"/>
                <w:sz w:val="21"/>
                <w:szCs w:val="21"/>
                <w:rPrChange w:id="126016" w:author="lusonghe" w:date="2020-04-02T15:20:00Z">
                  <w:rPr>
                    <w:ins w:id="1260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1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20" w:author="lusonghe" w:date="2020-03-05T16:31:00Z"/>
                <w:rFonts w:ascii="宋体" w:hAnsi="宋体"/>
                <w:color w:val="000000"/>
                <w:sz w:val="21"/>
                <w:szCs w:val="21"/>
                <w:rPrChange w:id="126021" w:author="lusonghe" w:date="2020-04-02T15:20:00Z">
                  <w:rPr>
                    <w:ins w:id="1260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2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25" w:author="lusonghe" w:date="2020-03-05T16:31:00Z"/>
                <w:rFonts w:ascii="宋体" w:hAnsi="宋体"/>
                <w:color w:val="000000"/>
                <w:sz w:val="21"/>
                <w:szCs w:val="21"/>
                <w:rPrChange w:id="126026" w:author="lusonghe" w:date="2020-04-02T15:20:00Z">
                  <w:rPr>
                    <w:ins w:id="1260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2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30" w:author="lusonghe" w:date="2020-03-05T16:31:00Z"/>
                <w:rFonts w:ascii="宋体" w:hAnsi="宋体"/>
                <w:color w:val="000000"/>
                <w:sz w:val="21"/>
                <w:szCs w:val="21"/>
                <w:rPrChange w:id="126031" w:author="lusonghe" w:date="2020-04-02T15:20:00Z">
                  <w:rPr>
                    <w:ins w:id="1260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3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35" w:author="lusonghe" w:date="2020-03-05T16:31:00Z"/>
                <w:rFonts w:ascii="宋体" w:hAnsi="宋体"/>
                <w:color w:val="000000"/>
                <w:sz w:val="21"/>
                <w:szCs w:val="21"/>
                <w:rPrChange w:id="126036" w:author="lusonghe" w:date="2020-04-02T15:20:00Z">
                  <w:rPr>
                    <w:ins w:id="1260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3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04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41" w:author="lusonghe" w:date="2020-03-05T16:31:00Z"/>
                <w:rFonts w:ascii="宋体" w:hAnsi="宋体"/>
                <w:color w:val="000000"/>
                <w:sz w:val="21"/>
                <w:szCs w:val="21"/>
                <w:rPrChange w:id="126042" w:author="lusonghe" w:date="2020-04-02T15:20:00Z">
                  <w:rPr>
                    <w:ins w:id="1260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4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TMS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46" w:author="lusonghe" w:date="2020-03-05T16:31:00Z"/>
                <w:rFonts w:ascii="宋体" w:hAnsi="宋体"/>
                <w:color w:val="000000"/>
                <w:sz w:val="21"/>
                <w:szCs w:val="21"/>
                <w:rPrChange w:id="126047" w:author="lusonghe" w:date="2020-04-02T15:20:00Z">
                  <w:rPr>
                    <w:ins w:id="1260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5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51" w:author="lusonghe" w:date="2020-03-05T16:31:00Z"/>
                <w:rFonts w:ascii="宋体" w:hAnsi="宋体"/>
                <w:color w:val="000000"/>
                <w:sz w:val="21"/>
                <w:szCs w:val="21"/>
                <w:rPrChange w:id="126052" w:author="lusonghe" w:date="2020-04-02T15:20:00Z">
                  <w:rPr>
                    <w:ins w:id="1260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5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56" w:author="lusonghe" w:date="2020-03-05T16:31:00Z"/>
                <w:rFonts w:ascii="宋体" w:hAnsi="宋体"/>
                <w:color w:val="000000"/>
                <w:sz w:val="21"/>
                <w:szCs w:val="21"/>
                <w:rPrChange w:id="126057" w:author="lusonghe" w:date="2020-04-02T15:20:00Z">
                  <w:rPr>
                    <w:ins w:id="1260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6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61" w:author="lusonghe" w:date="2020-03-05T16:31:00Z"/>
                <w:rFonts w:ascii="宋体" w:hAnsi="宋体"/>
                <w:color w:val="000000"/>
                <w:sz w:val="21"/>
                <w:szCs w:val="21"/>
                <w:rPrChange w:id="126062" w:author="lusonghe" w:date="2020-04-02T15:20:00Z">
                  <w:rPr>
                    <w:ins w:id="126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66" w:author="lusonghe" w:date="2020-03-05T16:31:00Z"/>
                <w:rFonts w:ascii="宋体" w:hAnsi="宋体"/>
                <w:color w:val="000000"/>
                <w:sz w:val="21"/>
                <w:szCs w:val="21"/>
                <w:rPrChange w:id="126067" w:author="lusonghe" w:date="2020-04-02T15:20:00Z">
                  <w:rPr>
                    <w:ins w:id="1260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7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07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72" w:author="lusonghe" w:date="2020-03-05T16:31:00Z"/>
                <w:rFonts w:ascii="宋体" w:hAnsi="宋体"/>
                <w:color w:val="000000"/>
                <w:sz w:val="21"/>
                <w:szCs w:val="21"/>
                <w:rPrChange w:id="126073" w:author="lusonghe" w:date="2020-04-02T15:20:00Z">
                  <w:rPr>
                    <w:ins w:id="1260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7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RST_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77" w:author="lusonghe" w:date="2020-03-05T16:31:00Z"/>
                <w:rFonts w:ascii="宋体" w:hAnsi="宋体"/>
                <w:color w:val="000000"/>
                <w:sz w:val="21"/>
                <w:szCs w:val="21"/>
                <w:rPrChange w:id="126078" w:author="lusonghe" w:date="2020-04-02T15:20:00Z">
                  <w:rPr>
                    <w:ins w:id="1260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8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082" w:author="lusonghe" w:date="2020-03-05T16:31:00Z"/>
                <w:rFonts w:ascii="宋体" w:hAnsi="宋体"/>
                <w:color w:val="000000"/>
                <w:sz w:val="21"/>
                <w:szCs w:val="21"/>
                <w:rPrChange w:id="126083" w:author="lusonghe" w:date="2020-04-02T15:20:00Z">
                  <w:rPr>
                    <w:ins w:id="1260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8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87" w:author="lusonghe" w:date="2020-03-05T16:31:00Z"/>
                <w:rFonts w:ascii="宋体" w:hAnsi="宋体"/>
                <w:color w:val="000000"/>
                <w:sz w:val="21"/>
                <w:szCs w:val="21"/>
                <w:rPrChange w:id="126088" w:author="lusonghe" w:date="2020-04-02T15:20:00Z">
                  <w:rPr>
                    <w:ins w:id="1260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09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92" w:author="lusonghe" w:date="2020-03-05T16:31:00Z"/>
                <w:rFonts w:ascii="宋体" w:hAnsi="宋体"/>
                <w:color w:val="000000"/>
                <w:sz w:val="21"/>
                <w:szCs w:val="21"/>
                <w:rPrChange w:id="126093" w:author="lusonghe" w:date="2020-04-02T15:20:00Z">
                  <w:rPr>
                    <w:ins w:id="1260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0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09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097" w:author="lusonghe" w:date="2020-03-05T16:31:00Z"/>
                <w:rFonts w:ascii="宋体" w:hAnsi="宋体"/>
                <w:color w:val="000000"/>
                <w:sz w:val="21"/>
                <w:szCs w:val="21"/>
                <w:rPrChange w:id="126098" w:author="lusonghe" w:date="2020-04-02T15:20:00Z">
                  <w:rPr>
                    <w:ins w:id="1260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0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10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03" w:author="lusonghe" w:date="2020-03-05T16:31:00Z"/>
                <w:rFonts w:ascii="宋体" w:hAnsi="宋体"/>
                <w:color w:val="000000"/>
                <w:sz w:val="21"/>
                <w:szCs w:val="21"/>
                <w:rPrChange w:id="126104" w:author="lusonghe" w:date="2020-04-02T15:20:00Z">
                  <w:rPr>
                    <w:ins w:id="1261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0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_SDA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08" w:author="lusonghe" w:date="2020-03-05T16:31:00Z"/>
                <w:rFonts w:ascii="宋体" w:hAnsi="宋体"/>
                <w:color w:val="000000"/>
                <w:sz w:val="21"/>
                <w:szCs w:val="21"/>
                <w:rPrChange w:id="126109" w:author="lusonghe" w:date="2020-04-02T15:20:00Z">
                  <w:rPr>
                    <w:ins w:id="1261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1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13" w:author="lusonghe" w:date="2020-03-05T16:31:00Z"/>
                <w:rFonts w:ascii="宋体" w:hAnsi="宋体"/>
                <w:color w:val="000000"/>
                <w:sz w:val="21"/>
                <w:szCs w:val="21"/>
                <w:rPrChange w:id="126114" w:author="lusonghe" w:date="2020-04-02T15:20:00Z">
                  <w:rPr>
                    <w:ins w:id="1261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18" w:author="lusonghe" w:date="2020-03-05T16:31:00Z"/>
                <w:rFonts w:ascii="宋体" w:hAnsi="宋体"/>
                <w:color w:val="000000"/>
                <w:sz w:val="21"/>
                <w:szCs w:val="21"/>
                <w:rPrChange w:id="126119" w:author="lusonghe" w:date="2020-04-02T15:20:00Z">
                  <w:rPr>
                    <w:ins w:id="1261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2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23" w:author="lusonghe" w:date="2020-03-05T16:31:00Z"/>
                <w:rFonts w:ascii="宋体" w:hAnsi="宋体"/>
                <w:color w:val="000000"/>
                <w:sz w:val="21"/>
                <w:szCs w:val="21"/>
                <w:rPrChange w:id="126124" w:author="lusonghe" w:date="2020-04-02T15:20:00Z">
                  <w:rPr>
                    <w:ins w:id="1261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2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28" w:author="lusonghe" w:date="2020-03-05T16:31:00Z"/>
                <w:rFonts w:ascii="宋体" w:hAnsi="宋体"/>
                <w:color w:val="000000"/>
                <w:sz w:val="21"/>
                <w:szCs w:val="21"/>
                <w:rPrChange w:id="126129" w:author="lusonghe" w:date="2020-04-02T15:20:00Z">
                  <w:rPr>
                    <w:ins w:id="1261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3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13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34" w:author="lusonghe" w:date="2020-03-05T16:31:00Z"/>
                <w:rFonts w:ascii="宋体" w:hAnsi="宋体"/>
                <w:color w:val="000000"/>
                <w:sz w:val="21"/>
                <w:szCs w:val="21"/>
                <w:rPrChange w:id="126135" w:author="lusonghe" w:date="2020-04-02T15:20:00Z">
                  <w:rPr>
                    <w:ins w:id="1261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3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C_SCL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39" w:author="lusonghe" w:date="2020-03-05T16:31:00Z"/>
                <w:rFonts w:ascii="宋体" w:hAnsi="宋体"/>
                <w:color w:val="000000"/>
                <w:sz w:val="21"/>
                <w:szCs w:val="21"/>
                <w:rPrChange w:id="126140" w:author="lusonghe" w:date="2020-04-02T15:20:00Z">
                  <w:rPr>
                    <w:ins w:id="1261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4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44" w:author="lusonghe" w:date="2020-03-05T16:31:00Z"/>
                <w:rFonts w:ascii="宋体" w:hAnsi="宋体"/>
                <w:color w:val="000000"/>
                <w:sz w:val="21"/>
                <w:szCs w:val="21"/>
                <w:rPrChange w:id="126145" w:author="lusonghe" w:date="2020-04-02T15:20:00Z">
                  <w:rPr>
                    <w:ins w:id="1261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4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49" w:author="lusonghe" w:date="2020-03-05T16:31:00Z"/>
                <w:rFonts w:ascii="宋体" w:hAnsi="宋体"/>
                <w:color w:val="000000"/>
                <w:sz w:val="21"/>
                <w:szCs w:val="21"/>
                <w:rPrChange w:id="126150" w:author="lusonghe" w:date="2020-04-02T15:20:00Z">
                  <w:rPr>
                    <w:ins w:id="1261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5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54" w:author="lusonghe" w:date="2020-03-05T16:31:00Z"/>
                <w:rFonts w:ascii="宋体" w:hAnsi="宋体"/>
                <w:color w:val="000000"/>
                <w:sz w:val="21"/>
                <w:szCs w:val="21"/>
                <w:rPrChange w:id="126155" w:author="lusonghe" w:date="2020-04-02T15:20:00Z">
                  <w:rPr>
                    <w:ins w:id="1261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59" w:author="lusonghe" w:date="2020-03-05T16:31:00Z"/>
                <w:rFonts w:ascii="宋体" w:hAnsi="宋体"/>
                <w:color w:val="000000"/>
                <w:sz w:val="21"/>
                <w:szCs w:val="21"/>
                <w:rPrChange w:id="126160" w:author="lusonghe" w:date="2020-04-02T15:20:00Z">
                  <w:rPr>
                    <w:ins w:id="1261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16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65" w:author="lusonghe" w:date="2020-03-05T16:31:00Z"/>
                <w:rFonts w:ascii="宋体" w:hAnsi="宋体"/>
                <w:color w:val="000000"/>
                <w:sz w:val="21"/>
                <w:szCs w:val="21"/>
                <w:rPrChange w:id="126166" w:author="lusonghe" w:date="2020-04-02T15:20:00Z">
                  <w:rPr>
                    <w:ins w:id="1261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6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DOU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70" w:author="lusonghe" w:date="2020-03-05T16:31:00Z"/>
                <w:rFonts w:ascii="宋体" w:hAnsi="宋体"/>
                <w:color w:val="000000"/>
                <w:sz w:val="21"/>
                <w:szCs w:val="21"/>
                <w:rPrChange w:id="126171" w:author="lusonghe" w:date="2020-04-02T15:20:00Z">
                  <w:rPr>
                    <w:ins w:id="1261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7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7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7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75" w:author="lusonghe" w:date="2020-03-05T16:31:00Z"/>
                <w:rFonts w:ascii="宋体" w:hAnsi="宋体"/>
                <w:color w:val="000000"/>
                <w:sz w:val="21"/>
                <w:szCs w:val="21"/>
                <w:rPrChange w:id="126176" w:author="lusonghe" w:date="2020-04-02T15:20:00Z">
                  <w:rPr>
                    <w:ins w:id="1261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7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80" w:author="lusonghe" w:date="2020-03-05T16:31:00Z"/>
                <w:rFonts w:ascii="宋体" w:hAnsi="宋体"/>
                <w:color w:val="000000"/>
                <w:sz w:val="21"/>
                <w:szCs w:val="21"/>
                <w:rPrChange w:id="126181" w:author="lusonghe" w:date="2020-04-02T15:20:00Z">
                  <w:rPr>
                    <w:ins w:id="1261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8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85" w:author="lusonghe" w:date="2020-03-05T16:31:00Z"/>
                <w:rFonts w:ascii="宋体" w:hAnsi="宋体"/>
                <w:color w:val="000000"/>
                <w:sz w:val="21"/>
                <w:szCs w:val="21"/>
                <w:rPrChange w:id="126186" w:author="lusonghe" w:date="2020-04-02T15:20:00Z">
                  <w:rPr>
                    <w:ins w:id="1261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18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190" w:author="lusonghe" w:date="2020-03-05T16:31:00Z"/>
                <w:rFonts w:ascii="宋体" w:hAnsi="宋体"/>
                <w:color w:val="000000"/>
                <w:sz w:val="21"/>
                <w:szCs w:val="21"/>
                <w:rPrChange w:id="126191" w:author="lusonghe" w:date="2020-04-02T15:20:00Z">
                  <w:rPr>
                    <w:ins w:id="1261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19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19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196" w:author="lusonghe" w:date="2020-03-05T16:31:00Z"/>
                <w:rFonts w:ascii="宋体" w:hAnsi="宋体"/>
                <w:color w:val="000000"/>
                <w:sz w:val="21"/>
                <w:szCs w:val="21"/>
                <w:rPrChange w:id="126197" w:author="lusonghe" w:date="2020-04-02T15:20:00Z">
                  <w:rPr>
                    <w:ins w:id="1261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1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0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M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01" w:author="lusonghe" w:date="2020-03-05T16:31:00Z"/>
                <w:rFonts w:ascii="宋体" w:hAnsi="宋体"/>
                <w:color w:val="000000"/>
                <w:sz w:val="21"/>
                <w:szCs w:val="21"/>
                <w:rPrChange w:id="126202" w:author="lusonghe" w:date="2020-04-02T15:20:00Z">
                  <w:rPr>
                    <w:ins w:id="1262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0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06" w:author="lusonghe" w:date="2020-03-05T16:31:00Z"/>
                <w:rFonts w:ascii="宋体" w:hAnsi="宋体"/>
                <w:color w:val="000000"/>
                <w:sz w:val="21"/>
                <w:szCs w:val="21"/>
                <w:rPrChange w:id="126207" w:author="lusonghe" w:date="2020-04-02T15:20:00Z">
                  <w:rPr>
                    <w:ins w:id="1262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1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11" w:author="lusonghe" w:date="2020-03-05T16:31:00Z"/>
                <w:rFonts w:ascii="宋体" w:hAnsi="宋体"/>
                <w:color w:val="000000"/>
                <w:sz w:val="21"/>
                <w:szCs w:val="21"/>
                <w:rPrChange w:id="126212" w:author="lusonghe" w:date="2020-04-02T15:20:00Z">
                  <w:rPr>
                    <w:ins w:id="1262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1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16" w:author="lusonghe" w:date="2020-03-05T16:31:00Z"/>
                <w:rFonts w:ascii="宋体" w:hAnsi="宋体"/>
                <w:color w:val="000000"/>
                <w:sz w:val="21"/>
                <w:szCs w:val="21"/>
                <w:rPrChange w:id="126217" w:author="lusonghe" w:date="2020-04-02T15:20:00Z">
                  <w:rPr>
                    <w:ins w:id="1262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2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21" w:author="lusonghe" w:date="2020-03-05T16:31:00Z"/>
                <w:rFonts w:ascii="宋体" w:hAnsi="宋体"/>
                <w:color w:val="000000"/>
                <w:sz w:val="21"/>
                <w:szCs w:val="21"/>
                <w:rPrChange w:id="126222" w:author="lusonghe" w:date="2020-04-02T15:20:00Z">
                  <w:rPr>
                    <w:ins w:id="1262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2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22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27" w:author="lusonghe" w:date="2020-03-05T16:31:00Z"/>
                <w:rFonts w:ascii="宋体" w:hAnsi="宋体"/>
                <w:color w:val="000000"/>
                <w:sz w:val="21"/>
                <w:szCs w:val="21"/>
                <w:rPrChange w:id="126228" w:author="lusonghe" w:date="2020-04-02T15:20:00Z">
                  <w:rPr>
                    <w:ins w:id="1262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3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DI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32" w:author="lusonghe" w:date="2020-03-05T16:31:00Z"/>
                <w:rFonts w:ascii="宋体" w:hAnsi="宋体"/>
                <w:color w:val="000000"/>
                <w:sz w:val="21"/>
                <w:szCs w:val="21"/>
                <w:rPrChange w:id="126233" w:author="lusonghe" w:date="2020-04-02T15:20:00Z">
                  <w:rPr>
                    <w:ins w:id="1262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3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37" w:author="lusonghe" w:date="2020-03-05T16:31:00Z"/>
                <w:rFonts w:ascii="宋体" w:hAnsi="宋体"/>
                <w:color w:val="000000"/>
                <w:sz w:val="21"/>
                <w:szCs w:val="21"/>
                <w:rPrChange w:id="126238" w:author="lusonghe" w:date="2020-04-02T15:20:00Z">
                  <w:rPr>
                    <w:ins w:id="1262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4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42" w:author="lusonghe" w:date="2020-03-05T16:31:00Z"/>
                <w:rFonts w:ascii="宋体" w:hAnsi="宋体"/>
                <w:color w:val="000000"/>
                <w:sz w:val="21"/>
                <w:szCs w:val="21"/>
                <w:rPrChange w:id="126243" w:author="lusonghe" w:date="2020-04-02T15:20:00Z">
                  <w:rPr>
                    <w:ins w:id="1262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4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47" w:author="lusonghe" w:date="2020-03-05T16:31:00Z"/>
                <w:rFonts w:ascii="宋体" w:hAnsi="宋体"/>
                <w:color w:val="000000"/>
                <w:sz w:val="21"/>
                <w:szCs w:val="21"/>
                <w:rPrChange w:id="126248" w:author="lusonghe" w:date="2020-04-02T15:20:00Z">
                  <w:rPr>
                    <w:ins w:id="1262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5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52" w:author="lusonghe" w:date="2020-03-05T16:31:00Z"/>
                <w:rFonts w:ascii="宋体" w:hAnsi="宋体"/>
                <w:color w:val="000000"/>
                <w:sz w:val="21"/>
                <w:szCs w:val="21"/>
                <w:rPrChange w:id="126253" w:author="lusonghe" w:date="2020-04-02T15:20:00Z">
                  <w:rPr>
                    <w:ins w:id="1262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5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25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58" w:author="lusonghe" w:date="2020-03-05T16:31:00Z"/>
                <w:rFonts w:ascii="宋体" w:hAnsi="宋体"/>
                <w:color w:val="000000"/>
                <w:sz w:val="21"/>
                <w:szCs w:val="21"/>
                <w:rPrChange w:id="126259" w:author="lusonghe" w:date="2020-04-02T15:20:00Z">
                  <w:rPr>
                    <w:ins w:id="1262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6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SC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63" w:author="lusonghe" w:date="2020-03-05T16:31:00Z"/>
                <w:rFonts w:ascii="宋体" w:hAnsi="宋体"/>
                <w:color w:val="000000"/>
                <w:sz w:val="21"/>
                <w:szCs w:val="21"/>
                <w:rPrChange w:id="126264" w:author="lusonghe" w:date="2020-04-02T15:20:00Z">
                  <w:rPr>
                    <w:ins w:id="1262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6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68" w:author="lusonghe" w:date="2020-03-05T16:31:00Z"/>
                <w:rFonts w:ascii="宋体" w:hAnsi="宋体"/>
                <w:color w:val="000000"/>
                <w:sz w:val="21"/>
                <w:szCs w:val="21"/>
                <w:rPrChange w:id="126269" w:author="lusonghe" w:date="2020-04-02T15:20:00Z">
                  <w:rPr>
                    <w:ins w:id="1262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7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73" w:author="lusonghe" w:date="2020-03-05T16:31:00Z"/>
                <w:rFonts w:ascii="宋体" w:hAnsi="宋体"/>
                <w:color w:val="000000"/>
                <w:sz w:val="21"/>
                <w:szCs w:val="21"/>
                <w:rPrChange w:id="126274" w:author="lusonghe" w:date="2020-04-02T15:20:00Z">
                  <w:rPr>
                    <w:ins w:id="1262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7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78" w:author="lusonghe" w:date="2020-03-05T16:31:00Z"/>
                <w:rFonts w:ascii="宋体" w:hAnsi="宋体"/>
                <w:color w:val="000000"/>
                <w:sz w:val="21"/>
                <w:szCs w:val="21"/>
                <w:rPrChange w:id="126279" w:author="lusonghe" w:date="2020-04-02T15:20:00Z">
                  <w:rPr>
                    <w:ins w:id="1262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283" w:author="lusonghe" w:date="2020-03-05T16:31:00Z"/>
                <w:rFonts w:ascii="宋体" w:hAnsi="宋体"/>
                <w:color w:val="000000"/>
                <w:sz w:val="21"/>
                <w:szCs w:val="21"/>
                <w:rPrChange w:id="126284" w:author="lusonghe" w:date="2020-04-02T15:20:00Z">
                  <w:rPr>
                    <w:ins w:id="1262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28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28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89" w:author="lusonghe" w:date="2020-03-05T16:31:00Z"/>
                <w:rFonts w:ascii="宋体" w:hAnsi="宋体"/>
                <w:color w:val="000000"/>
                <w:sz w:val="21"/>
                <w:szCs w:val="21"/>
                <w:rPrChange w:id="126290" w:author="lusonghe" w:date="2020-04-02T15:20:00Z">
                  <w:rPr>
                    <w:ins w:id="1262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9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_WS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94" w:author="lusonghe" w:date="2020-03-05T16:31:00Z"/>
                <w:rFonts w:ascii="宋体" w:hAnsi="宋体"/>
                <w:color w:val="000000"/>
                <w:sz w:val="21"/>
                <w:szCs w:val="21"/>
                <w:rPrChange w:id="126295" w:author="lusonghe" w:date="2020-04-02T15:20:00Z">
                  <w:rPr>
                    <w:ins w:id="1262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2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29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299" w:author="lusonghe" w:date="2020-03-05T16:31:00Z"/>
                <w:rFonts w:ascii="宋体" w:hAnsi="宋体"/>
                <w:color w:val="000000"/>
                <w:sz w:val="21"/>
                <w:szCs w:val="21"/>
                <w:rPrChange w:id="126300" w:author="lusonghe" w:date="2020-04-02T15:20:00Z">
                  <w:rPr>
                    <w:ins w:id="1263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0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304" w:author="lusonghe" w:date="2020-03-05T16:31:00Z"/>
                <w:rFonts w:ascii="宋体" w:hAnsi="宋体"/>
                <w:color w:val="000000"/>
                <w:sz w:val="21"/>
                <w:szCs w:val="21"/>
                <w:rPrChange w:id="126305" w:author="lusonghe" w:date="2020-04-02T15:20:00Z">
                  <w:rPr>
                    <w:ins w:id="1263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0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309" w:author="lusonghe" w:date="2020-03-05T16:31:00Z"/>
                <w:rFonts w:ascii="宋体" w:hAnsi="宋体"/>
                <w:color w:val="000000"/>
                <w:sz w:val="21"/>
                <w:szCs w:val="21"/>
                <w:rPrChange w:id="126310" w:author="lusonghe" w:date="2020-04-02T15:20:00Z">
                  <w:rPr>
                    <w:ins w:id="1263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1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314" w:author="lusonghe" w:date="2020-03-05T16:31:00Z"/>
                <w:rFonts w:ascii="宋体" w:hAnsi="宋体"/>
                <w:color w:val="000000"/>
                <w:sz w:val="21"/>
                <w:szCs w:val="21"/>
                <w:rPrChange w:id="126315" w:author="lusonghe" w:date="2020-04-02T15:20:00Z">
                  <w:rPr>
                    <w:ins w:id="1263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1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31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20" w:author="lusonghe" w:date="2020-03-05T16:31:00Z"/>
                <w:rFonts w:ascii="宋体" w:hAnsi="宋体"/>
                <w:color w:val="000000"/>
                <w:sz w:val="21"/>
                <w:szCs w:val="21"/>
                <w:rPrChange w:id="126321" w:author="lusonghe" w:date="2020-04-02T15:20:00Z">
                  <w:rPr>
                    <w:ins w:id="1263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2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DC0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25" w:author="lusonghe" w:date="2020-03-05T16:31:00Z"/>
                <w:rFonts w:ascii="宋体" w:hAnsi="宋体"/>
                <w:color w:val="000000"/>
                <w:sz w:val="21"/>
                <w:szCs w:val="21"/>
                <w:rPrChange w:id="126326" w:author="lusonghe" w:date="2020-04-02T15:20:00Z">
                  <w:rPr>
                    <w:ins w:id="1263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2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4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30" w:author="lusonghe" w:date="2020-03-05T16:31:00Z"/>
                <w:rFonts w:ascii="宋体" w:hAnsi="宋体"/>
                <w:color w:val="000000"/>
                <w:sz w:val="21"/>
                <w:szCs w:val="21"/>
                <w:rPrChange w:id="126331" w:author="lusonghe" w:date="2020-04-02T15:20:00Z">
                  <w:rPr>
                    <w:ins w:id="1263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3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6335" w:author="lusonghe" w:date="2020-03-05T16:31:00Z"/>
                <w:rFonts w:ascii="宋体" w:hAnsi="宋体" w:cs="Times New Roman"/>
                <w:sz w:val="21"/>
                <w:szCs w:val="21"/>
                <w:rPrChange w:id="126336" w:author="lusonghe" w:date="2020-04-02T15:20:00Z">
                  <w:rPr>
                    <w:ins w:id="126337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6338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6339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模拟数字转换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pStyle w:val="Default"/>
              <w:jc w:val="both"/>
              <w:textAlignment w:val="baseline"/>
              <w:rPr>
                <w:ins w:id="126340" w:author="lusonghe" w:date="2020-03-05T16:31:00Z"/>
                <w:rFonts w:ascii="宋体" w:hAnsi="宋体" w:cs="Times New Roman"/>
                <w:sz w:val="21"/>
                <w:szCs w:val="21"/>
                <w:rPrChange w:id="126341" w:author="lusonghe" w:date="2020-04-02T15:20:00Z">
                  <w:rPr>
                    <w:ins w:id="126342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6343" w:author="lusonghe" w:date="2020-03-05T16:31:00Z"/>
                <w:rFonts w:ascii="宋体" w:hAnsi="宋体" w:cs="Times New Roman"/>
                <w:sz w:val="21"/>
                <w:szCs w:val="21"/>
                <w:rPrChange w:id="126344" w:author="lusonghe" w:date="2020-04-02T15:20:00Z">
                  <w:rPr>
                    <w:ins w:id="126345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6346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6347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34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49" w:author="lusonghe" w:date="2020-03-05T16:31:00Z"/>
                <w:rFonts w:ascii="宋体" w:hAnsi="宋体"/>
                <w:color w:val="000000"/>
                <w:sz w:val="21"/>
                <w:szCs w:val="21"/>
                <w:rPrChange w:id="126350" w:author="lusonghe" w:date="2020-04-02T15:20:00Z">
                  <w:rPr>
                    <w:ins w:id="1263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5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DC1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54" w:author="lusonghe" w:date="2020-03-05T16:31:00Z"/>
                <w:rFonts w:ascii="宋体" w:hAnsi="宋体"/>
                <w:color w:val="000000"/>
                <w:sz w:val="21"/>
                <w:szCs w:val="21"/>
                <w:rPrChange w:id="126355" w:author="lusonghe" w:date="2020-04-02T15:20:00Z">
                  <w:rPr>
                    <w:ins w:id="1263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52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59" w:author="lusonghe" w:date="2020-03-05T16:31:00Z"/>
                <w:rFonts w:ascii="宋体" w:hAnsi="宋体"/>
                <w:color w:val="000000"/>
                <w:sz w:val="21"/>
                <w:szCs w:val="21"/>
                <w:rPrChange w:id="126360" w:author="lusonghe" w:date="2020-04-02T15:20:00Z">
                  <w:rPr>
                    <w:ins w:id="1263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6364" w:author="lusonghe" w:date="2020-03-05T16:31:00Z"/>
                <w:rFonts w:ascii="宋体" w:hAnsi="宋体" w:cs="Times New Roman"/>
                <w:sz w:val="21"/>
                <w:szCs w:val="21"/>
                <w:rPrChange w:id="126365" w:author="lusonghe" w:date="2020-04-02T15:20:00Z">
                  <w:rPr>
                    <w:ins w:id="126366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6367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6368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模拟数字转换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pStyle w:val="Default"/>
              <w:jc w:val="both"/>
              <w:textAlignment w:val="baseline"/>
              <w:rPr>
                <w:ins w:id="126369" w:author="lusonghe" w:date="2020-03-05T16:31:00Z"/>
                <w:rFonts w:ascii="宋体" w:hAnsi="宋体" w:cs="Times New Roman"/>
                <w:sz w:val="21"/>
                <w:szCs w:val="21"/>
                <w:rPrChange w:id="126370" w:author="lusonghe" w:date="2020-04-02T15:20:00Z">
                  <w:rPr>
                    <w:ins w:id="126371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pStyle w:val="Default"/>
              <w:jc w:val="both"/>
              <w:textAlignment w:val="baseline"/>
              <w:rPr>
                <w:ins w:id="126372" w:author="lusonghe" w:date="2020-03-05T16:31:00Z"/>
                <w:rFonts w:ascii="宋体" w:hAnsi="宋体" w:cs="Times New Roman"/>
                <w:sz w:val="21"/>
                <w:szCs w:val="21"/>
                <w:rPrChange w:id="126373" w:author="lusonghe" w:date="2020-04-02T15:20:00Z">
                  <w:rPr>
                    <w:ins w:id="126374" w:author="lusonghe" w:date="2020-03-05T16:31:00Z"/>
                    <w:rFonts w:ascii="Times New Roman" w:hAnsi="Times New Roman" w:cs="Times New Roman"/>
                    <w:sz w:val="18"/>
                    <w:szCs w:val="18"/>
                  </w:rPr>
                </w:rPrChange>
              </w:rPr>
            </w:pPr>
            <w:ins w:id="126375" w:author="lusonghe" w:date="2020-03-05T16:31:00Z">
              <w:r w:rsidRPr="000B4D91">
                <w:rPr>
                  <w:rFonts w:ascii="宋体" w:hAnsi="宋体" w:cs="Times New Roman" w:hint="eastAsia"/>
                  <w:sz w:val="21"/>
                  <w:szCs w:val="21"/>
                  <w:rPrChange w:id="126376" w:author="lusonghe" w:date="2020-04-02T15:20:00Z">
                    <w:rPr>
                      <w:rFonts w:ascii="Times New Roman" w:eastAsiaTheme="minorEastAsia" w:hAnsi="Times New Roman" w:cs="Times New Roman" w:hint="eastAsia"/>
                      <w:bCs/>
                      <w:color w:val="auto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37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78" w:author="lusonghe" w:date="2020-03-05T16:31:00Z"/>
                <w:rFonts w:ascii="宋体" w:hAnsi="宋体"/>
                <w:color w:val="000000"/>
                <w:sz w:val="21"/>
                <w:szCs w:val="21"/>
                <w:rPrChange w:id="126379" w:author="lusonghe" w:date="2020-04-02T15:20:00Z">
                  <w:rPr>
                    <w:ins w:id="126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BG_UART_TX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83" w:author="lusonghe" w:date="2020-03-05T16:31:00Z"/>
                <w:rFonts w:ascii="宋体" w:hAnsi="宋体"/>
                <w:color w:val="000000"/>
                <w:sz w:val="21"/>
                <w:szCs w:val="21"/>
                <w:rPrChange w:id="126384" w:author="lusonghe" w:date="2020-04-02T15:20:00Z">
                  <w:rPr>
                    <w:ins w:id="1263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8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388" w:author="lusonghe" w:date="2020-03-05T16:31:00Z"/>
                <w:rFonts w:ascii="宋体" w:hAnsi="宋体"/>
                <w:color w:val="000000"/>
                <w:sz w:val="21"/>
                <w:szCs w:val="21"/>
                <w:rPrChange w:id="126389" w:author="lusonghe" w:date="2020-04-02T15:20:00Z">
                  <w:rPr>
                    <w:ins w:id="1263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9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393" w:author="lusonghe" w:date="2020-03-05T16:31:00Z"/>
                <w:rFonts w:ascii="宋体" w:hAnsi="宋体"/>
                <w:color w:val="000000"/>
                <w:sz w:val="21"/>
                <w:szCs w:val="21"/>
                <w:rPrChange w:id="126394" w:author="lusonghe" w:date="2020-04-02T15:20:00Z">
                  <w:rPr>
                    <w:ins w:id="126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3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39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ebug UART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9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发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39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送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00" w:author="lusonghe" w:date="2020-03-05T16:31:00Z"/>
                <w:rFonts w:ascii="宋体" w:hAnsi="宋体"/>
                <w:color w:val="000000"/>
                <w:sz w:val="21"/>
                <w:szCs w:val="21"/>
                <w:rPrChange w:id="126401" w:author="lusonghe" w:date="2020-04-02T15:20:00Z">
                  <w:rPr>
                    <w:ins w:id="1264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0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05" w:author="lusonghe" w:date="2020-03-05T16:31:00Z"/>
                <w:rFonts w:ascii="宋体" w:hAnsi="宋体"/>
                <w:color w:val="000000"/>
                <w:sz w:val="21"/>
                <w:szCs w:val="21"/>
                <w:rPrChange w:id="126406" w:author="lusonghe" w:date="2020-04-02T15:20:00Z">
                  <w:rPr>
                    <w:ins w:id="1264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0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41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11" w:author="lusonghe" w:date="2020-03-05T16:31:00Z"/>
                <w:rFonts w:ascii="宋体" w:hAnsi="宋体"/>
                <w:color w:val="000000"/>
                <w:sz w:val="21"/>
                <w:szCs w:val="21"/>
                <w:rPrChange w:id="126412" w:author="lusonghe" w:date="2020-04-02T15:20:00Z">
                  <w:rPr>
                    <w:ins w:id="126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1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DBG_UART_RX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16" w:author="lusonghe" w:date="2020-03-05T16:31:00Z"/>
                <w:rFonts w:ascii="宋体" w:hAnsi="宋体"/>
                <w:color w:val="000000"/>
                <w:sz w:val="21"/>
                <w:szCs w:val="21"/>
                <w:rPrChange w:id="126417" w:author="lusonghe" w:date="2020-04-02T15:20:00Z">
                  <w:rPr>
                    <w:ins w:id="126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2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2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21" w:author="lusonghe" w:date="2020-03-05T16:31:00Z"/>
                <w:rFonts w:ascii="宋体" w:hAnsi="宋体"/>
                <w:color w:val="000000"/>
                <w:sz w:val="21"/>
                <w:szCs w:val="21"/>
                <w:rPrChange w:id="126422" w:author="lusonghe" w:date="2020-04-02T15:20:00Z">
                  <w:rPr>
                    <w:ins w:id="126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2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426" w:author="lusonghe" w:date="2020-03-05T16:31:00Z"/>
                <w:rFonts w:ascii="宋体" w:hAnsi="宋体"/>
                <w:color w:val="000000"/>
                <w:sz w:val="21"/>
                <w:szCs w:val="21"/>
                <w:rPrChange w:id="126427" w:author="lusonghe" w:date="2020-04-02T15:20:00Z">
                  <w:rPr>
                    <w:ins w:id="1264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3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Debug UART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3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接收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32" w:author="lusonghe" w:date="2020-03-05T16:31:00Z"/>
                <w:rFonts w:ascii="宋体" w:hAnsi="宋体"/>
                <w:color w:val="000000"/>
                <w:sz w:val="21"/>
                <w:szCs w:val="21"/>
                <w:rPrChange w:id="126433" w:author="lusonghe" w:date="2020-04-02T15:20:00Z">
                  <w:rPr>
                    <w:ins w:id="1264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3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37" w:author="lusonghe" w:date="2020-03-05T16:31:00Z"/>
                <w:rFonts w:ascii="宋体" w:hAnsi="宋体"/>
                <w:color w:val="000000"/>
                <w:sz w:val="21"/>
                <w:szCs w:val="21"/>
                <w:rPrChange w:id="126438" w:author="lusonghe" w:date="2020-04-02T15:20:00Z">
                  <w:rPr>
                    <w:ins w:id="1264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4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44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43" w:author="lusonghe" w:date="2020-03-05T16:31:00Z"/>
                <w:rFonts w:ascii="宋体" w:hAnsi="宋体"/>
                <w:color w:val="000000"/>
                <w:sz w:val="21"/>
                <w:szCs w:val="21"/>
                <w:rPrChange w:id="126444" w:author="lusonghe" w:date="2020-04-02T15:20:00Z">
                  <w:rPr>
                    <w:ins w:id="126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4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LK_OU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48" w:author="lusonghe" w:date="2020-03-05T16:31:00Z"/>
                <w:rFonts w:ascii="宋体" w:hAnsi="宋体"/>
                <w:color w:val="000000"/>
                <w:sz w:val="21"/>
                <w:szCs w:val="21"/>
                <w:rPrChange w:id="126449" w:author="lusonghe" w:date="2020-04-02T15:20:00Z">
                  <w:rPr>
                    <w:ins w:id="1264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5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53" w:author="lusonghe" w:date="2020-03-05T16:31:00Z"/>
                <w:rFonts w:ascii="宋体" w:hAnsi="宋体"/>
                <w:color w:val="000000"/>
                <w:sz w:val="21"/>
                <w:szCs w:val="21"/>
                <w:rPrChange w:id="126454" w:author="lusonghe" w:date="2020-04-02T15:20:00Z">
                  <w:rPr>
                    <w:ins w:id="126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5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458" w:author="lusonghe" w:date="2020-03-05T16:31:00Z"/>
                <w:rFonts w:ascii="宋体" w:hAnsi="宋体"/>
                <w:color w:val="000000"/>
                <w:sz w:val="21"/>
                <w:szCs w:val="21"/>
                <w:rPrChange w:id="126459" w:author="lusonghe" w:date="2020-04-02T15:20:00Z">
                  <w:rPr>
                    <w:ins w:id="1264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6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38.4 MHz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6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输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464" w:author="lusonghe" w:date="2020-03-05T16:31:00Z"/>
                <w:rFonts w:ascii="宋体" w:hAnsi="宋体"/>
                <w:color w:val="000000"/>
                <w:sz w:val="21"/>
                <w:szCs w:val="21"/>
                <w:rPrChange w:id="126465" w:author="lusonghe" w:date="2020-04-02T15:20:00Z">
                  <w:rPr>
                    <w:ins w:id="1264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67" w:author="lusonghe" w:date="2020-03-05T16:31:00Z"/>
                <w:rFonts w:ascii="宋体" w:hAnsi="宋体"/>
                <w:color w:val="000000"/>
                <w:sz w:val="21"/>
                <w:szCs w:val="21"/>
                <w:rPrChange w:id="126468" w:author="lusonghe" w:date="2020-04-02T15:20:00Z">
                  <w:rPr>
                    <w:ins w:id="1264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7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47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73" w:author="lusonghe" w:date="2020-03-05T16:31:00Z"/>
                <w:rFonts w:ascii="宋体" w:hAnsi="宋体"/>
                <w:color w:val="000000"/>
                <w:sz w:val="21"/>
                <w:szCs w:val="21"/>
                <w:rPrChange w:id="126474" w:author="lusonghe" w:date="2020-04-02T15:20:00Z">
                  <w:rPr>
                    <w:ins w:id="1264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7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LEEP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78" w:author="lusonghe" w:date="2020-03-05T16:31:00Z"/>
                <w:rFonts w:ascii="宋体" w:hAnsi="宋体"/>
                <w:color w:val="000000"/>
                <w:sz w:val="21"/>
                <w:szCs w:val="21"/>
                <w:rPrChange w:id="126479" w:author="lusonghe" w:date="2020-04-02T15:20:00Z">
                  <w:rPr>
                    <w:ins w:id="1264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8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483" w:author="lusonghe" w:date="2020-03-05T16:31:00Z"/>
                <w:rFonts w:ascii="宋体" w:hAnsi="宋体"/>
                <w:color w:val="000000"/>
                <w:sz w:val="21"/>
                <w:szCs w:val="21"/>
                <w:rPrChange w:id="126484" w:author="lusonghe" w:date="2020-04-02T15:20:00Z">
                  <w:rPr>
                    <w:ins w:id="1264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8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488" w:author="lusonghe" w:date="2020-03-05T16:31:00Z"/>
                <w:rFonts w:ascii="宋体" w:hAnsi="宋体"/>
                <w:color w:val="000000"/>
                <w:sz w:val="21"/>
                <w:szCs w:val="21"/>
                <w:rPrChange w:id="126489" w:author="lusonghe" w:date="2020-04-02T15:20:00Z">
                  <w:rPr>
                    <w:ins w:id="1264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4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49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32 kHz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49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睡眠时钟输出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494" w:author="lusonghe" w:date="2020-03-05T16:31:00Z"/>
                <w:rFonts w:ascii="宋体" w:hAnsi="宋体"/>
                <w:color w:val="000000"/>
                <w:sz w:val="21"/>
                <w:szCs w:val="21"/>
                <w:rPrChange w:id="126495" w:author="lusonghe" w:date="2020-04-02T15:20:00Z">
                  <w:rPr>
                    <w:ins w:id="1264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497" w:author="lusonghe" w:date="2020-03-05T16:31:00Z"/>
                <w:rFonts w:ascii="宋体" w:hAnsi="宋体"/>
                <w:color w:val="000000"/>
                <w:sz w:val="21"/>
                <w:szCs w:val="21"/>
                <w:rPrChange w:id="126498" w:author="lusonghe" w:date="2020-04-02T15:20:00Z">
                  <w:rPr>
                    <w:ins w:id="1264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0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502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03" w:author="lusonghe" w:date="2020-03-05T16:31:00Z"/>
                <w:rFonts w:ascii="宋体" w:hAnsi="宋体"/>
                <w:color w:val="000000"/>
                <w:sz w:val="21"/>
                <w:szCs w:val="21"/>
                <w:rPrChange w:id="126504" w:author="lusonghe" w:date="2020-04-02T15:20:00Z">
                  <w:rPr>
                    <w:ins w:id="1265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0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OUT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08" w:author="lusonghe" w:date="2020-03-05T16:31:00Z"/>
                <w:rFonts w:ascii="宋体" w:hAnsi="宋体"/>
                <w:color w:val="000000"/>
                <w:sz w:val="21"/>
                <w:szCs w:val="21"/>
                <w:rPrChange w:id="126509" w:author="lusonghe" w:date="2020-04-02T15:20:00Z">
                  <w:rPr>
                    <w:ins w:id="1265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1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13" w:author="lusonghe" w:date="2020-03-05T16:31:00Z"/>
                <w:rFonts w:ascii="宋体" w:hAnsi="宋体"/>
                <w:color w:val="000000"/>
                <w:sz w:val="21"/>
                <w:szCs w:val="21"/>
                <w:rPrChange w:id="126514" w:author="lusonghe" w:date="2020-04-02T15:20:00Z">
                  <w:rPr>
                    <w:ins w:id="1265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518" w:author="lusonghe" w:date="2020-03-05T16:31:00Z"/>
                <w:rFonts w:ascii="宋体" w:hAnsi="宋体"/>
                <w:color w:val="000000"/>
                <w:sz w:val="21"/>
                <w:szCs w:val="21"/>
                <w:rPrChange w:id="126519" w:author="lusonghe" w:date="2020-04-02T15:20:00Z">
                  <w:rPr>
                    <w:ins w:id="1265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2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523" w:author="lusonghe" w:date="2020-03-05T16:31:00Z"/>
                <w:rFonts w:ascii="宋体" w:hAnsi="宋体"/>
                <w:color w:val="000000"/>
                <w:sz w:val="21"/>
                <w:szCs w:val="21"/>
                <w:rPrChange w:id="126524" w:author="lusonghe" w:date="2020-04-02T15:20:00Z">
                  <w:rPr>
                    <w:ins w:id="1265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526" w:author="lusonghe" w:date="2020-03-05T16:31:00Z"/>
                <w:rFonts w:ascii="宋体" w:hAnsi="宋体"/>
                <w:color w:val="000000"/>
                <w:sz w:val="21"/>
                <w:szCs w:val="21"/>
                <w:rPrChange w:id="126527" w:author="lusonghe" w:date="2020-04-02T15:20:00Z">
                  <w:rPr>
                    <w:ins w:id="1265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3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531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32" w:author="lusonghe" w:date="2020-03-05T16:31:00Z"/>
                <w:rFonts w:ascii="宋体" w:hAnsi="宋体"/>
                <w:color w:val="000000"/>
                <w:sz w:val="21"/>
                <w:szCs w:val="21"/>
                <w:rPrChange w:id="126533" w:author="lusonghe" w:date="2020-04-02T15:20:00Z">
                  <w:rPr>
                    <w:ins w:id="1265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3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IN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37" w:author="lusonghe" w:date="2020-03-05T16:31:00Z"/>
                <w:rFonts w:ascii="宋体" w:hAnsi="宋体"/>
                <w:color w:val="000000"/>
                <w:sz w:val="21"/>
                <w:szCs w:val="21"/>
                <w:rPrChange w:id="126538" w:author="lusonghe" w:date="2020-04-02T15:20:00Z">
                  <w:rPr>
                    <w:ins w:id="1265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4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4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42" w:author="lusonghe" w:date="2020-03-05T16:31:00Z"/>
                <w:rFonts w:ascii="宋体" w:hAnsi="宋体"/>
                <w:color w:val="000000"/>
                <w:sz w:val="21"/>
                <w:szCs w:val="21"/>
                <w:rPrChange w:id="126543" w:author="lusonghe" w:date="2020-04-02T15:20:00Z">
                  <w:rPr>
                    <w:ins w:id="126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4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547" w:author="lusonghe" w:date="2020-03-05T16:31:00Z"/>
                <w:rFonts w:ascii="宋体" w:hAnsi="宋体"/>
                <w:color w:val="000000"/>
                <w:sz w:val="21"/>
                <w:szCs w:val="21"/>
                <w:rPrChange w:id="126548" w:author="lusonghe" w:date="2020-04-02T15:20:00Z">
                  <w:rPr>
                    <w:ins w:id="126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5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552" w:author="lusonghe" w:date="2020-03-05T16:31:00Z"/>
                <w:rFonts w:ascii="宋体" w:hAnsi="宋体"/>
                <w:color w:val="000000"/>
                <w:sz w:val="21"/>
                <w:szCs w:val="21"/>
                <w:rPrChange w:id="126553" w:author="lusonghe" w:date="2020-04-02T15:20:00Z">
                  <w:rPr>
                    <w:ins w:id="1265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555" w:author="lusonghe" w:date="2020-03-05T16:31:00Z"/>
                <w:rFonts w:ascii="宋体" w:hAnsi="宋体"/>
                <w:color w:val="000000"/>
                <w:sz w:val="21"/>
                <w:szCs w:val="21"/>
                <w:rPrChange w:id="126556" w:author="lusonghe" w:date="2020-04-02T15:20:00Z">
                  <w:rPr>
                    <w:ins w:id="1265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5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560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61" w:author="lusonghe" w:date="2020-03-05T16:31:00Z"/>
                <w:rFonts w:ascii="宋体" w:hAnsi="宋体"/>
                <w:color w:val="000000"/>
                <w:sz w:val="21"/>
                <w:szCs w:val="21"/>
                <w:rPrChange w:id="126562" w:author="lusonghe" w:date="2020-04-02T15:20:00Z">
                  <w:rPr>
                    <w:ins w:id="1265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6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66" w:author="lusonghe" w:date="2020-03-05T16:31:00Z"/>
                <w:rFonts w:ascii="宋体" w:hAnsi="宋体"/>
                <w:color w:val="000000"/>
                <w:sz w:val="21"/>
                <w:szCs w:val="21"/>
                <w:rPrChange w:id="126567" w:author="lusonghe" w:date="2020-04-02T15:20:00Z">
                  <w:rPr>
                    <w:ins w:id="1265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7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71" w:author="lusonghe" w:date="2020-03-05T16:31:00Z"/>
                <w:rFonts w:ascii="宋体" w:hAnsi="宋体"/>
                <w:color w:val="000000"/>
                <w:sz w:val="21"/>
                <w:szCs w:val="21"/>
                <w:rPrChange w:id="126572" w:author="lusonghe" w:date="2020-04-02T15:20:00Z">
                  <w:rPr>
                    <w:ins w:id="1265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576" w:author="lusonghe" w:date="2020-03-05T16:31:00Z"/>
                <w:rFonts w:ascii="宋体" w:hAnsi="宋体"/>
                <w:color w:val="000000"/>
                <w:sz w:val="21"/>
                <w:szCs w:val="21"/>
                <w:rPrChange w:id="126577" w:author="lusonghe" w:date="2020-04-02T15:20:00Z">
                  <w:rPr>
                    <w:ins w:id="1265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7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8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581" w:author="lusonghe" w:date="2020-03-05T16:31:00Z"/>
                <w:rFonts w:ascii="宋体" w:hAnsi="宋体"/>
                <w:color w:val="000000"/>
                <w:sz w:val="21"/>
                <w:szCs w:val="21"/>
                <w:rPrChange w:id="126582" w:author="lusonghe" w:date="2020-04-02T15:20:00Z">
                  <w:rPr>
                    <w:ins w:id="1265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584" w:author="lusonghe" w:date="2020-03-05T16:31:00Z"/>
                <w:rFonts w:ascii="宋体" w:hAnsi="宋体"/>
                <w:color w:val="000000"/>
                <w:sz w:val="21"/>
                <w:szCs w:val="21"/>
                <w:rPrChange w:id="126585" w:author="lusonghe" w:date="2020-04-02T15:20:00Z">
                  <w:rPr>
                    <w:ins w:id="1265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58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589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90" w:author="lusonghe" w:date="2020-03-05T16:31:00Z"/>
                <w:rFonts w:ascii="宋体" w:hAnsi="宋体"/>
                <w:color w:val="000000"/>
                <w:sz w:val="21"/>
                <w:szCs w:val="21"/>
                <w:rPrChange w:id="126591" w:author="lusonghe" w:date="2020-04-02T15:20:00Z">
                  <w:rPr>
                    <w:ins w:id="126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9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M_SYNC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595" w:author="lusonghe" w:date="2020-03-05T16:31:00Z"/>
                <w:rFonts w:ascii="宋体" w:hAnsi="宋体"/>
                <w:color w:val="000000"/>
                <w:sz w:val="21"/>
                <w:szCs w:val="21"/>
                <w:rPrChange w:id="126596" w:author="lusonghe" w:date="2020-04-02T15:20:00Z">
                  <w:rPr>
                    <w:ins w:id="1265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5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599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00" w:author="lusonghe" w:date="2020-03-05T16:31:00Z"/>
                <w:rFonts w:ascii="宋体" w:hAnsi="宋体"/>
                <w:color w:val="000000"/>
                <w:sz w:val="21"/>
                <w:szCs w:val="21"/>
                <w:rPrChange w:id="126601" w:author="lusonghe" w:date="2020-04-02T15:20:00Z">
                  <w:rPr>
                    <w:ins w:id="1266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0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605" w:author="lusonghe" w:date="2020-03-05T16:31:00Z"/>
                <w:rFonts w:ascii="宋体" w:hAnsi="宋体"/>
                <w:color w:val="000000"/>
                <w:sz w:val="21"/>
                <w:szCs w:val="21"/>
                <w:rPrChange w:id="126606" w:author="lusonghe" w:date="2020-04-02T15:20:00Z">
                  <w:rPr>
                    <w:ins w:id="1266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0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610" w:author="lusonghe" w:date="2020-03-05T16:31:00Z"/>
                <w:rFonts w:ascii="宋体" w:hAnsi="宋体"/>
                <w:color w:val="000000"/>
                <w:sz w:val="21"/>
                <w:szCs w:val="21"/>
                <w:rPrChange w:id="126611" w:author="lusonghe" w:date="2020-04-02T15:20:00Z">
                  <w:rPr>
                    <w:ins w:id="126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613" w:author="lusonghe" w:date="2020-03-05T16:31:00Z"/>
                <w:rFonts w:ascii="宋体" w:hAnsi="宋体"/>
                <w:color w:val="000000"/>
                <w:sz w:val="21"/>
                <w:szCs w:val="21"/>
                <w:rPrChange w:id="126614" w:author="lusonghe" w:date="2020-04-02T15:20:00Z">
                  <w:rPr>
                    <w:ins w:id="1266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1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618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19" w:author="lusonghe" w:date="2020-03-05T16:31:00Z"/>
                <w:rFonts w:ascii="宋体" w:hAnsi="宋体"/>
                <w:color w:val="000000"/>
                <w:sz w:val="21"/>
                <w:szCs w:val="21"/>
                <w:rPrChange w:id="126620" w:author="lusonghe" w:date="2020-04-02T15:20:00Z">
                  <w:rPr>
                    <w:ins w:id="1266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2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_MISO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24" w:author="lusonghe" w:date="2020-03-05T16:31:00Z"/>
                <w:rFonts w:ascii="宋体" w:hAnsi="宋体"/>
                <w:color w:val="000000"/>
                <w:sz w:val="21"/>
                <w:szCs w:val="21"/>
                <w:rPrChange w:id="126625" w:author="lusonghe" w:date="2020-04-02T15:20:00Z">
                  <w:rPr>
                    <w:ins w:id="1266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2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29" w:author="lusonghe" w:date="2020-03-05T16:31:00Z"/>
                <w:rFonts w:ascii="宋体" w:hAnsi="宋体"/>
                <w:color w:val="000000"/>
                <w:sz w:val="21"/>
                <w:szCs w:val="21"/>
                <w:rPrChange w:id="126630" w:author="lusonghe" w:date="2020-04-02T15:20:00Z">
                  <w:rPr>
                    <w:ins w:id="1266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3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634" w:author="lusonghe" w:date="2020-03-05T16:31:00Z"/>
                <w:rFonts w:ascii="宋体" w:hAnsi="宋体"/>
                <w:color w:val="000000"/>
                <w:sz w:val="21"/>
                <w:szCs w:val="21"/>
                <w:rPrChange w:id="126635" w:author="lusonghe" w:date="2020-04-02T15:20:00Z">
                  <w:rPr>
                    <w:ins w:id="1266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38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639" w:author="lusonghe" w:date="2020-03-05T16:31:00Z"/>
                <w:rFonts w:ascii="宋体" w:hAnsi="宋体"/>
                <w:color w:val="000000"/>
                <w:sz w:val="21"/>
                <w:szCs w:val="21"/>
                <w:rPrChange w:id="126640" w:author="lusonghe" w:date="2020-04-02T15:20:00Z">
                  <w:rPr>
                    <w:ins w:id="1266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642" w:author="lusonghe" w:date="2020-03-05T16:31:00Z"/>
                <w:rFonts w:ascii="宋体" w:hAnsi="宋体"/>
                <w:color w:val="000000"/>
                <w:sz w:val="21"/>
                <w:szCs w:val="21"/>
                <w:rPrChange w:id="126643" w:author="lusonghe" w:date="2020-04-02T15:20:00Z">
                  <w:rPr>
                    <w:ins w:id="1266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4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647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48" w:author="lusonghe" w:date="2020-03-05T16:31:00Z"/>
                <w:rFonts w:ascii="宋体" w:hAnsi="宋体"/>
                <w:color w:val="000000"/>
                <w:sz w:val="21"/>
                <w:szCs w:val="21"/>
                <w:rPrChange w:id="126649" w:author="lusonghe" w:date="2020-04-02T15:20:00Z">
                  <w:rPr>
                    <w:ins w:id="1266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52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_MOSI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53" w:author="lusonghe" w:date="2020-03-05T16:31:00Z"/>
                <w:rFonts w:ascii="宋体" w:hAnsi="宋体"/>
                <w:color w:val="000000"/>
                <w:sz w:val="21"/>
                <w:szCs w:val="21"/>
                <w:rPrChange w:id="126654" w:author="lusonghe" w:date="2020-04-02T15:20:00Z">
                  <w:rPr>
                    <w:ins w:id="1266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57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58" w:author="lusonghe" w:date="2020-03-05T16:31:00Z"/>
                <w:rFonts w:ascii="宋体" w:hAnsi="宋体"/>
                <w:color w:val="000000"/>
                <w:sz w:val="21"/>
                <w:szCs w:val="21"/>
                <w:rPrChange w:id="126659" w:author="lusonghe" w:date="2020-04-02T15:20:00Z">
                  <w:rPr>
                    <w:ins w:id="1266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6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6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663" w:author="lusonghe" w:date="2020-03-05T16:31:00Z"/>
                <w:rFonts w:ascii="宋体" w:hAnsi="宋体"/>
                <w:color w:val="000000"/>
                <w:sz w:val="21"/>
                <w:szCs w:val="21"/>
                <w:rPrChange w:id="126664" w:author="lusonghe" w:date="2020-04-02T15:20:00Z">
                  <w:rPr>
                    <w:ins w:id="1266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67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668" w:author="lusonghe" w:date="2020-03-05T16:31:00Z"/>
                <w:rFonts w:ascii="宋体" w:hAnsi="宋体"/>
                <w:color w:val="000000"/>
                <w:sz w:val="21"/>
                <w:szCs w:val="21"/>
                <w:rPrChange w:id="126669" w:author="lusonghe" w:date="2020-04-02T15:20:00Z">
                  <w:rPr>
                    <w:ins w:id="126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671" w:author="lusonghe" w:date="2020-03-05T16:31:00Z"/>
                <w:rFonts w:ascii="宋体" w:hAnsi="宋体"/>
                <w:color w:val="000000"/>
                <w:sz w:val="21"/>
                <w:szCs w:val="21"/>
                <w:rPrChange w:id="126672" w:author="lusonghe" w:date="2020-04-02T15:20:00Z">
                  <w:rPr>
                    <w:ins w:id="1266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676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77" w:author="lusonghe" w:date="2020-03-05T16:31:00Z"/>
                <w:rFonts w:ascii="宋体" w:hAnsi="宋体"/>
                <w:color w:val="000000"/>
                <w:sz w:val="21"/>
                <w:szCs w:val="21"/>
                <w:rPrChange w:id="126678" w:author="lusonghe" w:date="2020-04-02T15:20:00Z">
                  <w:rPr>
                    <w:ins w:id="1266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81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_CS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82" w:author="lusonghe" w:date="2020-03-05T16:31:00Z"/>
                <w:rFonts w:ascii="宋体" w:hAnsi="宋体"/>
                <w:color w:val="000000"/>
                <w:sz w:val="21"/>
                <w:szCs w:val="21"/>
                <w:rPrChange w:id="126683" w:author="lusonghe" w:date="2020-04-02T15:20:00Z">
                  <w:rPr>
                    <w:ins w:id="1266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686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687" w:author="lusonghe" w:date="2020-03-05T16:31:00Z"/>
                <w:rFonts w:ascii="宋体" w:hAnsi="宋体"/>
                <w:color w:val="000000"/>
                <w:sz w:val="21"/>
                <w:szCs w:val="21"/>
                <w:rPrChange w:id="126688" w:author="lusonghe" w:date="2020-04-02T15:20:00Z">
                  <w:rPr>
                    <w:ins w:id="1266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91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692" w:author="lusonghe" w:date="2020-03-05T16:31:00Z"/>
                <w:rFonts w:ascii="宋体" w:hAnsi="宋体"/>
                <w:color w:val="000000"/>
                <w:sz w:val="21"/>
                <w:szCs w:val="21"/>
                <w:rPrChange w:id="126693" w:author="lusonghe" w:date="2020-04-02T15:20:00Z">
                  <w:rPr>
                    <w:ins w:id="126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6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696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697" w:author="lusonghe" w:date="2020-03-05T16:31:00Z"/>
                <w:rFonts w:ascii="宋体" w:hAnsi="宋体"/>
                <w:color w:val="000000"/>
                <w:sz w:val="21"/>
                <w:szCs w:val="21"/>
                <w:rPrChange w:id="126698" w:author="lusonghe" w:date="2020-04-02T15:20:00Z">
                  <w:rPr>
                    <w:ins w:id="1266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700" w:author="lusonghe" w:date="2020-03-05T16:31:00Z"/>
                <w:rFonts w:ascii="宋体" w:hAnsi="宋体"/>
                <w:color w:val="000000"/>
                <w:sz w:val="21"/>
                <w:szCs w:val="21"/>
                <w:rPrChange w:id="126701" w:author="lusonghe" w:date="2020-04-02T15:20:00Z">
                  <w:rPr>
                    <w:ins w:id="126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04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705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06" w:author="lusonghe" w:date="2020-03-05T16:31:00Z"/>
                <w:rFonts w:ascii="宋体" w:hAnsi="宋体"/>
                <w:color w:val="000000"/>
                <w:sz w:val="21"/>
                <w:szCs w:val="21"/>
                <w:rPrChange w:id="126707" w:author="lusonghe" w:date="2020-04-02T15:20:00Z">
                  <w:rPr>
                    <w:ins w:id="1267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10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_CLK</w:t>
              </w:r>
            </w:ins>
          </w:p>
        </w:tc>
        <w:tc>
          <w:tcPr>
            <w:tcW w:w="119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11" w:author="lusonghe" w:date="2020-03-05T16:31:00Z"/>
                <w:rFonts w:ascii="宋体" w:hAnsi="宋体"/>
                <w:color w:val="000000"/>
                <w:sz w:val="21"/>
                <w:szCs w:val="21"/>
                <w:rPrChange w:id="126712" w:author="lusonghe" w:date="2020-04-02T15:20:00Z">
                  <w:rPr>
                    <w:ins w:id="1267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15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</w:t>
              </w:r>
            </w:ins>
          </w:p>
        </w:tc>
        <w:tc>
          <w:tcPr>
            <w:tcW w:w="1417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16" w:author="lusonghe" w:date="2020-03-05T16:31:00Z"/>
                <w:rFonts w:ascii="宋体" w:hAnsi="宋体"/>
                <w:color w:val="000000"/>
                <w:sz w:val="21"/>
                <w:szCs w:val="21"/>
                <w:rPrChange w:id="126717" w:author="lusonghe" w:date="2020-04-02T15:20:00Z">
                  <w:rPr>
                    <w:ins w:id="1267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20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721" w:author="lusonghe" w:date="2020-03-05T16:31:00Z"/>
                <w:rFonts w:ascii="宋体" w:hAnsi="宋体"/>
                <w:color w:val="000000"/>
                <w:sz w:val="21"/>
                <w:szCs w:val="21"/>
                <w:rPrChange w:id="126722" w:author="lusonghe" w:date="2020-04-02T15:20:00Z">
                  <w:rPr>
                    <w:ins w:id="1267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2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726" w:author="lusonghe" w:date="2020-03-05T16:31:00Z"/>
                <w:rFonts w:ascii="宋体" w:hAnsi="宋体"/>
                <w:color w:val="000000"/>
                <w:sz w:val="21"/>
                <w:szCs w:val="21"/>
                <w:rPrChange w:id="126727" w:author="lusonghe" w:date="2020-04-02T15:20:00Z">
                  <w:rPr>
                    <w:ins w:id="1267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729" w:author="lusonghe" w:date="2020-03-05T16:31:00Z"/>
                <w:rFonts w:ascii="宋体" w:hAnsi="宋体"/>
                <w:color w:val="000000"/>
                <w:sz w:val="21"/>
                <w:szCs w:val="21"/>
                <w:rPrChange w:id="126730" w:author="lusonghe" w:date="2020-04-02T15:20:00Z">
                  <w:rPr>
                    <w:ins w:id="1267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33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734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35" w:author="lusonghe" w:date="2020-03-05T16:31:00Z"/>
                <w:rFonts w:ascii="宋体" w:hAnsi="宋体"/>
                <w:color w:val="000000"/>
                <w:sz w:val="21"/>
                <w:szCs w:val="21"/>
                <w:rPrChange w:id="126736" w:author="lusonghe" w:date="2020-04-02T15:20:00Z">
                  <w:rPr>
                    <w:ins w:id="1267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39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保留</w:t>
              </w:r>
            </w:ins>
          </w:p>
        </w:tc>
        <w:tc>
          <w:tcPr>
            <w:tcW w:w="4600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740" w:author="lusonghe" w:date="2020-03-05T16:31:00Z"/>
                <w:rFonts w:ascii="宋体" w:hAnsi="宋体"/>
                <w:color w:val="000000"/>
                <w:sz w:val="21"/>
                <w:szCs w:val="21"/>
                <w:rPrChange w:id="126741" w:author="lusonghe" w:date="2020-04-02T15:20:00Z">
                  <w:rPr>
                    <w:ins w:id="1267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4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0,32,33,48,60,64,65,66,67,68,69,70,71,72,73,74,75,76,77,78,79,80,98,99,100,102,107,113,114,116,117,120,123,135,138,141,144,147,153,156,159,162,165,168,171,174,177,180,204,207,209,210,212,217,223,229,231,235,237,240,241,243,246,247,253,255,259,282,283,285,286,287,288,290,291,292,293,294,298</w:t>
              </w:r>
            </w:ins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spacing w:line="380" w:lineRule="exact"/>
              <w:rPr>
                <w:ins w:id="126745" w:author="lusonghe" w:date="2020-03-05T16:31:00Z"/>
                <w:rFonts w:ascii="宋体" w:hAnsi="宋体"/>
                <w:color w:val="000000"/>
                <w:sz w:val="21"/>
                <w:szCs w:val="21"/>
                <w:rPrChange w:id="126746" w:author="lusonghe" w:date="2020-04-02T15:20:00Z">
                  <w:rPr>
                    <w:ins w:id="1267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spacing w:line="380" w:lineRule="exact"/>
              <w:rPr>
                <w:ins w:id="126748" w:author="lusonghe" w:date="2020-03-05T16:31:00Z"/>
                <w:rFonts w:ascii="宋体" w:hAnsi="宋体"/>
                <w:color w:val="000000"/>
                <w:sz w:val="21"/>
                <w:szCs w:val="21"/>
                <w:rPrChange w:id="126749" w:author="lusonghe" w:date="2020-04-02T15:20:00Z">
                  <w:rPr>
                    <w:ins w:id="1267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52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0"/>
          <w:jc w:val="center"/>
          <w:ins w:id="126753" w:author="lusonghe" w:date="2020-03-05T16:31:00Z"/>
        </w:trPr>
        <w:tc>
          <w:tcPr>
            <w:tcW w:w="1383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54" w:author="lusonghe" w:date="2020-03-05T16:31:00Z"/>
                <w:rFonts w:ascii="宋体" w:hAnsi="宋体"/>
                <w:color w:val="000000"/>
                <w:sz w:val="21"/>
                <w:szCs w:val="21"/>
                <w:rPrChange w:id="126755" w:author="lusonghe" w:date="2020-04-02T15:20:00Z">
                  <w:rPr>
                    <w:ins w:id="1267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58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4600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759" w:author="lusonghe" w:date="2020-03-05T16:31:00Z"/>
                <w:rFonts w:ascii="宋体" w:hAnsi="宋体"/>
                <w:color w:val="000000"/>
                <w:sz w:val="21"/>
                <w:szCs w:val="21"/>
                <w:rPrChange w:id="126760" w:author="lusonghe" w:date="2020-04-02T15:20:00Z">
                  <w:rPr>
                    <w:ins w:id="1267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63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,31,35,36,42,50,52,81,82,83,90,91,92,118,119,122,124,125,127,128,131,132,133,134,136,137,140,142,143,145,146,149,150,151,152,154,155,158,160,161,163,164,167,169,170,172,173,176,178,179,181,182,185,187,188,190,191,192,194,195,196,197,200,202,203,206,208,213,214,215,218,220,221,222,224,226,227,228,230,232,233,234,236,238,239,242,244,245,248,250,251,254,256,257,258,260,262,266,277,284,289,299,300,301,302,303,304,305,306,307,308,309,310,311,312,313,314,315,316,317,318,319,320,321,322,323,324,325,326,327,328,329,330,331,332,333,334,335,336,337,338,339,340,341,342,343,344,345,346,347,348,349,350,351,352,353,354,355,356,357,358,359,360,361,362,363,364,3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26764" w:author="lusonghe" w:date="2020-04-02T15:20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65,366,367,368,369,370,371,372,373,374,375,376,377,378,379,380,381,382,383,384,385,386,387,388,389,390,391,392</w:t>
              </w:r>
            </w:ins>
          </w:p>
          <w:p w:rsidR="00F67CA7" w:rsidRPr="00EE186D" w:rsidRDefault="00F67CA7" w:rsidP="007B52E3">
            <w:pPr>
              <w:widowControl/>
              <w:textAlignment w:val="center"/>
              <w:rPr>
                <w:ins w:id="126765" w:author="lusonghe" w:date="2020-03-05T16:31:00Z"/>
                <w:rFonts w:ascii="宋体" w:hAnsi="宋体"/>
                <w:color w:val="000000"/>
                <w:sz w:val="21"/>
                <w:szCs w:val="21"/>
                <w:rPrChange w:id="126766" w:author="lusonghe" w:date="2020-04-02T15:20:00Z">
                  <w:rPr>
                    <w:ins w:id="126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343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widowControl/>
              <w:textAlignment w:val="center"/>
              <w:rPr>
                <w:ins w:id="126768" w:author="lusonghe" w:date="2020-03-05T16:31:00Z"/>
                <w:rFonts w:ascii="宋体" w:hAnsi="宋体"/>
                <w:color w:val="000000"/>
                <w:sz w:val="21"/>
                <w:szCs w:val="21"/>
                <w:rPrChange w:id="126769" w:author="lusonghe" w:date="2020-04-02T15:20:00Z">
                  <w:rPr>
                    <w:ins w:id="1267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widowControl/>
              <w:textAlignment w:val="center"/>
              <w:rPr>
                <w:ins w:id="126771" w:author="lusonghe" w:date="2020-03-05T16:31:00Z"/>
                <w:rFonts w:ascii="宋体" w:hAnsi="宋体"/>
                <w:color w:val="000000"/>
                <w:sz w:val="21"/>
                <w:szCs w:val="21"/>
                <w:rPrChange w:id="126772" w:author="lusonghe" w:date="2020-04-02T15:20:00Z">
                  <w:rPr>
                    <w:ins w:id="1267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267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26775" w:author="lusonghe" w:date="2020-04-02T15:20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Default="00F67CA7" w:rsidP="00F67CA7">
      <w:pPr>
        <w:pStyle w:val="QB7"/>
        <w:ind w:firstLineChars="0" w:firstLine="0"/>
        <w:rPr>
          <w:ins w:id="126776" w:author="lusonghe" w:date="2020-03-05T16:31:00Z"/>
        </w:rPr>
      </w:pPr>
    </w:p>
    <w:p w:rsidR="00DF7E17" w:rsidRDefault="00DF7E17">
      <w:pPr>
        <w:widowControl/>
        <w:autoSpaceDE/>
        <w:autoSpaceDN/>
        <w:adjustRightInd/>
        <w:jc w:val="left"/>
        <w:textAlignment w:val="auto"/>
        <w:rPr>
          <w:ins w:id="126777" w:author="lusonghe" w:date="2020-04-10T16:36:00Z"/>
          <w:rFonts w:ascii="宋体"/>
          <w:sz w:val="21"/>
        </w:rPr>
      </w:pPr>
      <w:ins w:id="126778" w:author="lusonghe" w:date="2020-04-10T16:36:00Z">
        <w:r>
          <w:rPr>
            <w:rFonts w:ascii="宋体"/>
            <w:sz w:val="21"/>
          </w:rPr>
          <w:br w:type="page"/>
        </w:r>
      </w:ins>
    </w:p>
    <w:p w:rsidR="00000000" w:rsidRDefault="00F67CA7">
      <w:pPr>
        <w:pStyle w:val="QB7"/>
        <w:ind w:firstLineChars="0" w:firstLine="0"/>
        <w:rPr>
          <w:ins w:id="126779" w:author="lusonghe" w:date="2020-03-05T16:31:00Z"/>
        </w:rPr>
        <w:pPrChange w:id="126780" w:author="lusonghe" w:date="2020-04-10T16:36:00Z">
          <w:pPr>
            <w:pStyle w:val="QB7"/>
            <w:ind w:firstLine="420"/>
          </w:pPr>
        </w:pPrChange>
      </w:pPr>
      <w:ins w:id="126781" w:author="lusonghe" w:date="2020-03-05T16:31:00Z">
        <w:r>
          <w:rPr>
            <w:rFonts w:hint="eastAsia"/>
          </w:rPr>
          <w:lastRenderedPageBreak/>
          <w:t>SL</w:t>
        </w:r>
        <w:r>
          <w:t>B</w:t>
        </w:r>
        <w:r>
          <w:rPr>
            <w:rFonts w:hint="eastAsia"/>
          </w:rPr>
          <w:t>4</w:t>
        </w:r>
        <w:r>
          <w:t>242</w:t>
        </w:r>
        <w:r>
          <w:rPr>
            <w:rFonts w:hint="eastAsia"/>
          </w:rPr>
          <w:t>模组各引脚功能定义如表</w:t>
        </w:r>
      </w:ins>
      <w:ins w:id="126782" w:author="lusonghe" w:date="2020-04-02T15:21:00Z">
        <w:r w:rsidR="00EE186D">
          <w:rPr>
            <w:rFonts w:hint="eastAsia"/>
          </w:rPr>
          <w:t>C.</w:t>
        </w:r>
      </w:ins>
      <w:ins w:id="126783" w:author="lusonghe" w:date="2020-03-06T17:12:00Z">
        <w:r w:rsidR="008A1032">
          <w:rPr>
            <w:rFonts w:hint="eastAsia"/>
          </w:rPr>
          <w:t>4</w:t>
        </w:r>
      </w:ins>
      <w:ins w:id="126784" w:author="lusonghe" w:date="2020-03-05T16:31:00Z">
        <w:r>
          <w:rPr>
            <w:rFonts w:hint="eastAsia"/>
          </w:rPr>
          <w:t>所示。</w:t>
        </w:r>
      </w:ins>
    </w:p>
    <w:p w:rsidR="00F67CA7" w:rsidRPr="00EE186D" w:rsidRDefault="000B4D91" w:rsidP="00F67CA7">
      <w:pPr>
        <w:pStyle w:val="QB7"/>
        <w:ind w:firstLine="420"/>
        <w:jc w:val="center"/>
        <w:rPr>
          <w:ins w:id="126785" w:author="lusonghe" w:date="2020-03-05T16:31:00Z"/>
          <w:rFonts w:ascii="黑体" w:eastAsia="黑体" w:hAnsi="黑体"/>
          <w:rPrChange w:id="126786" w:author="lusonghe" w:date="2020-04-02T15:23:00Z">
            <w:rPr>
              <w:ins w:id="126787" w:author="lusonghe" w:date="2020-03-05T16:31:00Z"/>
            </w:rPr>
          </w:rPrChange>
        </w:rPr>
      </w:pPr>
      <w:ins w:id="126788" w:author="lusonghe" w:date="2020-03-05T16:31:00Z">
        <w:r w:rsidRPr="000B4D91">
          <w:rPr>
            <w:rFonts w:ascii="黑体" w:eastAsia="黑体" w:hAnsi="黑体" w:hint="eastAsia"/>
            <w:rPrChange w:id="126789" w:author="lusonghe" w:date="2020-04-02T15:2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ins w:id="126790" w:author="lusonghe" w:date="2020-04-02T15:21:00Z">
        <w:r w:rsidRPr="000B4D91">
          <w:rPr>
            <w:rFonts w:ascii="黑体" w:eastAsia="黑体" w:hAnsi="黑体"/>
            <w:rPrChange w:id="126791" w:author="lusonghe" w:date="2020-04-02T15:23:00Z">
              <w:rPr>
                <w:rFonts w:asciiTheme="minorEastAsia" w:eastAsiaTheme="minorEastAsia"/>
                <w:bCs/>
                <w:szCs w:val="21"/>
              </w:rPr>
            </w:rPrChange>
          </w:rPr>
          <w:t>C.</w:t>
        </w:r>
      </w:ins>
      <w:ins w:id="126792" w:author="lusonghe" w:date="2020-03-06T17:12:00Z">
        <w:r w:rsidRPr="000B4D91">
          <w:rPr>
            <w:rFonts w:ascii="黑体" w:eastAsia="黑体" w:hAnsi="黑体"/>
            <w:rPrChange w:id="126793" w:author="lusonghe" w:date="2020-04-02T15:23:00Z">
              <w:rPr>
                <w:rFonts w:asciiTheme="minorEastAsia" w:eastAsiaTheme="minorEastAsia"/>
                <w:bCs/>
                <w:szCs w:val="21"/>
              </w:rPr>
            </w:rPrChange>
          </w:rPr>
          <w:t>4</w:t>
        </w:r>
      </w:ins>
      <w:ins w:id="126794" w:author="lusonghe" w:date="2020-03-05T16:31:00Z">
        <w:r w:rsidRPr="000B4D91">
          <w:rPr>
            <w:rFonts w:ascii="黑体" w:eastAsia="黑体" w:hAnsi="黑体"/>
            <w:rPrChange w:id="126795" w:author="lusonghe" w:date="2020-04-02T15:23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 SLB</w:t>
        </w:r>
        <w:r w:rsidRPr="000B4D91">
          <w:rPr>
            <w:rFonts w:ascii="黑体" w:eastAsia="黑体" w:hAnsi="黑体" w:hint="eastAsia"/>
            <w:rPrChange w:id="126796" w:author="lusonghe" w:date="2020-04-02T15:23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4242引脚功能定义</w:t>
        </w:r>
      </w:ins>
    </w:p>
    <w:tbl>
      <w:tblPr>
        <w:tblW w:w="8378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CE8CF" w:themeFill="background1"/>
        <w:tblLayout w:type="fixed"/>
        <w:tblLook w:val="0000"/>
      </w:tblPr>
      <w:tblGrid>
        <w:gridCol w:w="1454"/>
        <w:gridCol w:w="992"/>
        <w:gridCol w:w="1348"/>
        <w:gridCol w:w="2410"/>
        <w:gridCol w:w="1166"/>
        <w:gridCol w:w="1008"/>
      </w:tblGrid>
      <w:tr w:rsidR="00F67CA7" w:rsidRPr="00EE186D" w:rsidTr="007B52E3">
        <w:trPr>
          <w:trHeight w:val="23"/>
          <w:jc w:val="center"/>
          <w:ins w:id="12679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798" w:author="lusonghe" w:date="2020-03-05T16:31:00Z"/>
                <w:rFonts w:ascii="宋体" w:hAnsi="宋体"/>
                <w:sz w:val="21"/>
                <w:szCs w:val="21"/>
                <w:rPrChange w:id="126799" w:author="lusonghe" w:date="2020-04-02T15:21:00Z">
                  <w:rPr>
                    <w:ins w:id="1268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名称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03" w:author="lusonghe" w:date="2020-03-05T16:31:00Z"/>
                <w:rFonts w:ascii="宋体" w:hAnsi="宋体"/>
                <w:sz w:val="21"/>
                <w:szCs w:val="21"/>
                <w:rPrChange w:id="126804" w:author="lusonghe" w:date="2020-04-02T15:21:00Z">
                  <w:rPr>
                    <w:ins w:id="1268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编号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08" w:author="lusonghe" w:date="2020-03-05T16:31:00Z"/>
                <w:rFonts w:ascii="宋体" w:hAnsi="宋体"/>
                <w:sz w:val="21"/>
                <w:szCs w:val="21"/>
                <w:rPrChange w:id="126809" w:author="lusonghe" w:date="2020-04-02T15:21:00Z">
                  <w:rPr>
                    <w:ins w:id="1268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1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特性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13" w:author="lusonghe" w:date="2020-03-05T16:31:00Z"/>
                <w:rFonts w:ascii="宋体" w:hAnsi="宋体"/>
                <w:sz w:val="21"/>
                <w:szCs w:val="21"/>
                <w:rPrChange w:id="126814" w:author="lusonghe" w:date="2020-04-02T15:21:00Z">
                  <w:rPr>
                    <w:ins w:id="1268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1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管脚描述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18" w:author="lusonghe" w:date="2020-03-05T16:31:00Z"/>
                <w:rFonts w:ascii="宋体" w:hAnsi="宋体"/>
                <w:sz w:val="21"/>
                <w:szCs w:val="21"/>
                <w:rPrChange w:id="126819" w:author="lusonghe" w:date="2020-04-02T15:21:00Z">
                  <w:rPr>
                    <w:ins w:id="1268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数字信号接口电平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23" w:author="lusonghe" w:date="2020-03-05T16:31:00Z"/>
                <w:rFonts w:ascii="宋体" w:hAnsi="宋体"/>
                <w:sz w:val="21"/>
                <w:szCs w:val="21"/>
                <w:rPrChange w:id="126824" w:author="lusonghe" w:date="2020-04-02T15:21:00Z">
                  <w:rPr>
                    <w:ins w:id="1268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EE186D" w:rsidTr="007B52E3">
        <w:trPr>
          <w:trHeight w:val="23"/>
          <w:jc w:val="center"/>
          <w:ins w:id="12682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29" w:author="lusonghe" w:date="2020-03-05T16:31:00Z"/>
                <w:rFonts w:ascii="宋体" w:hAnsi="宋体"/>
                <w:sz w:val="21"/>
                <w:szCs w:val="21"/>
                <w:rPrChange w:id="126830" w:author="lusonghe" w:date="2020-04-02T15:21:00Z">
                  <w:rPr>
                    <w:ins w:id="12683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HST_WL_TX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34" w:author="lusonghe" w:date="2020-03-05T16:31:00Z"/>
                <w:rFonts w:ascii="宋体" w:hAnsi="宋体"/>
                <w:sz w:val="21"/>
                <w:szCs w:val="21"/>
                <w:rPrChange w:id="126835" w:author="lusonghe" w:date="2020-04-02T15:21:00Z">
                  <w:rPr>
                    <w:ins w:id="1268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39" w:author="lusonghe" w:date="2020-03-05T16:31:00Z"/>
                <w:rFonts w:ascii="宋体" w:hAnsi="宋体"/>
                <w:sz w:val="21"/>
                <w:szCs w:val="21"/>
                <w:rPrChange w:id="126840" w:author="lusonghe" w:date="2020-04-02T15:21:00Z">
                  <w:rPr>
                    <w:ins w:id="1268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84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684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45" w:author="lusonghe" w:date="2020-03-05T16:31:00Z"/>
                <w:rFonts w:ascii="宋体" w:hAnsi="宋体"/>
                <w:sz w:val="21"/>
                <w:szCs w:val="21"/>
                <w:rPrChange w:id="126846" w:author="lusonghe" w:date="2020-04-02T15:21:00Z">
                  <w:rPr>
                    <w:ins w:id="1268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适用于WIFI&amp;WLAN共享天线，来自SDR865的WLAN_TX_EN和LAA_TX_EN控制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50" w:author="lusonghe" w:date="2020-03-05T16:31:00Z"/>
                <w:rFonts w:ascii="宋体" w:hAnsi="宋体"/>
                <w:sz w:val="21"/>
                <w:szCs w:val="21"/>
                <w:rPrChange w:id="126851" w:author="lusonghe" w:date="2020-04-02T15:21:00Z">
                  <w:rPr>
                    <w:ins w:id="1268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55" w:author="lusonghe" w:date="2020-03-05T16:31:00Z"/>
                <w:rFonts w:ascii="宋体" w:hAnsi="宋体"/>
                <w:sz w:val="21"/>
                <w:szCs w:val="21"/>
                <w:rPrChange w:id="126856" w:author="lusonghe" w:date="2020-04-02T15:21:00Z">
                  <w:rPr>
                    <w:ins w:id="1268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85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686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61" w:author="lusonghe" w:date="2020-03-05T16:31:00Z"/>
                <w:rFonts w:ascii="宋体" w:hAnsi="宋体"/>
                <w:sz w:val="21"/>
                <w:szCs w:val="21"/>
                <w:rPrChange w:id="126862" w:author="lusonghe" w:date="2020-04-02T15:21:00Z">
                  <w:rPr>
                    <w:ins w:id="1268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SEC_IS_S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66" w:author="lusonghe" w:date="2020-03-05T16:31:00Z"/>
                <w:rFonts w:ascii="宋体" w:hAnsi="宋体"/>
                <w:sz w:val="21"/>
                <w:szCs w:val="21"/>
                <w:rPrChange w:id="126867" w:author="lusonghe" w:date="2020-04-02T15:21:00Z">
                  <w:rPr>
                    <w:ins w:id="1268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71" w:author="lusonghe" w:date="2020-03-05T16:31:00Z"/>
                <w:rFonts w:ascii="宋体" w:hAnsi="宋体"/>
                <w:sz w:val="21"/>
                <w:szCs w:val="21"/>
                <w:rPrChange w:id="126872" w:author="lusonghe" w:date="2020-04-02T15:21:00Z">
                  <w:rPr>
                    <w:ins w:id="1268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87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687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77" w:author="lusonghe" w:date="2020-03-05T16:31:00Z"/>
                <w:rFonts w:ascii="宋体" w:hAnsi="宋体"/>
                <w:sz w:val="21"/>
                <w:szCs w:val="21"/>
                <w:rPrChange w:id="126878" w:author="lusonghe" w:date="2020-04-02T15:21:00Z">
                  <w:rPr>
                    <w:ins w:id="1268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8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的I2S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82" w:author="lusonghe" w:date="2020-03-05T16:31:00Z"/>
                <w:rFonts w:ascii="宋体" w:hAnsi="宋体"/>
                <w:sz w:val="21"/>
                <w:szCs w:val="21"/>
                <w:rPrChange w:id="126883" w:author="lusonghe" w:date="2020-04-02T15:21:00Z">
                  <w:rPr>
                    <w:ins w:id="1268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87" w:author="lusonghe" w:date="2020-03-05T16:31:00Z"/>
                <w:rFonts w:ascii="宋体" w:hAnsi="宋体"/>
                <w:sz w:val="21"/>
                <w:szCs w:val="21"/>
                <w:rPrChange w:id="126888" w:author="lusonghe" w:date="2020-04-02T15:21:00Z">
                  <w:rPr>
                    <w:ins w:id="1268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89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689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93" w:author="lusonghe" w:date="2020-03-05T16:31:00Z"/>
                <w:rFonts w:ascii="宋体" w:hAnsi="宋体"/>
                <w:sz w:val="21"/>
                <w:szCs w:val="21"/>
                <w:rPrChange w:id="126894" w:author="lusonghe" w:date="2020-04-02T15:21:00Z">
                  <w:rPr>
                    <w:ins w:id="1268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8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SEC_I2S_SC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898" w:author="lusonghe" w:date="2020-03-05T16:31:00Z"/>
                <w:rFonts w:ascii="宋体" w:hAnsi="宋体"/>
                <w:sz w:val="21"/>
                <w:szCs w:val="21"/>
                <w:rPrChange w:id="126899" w:author="lusonghe" w:date="2020-04-02T15:21:00Z">
                  <w:rPr>
                    <w:ins w:id="1269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03" w:author="lusonghe" w:date="2020-03-05T16:31:00Z"/>
                <w:rFonts w:ascii="宋体" w:hAnsi="宋体"/>
                <w:sz w:val="21"/>
                <w:szCs w:val="21"/>
                <w:rPrChange w:id="126904" w:author="lusonghe" w:date="2020-04-02T15:21:00Z">
                  <w:rPr>
                    <w:ins w:id="1269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90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69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09" w:author="lusonghe" w:date="2020-03-05T16:31:00Z"/>
                <w:rFonts w:ascii="宋体" w:hAnsi="宋体"/>
                <w:sz w:val="21"/>
                <w:szCs w:val="21"/>
                <w:rPrChange w:id="126910" w:author="lusonghe" w:date="2020-04-02T15:21:00Z">
                  <w:rPr>
                    <w:ins w:id="1269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的I2S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14" w:author="lusonghe" w:date="2020-03-05T16:31:00Z"/>
                <w:rFonts w:ascii="宋体" w:hAnsi="宋体"/>
                <w:sz w:val="21"/>
                <w:szCs w:val="21"/>
                <w:rPrChange w:id="126915" w:author="lusonghe" w:date="2020-04-02T15:21:00Z">
                  <w:rPr>
                    <w:ins w:id="1269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19" w:author="lusonghe" w:date="2020-03-05T16:31:00Z"/>
                <w:rFonts w:ascii="宋体" w:hAnsi="宋体"/>
                <w:sz w:val="21"/>
                <w:szCs w:val="21"/>
                <w:rPrChange w:id="126920" w:author="lusonghe" w:date="2020-04-02T15:21:00Z">
                  <w:rPr>
                    <w:ins w:id="1269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92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692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25" w:author="lusonghe" w:date="2020-03-05T16:31:00Z"/>
                <w:rFonts w:ascii="宋体" w:hAnsi="宋体"/>
                <w:sz w:val="21"/>
                <w:szCs w:val="21"/>
                <w:rPrChange w:id="126926" w:author="lusonghe" w:date="2020-04-02T15:21:00Z">
                  <w:rPr>
                    <w:ins w:id="1269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6930" w:author="lusonghe" w:date="2020-03-05T16:31:00Z"/>
                <w:rFonts w:ascii="宋体" w:hAnsi="宋体"/>
                <w:sz w:val="21"/>
                <w:szCs w:val="21"/>
                <w:highlight w:val="yellow"/>
                <w:rPrChange w:id="126931" w:author="lusonghe" w:date="2020-04-02T15:21:00Z">
                  <w:rPr>
                    <w:ins w:id="126932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69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35" w:author="lusonghe" w:date="2020-03-05T16:31:00Z"/>
                <w:rFonts w:ascii="宋体" w:hAnsi="宋体"/>
                <w:sz w:val="21"/>
                <w:szCs w:val="21"/>
                <w:highlight w:val="yellow"/>
                <w:rPrChange w:id="126936" w:author="lusonghe" w:date="2020-04-02T15:21:00Z">
                  <w:rPr>
                    <w:ins w:id="126937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38" w:author="lusonghe" w:date="2020-03-05T16:31:00Z"/>
                <w:rFonts w:ascii="宋体" w:hAnsi="宋体"/>
                <w:sz w:val="21"/>
                <w:szCs w:val="21"/>
                <w:highlight w:val="yellow"/>
                <w:rPrChange w:id="126939" w:author="lusonghe" w:date="2020-04-02T15:21:00Z">
                  <w:rPr>
                    <w:ins w:id="12694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41" w:author="lusonghe" w:date="2020-03-05T16:31:00Z"/>
                <w:rFonts w:ascii="宋体" w:hAnsi="宋体"/>
                <w:sz w:val="21"/>
                <w:szCs w:val="21"/>
                <w:highlight w:val="yellow"/>
                <w:rPrChange w:id="126942" w:author="lusonghe" w:date="2020-04-02T15:21:00Z">
                  <w:rPr>
                    <w:ins w:id="12694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Del="00525ECB" w:rsidRDefault="00F67CA7" w:rsidP="007B52E3">
            <w:pPr>
              <w:rPr>
                <w:ins w:id="126944" w:author="lusonghe" w:date="2020-03-05T16:31:00Z"/>
                <w:rFonts w:ascii="宋体" w:hAnsi="宋体"/>
                <w:sz w:val="21"/>
                <w:szCs w:val="21"/>
                <w:highlight w:val="yellow"/>
                <w:rPrChange w:id="126945" w:author="lusonghe" w:date="2020-04-02T15:21:00Z">
                  <w:rPr>
                    <w:ins w:id="12694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694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48" w:author="lusonghe" w:date="2020-03-05T16:31:00Z"/>
                <w:rFonts w:ascii="宋体" w:hAnsi="宋体"/>
                <w:sz w:val="21"/>
                <w:szCs w:val="21"/>
                <w:rPrChange w:id="126949" w:author="lusonghe" w:date="2020-04-02T15:21:00Z">
                  <w:rPr>
                    <w:ins w:id="1269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6953" w:author="lusonghe" w:date="2020-03-05T16:31:00Z"/>
                <w:rFonts w:ascii="宋体" w:hAnsi="宋体"/>
                <w:sz w:val="21"/>
                <w:szCs w:val="21"/>
                <w:highlight w:val="yellow"/>
                <w:rPrChange w:id="126954" w:author="lusonghe" w:date="2020-04-02T15:21:00Z">
                  <w:rPr>
                    <w:ins w:id="126955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6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5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58" w:author="lusonghe" w:date="2020-03-05T16:31:00Z"/>
                <w:rFonts w:ascii="宋体" w:hAnsi="宋体"/>
                <w:sz w:val="21"/>
                <w:szCs w:val="21"/>
                <w:highlight w:val="yellow"/>
                <w:rPrChange w:id="126959" w:author="lusonghe" w:date="2020-04-02T15:21:00Z">
                  <w:rPr>
                    <w:ins w:id="12696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61" w:author="lusonghe" w:date="2020-03-05T16:31:00Z"/>
                <w:rFonts w:ascii="宋体" w:hAnsi="宋体"/>
                <w:sz w:val="21"/>
                <w:szCs w:val="21"/>
                <w:highlight w:val="yellow"/>
                <w:rPrChange w:id="126962" w:author="lusonghe" w:date="2020-04-02T15:21:00Z">
                  <w:rPr>
                    <w:ins w:id="12696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64" w:author="lusonghe" w:date="2020-03-05T16:31:00Z"/>
                <w:rFonts w:ascii="宋体" w:hAnsi="宋体"/>
                <w:sz w:val="21"/>
                <w:szCs w:val="21"/>
                <w:highlight w:val="yellow"/>
                <w:rPrChange w:id="126965" w:author="lusonghe" w:date="2020-04-02T15:21:00Z">
                  <w:rPr>
                    <w:ins w:id="12696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Del="00525ECB" w:rsidRDefault="00F67CA7" w:rsidP="007B52E3">
            <w:pPr>
              <w:rPr>
                <w:ins w:id="126967" w:author="lusonghe" w:date="2020-03-05T16:31:00Z"/>
                <w:rFonts w:ascii="宋体" w:hAnsi="宋体"/>
                <w:sz w:val="21"/>
                <w:szCs w:val="21"/>
                <w:highlight w:val="yellow"/>
                <w:rPrChange w:id="126968" w:author="lusonghe" w:date="2020-04-02T15:21:00Z">
                  <w:rPr>
                    <w:ins w:id="12696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697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71" w:author="lusonghe" w:date="2020-03-05T16:31:00Z"/>
                <w:rFonts w:ascii="宋体" w:hAnsi="宋体"/>
                <w:sz w:val="21"/>
                <w:szCs w:val="21"/>
                <w:rPrChange w:id="126972" w:author="lusonghe" w:date="2020-04-02T15:21:00Z">
                  <w:rPr>
                    <w:ins w:id="1269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76" w:author="lusonghe" w:date="2020-03-05T16:31:00Z"/>
                <w:rFonts w:ascii="宋体" w:hAnsi="宋体"/>
                <w:sz w:val="21"/>
                <w:szCs w:val="21"/>
                <w:rPrChange w:id="126977" w:author="lusonghe" w:date="2020-04-02T15:21:00Z">
                  <w:rPr>
                    <w:ins w:id="1269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81" w:author="lusonghe" w:date="2020-03-05T16:31:00Z"/>
                <w:rFonts w:ascii="宋体" w:hAnsi="宋体"/>
                <w:sz w:val="21"/>
                <w:szCs w:val="21"/>
                <w:rPrChange w:id="126982" w:author="lusonghe" w:date="2020-04-02T15:21:00Z">
                  <w:rPr>
                    <w:ins w:id="1269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98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69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87" w:author="lusonghe" w:date="2020-03-05T16:31:00Z"/>
                <w:rFonts w:ascii="宋体" w:hAnsi="宋体"/>
                <w:sz w:val="21"/>
                <w:szCs w:val="21"/>
                <w:rPrChange w:id="126988" w:author="lusonghe" w:date="2020-04-02T15:21:00Z">
                  <w:rPr>
                    <w:ins w:id="1269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69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0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6992" w:author="lusonghe" w:date="2020-03-05T16:31:00Z"/>
                <w:rFonts w:ascii="宋体" w:hAnsi="宋体"/>
                <w:sz w:val="21"/>
                <w:szCs w:val="21"/>
                <w:rPrChange w:id="126993" w:author="lusonghe" w:date="2020-04-02T15:21:00Z">
                  <w:rPr>
                    <w:ins w:id="1269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6995" w:author="lusonghe" w:date="2020-03-05T16:31:00Z"/>
                <w:rFonts w:ascii="宋体" w:hAnsi="宋体"/>
                <w:sz w:val="21"/>
                <w:szCs w:val="21"/>
                <w:rPrChange w:id="126996" w:author="lusonghe" w:date="2020-04-02T15:21:00Z">
                  <w:rPr>
                    <w:ins w:id="1269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69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69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00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01" w:author="lusonghe" w:date="2020-03-05T16:31:00Z"/>
                <w:rFonts w:ascii="宋体" w:hAnsi="宋体"/>
                <w:sz w:val="21"/>
                <w:szCs w:val="21"/>
                <w:rPrChange w:id="127002" w:author="lusonghe" w:date="2020-04-02T15:21:00Z">
                  <w:rPr>
                    <w:ins w:id="1270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7006" w:author="lusonghe" w:date="2020-03-05T16:31:00Z"/>
                <w:rFonts w:ascii="宋体" w:hAnsi="宋体"/>
                <w:sz w:val="21"/>
                <w:szCs w:val="21"/>
                <w:highlight w:val="yellow"/>
                <w:rPrChange w:id="127007" w:author="lusonghe" w:date="2020-04-02T15:21:00Z">
                  <w:rPr>
                    <w:ins w:id="127008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70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11" w:author="lusonghe" w:date="2020-03-05T16:31:00Z"/>
                <w:rFonts w:ascii="宋体" w:hAnsi="宋体"/>
                <w:sz w:val="21"/>
                <w:szCs w:val="21"/>
                <w:highlight w:val="yellow"/>
                <w:rPrChange w:id="127012" w:author="lusonghe" w:date="2020-04-02T15:21:00Z">
                  <w:rPr>
                    <w:ins w:id="12701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14" w:author="lusonghe" w:date="2020-03-05T16:31:00Z"/>
                <w:rFonts w:ascii="宋体" w:hAnsi="宋体"/>
                <w:sz w:val="21"/>
                <w:szCs w:val="21"/>
                <w:highlight w:val="yellow"/>
                <w:rPrChange w:id="127015" w:author="lusonghe" w:date="2020-04-02T15:21:00Z">
                  <w:rPr>
                    <w:ins w:id="12701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17" w:author="lusonghe" w:date="2020-03-05T16:31:00Z"/>
                <w:rFonts w:ascii="宋体" w:hAnsi="宋体"/>
                <w:sz w:val="21"/>
                <w:szCs w:val="21"/>
                <w:rPrChange w:id="127018" w:author="lusonghe" w:date="2020-04-02T15:21:00Z">
                  <w:rPr>
                    <w:ins w:id="1270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20" w:author="lusonghe" w:date="2020-03-05T16:31:00Z"/>
                <w:rFonts w:ascii="宋体" w:hAnsi="宋体"/>
                <w:sz w:val="21"/>
                <w:szCs w:val="21"/>
                <w:rPrChange w:id="127021" w:author="lusonghe" w:date="2020-04-02T15:21:00Z">
                  <w:rPr>
                    <w:ins w:id="1270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02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24" w:author="lusonghe" w:date="2020-03-05T16:31:00Z"/>
                <w:rFonts w:ascii="宋体" w:hAnsi="宋体"/>
                <w:sz w:val="21"/>
                <w:szCs w:val="21"/>
                <w:rPrChange w:id="127025" w:author="lusonghe" w:date="2020-04-02T15:21:00Z">
                  <w:rPr>
                    <w:ins w:id="1270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0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7029" w:author="lusonghe" w:date="2020-03-05T16:31:00Z"/>
                <w:rFonts w:ascii="宋体" w:hAnsi="宋体"/>
                <w:sz w:val="21"/>
                <w:szCs w:val="21"/>
                <w:highlight w:val="yellow"/>
                <w:rPrChange w:id="127030" w:author="lusonghe" w:date="2020-04-02T15:21:00Z">
                  <w:rPr>
                    <w:ins w:id="127031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7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34" w:author="lusonghe" w:date="2020-03-05T16:31:00Z"/>
                <w:rFonts w:ascii="宋体" w:hAnsi="宋体"/>
                <w:sz w:val="21"/>
                <w:szCs w:val="21"/>
                <w:highlight w:val="yellow"/>
                <w:rPrChange w:id="127035" w:author="lusonghe" w:date="2020-04-02T15:21:00Z">
                  <w:rPr>
                    <w:ins w:id="12703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37" w:author="lusonghe" w:date="2020-03-05T16:31:00Z"/>
                <w:rFonts w:ascii="宋体" w:hAnsi="宋体"/>
                <w:sz w:val="21"/>
                <w:szCs w:val="21"/>
                <w:highlight w:val="yellow"/>
                <w:rPrChange w:id="127038" w:author="lusonghe" w:date="2020-04-02T15:21:00Z">
                  <w:rPr>
                    <w:ins w:id="12703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40" w:author="lusonghe" w:date="2020-03-05T16:31:00Z"/>
                <w:rFonts w:ascii="宋体" w:hAnsi="宋体"/>
                <w:sz w:val="21"/>
                <w:szCs w:val="21"/>
                <w:rPrChange w:id="127041" w:author="lusonghe" w:date="2020-04-02T15:21:00Z">
                  <w:rPr>
                    <w:ins w:id="1270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43" w:author="lusonghe" w:date="2020-03-05T16:31:00Z"/>
                <w:rFonts w:ascii="宋体" w:hAnsi="宋体"/>
                <w:sz w:val="21"/>
                <w:szCs w:val="21"/>
                <w:rPrChange w:id="127044" w:author="lusonghe" w:date="2020-04-02T15:21:00Z">
                  <w:rPr>
                    <w:ins w:id="1270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04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47" w:author="lusonghe" w:date="2020-03-05T16:31:00Z"/>
                <w:rFonts w:ascii="宋体" w:hAnsi="宋体"/>
                <w:sz w:val="21"/>
                <w:szCs w:val="21"/>
                <w:rPrChange w:id="127048" w:author="lusonghe" w:date="2020-04-02T15:21:00Z">
                  <w:rPr>
                    <w:ins w:id="1270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7052" w:author="lusonghe" w:date="2020-03-05T16:31:00Z"/>
                <w:rFonts w:ascii="宋体" w:hAnsi="宋体"/>
                <w:sz w:val="21"/>
                <w:szCs w:val="21"/>
                <w:highlight w:val="yellow"/>
                <w:rPrChange w:id="127053" w:author="lusonghe" w:date="2020-04-02T15:21:00Z">
                  <w:rPr>
                    <w:ins w:id="127054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70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57" w:author="lusonghe" w:date="2020-03-05T16:31:00Z"/>
                <w:rFonts w:ascii="宋体" w:hAnsi="宋体"/>
                <w:sz w:val="21"/>
                <w:szCs w:val="21"/>
                <w:highlight w:val="yellow"/>
                <w:rPrChange w:id="127058" w:author="lusonghe" w:date="2020-04-02T15:21:00Z">
                  <w:rPr>
                    <w:ins w:id="12705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60" w:author="lusonghe" w:date="2020-03-05T16:31:00Z"/>
                <w:rFonts w:ascii="宋体" w:hAnsi="宋体"/>
                <w:sz w:val="21"/>
                <w:szCs w:val="21"/>
                <w:highlight w:val="yellow"/>
                <w:rPrChange w:id="127061" w:author="lusonghe" w:date="2020-04-02T15:21:00Z">
                  <w:rPr>
                    <w:ins w:id="127062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63" w:author="lusonghe" w:date="2020-03-05T16:31:00Z"/>
                <w:rFonts w:ascii="宋体" w:hAnsi="宋体"/>
                <w:sz w:val="21"/>
                <w:szCs w:val="21"/>
                <w:rPrChange w:id="127064" w:author="lusonghe" w:date="2020-04-02T15:21:00Z">
                  <w:rPr>
                    <w:ins w:id="1270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66" w:author="lusonghe" w:date="2020-03-05T16:31:00Z"/>
                <w:rFonts w:ascii="宋体" w:hAnsi="宋体"/>
                <w:sz w:val="21"/>
                <w:szCs w:val="21"/>
                <w:rPrChange w:id="127067" w:author="lusonghe" w:date="2020-04-02T15:21:00Z">
                  <w:rPr>
                    <w:ins w:id="1270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06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70" w:author="lusonghe" w:date="2020-03-05T16:31:00Z"/>
                <w:rFonts w:ascii="宋体" w:hAnsi="宋体"/>
                <w:sz w:val="21"/>
                <w:szCs w:val="21"/>
                <w:rPrChange w:id="127071" w:author="lusonghe" w:date="2020-04-02T15:21:00Z">
                  <w:rPr>
                    <w:ins w:id="1270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0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7075" w:author="lusonghe" w:date="2020-03-05T16:31:00Z"/>
                <w:rFonts w:ascii="宋体" w:hAnsi="宋体"/>
                <w:sz w:val="21"/>
                <w:szCs w:val="21"/>
                <w:highlight w:val="yellow"/>
                <w:rPrChange w:id="127076" w:author="lusonghe" w:date="2020-04-02T15:21:00Z">
                  <w:rPr>
                    <w:ins w:id="127077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7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80" w:author="lusonghe" w:date="2020-03-05T16:31:00Z"/>
                <w:rFonts w:ascii="宋体" w:hAnsi="宋体"/>
                <w:sz w:val="21"/>
                <w:szCs w:val="21"/>
                <w:highlight w:val="yellow"/>
                <w:rPrChange w:id="127081" w:author="lusonghe" w:date="2020-04-02T15:21:00Z">
                  <w:rPr>
                    <w:ins w:id="127082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83" w:author="lusonghe" w:date="2020-03-05T16:31:00Z"/>
                <w:rFonts w:ascii="宋体" w:hAnsi="宋体"/>
                <w:sz w:val="21"/>
                <w:szCs w:val="21"/>
                <w:highlight w:val="yellow"/>
                <w:rPrChange w:id="127084" w:author="lusonghe" w:date="2020-04-02T15:21:00Z">
                  <w:rPr>
                    <w:ins w:id="127085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86" w:author="lusonghe" w:date="2020-03-05T16:31:00Z"/>
                <w:rFonts w:ascii="宋体" w:hAnsi="宋体"/>
                <w:sz w:val="21"/>
                <w:szCs w:val="21"/>
                <w:rPrChange w:id="127087" w:author="lusonghe" w:date="2020-04-02T15:21:00Z">
                  <w:rPr>
                    <w:ins w:id="1270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089" w:author="lusonghe" w:date="2020-03-05T16:31:00Z"/>
                <w:rFonts w:ascii="宋体" w:hAnsi="宋体"/>
                <w:sz w:val="21"/>
                <w:szCs w:val="21"/>
                <w:rPrChange w:id="127090" w:author="lusonghe" w:date="2020-04-02T15:21:00Z">
                  <w:rPr>
                    <w:ins w:id="1270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09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93" w:author="lusonghe" w:date="2020-03-05T16:31:00Z"/>
                <w:rFonts w:ascii="宋体" w:hAnsi="宋体"/>
                <w:sz w:val="21"/>
                <w:szCs w:val="21"/>
                <w:rPrChange w:id="127094" w:author="lusonghe" w:date="2020-04-02T15:21:00Z">
                  <w:rPr>
                    <w:ins w:id="1270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0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RFFE0_DATA_GRFC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098" w:author="lusonghe" w:date="2020-03-05T16:31:00Z"/>
                <w:rFonts w:ascii="宋体" w:hAnsi="宋体"/>
                <w:sz w:val="21"/>
                <w:szCs w:val="21"/>
                <w:rPrChange w:id="127099" w:author="lusonghe" w:date="2020-04-02T15:21:00Z">
                  <w:rPr>
                    <w:ins w:id="1271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03" w:author="lusonghe" w:date="2020-03-05T16:31:00Z"/>
                <w:rFonts w:ascii="宋体" w:hAnsi="宋体"/>
                <w:sz w:val="21"/>
                <w:szCs w:val="21"/>
                <w:rPrChange w:id="127104" w:author="lusonghe" w:date="2020-04-02T15:21:00Z">
                  <w:rPr>
                    <w:ins w:id="1271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0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1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09" w:author="lusonghe" w:date="2020-03-05T16:31:00Z"/>
                <w:rFonts w:ascii="宋体" w:hAnsi="宋体"/>
                <w:sz w:val="21"/>
                <w:szCs w:val="21"/>
                <w:rPrChange w:id="127110" w:author="lusonghe" w:date="2020-04-02T15:21:00Z">
                  <w:rPr>
                    <w:ins w:id="1271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器0 Mipi控制（数据引脚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14" w:author="lusonghe" w:date="2020-03-05T16:31:00Z"/>
                <w:rFonts w:ascii="宋体" w:hAnsi="宋体"/>
                <w:sz w:val="21"/>
                <w:szCs w:val="21"/>
                <w:rPrChange w:id="127115" w:author="lusonghe" w:date="2020-04-02T15:21:00Z">
                  <w:rPr>
                    <w:ins w:id="1271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19" w:author="lusonghe" w:date="2020-03-05T16:31:00Z"/>
                <w:rFonts w:ascii="宋体" w:hAnsi="宋体"/>
                <w:sz w:val="21"/>
                <w:szCs w:val="21"/>
                <w:rPrChange w:id="127120" w:author="lusonghe" w:date="2020-04-02T15:21:00Z">
                  <w:rPr>
                    <w:ins w:id="1271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2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12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25" w:author="lusonghe" w:date="2020-03-05T16:31:00Z"/>
                <w:rFonts w:ascii="宋体" w:hAnsi="宋体"/>
                <w:sz w:val="21"/>
                <w:szCs w:val="21"/>
                <w:rPrChange w:id="127126" w:author="lusonghe" w:date="2020-04-02T15:21:00Z">
                  <w:rPr>
                    <w:ins w:id="1271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RFFE0_CLK_GRFC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30" w:author="lusonghe" w:date="2020-03-05T16:31:00Z"/>
                <w:rFonts w:ascii="宋体" w:hAnsi="宋体"/>
                <w:sz w:val="21"/>
                <w:szCs w:val="21"/>
                <w:rPrChange w:id="127131" w:author="lusonghe" w:date="2020-04-02T15:21:00Z">
                  <w:rPr>
                    <w:ins w:id="1271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35" w:author="lusonghe" w:date="2020-03-05T16:31:00Z"/>
                <w:rFonts w:ascii="宋体" w:hAnsi="宋体"/>
                <w:sz w:val="21"/>
                <w:szCs w:val="21"/>
                <w:rPrChange w:id="127136" w:author="lusonghe" w:date="2020-04-02T15:21:00Z">
                  <w:rPr>
                    <w:ins w:id="1271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3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1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41" w:author="lusonghe" w:date="2020-03-05T16:31:00Z"/>
                <w:rFonts w:ascii="宋体" w:hAnsi="宋体"/>
                <w:sz w:val="21"/>
                <w:szCs w:val="21"/>
                <w:rPrChange w:id="127142" w:author="lusonghe" w:date="2020-04-02T15:21:00Z">
                  <w:rPr>
                    <w:ins w:id="1271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器0 Mipi控制（时钟引脚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46" w:author="lusonghe" w:date="2020-03-05T16:31:00Z"/>
                <w:rFonts w:ascii="宋体" w:hAnsi="宋体"/>
                <w:sz w:val="21"/>
                <w:szCs w:val="21"/>
                <w:rPrChange w:id="127147" w:author="lusonghe" w:date="2020-04-02T15:21:00Z">
                  <w:rPr>
                    <w:ins w:id="1271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5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51" w:author="lusonghe" w:date="2020-03-05T16:31:00Z"/>
                <w:rFonts w:ascii="宋体" w:hAnsi="宋体"/>
                <w:sz w:val="21"/>
                <w:szCs w:val="21"/>
                <w:rPrChange w:id="127152" w:author="lusonghe" w:date="2020-04-02T15:21:00Z">
                  <w:rPr>
                    <w:ins w:id="1271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5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15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57" w:author="lusonghe" w:date="2020-03-05T16:31:00Z"/>
                <w:rFonts w:ascii="宋体" w:hAnsi="宋体"/>
                <w:sz w:val="21"/>
                <w:szCs w:val="21"/>
                <w:rPrChange w:id="127158" w:author="lusonghe" w:date="2020-04-02T15:21:00Z">
                  <w:rPr>
                    <w:ins w:id="1271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6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_CONN_RFFE1_DATA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62" w:author="lusonghe" w:date="2020-03-05T16:31:00Z"/>
                <w:rFonts w:ascii="宋体" w:hAnsi="宋体"/>
                <w:sz w:val="21"/>
                <w:szCs w:val="21"/>
                <w:rPrChange w:id="127163" w:author="lusonghe" w:date="2020-04-02T15:21:00Z">
                  <w:rPr>
                    <w:ins w:id="1271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67" w:author="lusonghe" w:date="2020-03-05T16:31:00Z"/>
                <w:rFonts w:ascii="宋体" w:hAnsi="宋体"/>
                <w:sz w:val="21"/>
                <w:szCs w:val="21"/>
                <w:rPrChange w:id="127168" w:author="lusonghe" w:date="2020-04-02T15:21:00Z">
                  <w:rPr>
                    <w:ins w:id="1271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7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17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73" w:author="lusonghe" w:date="2020-03-05T16:31:00Z"/>
                <w:rFonts w:ascii="宋体" w:hAnsi="宋体"/>
                <w:sz w:val="21"/>
                <w:szCs w:val="21"/>
                <w:rPrChange w:id="127174" w:author="lusonghe" w:date="2020-04-02T15:21:00Z">
                  <w:rPr>
                    <w:ins w:id="1271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器1 Mipi控制（数据引脚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78" w:author="lusonghe" w:date="2020-03-05T16:31:00Z"/>
                <w:rFonts w:ascii="宋体" w:hAnsi="宋体"/>
                <w:sz w:val="21"/>
                <w:szCs w:val="21"/>
                <w:rPrChange w:id="127179" w:author="lusonghe" w:date="2020-04-02T15:21:00Z">
                  <w:rPr>
                    <w:ins w:id="1271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83" w:author="lusonghe" w:date="2020-03-05T16:31:00Z"/>
                <w:rFonts w:ascii="宋体" w:hAnsi="宋体"/>
                <w:sz w:val="21"/>
                <w:szCs w:val="21"/>
                <w:rPrChange w:id="127184" w:author="lusonghe" w:date="2020-04-02T15:21:00Z">
                  <w:rPr>
                    <w:ins w:id="1271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18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18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89" w:author="lusonghe" w:date="2020-03-05T16:31:00Z"/>
                <w:rFonts w:ascii="宋体" w:hAnsi="宋体"/>
                <w:sz w:val="21"/>
                <w:szCs w:val="21"/>
                <w:rPrChange w:id="127190" w:author="lusonghe" w:date="2020-04-02T15:21:00Z">
                  <w:rPr>
                    <w:ins w:id="1271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_CONN_RFFE1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94" w:author="lusonghe" w:date="2020-03-05T16:31:00Z"/>
                <w:rFonts w:ascii="宋体" w:hAnsi="宋体"/>
                <w:sz w:val="21"/>
                <w:szCs w:val="21"/>
                <w:rPrChange w:id="127195" w:author="lusonghe" w:date="2020-04-02T15:21:00Z">
                  <w:rPr>
                    <w:ins w:id="1271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1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1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199" w:author="lusonghe" w:date="2020-03-05T16:31:00Z"/>
                <w:rFonts w:ascii="宋体" w:hAnsi="宋体"/>
                <w:sz w:val="21"/>
                <w:szCs w:val="21"/>
                <w:rPrChange w:id="127200" w:author="lusonghe" w:date="2020-04-02T15:21:00Z">
                  <w:rPr>
                    <w:ins w:id="1272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0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2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05" w:author="lusonghe" w:date="2020-03-05T16:31:00Z"/>
                <w:rFonts w:ascii="宋体" w:hAnsi="宋体"/>
                <w:sz w:val="21"/>
                <w:szCs w:val="21"/>
                <w:rPrChange w:id="127206" w:author="lusonghe" w:date="2020-04-02T15:21:00Z">
                  <w:rPr>
                    <w:ins w:id="1272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天线调谐器1 Mipi控制（时钟引脚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10" w:author="lusonghe" w:date="2020-03-05T16:31:00Z"/>
                <w:rFonts w:ascii="宋体" w:hAnsi="宋体"/>
                <w:sz w:val="21"/>
                <w:szCs w:val="21"/>
                <w:rPrChange w:id="127211" w:author="lusonghe" w:date="2020-04-02T15:21:00Z">
                  <w:rPr>
                    <w:ins w:id="1272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15" w:author="lusonghe" w:date="2020-03-05T16:31:00Z"/>
                <w:rFonts w:ascii="宋体" w:hAnsi="宋体"/>
                <w:sz w:val="21"/>
                <w:szCs w:val="21"/>
                <w:rPrChange w:id="127216" w:author="lusonghe" w:date="2020-04-02T15:21:00Z">
                  <w:rPr>
                    <w:ins w:id="1272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1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22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21" w:author="lusonghe" w:date="2020-03-05T16:31:00Z"/>
                <w:rFonts w:ascii="宋体" w:hAnsi="宋体"/>
                <w:sz w:val="21"/>
                <w:szCs w:val="21"/>
                <w:rPrChange w:id="127222" w:author="lusonghe" w:date="2020-04-02T15:21:00Z">
                  <w:rPr>
                    <w:ins w:id="1272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LEEP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26" w:author="lusonghe" w:date="2020-03-05T16:31:00Z"/>
                <w:rFonts w:ascii="宋体" w:hAnsi="宋体"/>
                <w:sz w:val="21"/>
                <w:szCs w:val="21"/>
                <w:rPrChange w:id="127227" w:author="lusonghe" w:date="2020-04-02T15:21:00Z">
                  <w:rPr>
                    <w:ins w:id="1272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31" w:author="lusonghe" w:date="2020-03-05T16:31:00Z"/>
                <w:rFonts w:ascii="宋体" w:hAnsi="宋体"/>
                <w:sz w:val="21"/>
                <w:szCs w:val="21"/>
                <w:rPrChange w:id="127232" w:author="lusonghe" w:date="2020-04-02T15:21:00Z">
                  <w:rPr>
                    <w:ins w:id="1272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3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2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37" w:author="lusonghe" w:date="2020-03-05T16:31:00Z"/>
                <w:rFonts w:ascii="宋体" w:hAnsi="宋体"/>
                <w:sz w:val="21"/>
                <w:szCs w:val="21"/>
                <w:rPrChange w:id="127238" w:author="lusonghe" w:date="2020-04-02T15:21:00Z">
                  <w:rPr>
                    <w:ins w:id="1272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来自SDX55的 wifi 睡眠时钟控制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42" w:author="lusonghe" w:date="2020-03-05T16:31:00Z"/>
                <w:rFonts w:ascii="宋体" w:hAnsi="宋体"/>
                <w:sz w:val="21"/>
                <w:szCs w:val="21"/>
                <w:rPrChange w:id="127243" w:author="lusonghe" w:date="2020-04-02T15:21:00Z">
                  <w:rPr>
                    <w:ins w:id="1272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47" w:author="lusonghe" w:date="2020-03-05T16:31:00Z"/>
                <w:rFonts w:ascii="宋体" w:hAnsi="宋体"/>
                <w:sz w:val="21"/>
                <w:szCs w:val="21"/>
                <w:rPrChange w:id="127248" w:author="lusonghe" w:date="2020-04-02T15:21:00Z">
                  <w:rPr>
                    <w:ins w:id="1272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5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25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53" w:author="lusonghe" w:date="2020-03-05T16:31:00Z"/>
                <w:rFonts w:ascii="宋体" w:hAnsi="宋体"/>
                <w:sz w:val="21"/>
                <w:szCs w:val="21"/>
                <w:rPrChange w:id="127254" w:author="lusonghe" w:date="2020-04-02T15:21:00Z">
                  <w:rPr>
                    <w:ins w:id="1272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5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_CLK3_W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58" w:author="lusonghe" w:date="2020-03-05T16:31:00Z"/>
                <w:rFonts w:ascii="宋体" w:hAnsi="宋体"/>
                <w:sz w:val="21"/>
                <w:szCs w:val="21"/>
                <w:rPrChange w:id="127259" w:author="lusonghe" w:date="2020-04-02T15:21:00Z">
                  <w:rPr>
                    <w:ins w:id="1272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63" w:author="lusonghe" w:date="2020-03-05T16:31:00Z"/>
                <w:rFonts w:ascii="宋体" w:hAnsi="宋体"/>
                <w:sz w:val="21"/>
                <w:szCs w:val="21"/>
                <w:rPrChange w:id="127264" w:author="lusonghe" w:date="2020-04-02T15:21:00Z">
                  <w:rPr>
                    <w:ins w:id="1272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6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2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69" w:author="lusonghe" w:date="2020-03-05T16:31:00Z"/>
                <w:rFonts w:ascii="宋体" w:hAnsi="宋体"/>
                <w:sz w:val="21"/>
                <w:szCs w:val="21"/>
                <w:rPrChange w:id="127270" w:author="lusonghe" w:date="2020-04-02T15:21:00Z">
                  <w:rPr>
                    <w:ins w:id="1272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727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75" w:author="lusonghe" w:date="2020-03-05T16:31:00Z"/>
                <w:rFonts w:ascii="宋体" w:hAnsi="宋体"/>
                <w:sz w:val="21"/>
                <w:szCs w:val="21"/>
                <w:rPrChange w:id="127276" w:author="lusonghe" w:date="2020-04-02T15:21:00Z">
                  <w:rPr>
                    <w:ins w:id="1272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80" w:author="lusonghe" w:date="2020-03-05T16:31:00Z"/>
                <w:rFonts w:ascii="宋体" w:hAnsi="宋体"/>
                <w:sz w:val="21"/>
                <w:szCs w:val="21"/>
                <w:rPrChange w:id="127281" w:author="lusonghe" w:date="2020-04-02T15:21:00Z">
                  <w:rPr>
                    <w:ins w:id="1272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28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28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86" w:author="lusonghe" w:date="2020-03-05T16:31:00Z"/>
                <w:rFonts w:ascii="宋体" w:hAnsi="宋体"/>
                <w:sz w:val="21"/>
                <w:szCs w:val="21"/>
                <w:rPrChange w:id="127287" w:author="lusonghe" w:date="2020-04-02T15:21:00Z">
                  <w:rPr>
                    <w:ins w:id="1272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91" w:author="lusonghe" w:date="2020-03-05T16:31:00Z"/>
                <w:rFonts w:ascii="宋体" w:hAnsi="宋体"/>
                <w:sz w:val="21"/>
                <w:szCs w:val="21"/>
                <w:rPrChange w:id="127292" w:author="lusonghe" w:date="2020-04-02T15:21:00Z">
                  <w:rPr>
                    <w:ins w:id="1272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2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296" w:author="lusonghe" w:date="2020-03-05T16:31:00Z"/>
                <w:rFonts w:ascii="宋体" w:hAnsi="宋体"/>
                <w:sz w:val="21"/>
                <w:szCs w:val="21"/>
                <w:rPrChange w:id="127297" w:author="lusonghe" w:date="2020-04-02T15:21:00Z">
                  <w:rPr>
                    <w:ins w:id="1272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01" w:author="lusonghe" w:date="2020-03-05T16:31:00Z"/>
                <w:rFonts w:ascii="宋体" w:hAnsi="宋体"/>
                <w:sz w:val="21"/>
                <w:szCs w:val="21"/>
                <w:rPrChange w:id="127302" w:author="lusonghe" w:date="2020-04-02T15:21:00Z">
                  <w:rPr>
                    <w:ins w:id="1273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06" w:author="lusonghe" w:date="2020-03-05T16:31:00Z"/>
                <w:rFonts w:ascii="宋体" w:hAnsi="宋体"/>
                <w:sz w:val="21"/>
                <w:szCs w:val="21"/>
                <w:rPrChange w:id="127307" w:author="lusonghe" w:date="2020-04-02T15:21:00Z">
                  <w:rPr>
                    <w:ins w:id="1273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11" w:author="lusonghe" w:date="2020-03-05T16:31:00Z"/>
                <w:rFonts w:ascii="宋体" w:hAnsi="宋体"/>
                <w:sz w:val="21"/>
                <w:szCs w:val="21"/>
                <w:rPrChange w:id="127312" w:author="lusonghe" w:date="2020-04-02T15:21:00Z">
                  <w:rPr>
                    <w:ins w:id="1273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31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15" w:author="lusonghe" w:date="2020-03-05T16:31:00Z"/>
                <w:rFonts w:ascii="宋体" w:hAnsi="宋体"/>
                <w:sz w:val="21"/>
                <w:szCs w:val="21"/>
                <w:rPrChange w:id="127316" w:author="lusonghe" w:date="2020-04-02T15:21:00Z">
                  <w:rPr>
                    <w:ins w:id="1273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20" w:author="lusonghe" w:date="2020-03-05T16:31:00Z"/>
                <w:rFonts w:ascii="宋体" w:hAnsi="宋体"/>
                <w:sz w:val="21"/>
                <w:szCs w:val="21"/>
                <w:rPrChange w:id="127321" w:author="lusonghe" w:date="2020-04-02T15:21:00Z">
                  <w:rPr>
                    <w:ins w:id="1273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25" w:author="lusonghe" w:date="2020-03-05T16:31:00Z"/>
                <w:rFonts w:ascii="宋体" w:hAnsi="宋体"/>
                <w:sz w:val="21"/>
                <w:szCs w:val="21"/>
                <w:rPrChange w:id="127326" w:author="lusonghe" w:date="2020-04-02T15:21:00Z">
                  <w:rPr>
                    <w:ins w:id="1273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30" w:author="lusonghe" w:date="2020-03-05T16:31:00Z"/>
                <w:rFonts w:ascii="宋体" w:hAnsi="宋体"/>
                <w:sz w:val="21"/>
                <w:szCs w:val="21"/>
                <w:rPrChange w:id="127331" w:author="lusonghe" w:date="2020-04-02T15:21:00Z">
                  <w:rPr>
                    <w:ins w:id="1273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35" w:author="lusonghe" w:date="2020-03-05T16:31:00Z"/>
                <w:rFonts w:ascii="宋体" w:hAnsi="宋体"/>
                <w:sz w:val="21"/>
                <w:szCs w:val="21"/>
                <w:rPrChange w:id="127336" w:author="lusonghe" w:date="2020-04-02T15:21:00Z">
                  <w:rPr>
                    <w:ins w:id="1273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38" w:author="lusonghe" w:date="2020-03-05T16:31:00Z"/>
                <w:rFonts w:ascii="宋体" w:hAnsi="宋体"/>
                <w:sz w:val="21"/>
                <w:szCs w:val="21"/>
                <w:rPrChange w:id="127339" w:author="lusonghe" w:date="2020-04-02T15:21:00Z">
                  <w:rPr>
                    <w:ins w:id="1273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34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42" w:author="lusonghe" w:date="2020-03-05T16:31:00Z"/>
                <w:rFonts w:ascii="宋体" w:hAnsi="宋体"/>
                <w:sz w:val="21"/>
                <w:szCs w:val="21"/>
                <w:rPrChange w:id="127343" w:author="lusonghe" w:date="2020-04-02T15:21:00Z">
                  <w:rPr>
                    <w:ins w:id="1273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47" w:author="lusonghe" w:date="2020-03-05T16:31:00Z"/>
                <w:rFonts w:ascii="宋体" w:hAnsi="宋体"/>
                <w:sz w:val="21"/>
                <w:szCs w:val="21"/>
                <w:rPrChange w:id="127348" w:author="lusonghe" w:date="2020-04-02T15:21:00Z">
                  <w:rPr>
                    <w:ins w:id="1273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52" w:author="lusonghe" w:date="2020-03-05T16:31:00Z"/>
                <w:rFonts w:ascii="宋体" w:hAnsi="宋体"/>
                <w:sz w:val="21"/>
                <w:szCs w:val="21"/>
                <w:rPrChange w:id="127353" w:author="lusonghe" w:date="2020-04-02T15:21:00Z">
                  <w:rPr>
                    <w:ins w:id="1273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57" w:author="lusonghe" w:date="2020-03-05T16:31:00Z"/>
                <w:rFonts w:ascii="宋体" w:hAnsi="宋体"/>
                <w:sz w:val="21"/>
                <w:szCs w:val="21"/>
                <w:rPrChange w:id="127358" w:author="lusonghe" w:date="2020-04-02T15:21:00Z">
                  <w:rPr>
                    <w:ins w:id="1273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6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62" w:author="lusonghe" w:date="2020-03-05T16:31:00Z"/>
                <w:rFonts w:ascii="宋体" w:hAnsi="宋体"/>
                <w:sz w:val="21"/>
                <w:szCs w:val="21"/>
                <w:rPrChange w:id="127363" w:author="lusonghe" w:date="2020-04-02T15:21:00Z">
                  <w:rPr>
                    <w:ins w:id="1273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65" w:author="lusonghe" w:date="2020-03-05T16:31:00Z"/>
                <w:rFonts w:ascii="宋体" w:hAnsi="宋体"/>
                <w:sz w:val="21"/>
                <w:szCs w:val="21"/>
                <w:rPrChange w:id="127366" w:author="lusonghe" w:date="2020-04-02T15:21:00Z">
                  <w:rPr>
                    <w:ins w:id="1273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36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69" w:author="lusonghe" w:date="2020-03-05T16:31:00Z"/>
                <w:rFonts w:ascii="宋体" w:hAnsi="宋体"/>
                <w:sz w:val="21"/>
                <w:szCs w:val="21"/>
                <w:rPrChange w:id="127370" w:author="lusonghe" w:date="2020-04-02T15:21:00Z">
                  <w:rPr>
                    <w:ins w:id="1273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74" w:author="lusonghe" w:date="2020-03-05T16:31:00Z"/>
                <w:rFonts w:ascii="宋体" w:hAnsi="宋体"/>
                <w:sz w:val="21"/>
                <w:szCs w:val="21"/>
                <w:rPrChange w:id="127375" w:author="lusonghe" w:date="2020-04-02T15:21:00Z">
                  <w:rPr>
                    <w:ins w:id="1273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79" w:author="lusonghe" w:date="2020-03-05T16:31:00Z"/>
                <w:rFonts w:ascii="宋体" w:hAnsi="宋体"/>
                <w:sz w:val="21"/>
                <w:szCs w:val="21"/>
                <w:rPrChange w:id="127380" w:author="lusonghe" w:date="2020-04-02T15:21:00Z">
                  <w:rPr>
                    <w:ins w:id="1273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84" w:author="lusonghe" w:date="2020-03-05T16:31:00Z"/>
                <w:rFonts w:ascii="宋体" w:hAnsi="宋体"/>
                <w:sz w:val="21"/>
                <w:szCs w:val="21"/>
                <w:rPrChange w:id="127385" w:author="lusonghe" w:date="2020-04-02T15:21:00Z">
                  <w:rPr>
                    <w:ins w:id="1273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3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89" w:author="lusonghe" w:date="2020-03-05T16:31:00Z"/>
                <w:rFonts w:ascii="宋体" w:hAnsi="宋体"/>
                <w:sz w:val="21"/>
                <w:szCs w:val="21"/>
                <w:rPrChange w:id="127390" w:author="lusonghe" w:date="2020-04-02T15:21:00Z">
                  <w:rPr>
                    <w:ins w:id="1273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392" w:author="lusonghe" w:date="2020-03-05T16:31:00Z"/>
                <w:rFonts w:ascii="宋体" w:hAnsi="宋体"/>
                <w:sz w:val="21"/>
                <w:szCs w:val="21"/>
                <w:rPrChange w:id="127393" w:author="lusonghe" w:date="2020-04-02T15:21:00Z">
                  <w:rPr>
                    <w:ins w:id="1273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739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396" w:author="lusonghe" w:date="2020-03-05T16:31:00Z"/>
                <w:rFonts w:ascii="宋体" w:hAnsi="宋体"/>
                <w:sz w:val="21"/>
                <w:szCs w:val="21"/>
                <w:rPrChange w:id="127397" w:author="lusonghe" w:date="2020-04-02T15:21:00Z">
                  <w:rPr>
                    <w:ins w:id="1273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3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UIM1_CLK_M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01" w:author="lusonghe" w:date="2020-03-05T16:31:00Z"/>
                <w:rFonts w:ascii="宋体" w:hAnsi="宋体"/>
                <w:sz w:val="21"/>
                <w:szCs w:val="21"/>
                <w:rPrChange w:id="127402" w:author="lusonghe" w:date="2020-04-02T15:21:00Z">
                  <w:rPr>
                    <w:ins w:id="1274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06" w:author="lusonghe" w:date="2020-03-05T16:31:00Z"/>
                <w:rFonts w:ascii="宋体" w:hAnsi="宋体"/>
                <w:sz w:val="21"/>
                <w:szCs w:val="21"/>
                <w:rPrChange w:id="127407" w:author="lusonghe" w:date="2020-04-02T15:21:00Z">
                  <w:rPr>
                    <w:ins w:id="1274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41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4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12" w:author="lusonghe" w:date="2020-03-05T16:31:00Z"/>
                <w:rFonts w:ascii="宋体" w:hAnsi="宋体"/>
                <w:sz w:val="21"/>
                <w:szCs w:val="21"/>
                <w:rPrChange w:id="127413" w:author="lusonghe" w:date="2020-04-02T15:21:00Z">
                  <w:rPr>
                    <w:ins w:id="1274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IM1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17" w:author="lusonghe" w:date="2020-03-05T16:31:00Z"/>
                <w:rFonts w:ascii="宋体" w:hAnsi="宋体"/>
                <w:sz w:val="21"/>
                <w:szCs w:val="21"/>
                <w:rPrChange w:id="127418" w:author="lusonghe" w:date="2020-04-02T15:21:00Z">
                  <w:rPr>
                    <w:ins w:id="1274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2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22" w:author="lusonghe" w:date="2020-03-05T16:31:00Z"/>
                <w:rFonts w:ascii="宋体" w:hAnsi="宋体"/>
                <w:sz w:val="21"/>
                <w:szCs w:val="21"/>
                <w:rPrChange w:id="127423" w:author="lusonghe" w:date="2020-04-02T15:21:00Z">
                  <w:rPr>
                    <w:ins w:id="12742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42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42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28" w:author="lusonghe" w:date="2020-03-05T16:31:00Z"/>
                <w:rFonts w:ascii="宋体" w:hAnsi="宋体"/>
                <w:sz w:val="21"/>
                <w:szCs w:val="21"/>
                <w:rPrChange w:id="127429" w:author="lusonghe" w:date="2020-04-02T15:21:00Z">
                  <w:rPr>
                    <w:ins w:id="1274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UIM1_DATA_M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33" w:author="lusonghe" w:date="2020-03-05T16:31:00Z"/>
                <w:rFonts w:ascii="宋体" w:hAnsi="宋体"/>
                <w:sz w:val="21"/>
                <w:szCs w:val="21"/>
                <w:rPrChange w:id="127434" w:author="lusonghe" w:date="2020-04-02T15:21:00Z">
                  <w:rPr>
                    <w:ins w:id="1274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38" w:author="lusonghe" w:date="2020-03-05T16:31:00Z"/>
                <w:rFonts w:ascii="宋体" w:hAnsi="宋体"/>
                <w:sz w:val="21"/>
                <w:szCs w:val="21"/>
                <w:rPrChange w:id="127439" w:author="lusonghe" w:date="2020-04-02T15:21:00Z">
                  <w:rPr>
                    <w:ins w:id="1274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44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4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44" w:author="lusonghe" w:date="2020-03-05T16:31:00Z"/>
                <w:rFonts w:ascii="宋体" w:hAnsi="宋体"/>
                <w:sz w:val="21"/>
                <w:szCs w:val="21"/>
                <w:rPrChange w:id="127445" w:author="lusonghe" w:date="2020-04-02T15:21:00Z">
                  <w:rPr>
                    <w:ins w:id="1274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IM1数据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49" w:author="lusonghe" w:date="2020-03-05T16:31:00Z"/>
                <w:rFonts w:ascii="宋体" w:hAnsi="宋体"/>
                <w:sz w:val="21"/>
                <w:szCs w:val="21"/>
                <w:rPrChange w:id="127450" w:author="lusonghe" w:date="2020-04-02T15:21:00Z">
                  <w:rPr>
                    <w:ins w:id="1274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54" w:author="lusonghe" w:date="2020-03-05T16:31:00Z"/>
                <w:rFonts w:ascii="宋体" w:hAnsi="宋体"/>
                <w:sz w:val="21"/>
                <w:szCs w:val="21"/>
                <w:rPrChange w:id="127455" w:author="lusonghe" w:date="2020-04-02T15:21:00Z">
                  <w:rPr>
                    <w:ins w:id="1274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45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45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60" w:author="lusonghe" w:date="2020-03-05T16:31:00Z"/>
                <w:rFonts w:ascii="宋体" w:hAnsi="宋体"/>
                <w:sz w:val="21"/>
                <w:szCs w:val="21"/>
                <w:rPrChange w:id="127461" w:author="lusonghe" w:date="2020-04-02T15:21:00Z">
                  <w:rPr>
                    <w:ins w:id="1274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VDDPX_8_VREF_RGMII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65" w:author="lusonghe" w:date="2020-03-05T16:31:00Z"/>
                <w:rFonts w:ascii="宋体" w:hAnsi="宋体"/>
                <w:sz w:val="21"/>
                <w:szCs w:val="21"/>
                <w:rPrChange w:id="127466" w:author="lusonghe" w:date="2020-04-02T15:21:00Z">
                  <w:rPr>
                    <w:ins w:id="1274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70" w:author="lusonghe" w:date="2020-03-05T16:31:00Z"/>
                <w:rFonts w:ascii="宋体" w:hAnsi="宋体"/>
                <w:sz w:val="21"/>
                <w:szCs w:val="21"/>
                <w:rPrChange w:id="127471" w:author="lusonghe" w:date="2020-04-02T15:21:00Z">
                  <w:rPr>
                    <w:ins w:id="1274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75" w:author="lusonghe" w:date="2020-03-05T16:31:00Z"/>
                <w:rFonts w:ascii="宋体" w:hAnsi="宋体"/>
                <w:sz w:val="21"/>
                <w:szCs w:val="21"/>
                <w:rPrChange w:id="127476" w:author="lusonghe" w:date="2020-04-02T15:21:00Z">
                  <w:rPr>
                    <w:ins w:id="1274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电源输入（预留）</w:t>
              </w:r>
            </w:ins>
          </w:p>
          <w:p w:rsidR="00F67CA7" w:rsidRPr="00EE186D" w:rsidRDefault="000B4D91" w:rsidP="007B52E3">
            <w:pPr>
              <w:rPr>
                <w:ins w:id="127480" w:author="lusonghe" w:date="2020-03-05T16:31:00Z"/>
                <w:rFonts w:ascii="宋体" w:hAnsi="宋体"/>
                <w:sz w:val="21"/>
                <w:szCs w:val="21"/>
                <w:rPrChange w:id="127481" w:author="lusonghe" w:date="2020-04-02T15:21:00Z">
                  <w:rPr>
                    <w:ins w:id="1274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不适用，请直接接地</w:t>
              </w:r>
            </w:ins>
          </w:p>
          <w:p w:rsidR="00F67CA7" w:rsidRPr="00EE186D" w:rsidRDefault="000B4D91" w:rsidP="007B52E3">
            <w:pPr>
              <w:rPr>
                <w:ins w:id="127485" w:author="lusonghe" w:date="2020-03-05T16:31:00Z"/>
                <w:rFonts w:ascii="宋体" w:hAnsi="宋体"/>
                <w:sz w:val="21"/>
                <w:szCs w:val="21"/>
                <w:rPrChange w:id="127486" w:author="lusonghe" w:date="2020-04-02T15:21:00Z">
                  <w:rPr>
                    <w:ins w:id="1274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4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使用，请连接到VREF_RGMII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490" w:author="lusonghe" w:date="2020-03-05T16:31:00Z"/>
                <w:rFonts w:ascii="宋体" w:hAnsi="宋体"/>
                <w:sz w:val="21"/>
                <w:szCs w:val="21"/>
                <w:rPrChange w:id="127491" w:author="lusonghe" w:date="2020-04-02T15:21:00Z">
                  <w:rPr>
                    <w:ins w:id="1274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93" w:author="lusonghe" w:date="2020-03-05T16:31:00Z"/>
                <w:rFonts w:ascii="宋体" w:hAnsi="宋体"/>
                <w:sz w:val="21"/>
                <w:szCs w:val="21"/>
                <w:rPrChange w:id="127494" w:author="lusonghe" w:date="2020-04-02T15:21:00Z">
                  <w:rPr>
                    <w:ins w:id="1274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4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49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49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499" w:author="lusonghe" w:date="2020-03-05T16:31:00Z"/>
                <w:rFonts w:ascii="宋体" w:hAnsi="宋体"/>
                <w:sz w:val="21"/>
                <w:szCs w:val="21"/>
                <w:rPrChange w:id="127500" w:author="lusonghe" w:date="2020-04-02T15:21:00Z">
                  <w:rPr>
                    <w:ins w:id="1275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UIM1_PRESENT_M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04" w:author="lusonghe" w:date="2020-03-05T16:31:00Z"/>
                <w:rFonts w:ascii="宋体" w:hAnsi="宋体"/>
                <w:sz w:val="21"/>
                <w:szCs w:val="21"/>
                <w:rPrChange w:id="127505" w:author="lusonghe" w:date="2020-04-02T15:21:00Z">
                  <w:rPr>
                    <w:ins w:id="1275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09" w:author="lusonghe" w:date="2020-03-05T16:31:00Z"/>
                <w:rFonts w:ascii="宋体" w:hAnsi="宋体"/>
                <w:sz w:val="21"/>
                <w:szCs w:val="21"/>
                <w:rPrChange w:id="127510" w:author="lusonghe" w:date="2020-04-02T15:21:00Z">
                  <w:rPr>
                    <w:ins w:id="1275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1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5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15" w:author="lusonghe" w:date="2020-03-05T16:31:00Z"/>
                <w:rFonts w:ascii="宋体" w:hAnsi="宋体"/>
                <w:sz w:val="21"/>
                <w:szCs w:val="21"/>
                <w:rPrChange w:id="127516" w:author="lusonghe" w:date="2020-04-02T15:21:00Z">
                  <w:rPr>
                    <w:ins w:id="1275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IM1在位检测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20" w:author="lusonghe" w:date="2020-03-05T16:31:00Z"/>
                <w:rFonts w:ascii="宋体" w:hAnsi="宋体"/>
                <w:sz w:val="21"/>
                <w:szCs w:val="21"/>
                <w:rPrChange w:id="127521" w:author="lusonghe" w:date="2020-04-02T15:21:00Z">
                  <w:rPr>
                    <w:ins w:id="1275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25" w:author="lusonghe" w:date="2020-03-05T16:31:00Z"/>
                <w:rFonts w:ascii="宋体" w:hAnsi="宋体"/>
                <w:sz w:val="21"/>
                <w:szCs w:val="21"/>
                <w:rPrChange w:id="127526" w:author="lusonghe" w:date="2020-04-02T15:21:00Z">
                  <w:rPr>
                    <w:ins w:id="1275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53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31" w:author="lusonghe" w:date="2020-03-05T16:31:00Z"/>
                <w:rFonts w:ascii="宋体" w:hAnsi="宋体"/>
                <w:sz w:val="21"/>
                <w:szCs w:val="21"/>
                <w:rPrChange w:id="127532" w:author="lusonghe" w:date="2020-04-02T15:21:00Z">
                  <w:rPr>
                    <w:ins w:id="1275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_SPI_MOSI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36" w:author="lusonghe" w:date="2020-03-05T16:31:00Z"/>
                <w:rFonts w:ascii="宋体" w:hAnsi="宋体"/>
                <w:sz w:val="21"/>
                <w:szCs w:val="21"/>
                <w:rPrChange w:id="127537" w:author="lusonghe" w:date="2020-04-02T15:21:00Z">
                  <w:rPr>
                    <w:ins w:id="1275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41" w:author="lusonghe" w:date="2020-03-05T16:31:00Z"/>
                <w:rFonts w:ascii="宋体" w:hAnsi="宋体"/>
                <w:sz w:val="21"/>
                <w:szCs w:val="21"/>
                <w:rPrChange w:id="127542" w:author="lusonghe" w:date="2020-04-02T15:21:00Z">
                  <w:rPr>
                    <w:ins w:id="1275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4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5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47" w:author="lusonghe" w:date="2020-03-05T16:31:00Z"/>
                <w:rFonts w:ascii="宋体" w:hAnsi="宋体"/>
                <w:sz w:val="21"/>
                <w:szCs w:val="21"/>
                <w:rPrChange w:id="127548" w:author="lusonghe" w:date="2020-04-02T15:21:00Z">
                  <w:rPr>
                    <w:ins w:id="1275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SPI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52" w:author="lusonghe" w:date="2020-03-05T16:31:00Z"/>
                <w:rFonts w:ascii="宋体" w:hAnsi="宋体"/>
                <w:sz w:val="21"/>
                <w:szCs w:val="21"/>
                <w:rPrChange w:id="127553" w:author="lusonghe" w:date="2020-04-02T15:21:00Z">
                  <w:rPr>
                    <w:ins w:id="1275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57" w:author="lusonghe" w:date="2020-03-05T16:31:00Z"/>
                <w:rFonts w:ascii="宋体" w:hAnsi="宋体"/>
                <w:sz w:val="21"/>
                <w:szCs w:val="21"/>
                <w:rPrChange w:id="127558" w:author="lusonghe" w:date="2020-04-02T15:21:00Z">
                  <w:rPr>
                    <w:ins w:id="1275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6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56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63" w:author="lusonghe" w:date="2020-03-05T16:31:00Z"/>
                <w:rFonts w:ascii="宋体" w:hAnsi="宋体"/>
                <w:sz w:val="21"/>
                <w:szCs w:val="21"/>
                <w:rPrChange w:id="127564" w:author="lusonghe" w:date="2020-04-02T15:21:00Z">
                  <w:rPr>
                    <w:ins w:id="1275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6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_SPI_CS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68" w:author="lusonghe" w:date="2020-03-05T16:31:00Z"/>
                <w:rFonts w:ascii="宋体" w:hAnsi="宋体"/>
                <w:sz w:val="21"/>
                <w:szCs w:val="21"/>
                <w:rPrChange w:id="127569" w:author="lusonghe" w:date="2020-04-02T15:21:00Z">
                  <w:rPr>
                    <w:ins w:id="1275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7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73" w:author="lusonghe" w:date="2020-03-05T16:31:00Z"/>
                <w:rFonts w:ascii="宋体" w:hAnsi="宋体"/>
                <w:sz w:val="21"/>
                <w:szCs w:val="21"/>
                <w:rPrChange w:id="127574" w:author="lusonghe" w:date="2020-04-02T15:21:00Z">
                  <w:rPr>
                    <w:ins w:id="1275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7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5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79" w:author="lusonghe" w:date="2020-03-05T16:31:00Z"/>
                <w:rFonts w:ascii="宋体" w:hAnsi="宋体"/>
                <w:sz w:val="21"/>
                <w:szCs w:val="21"/>
                <w:rPrChange w:id="127580" w:author="lusonghe" w:date="2020-04-02T15:21:00Z">
                  <w:rPr>
                    <w:ins w:id="1275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SPI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84" w:author="lusonghe" w:date="2020-03-05T16:31:00Z"/>
                <w:rFonts w:ascii="宋体" w:hAnsi="宋体"/>
                <w:sz w:val="21"/>
                <w:szCs w:val="21"/>
                <w:rPrChange w:id="127585" w:author="lusonghe" w:date="2020-04-02T15:21:00Z">
                  <w:rPr>
                    <w:ins w:id="1275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89" w:author="lusonghe" w:date="2020-03-05T16:31:00Z"/>
                <w:rFonts w:ascii="宋体" w:hAnsi="宋体"/>
                <w:sz w:val="21"/>
                <w:szCs w:val="21"/>
                <w:rPrChange w:id="127590" w:author="lusonghe" w:date="2020-04-02T15:21:00Z">
                  <w:rPr>
                    <w:ins w:id="1275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59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59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595" w:author="lusonghe" w:date="2020-03-05T16:31:00Z"/>
                <w:rFonts w:ascii="宋体" w:hAnsi="宋体"/>
                <w:sz w:val="21"/>
                <w:szCs w:val="21"/>
                <w:rPrChange w:id="127596" w:author="lusonghe" w:date="2020-04-02T15:21:00Z">
                  <w:rPr>
                    <w:ins w:id="1275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5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MD_IO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00" w:author="lusonghe" w:date="2020-03-05T16:31:00Z"/>
                <w:rFonts w:ascii="宋体" w:hAnsi="宋体"/>
                <w:sz w:val="21"/>
                <w:szCs w:val="21"/>
                <w:rPrChange w:id="127601" w:author="lusonghe" w:date="2020-04-02T15:21:00Z">
                  <w:rPr>
                    <w:ins w:id="1276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3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05" w:author="lusonghe" w:date="2020-03-05T16:31:00Z"/>
                <w:rFonts w:ascii="宋体" w:hAnsi="宋体"/>
                <w:sz w:val="21"/>
                <w:szCs w:val="21"/>
                <w:rPrChange w:id="127606" w:author="lusonghe" w:date="2020-04-02T15:21:00Z">
                  <w:rPr>
                    <w:ins w:id="1276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0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6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11" w:author="lusonghe" w:date="2020-03-05T16:31:00Z"/>
                <w:rFonts w:ascii="宋体" w:hAnsi="宋体"/>
                <w:sz w:val="21"/>
                <w:szCs w:val="21"/>
                <w:rPrChange w:id="127612" w:author="lusonghe" w:date="2020-04-02T15:21:00Z">
                  <w:rPr>
                    <w:ins w:id="1276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MDIO数据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16" w:author="lusonghe" w:date="2020-03-05T16:31:00Z"/>
                <w:rFonts w:ascii="宋体" w:hAnsi="宋体"/>
                <w:sz w:val="21"/>
                <w:szCs w:val="21"/>
                <w:rPrChange w:id="127617" w:author="lusonghe" w:date="2020-04-02T15:21:00Z">
                  <w:rPr>
                    <w:ins w:id="1276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21" w:author="lusonghe" w:date="2020-03-05T16:31:00Z"/>
                <w:rFonts w:ascii="宋体" w:hAnsi="宋体"/>
                <w:sz w:val="21"/>
                <w:szCs w:val="21"/>
                <w:rPrChange w:id="127622" w:author="lusonghe" w:date="2020-04-02T15:21:00Z">
                  <w:rPr>
                    <w:ins w:id="1276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62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27" w:author="lusonghe" w:date="2020-03-05T16:31:00Z"/>
                <w:rFonts w:ascii="宋体" w:hAnsi="宋体"/>
                <w:sz w:val="21"/>
                <w:szCs w:val="21"/>
                <w:rPrChange w:id="127628" w:author="lusonghe" w:date="2020-04-02T15:21:00Z">
                  <w:rPr>
                    <w:ins w:id="1276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_RESE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32" w:author="lusonghe" w:date="2020-03-05T16:31:00Z"/>
                <w:rFonts w:ascii="宋体" w:hAnsi="宋体"/>
                <w:sz w:val="21"/>
                <w:szCs w:val="21"/>
                <w:rPrChange w:id="127633" w:author="lusonghe" w:date="2020-04-02T15:21:00Z">
                  <w:rPr>
                    <w:ins w:id="1276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37" w:author="lusonghe" w:date="2020-03-05T16:31:00Z"/>
                <w:rFonts w:ascii="宋体" w:hAnsi="宋体"/>
                <w:sz w:val="21"/>
                <w:szCs w:val="21"/>
                <w:rPrChange w:id="127638" w:author="lusonghe" w:date="2020-04-02T15:21:00Z">
                  <w:rPr>
                    <w:ins w:id="1276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4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6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43" w:author="lusonghe" w:date="2020-03-05T16:31:00Z"/>
                <w:rFonts w:ascii="宋体" w:hAnsi="宋体"/>
                <w:sz w:val="21"/>
                <w:szCs w:val="21"/>
                <w:rPrChange w:id="127644" w:author="lusonghe" w:date="2020-04-02T15:21:00Z">
                  <w:rPr>
                    <w:ins w:id="1276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过给PMIC提供一个正确的复位信号来实现复位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48" w:author="lusonghe" w:date="2020-03-05T16:31:00Z"/>
                <w:rFonts w:ascii="宋体" w:hAnsi="宋体"/>
                <w:sz w:val="21"/>
                <w:szCs w:val="21"/>
                <w:rPrChange w:id="127649" w:author="lusonghe" w:date="2020-04-02T15:21:00Z">
                  <w:rPr>
                    <w:ins w:id="1276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53" w:author="lusonghe" w:date="2020-03-05T16:31:00Z"/>
                <w:rFonts w:ascii="宋体" w:hAnsi="宋体"/>
                <w:sz w:val="21"/>
                <w:szCs w:val="21"/>
                <w:rPrChange w:id="127654" w:author="lusonghe" w:date="2020-04-02T15:21:00Z">
                  <w:rPr>
                    <w:ins w:id="1276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5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65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59" w:author="lusonghe" w:date="2020-03-05T16:31:00Z"/>
                <w:rFonts w:ascii="宋体" w:hAnsi="宋体"/>
                <w:sz w:val="21"/>
                <w:szCs w:val="21"/>
                <w:rPrChange w:id="127660" w:author="lusonghe" w:date="2020-04-02T15:21:00Z">
                  <w:rPr>
                    <w:ins w:id="1276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MD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64" w:author="lusonghe" w:date="2020-03-05T16:31:00Z"/>
                <w:rFonts w:ascii="宋体" w:hAnsi="宋体"/>
                <w:sz w:val="21"/>
                <w:szCs w:val="21"/>
                <w:rPrChange w:id="127665" w:author="lusonghe" w:date="2020-04-02T15:21:00Z">
                  <w:rPr>
                    <w:ins w:id="1276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69" w:author="lusonghe" w:date="2020-03-05T16:31:00Z"/>
                <w:rFonts w:ascii="宋体" w:hAnsi="宋体"/>
                <w:sz w:val="21"/>
                <w:szCs w:val="21"/>
                <w:rPrChange w:id="127670" w:author="lusonghe" w:date="2020-04-02T15:21:00Z">
                  <w:rPr>
                    <w:ins w:id="1276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7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6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911608" w:rsidRDefault="000B4D91">
            <w:pPr>
              <w:rPr>
                <w:ins w:id="127675" w:author="lusonghe" w:date="2020-03-05T16:31:00Z"/>
                <w:rFonts w:ascii="宋体" w:hAnsi="宋体"/>
                <w:sz w:val="21"/>
                <w:szCs w:val="21"/>
                <w:rPrChange w:id="127676" w:author="lusonghe" w:date="2020-04-02T15:21:00Z">
                  <w:rPr>
                    <w:ins w:id="1276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MDC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80" w:author="lusonghe" w:date="2020-03-05T16:31:00Z"/>
                <w:rFonts w:ascii="宋体" w:hAnsi="宋体"/>
                <w:sz w:val="21"/>
                <w:szCs w:val="21"/>
                <w:rPrChange w:id="127681" w:author="lusonghe" w:date="2020-04-02T15:21:00Z">
                  <w:rPr>
                    <w:ins w:id="1276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85" w:author="lusonghe" w:date="2020-03-05T16:31:00Z"/>
                <w:rFonts w:ascii="宋体" w:hAnsi="宋体"/>
                <w:sz w:val="21"/>
                <w:szCs w:val="21"/>
                <w:rPrChange w:id="127686" w:author="lusonghe" w:date="2020-04-02T15:21:00Z">
                  <w:rPr>
                    <w:ins w:id="1276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68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69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91" w:author="lusonghe" w:date="2020-03-05T16:31:00Z"/>
                <w:rFonts w:ascii="宋体" w:hAnsi="宋体"/>
                <w:sz w:val="21"/>
                <w:szCs w:val="21"/>
                <w:rPrChange w:id="127692" w:author="lusonghe" w:date="2020-04-02T15:21:00Z">
                  <w:rPr>
                    <w:ins w:id="1276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6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CT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696" w:author="lusonghe" w:date="2020-03-05T16:31:00Z"/>
                <w:rFonts w:ascii="宋体" w:hAnsi="宋体"/>
                <w:sz w:val="21"/>
                <w:szCs w:val="21"/>
                <w:rPrChange w:id="127697" w:author="lusonghe" w:date="2020-04-02T15:21:00Z">
                  <w:rPr>
                    <w:ins w:id="1276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6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01" w:author="lusonghe" w:date="2020-03-05T16:31:00Z"/>
                <w:rFonts w:ascii="宋体" w:hAnsi="宋体"/>
                <w:sz w:val="21"/>
                <w:szCs w:val="21"/>
                <w:rPrChange w:id="127702" w:author="lusonghe" w:date="2020-04-02T15:21:00Z">
                  <w:rPr>
                    <w:ins w:id="1277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0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70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07" w:author="lusonghe" w:date="2020-03-05T16:31:00Z"/>
                <w:rFonts w:ascii="宋体" w:hAnsi="宋体"/>
                <w:sz w:val="21"/>
                <w:szCs w:val="21"/>
                <w:rPrChange w:id="127708" w:author="lusonghe" w:date="2020-04-02T15:21:00Z">
                  <w:rPr>
                    <w:ins w:id="1277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控制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12" w:author="lusonghe" w:date="2020-03-05T16:31:00Z"/>
                <w:rFonts w:ascii="宋体" w:hAnsi="宋体"/>
                <w:sz w:val="21"/>
                <w:szCs w:val="21"/>
                <w:rPrChange w:id="127713" w:author="lusonghe" w:date="2020-04-02T15:21:00Z">
                  <w:rPr>
                    <w:ins w:id="1277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17" w:author="lusonghe" w:date="2020-03-05T16:31:00Z"/>
                <w:rFonts w:ascii="宋体" w:hAnsi="宋体"/>
                <w:sz w:val="21"/>
                <w:szCs w:val="21"/>
                <w:rPrChange w:id="127718" w:author="lusonghe" w:date="2020-04-02T15:21:00Z">
                  <w:rPr>
                    <w:ins w:id="1277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2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72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23" w:author="lusonghe" w:date="2020-03-05T16:31:00Z"/>
                <w:rFonts w:ascii="宋体" w:hAnsi="宋体"/>
                <w:sz w:val="21"/>
                <w:szCs w:val="21"/>
                <w:rPrChange w:id="127724" w:author="lusonghe" w:date="2020-04-02T15:21:00Z">
                  <w:rPr>
                    <w:ins w:id="1277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28" w:author="lusonghe" w:date="2020-03-05T16:31:00Z"/>
                <w:rFonts w:ascii="宋体" w:hAnsi="宋体"/>
                <w:sz w:val="21"/>
                <w:szCs w:val="21"/>
                <w:rPrChange w:id="127729" w:author="lusonghe" w:date="2020-04-02T15:21:00Z">
                  <w:rPr>
                    <w:ins w:id="1277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33" w:author="lusonghe" w:date="2020-03-05T16:31:00Z"/>
                <w:rFonts w:ascii="宋体" w:hAnsi="宋体"/>
                <w:sz w:val="21"/>
                <w:szCs w:val="21"/>
                <w:rPrChange w:id="127734" w:author="lusonghe" w:date="2020-04-02T15:21:00Z">
                  <w:rPr>
                    <w:ins w:id="1277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3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7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39" w:author="lusonghe" w:date="2020-03-05T16:31:00Z"/>
                <w:rFonts w:ascii="宋体" w:hAnsi="宋体"/>
                <w:sz w:val="21"/>
                <w:szCs w:val="21"/>
                <w:rPrChange w:id="127740" w:author="lusonghe" w:date="2020-04-02T15:21:00Z">
                  <w:rPr>
                    <w:ins w:id="1277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数据bit3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44" w:author="lusonghe" w:date="2020-03-05T16:31:00Z"/>
                <w:rFonts w:ascii="宋体" w:hAnsi="宋体"/>
                <w:sz w:val="21"/>
                <w:szCs w:val="21"/>
                <w:rPrChange w:id="127745" w:author="lusonghe" w:date="2020-04-02T15:21:00Z">
                  <w:rPr>
                    <w:ins w:id="1277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49" w:author="lusonghe" w:date="2020-03-05T16:31:00Z"/>
                <w:rFonts w:ascii="宋体" w:hAnsi="宋体"/>
                <w:sz w:val="21"/>
                <w:szCs w:val="21"/>
                <w:rPrChange w:id="127750" w:author="lusonghe" w:date="2020-04-02T15:21:00Z">
                  <w:rPr>
                    <w:ins w:id="1277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5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75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55" w:author="lusonghe" w:date="2020-03-05T16:31:00Z"/>
                <w:rFonts w:ascii="宋体" w:hAnsi="宋体"/>
                <w:sz w:val="21"/>
                <w:szCs w:val="21"/>
                <w:rPrChange w:id="127756" w:author="lusonghe" w:date="2020-04-02T15:21:00Z">
                  <w:rPr>
                    <w:ins w:id="1277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60" w:author="lusonghe" w:date="2020-03-05T16:31:00Z"/>
                <w:rFonts w:ascii="宋体" w:hAnsi="宋体"/>
                <w:sz w:val="21"/>
                <w:szCs w:val="21"/>
                <w:rPrChange w:id="127761" w:author="lusonghe" w:date="2020-04-02T15:21:00Z">
                  <w:rPr>
                    <w:ins w:id="1277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65" w:author="lusonghe" w:date="2020-03-05T16:31:00Z"/>
                <w:rFonts w:ascii="宋体" w:hAnsi="宋体"/>
                <w:sz w:val="21"/>
                <w:szCs w:val="21"/>
                <w:rPrChange w:id="127766" w:author="lusonghe" w:date="2020-04-02T15:21:00Z">
                  <w:rPr>
                    <w:ins w:id="1277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6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7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71" w:author="lusonghe" w:date="2020-03-05T16:31:00Z"/>
                <w:rFonts w:ascii="宋体" w:hAnsi="宋体"/>
                <w:sz w:val="21"/>
                <w:szCs w:val="21"/>
                <w:rPrChange w:id="127772" w:author="lusonghe" w:date="2020-04-02T15:21:00Z">
                  <w:rPr>
                    <w:ins w:id="1277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数据bit1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76" w:author="lusonghe" w:date="2020-03-05T16:31:00Z"/>
                <w:rFonts w:ascii="宋体" w:hAnsi="宋体"/>
                <w:sz w:val="21"/>
                <w:szCs w:val="21"/>
                <w:rPrChange w:id="127777" w:author="lusonghe" w:date="2020-04-02T15:21:00Z">
                  <w:rPr>
                    <w:ins w:id="1277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81" w:author="lusonghe" w:date="2020-03-05T16:31:00Z"/>
                <w:rFonts w:ascii="宋体" w:hAnsi="宋体"/>
                <w:sz w:val="21"/>
                <w:szCs w:val="21"/>
                <w:rPrChange w:id="127782" w:author="lusonghe" w:date="2020-04-02T15:21:00Z">
                  <w:rPr>
                    <w:ins w:id="1277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78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78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87" w:author="lusonghe" w:date="2020-03-05T16:31:00Z"/>
                <w:rFonts w:ascii="宋体" w:hAnsi="宋体"/>
                <w:sz w:val="21"/>
                <w:szCs w:val="21"/>
                <w:rPrChange w:id="127788" w:author="lusonghe" w:date="2020-04-02T15:21:00Z">
                  <w:rPr>
                    <w:ins w:id="1277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92" w:author="lusonghe" w:date="2020-03-05T16:31:00Z"/>
                <w:rFonts w:ascii="宋体" w:hAnsi="宋体"/>
                <w:sz w:val="21"/>
                <w:szCs w:val="21"/>
                <w:rPrChange w:id="127793" w:author="lusonghe" w:date="2020-04-02T15:21:00Z">
                  <w:rPr>
                    <w:ins w:id="1277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79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797" w:author="lusonghe" w:date="2020-03-05T16:31:00Z"/>
                <w:rFonts w:ascii="宋体" w:hAnsi="宋体"/>
                <w:sz w:val="21"/>
                <w:szCs w:val="21"/>
                <w:rPrChange w:id="127798" w:author="lusonghe" w:date="2020-04-02T15:21:00Z">
                  <w:rPr>
                    <w:ins w:id="1277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0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8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03" w:author="lusonghe" w:date="2020-03-05T16:31:00Z"/>
                <w:rFonts w:ascii="宋体" w:hAnsi="宋体"/>
                <w:sz w:val="21"/>
                <w:szCs w:val="21"/>
                <w:rPrChange w:id="127804" w:author="lusonghe" w:date="2020-04-02T15:21:00Z">
                  <w:rPr>
                    <w:ins w:id="1278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数据bit0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08" w:author="lusonghe" w:date="2020-03-05T16:31:00Z"/>
                <w:rFonts w:ascii="宋体" w:hAnsi="宋体"/>
                <w:sz w:val="21"/>
                <w:szCs w:val="21"/>
                <w:rPrChange w:id="127809" w:author="lusonghe" w:date="2020-04-02T15:21:00Z">
                  <w:rPr>
                    <w:ins w:id="1278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1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13" w:author="lusonghe" w:date="2020-03-05T16:31:00Z"/>
                <w:rFonts w:ascii="宋体" w:hAnsi="宋体"/>
                <w:sz w:val="21"/>
                <w:szCs w:val="21"/>
                <w:rPrChange w:id="127814" w:author="lusonghe" w:date="2020-04-02T15:21:00Z">
                  <w:rPr>
                    <w:ins w:id="1278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1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81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19" w:author="lusonghe" w:date="2020-03-05T16:31:00Z"/>
                <w:rFonts w:ascii="宋体" w:hAnsi="宋体"/>
                <w:sz w:val="21"/>
                <w:szCs w:val="21"/>
                <w:rPrChange w:id="127820" w:author="lusonghe" w:date="2020-04-02T15:21:00Z">
                  <w:rPr>
                    <w:ins w:id="1278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24" w:author="lusonghe" w:date="2020-03-05T16:31:00Z"/>
                <w:rFonts w:ascii="宋体" w:hAnsi="宋体"/>
                <w:sz w:val="21"/>
                <w:szCs w:val="21"/>
                <w:rPrChange w:id="127825" w:author="lusonghe" w:date="2020-04-02T15:21:00Z">
                  <w:rPr>
                    <w:ins w:id="1278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29" w:author="lusonghe" w:date="2020-03-05T16:31:00Z"/>
                <w:rFonts w:ascii="宋体" w:hAnsi="宋体"/>
                <w:sz w:val="21"/>
                <w:szCs w:val="21"/>
                <w:rPrChange w:id="127830" w:author="lusonghe" w:date="2020-04-02T15:21:00Z">
                  <w:rPr>
                    <w:ins w:id="12783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3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8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35" w:author="lusonghe" w:date="2020-03-05T16:31:00Z"/>
                <w:rFonts w:ascii="宋体" w:hAnsi="宋体"/>
                <w:sz w:val="21"/>
                <w:szCs w:val="21"/>
                <w:rPrChange w:id="127836" w:author="lusonghe" w:date="2020-04-02T15:21:00Z">
                  <w:rPr>
                    <w:ins w:id="1278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3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数据bit2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40" w:author="lusonghe" w:date="2020-03-05T16:31:00Z"/>
                <w:rFonts w:ascii="宋体" w:hAnsi="宋体"/>
                <w:sz w:val="21"/>
                <w:szCs w:val="21"/>
                <w:rPrChange w:id="127841" w:author="lusonghe" w:date="2020-04-02T15:21:00Z">
                  <w:rPr>
                    <w:ins w:id="1278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4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45" w:author="lusonghe" w:date="2020-03-05T16:31:00Z"/>
                <w:rFonts w:ascii="宋体" w:hAnsi="宋体"/>
                <w:sz w:val="21"/>
                <w:szCs w:val="21"/>
                <w:rPrChange w:id="127846" w:author="lusonghe" w:date="2020-04-02T15:21:00Z">
                  <w:rPr>
                    <w:ins w:id="1278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4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85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51" w:author="lusonghe" w:date="2020-03-05T16:31:00Z"/>
                <w:rFonts w:ascii="宋体" w:hAnsi="宋体"/>
                <w:sz w:val="21"/>
                <w:szCs w:val="21"/>
                <w:rPrChange w:id="127852" w:author="lusonghe" w:date="2020-04-02T15:21:00Z">
                  <w:rPr>
                    <w:ins w:id="1278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TX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56" w:author="lusonghe" w:date="2020-03-05T16:31:00Z"/>
                <w:rFonts w:ascii="宋体" w:hAnsi="宋体"/>
                <w:sz w:val="21"/>
                <w:szCs w:val="21"/>
                <w:rPrChange w:id="127857" w:author="lusonghe" w:date="2020-04-02T15:21:00Z">
                  <w:rPr>
                    <w:ins w:id="1278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61" w:author="lusonghe" w:date="2020-03-05T16:31:00Z"/>
                <w:rFonts w:ascii="宋体" w:hAnsi="宋体"/>
                <w:sz w:val="21"/>
                <w:szCs w:val="21"/>
                <w:rPrChange w:id="127862" w:author="lusonghe" w:date="2020-04-02T15:21:00Z">
                  <w:rPr>
                    <w:ins w:id="1278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6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8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67" w:author="lusonghe" w:date="2020-03-05T16:31:00Z"/>
                <w:rFonts w:ascii="宋体" w:hAnsi="宋体"/>
                <w:sz w:val="21"/>
                <w:szCs w:val="21"/>
                <w:rPrChange w:id="127868" w:author="lusonghe" w:date="2020-04-02T15:21:00Z">
                  <w:rPr>
                    <w:ins w:id="1278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传输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72" w:author="lusonghe" w:date="2020-03-05T16:31:00Z"/>
                <w:rFonts w:ascii="宋体" w:hAnsi="宋体"/>
                <w:sz w:val="21"/>
                <w:szCs w:val="21"/>
                <w:rPrChange w:id="127873" w:author="lusonghe" w:date="2020-04-02T15:21:00Z">
                  <w:rPr>
                    <w:ins w:id="1278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7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77" w:author="lusonghe" w:date="2020-03-05T16:31:00Z"/>
                <w:rFonts w:ascii="宋体" w:hAnsi="宋体"/>
                <w:sz w:val="21"/>
                <w:szCs w:val="21"/>
                <w:rPrChange w:id="127878" w:author="lusonghe" w:date="2020-04-02T15:21:00Z">
                  <w:rPr>
                    <w:ins w:id="1278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8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88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83" w:author="lusonghe" w:date="2020-03-05T16:31:00Z"/>
                <w:rFonts w:ascii="宋体" w:hAnsi="宋体"/>
                <w:sz w:val="21"/>
                <w:szCs w:val="21"/>
                <w:rPrChange w:id="127884" w:author="lusonghe" w:date="2020-04-02T15:21:00Z">
                  <w:rPr>
                    <w:ins w:id="1278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ESET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88" w:author="lusonghe" w:date="2020-03-05T16:31:00Z"/>
                <w:rFonts w:ascii="宋体" w:hAnsi="宋体"/>
                <w:sz w:val="21"/>
                <w:szCs w:val="21"/>
                <w:rPrChange w:id="127889" w:author="lusonghe" w:date="2020-04-02T15:21:00Z">
                  <w:rPr>
                    <w:ins w:id="1278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89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93" w:author="lusonghe" w:date="2020-03-05T16:31:00Z"/>
                <w:rFonts w:ascii="宋体" w:hAnsi="宋体"/>
                <w:sz w:val="21"/>
                <w:szCs w:val="21"/>
                <w:rPrChange w:id="127894" w:author="lusonghe" w:date="2020-04-02T15:21:00Z">
                  <w:rPr>
                    <w:ins w:id="1278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8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89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78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899" w:author="lusonghe" w:date="2020-03-05T16:31:00Z"/>
                <w:rFonts w:ascii="宋体" w:hAnsi="宋体"/>
                <w:sz w:val="21"/>
                <w:szCs w:val="21"/>
                <w:rPrChange w:id="127900" w:author="lusonghe" w:date="2020-04-02T15:21:00Z">
                  <w:rPr>
                    <w:ins w:id="1279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- 复位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04" w:author="lusonghe" w:date="2020-03-05T16:31:00Z"/>
                <w:rFonts w:ascii="宋体" w:hAnsi="宋体"/>
                <w:sz w:val="21"/>
                <w:szCs w:val="21"/>
                <w:rPrChange w:id="127905" w:author="lusonghe" w:date="2020-04-02T15:21:00Z">
                  <w:rPr>
                    <w:ins w:id="1279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09" w:author="lusonghe" w:date="2020-03-05T16:31:00Z"/>
                <w:rFonts w:ascii="宋体" w:hAnsi="宋体"/>
                <w:sz w:val="21"/>
                <w:szCs w:val="21"/>
                <w:rPrChange w:id="127910" w:author="lusonghe" w:date="2020-04-02T15:21:00Z">
                  <w:rPr>
                    <w:ins w:id="1279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1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91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15" w:author="lusonghe" w:date="2020-03-05T16:31:00Z"/>
                <w:rFonts w:ascii="宋体" w:hAnsi="宋体"/>
                <w:sz w:val="21"/>
                <w:szCs w:val="21"/>
                <w:rPrChange w:id="127916" w:author="lusonghe" w:date="2020-04-02T15:21:00Z">
                  <w:rPr>
                    <w:ins w:id="1279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X0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20" w:author="lusonghe" w:date="2020-03-05T16:31:00Z"/>
                <w:rFonts w:ascii="宋体" w:hAnsi="宋体"/>
                <w:sz w:val="21"/>
                <w:szCs w:val="21"/>
                <w:rPrChange w:id="127921" w:author="lusonghe" w:date="2020-04-02T15:21:00Z">
                  <w:rPr>
                    <w:ins w:id="1279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25" w:author="lusonghe" w:date="2020-03-05T16:31:00Z"/>
                <w:rFonts w:ascii="宋体" w:hAnsi="宋体"/>
                <w:sz w:val="21"/>
                <w:szCs w:val="21"/>
                <w:rPrChange w:id="127926" w:author="lusonghe" w:date="2020-04-02T15:21:00Z">
                  <w:rPr>
                    <w:ins w:id="1279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79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31" w:author="lusonghe" w:date="2020-03-05T16:31:00Z"/>
                <w:rFonts w:ascii="宋体" w:hAnsi="宋体"/>
                <w:sz w:val="21"/>
                <w:szCs w:val="21"/>
                <w:rPrChange w:id="127932" w:author="lusonghe" w:date="2020-04-02T15:21:00Z">
                  <w:rPr>
                    <w:ins w:id="1279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793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接收</w:t>
              </w:r>
              <w:r w:rsidRPr="000B4D91">
                <w:rPr>
                  <w:rFonts w:ascii="宋体" w:hAnsi="宋体"/>
                  <w:sz w:val="21"/>
                  <w:szCs w:val="21"/>
                  <w:rPrChange w:id="1279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938" w:author="lusonghe" w:date="2020-03-05T16:31:00Z"/>
                <w:rFonts w:ascii="宋体" w:hAnsi="宋体"/>
                <w:sz w:val="21"/>
                <w:szCs w:val="21"/>
                <w:rPrChange w:id="127939" w:author="lusonghe" w:date="2020-04-02T15:21:00Z">
                  <w:rPr>
                    <w:ins w:id="1279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41" w:author="lusonghe" w:date="2020-03-05T16:31:00Z"/>
                <w:rFonts w:ascii="宋体" w:hAnsi="宋体"/>
                <w:sz w:val="21"/>
                <w:szCs w:val="21"/>
                <w:rPrChange w:id="127942" w:author="lusonghe" w:date="2020-04-02T15:21:00Z">
                  <w:rPr>
                    <w:ins w:id="1279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4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94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47" w:author="lusonghe" w:date="2020-03-05T16:31:00Z"/>
                <w:rFonts w:ascii="宋体" w:hAnsi="宋体"/>
                <w:sz w:val="21"/>
                <w:szCs w:val="21"/>
                <w:rPrChange w:id="127948" w:author="lusonghe" w:date="2020-04-02T15:21:00Z">
                  <w:rPr>
                    <w:ins w:id="1279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X0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52" w:author="lusonghe" w:date="2020-03-05T16:31:00Z"/>
                <w:rFonts w:ascii="宋体" w:hAnsi="宋体"/>
                <w:sz w:val="21"/>
                <w:szCs w:val="21"/>
                <w:rPrChange w:id="127953" w:author="lusonghe" w:date="2020-04-02T15:21:00Z">
                  <w:rPr>
                    <w:ins w:id="1279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57" w:author="lusonghe" w:date="2020-03-05T16:31:00Z"/>
                <w:rFonts w:ascii="宋体" w:hAnsi="宋体"/>
                <w:sz w:val="21"/>
                <w:szCs w:val="21"/>
                <w:rPrChange w:id="127958" w:author="lusonghe" w:date="2020-04-02T15:21:00Z">
                  <w:rPr>
                    <w:ins w:id="1279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6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79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63" w:author="lusonghe" w:date="2020-03-05T16:31:00Z"/>
                <w:rFonts w:ascii="宋体" w:hAnsi="宋体"/>
                <w:sz w:val="21"/>
                <w:szCs w:val="21"/>
                <w:rPrChange w:id="127964" w:author="lusonghe" w:date="2020-04-02T15:21:00Z">
                  <w:rPr>
                    <w:ins w:id="1279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6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796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接收</w:t>
              </w:r>
              <w:r w:rsidRPr="000B4D91">
                <w:rPr>
                  <w:rFonts w:ascii="宋体" w:hAnsi="宋体"/>
                  <w:sz w:val="21"/>
                  <w:szCs w:val="21"/>
                  <w:rPrChange w:id="1279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7970" w:author="lusonghe" w:date="2020-03-05T16:31:00Z"/>
                <w:rFonts w:ascii="宋体" w:hAnsi="宋体"/>
                <w:sz w:val="21"/>
                <w:szCs w:val="21"/>
                <w:rPrChange w:id="127971" w:author="lusonghe" w:date="2020-04-02T15:21:00Z">
                  <w:rPr>
                    <w:ins w:id="1279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73" w:author="lusonghe" w:date="2020-03-05T16:31:00Z"/>
                <w:rFonts w:ascii="宋体" w:hAnsi="宋体"/>
                <w:sz w:val="21"/>
                <w:szCs w:val="21"/>
                <w:rPrChange w:id="127974" w:author="lusonghe" w:date="2020-04-02T15:21:00Z">
                  <w:rPr>
                    <w:ins w:id="1279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7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797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79" w:author="lusonghe" w:date="2020-03-05T16:31:00Z"/>
                <w:rFonts w:ascii="宋体" w:hAnsi="宋体"/>
                <w:sz w:val="21"/>
                <w:szCs w:val="21"/>
                <w:rPrChange w:id="127980" w:author="lusonghe" w:date="2020-04-02T15:21:00Z">
                  <w:rPr>
                    <w:ins w:id="1279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TX1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84" w:author="lusonghe" w:date="2020-03-05T16:31:00Z"/>
                <w:rFonts w:ascii="宋体" w:hAnsi="宋体"/>
                <w:sz w:val="21"/>
                <w:szCs w:val="21"/>
                <w:rPrChange w:id="127985" w:author="lusonghe" w:date="2020-04-02T15:21:00Z">
                  <w:rPr>
                    <w:ins w:id="1279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89" w:author="lusonghe" w:date="2020-03-05T16:31:00Z"/>
                <w:rFonts w:ascii="宋体" w:hAnsi="宋体"/>
                <w:sz w:val="21"/>
                <w:szCs w:val="21"/>
                <w:rPrChange w:id="127990" w:author="lusonghe" w:date="2020-04-02T15:21:00Z">
                  <w:rPr>
                    <w:ins w:id="1279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799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79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7995" w:author="lusonghe" w:date="2020-03-05T16:31:00Z"/>
                <w:rFonts w:ascii="宋体" w:hAnsi="宋体"/>
                <w:sz w:val="21"/>
                <w:szCs w:val="21"/>
                <w:rPrChange w:id="127996" w:author="lusonghe" w:date="2020-04-02T15:21:00Z">
                  <w:rPr>
                    <w:ins w:id="1279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7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79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800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280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002" w:author="lusonghe" w:date="2020-03-05T16:31:00Z"/>
                <w:rFonts w:ascii="宋体" w:hAnsi="宋体"/>
                <w:sz w:val="21"/>
                <w:szCs w:val="21"/>
                <w:rPrChange w:id="128003" w:author="lusonghe" w:date="2020-04-02T15:21:00Z">
                  <w:rPr>
                    <w:ins w:id="1280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05" w:author="lusonghe" w:date="2020-03-05T16:31:00Z"/>
                <w:rFonts w:ascii="宋体" w:hAnsi="宋体"/>
                <w:sz w:val="21"/>
                <w:szCs w:val="21"/>
                <w:rPrChange w:id="128006" w:author="lusonghe" w:date="2020-04-02T15:21:00Z">
                  <w:rPr>
                    <w:ins w:id="1280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0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01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11" w:author="lusonghe" w:date="2020-03-05T16:31:00Z"/>
                <w:rFonts w:ascii="宋体" w:hAnsi="宋体"/>
                <w:sz w:val="21"/>
                <w:szCs w:val="21"/>
                <w:rPrChange w:id="128012" w:author="lusonghe" w:date="2020-04-02T15:21:00Z">
                  <w:rPr>
                    <w:ins w:id="1280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TX1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16" w:author="lusonghe" w:date="2020-03-05T16:31:00Z"/>
                <w:rFonts w:ascii="宋体" w:hAnsi="宋体"/>
                <w:sz w:val="21"/>
                <w:szCs w:val="21"/>
                <w:rPrChange w:id="128017" w:author="lusonghe" w:date="2020-04-02T15:21:00Z">
                  <w:rPr>
                    <w:ins w:id="1280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21" w:author="lusonghe" w:date="2020-03-05T16:31:00Z"/>
                <w:rFonts w:ascii="宋体" w:hAnsi="宋体"/>
                <w:sz w:val="21"/>
                <w:szCs w:val="21"/>
                <w:rPrChange w:id="128022" w:author="lusonghe" w:date="2020-04-02T15:21:00Z">
                  <w:rPr>
                    <w:ins w:id="1280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0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27" w:author="lusonghe" w:date="2020-03-05T16:31:00Z"/>
                <w:rFonts w:ascii="宋体" w:hAnsi="宋体"/>
                <w:sz w:val="21"/>
                <w:szCs w:val="21"/>
                <w:rPrChange w:id="128028" w:author="lusonghe" w:date="2020-04-02T15:21:00Z">
                  <w:rPr>
                    <w:ins w:id="1280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80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280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034" w:author="lusonghe" w:date="2020-03-05T16:31:00Z"/>
                <w:rFonts w:ascii="宋体" w:hAnsi="宋体"/>
                <w:sz w:val="21"/>
                <w:szCs w:val="21"/>
                <w:rPrChange w:id="128035" w:author="lusonghe" w:date="2020-04-02T15:21:00Z">
                  <w:rPr>
                    <w:ins w:id="1280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37" w:author="lusonghe" w:date="2020-03-05T16:31:00Z"/>
                <w:rFonts w:ascii="宋体" w:hAnsi="宋体"/>
                <w:sz w:val="21"/>
                <w:szCs w:val="21"/>
                <w:rPrChange w:id="128038" w:author="lusonghe" w:date="2020-04-02T15:21:00Z">
                  <w:rPr>
                    <w:ins w:id="1280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4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04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43" w:author="lusonghe" w:date="2020-03-05T16:31:00Z"/>
                <w:rFonts w:ascii="宋体" w:hAnsi="宋体"/>
                <w:sz w:val="21"/>
                <w:szCs w:val="21"/>
                <w:rPrChange w:id="128044" w:author="lusonghe" w:date="2020-04-02T15:21:00Z">
                  <w:rPr>
                    <w:ins w:id="1280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TX0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48" w:author="lusonghe" w:date="2020-03-05T16:31:00Z"/>
                <w:rFonts w:ascii="宋体" w:hAnsi="宋体"/>
                <w:sz w:val="21"/>
                <w:szCs w:val="21"/>
                <w:rPrChange w:id="128049" w:author="lusonghe" w:date="2020-04-02T15:21:00Z">
                  <w:rPr>
                    <w:ins w:id="1280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53" w:author="lusonghe" w:date="2020-03-05T16:31:00Z"/>
                <w:rFonts w:ascii="宋体" w:hAnsi="宋体"/>
                <w:sz w:val="21"/>
                <w:szCs w:val="21"/>
                <w:rPrChange w:id="128054" w:author="lusonghe" w:date="2020-04-02T15:21:00Z">
                  <w:rPr>
                    <w:ins w:id="1280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5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0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59" w:author="lusonghe" w:date="2020-03-05T16:31:00Z"/>
                <w:rFonts w:ascii="宋体" w:hAnsi="宋体"/>
                <w:sz w:val="21"/>
                <w:szCs w:val="21"/>
                <w:rPrChange w:id="128060" w:author="lusonghe" w:date="2020-04-02T15:21:00Z">
                  <w:rPr>
                    <w:ins w:id="1280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806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280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066" w:author="lusonghe" w:date="2020-03-05T16:31:00Z"/>
                <w:rFonts w:ascii="宋体" w:hAnsi="宋体"/>
                <w:sz w:val="21"/>
                <w:szCs w:val="21"/>
                <w:rPrChange w:id="128067" w:author="lusonghe" w:date="2020-04-02T15:21:00Z">
                  <w:rPr>
                    <w:ins w:id="1280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69" w:author="lusonghe" w:date="2020-03-05T16:31:00Z"/>
                <w:rFonts w:ascii="宋体" w:hAnsi="宋体"/>
                <w:sz w:val="21"/>
                <w:szCs w:val="21"/>
                <w:rPrChange w:id="128070" w:author="lusonghe" w:date="2020-04-02T15:21:00Z">
                  <w:rPr>
                    <w:ins w:id="1280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7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07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75" w:author="lusonghe" w:date="2020-03-05T16:31:00Z"/>
                <w:rFonts w:ascii="宋体" w:hAnsi="宋体"/>
                <w:sz w:val="21"/>
                <w:szCs w:val="21"/>
                <w:rPrChange w:id="128076" w:author="lusonghe" w:date="2020-04-02T15:21:00Z">
                  <w:rPr>
                    <w:ins w:id="1280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TX0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80" w:author="lusonghe" w:date="2020-03-05T16:31:00Z"/>
                <w:rFonts w:ascii="宋体" w:hAnsi="宋体"/>
                <w:sz w:val="21"/>
                <w:szCs w:val="21"/>
                <w:rPrChange w:id="128081" w:author="lusonghe" w:date="2020-04-02T15:21:00Z">
                  <w:rPr>
                    <w:ins w:id="1280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85" w:author="lusonghe" w:date="2020-03-05T16:31:00Z"/>
                <w:rFonts w:ascii="宋体" w:hAnsi="宋体"/>
                <w:sz w:val="21"/>
                <w:szCs w:val="21"/>
                <w:rPrChange w:id="128086" w:author="lusonghe" w:date="2020-04-02T15:21:00Z">
                  <w:rPr>
                    <w:ins w:id="1280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08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0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091" w:author="lusonghe" w:date="2020-03-05T16:31:00Z"/>
                <w:rFonts w:ascii="宋体" w:hAnsi="宋体"/>
                <w:sz w:val="21"/>
                <w:szCs w:val="21"/>
                <w:rPrChange w:id="128092" w:author="lusonghe" w:date="2020-04-02T15:21:00Z">
                  <w:rPr>
                    <w:ins w:id="1280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0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809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280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098" w:author="lusonghe" w:date="2020-03-05T16:31:00Z"/>
                <w:rFonts w:ascii="宋体" w:hAnsi="宋体"/>
                <w:sz w:val="21"/>
                <w:szCs w:val="21"/>
                <w:rPrChange w:id="128099" w:author="lusonghe" w:date="2020-04-02T15:21:00Z">
                  <w:rPr>
                    <w:ins w:id="1281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01" w:author="lusonghe" w:date="2020-03-05T16:31:00Z"/>
                <w:rFonts w:ascii="宋体" w:hAnsi="宋体"/>
                <w:sz w:val="21"/>
                <w:szCs w:val="21"/>
                <w:rPrChange w:id="128102" w:author="lusonghe" w:date="2020-04-02T15:21:00Z">
                  <w:rPr>
                    <w:ins w:id="1281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0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10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07" w:author="lusonghe" w:date="2020-03-05T16:31:00Z"/>
                <w:rFonts w:ascii="宋体" w:hAnsi="宋体"/>
                <w:sz w:val="21"/>
                <w:szCs w:val="21"/>
                <w:rPrChange w:id="128108" w:author="lusonghe" w:date="2020-04-02T15:21:00Z">
                  <w:rPr>
                    <w:ins w:id="1281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WL_WAKE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12" w:author="lusonghe" w:date="2020-03-05T16:31:00Z"/>
                <w:rFonts w:ascii="宋体" w:hAnsi="宋体"/>
                <w:sz w:val="21"/>
                <w:szCs w:val="21"/>
                <w:rPrChange w:id="128113" w:author="lusonghe" w:date="2020-04-02T15:21:00Z">
                  <w:rPr>
                    <w:ins w:id="1281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17" w:author="lusonghe" w:date="2020-03-05T16:31:00Z"/>
                <w:rFonts w:ascii="宋体" w:hAnsi="宋体"/>
                <w:sz w:val="21"/>
                <w:szCs w:val="21"/>
                <w:rPrChange w:id="128118" w:author="lusonghe" w:date="2020-04-02T15:21:00Z">
                  <w:rPr>
                    <w:ins w:id="1281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2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1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23" w:author="lusonghe" w:date="2020-03-05T16:31:00Z"/>
                <w:rFonts w:ascii="宋体" w:hAnsi="宋体"/>
                <w:sz w:val="21"/>
                <w:szCs w:val="21"/>
                <w:rPrChange w:id="128124" w:author="lusonghe" w:date="2020-04-02T15:21:00Z">
                  <w:rPr>
                    <w:ins w:id="1281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唤醒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28" w:author="lusonghe" w:date="2020-03-05T16:31:00Z"/>
                <w:rFonts w:ascii="宋体" w:hAnsi="宋体"/>
                <w:sz w:val="21"/>
                <w:szCs w:val="21"/>
                <w:rPrChange w:id="128129" w:author="lusonghe" w:date="2020-04-02T15:21:00Z">
                  <w:rPr>
                    <w:ins w:id="1281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33" w:author="lusonghe" w:date="2020-03-05T16:31:00Z"/>
                <w:rFonts w:ascii="宋体" w:hAnsi="宋体"/>
                <w:sz w:val="21"/>
                <w:szCs w:val="21"/>
                <w:rPrChange w:id="128134" w:author="lusonghe" w:date="2020-04-02T15:21:00Z">
                  <w:rPr>
                    <w:ins w:id="1281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3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13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39" w:author="lusonghe" w:date="2020-03-05T16:31:00Z"/>
                <w:rFonts w:ascii="宋体" w:hAnsi="宋体"/>
                <w:sz w:val="21"/>
                <w:szCs w:val="21"/>
                <w:rPrChange w:id="128140" w:author="lusonghe" w:date="2020-04-02T15:21:00Z">
                  <w:rPr>
                    <w:ins w:id="1281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WL_RESET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44" w:author="lusonghe" w:date="2020-03-05T16:31:00Z"/>
                <w:rFonts w:ascii="宋体" w:hAnsi="宋体"/>
                <w:sz w:val="21"/>
                <w:szCs w:val="21"/>
                <w:rPrChange w:id="128145" w:author="lusonghe" w:date="2020-04-02T15:21:00Z">
                  <w:rPr>
                    <w:ins w:id="1281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49" w:author="lusonghe" w:date="2020-03-05T16:31:00Z"/>
                <w:rFonts w:ascii="宋体" w:hAnsi="宋体"/>
                <w:sz w:val="21"/>
                <w:szCs w:val="21"/>
                <w:rPrChange w:id="128150" w:author="lusonghe" w:date="2020-04-02T15:21:00Z">
                  <w:rPr>
                    <w:ins w:id="1281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5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1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55" w:author="lusonghe" w:date="2020-03-05T16:31:00Z"/>
                <w:rFonts w:ascii="宋体" w:hAnsi="宋体"/>
                <w:sz w:val="21"/>
                <w:szCs w:val="21"/>
                <w:rPrChange w:id="128156" w:author="lusonghe" w:date="2020-04-02T15:21:00Z">
                  <w:rPr>
                    <w:ins w:id="1281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复位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60" w:author="lusonghe" w:date="2020-03-05T16:31:00Z"/>
                <w:rFonts w:ascii="宋体" w:hAnsi="宋体"/>
                <w:sz w:val="21"/>
                <w:szCs w:val="21"/>
                <w:rPrChange w:id="128161" w:author="lusonghe" w:date="2020-04-02T15:21:00Z">
                  <w:rPr>
                    <w:ins w:id="1281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65" w:author="lusonghe" w:date="2020-03-05T16:31:00Z"/>
                <w:rFonts w:ascii="宋体" w:hAnsi="宋体"/>
                <w:sz w:val="21"/>
                <w:szCs w:val="21"/>
                <w:rPrChange w:id="128166" w:author="lusonghe" w:date="2020-04-02T15:21:00Z">
                  <w:rPr>
                    <w:ins w:id="1281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6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17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71" w:author="lusonghe" w:date="2020-03-05T16:31:00Z"/>
                <w:rFonts w:ascii="宋体" w:hAnsi="宋体"/>
                <w:sz w:val="21"/>
                <w:szCs w:val="21"/>
                <w:rPrChange w:id="128172" w:author="lusonghe" w:date="2020-04-02T15:21:00Z">
                  <w:rPr>
                    <w:ins w:id="1281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_SS_TX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76" w:author="lusonghe" w:date="2020-03-05T16:31:00Z"/>
                <w:rFonts w:ascii="宋体" w:hAnsi="宋体"/>
                <w:sz w:val="21"/>
                <w:szCs w:val="21"/>
                <w:rPrChange w:id="128177" w:author="lusonghe" w:date="2020-04-02T15:21:00Z">
                  <w:rPr>
                    <w:ins w:id="1281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81" w:author="lusonghe" w:date="2020-03-05T16:31:00Z"/>
                <w:rFonts w:ascii="宋体" w:hAnsi="宋体"/>
                <w:sz w:val="21"/>
                <w:szCs w:val="21"/>
                <w:rPrChange w:id="128182" w:author="lusonghe" w:date="2020-04-02T15:21:00Z">
                  <w:rPr>
                    <w:ins w:id="1281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8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1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87" w:author="lusonghe" w:date="2020-03-05T16:31:00Z"/>
                <w:rFonts w:ascii="宋体" w:hAnsi="宋体"/>
                <w:sz w:val="21"/>
                <w:szCs w:val="21"/>
                <w:rPrChange w:id="128188" w:author="lusonghe" w:date="2020-04-02T15:21:00Z">
                  <w:rPr>
                    <w:ins w:id="1281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1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 SS Tx-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192" w:author="lusonghe" w:date="2020-03-05T16:31:00Z"/>
                <w:rFonts w:ascii="宋体" w:hAnsi="宋体"/>
                <w:sz w:val="21"/>
                <w:szCs w:val="21"/>
                <w:rPrChange w:id="128193" w:author="lusonghe" w:date="2020-04-02T15:21:00Z">
                  <w:rPr>
                    <w:ins w:id="1281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195" w:author="lusonghe" w:date="2020-03-05T16:31:00Z"/>
                <w:rFonts w:ascii="宋体" w:hAnsi="宋体"/>
                <w:sz w:val="21"/>
                <w:szCs w:val="21"/>
                <w:rPrChange w:id="128196" w:author="lusonghe" w:date="2020-04-02T15:21:00Z">
                  <w:rPr>
                    <w:ins w:id="1281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1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1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20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01" w:author="lusonghe" w:date="2020-03-05T16:31:00Z"/>
                <w:rFonts w:ascii="宋体" w:hAnsi="宋体"/>
                <w:sz w:val="21"/>
                <w:szCs w:val="21"/>
                <w:rPrChange w:id="128202" w:author="lusonghe" w:date="2020-04-02T15:21:00Z">
                  <w:rPr>
                    <w:ins w:id="1282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_SS_TX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06" w:author="lusonghe" w:date="2020-03-05T16:31:00Z"/>
                <w:rFonts w:ascii="宋体" w:hAnsi="宋体"/>
                <w:sz w:val="21"/>
                <w:szCs w:val="21"/>
                <w:rPrChange w:id="128207" w:author="lusonghe" w:date="2020-04-02T15:21:00Z">
                  <w:rPr>
                    <w:ins w:id="1282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11" w:author="lusonghe" w:date="2020-03-05T16:31:00Z"/>
                <w:rFonts w:ascii="宋体" w:hAnsi="宋体"/>
                <w:sz w:val="21"/>
                <w:szCs w:val="21"/>
                <w:rPrChange w:id="128212" w:author="lusonghe" w:date="2020-04-02T15:21:00Z">
                  <w:rPr>
                    <w:ins w:id="1282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1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2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17" w:author="lusonghe" w:date="2020-03-05T16:31:00Z"/>
                <w:rFonts w:ascii="宋体" w:hAnsi="宋体"/>
                <w:sz w:val="21"/>
                <w:szCs w:val="21"/>
                <w:rPrChange w:id="128218" w:author="lusonghe" w:date="2020-04-02T15:21:00Z">
                  <w:rPr>
                    <w:ins w:id="1282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2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 SS Tx+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222" w:author="lusonghe" w:date="2020-03-05T16:31:00Z"/>
                <w:rFonts w:ascii="宋体" w:hAnsi="宋体"/>
                <w:sz w:val="21"/>
                <w:szCs w:val="21"/>
                <w:rPrChange w:id="128223" w:author="lusonghe" w:date="2020-04-02T15:21:00Z">
                  <w:rPr>
                    <w:ins w:id="12822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25" w:author="lusonghe" w:date="2020-03-05T16:31:00Z"/>
                <w:rFonts w:ascii="宋体" w:hAnsi="宋体"/>
                <w:sz w:val="21"/>
                <w:szCs w:val="21"/>
                <w:rPrChange w:id="128226" w:author="lusonghe" w:date="2020-04-02T15:21:00Z">
                  <w:rPr>
                    <w:ins w:id="1282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23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31" w:author="lusonghe" w:date="2020-03-05T16:31:00Z"/>
                <w:rFonts w:ascii="宋体" w:hAnsi="宋体"/>
                <w:sz w:val="21"/>
                <w:szCs w:val="21"/>
                <w:rPrChange w:id="128232" w:author="lusonghe" w:date="2020-04-02T15:21:00Z">
                  <w:rPr>
                    <w:ins w:id="1282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_HS_D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36" w:author="lusonghe" w:date="2020-03-05T16:31:00Z"/>
                <w:rFonts w:ascii="宋体" w:hAnsi="宋体"/>
                <w:sz w:val="21"/>
                <w:szCs w:val="21"/>
                <w:rPrChange w:id="128237" w:author="lusonghe" w:date="2020-04-02T15:21:00Z">
                  <w:rPr>
                    <w:ins w:id="1282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41" w:author="lusonghe" w:date="2020-03-05T16:31:00Z"/>
                <w:rFonts w:ascii="宋体" w:hAnsi="宋体"/>
                <w:sz w:val="21"/>
                <w:szCs w:val="21"/>
                <w:rPrChange w:id="128242" w:author="lusonghe" w:date="2020-04-02T15:21:00Z">
                  <w:rPr>
                    <w:ins w:id="1282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4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2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</w:t>
              </w:r>
              <w:r w:rsidRPr="000B4D91">
                <w:rPr>
                  <w:rFonts w:ascii="宋体" w:hAnsi="宋体"/>
                  <w:sz w:val="21"/>
                  <w:szCs w:val="21"/>
                  <w:rPrChange w:id="1282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48" w:author="lusonghe" w:date="2020-03-05T16:31:00Z"/>
                <w:rFonts w:ascii="宋体" w:hAnsi="宋体"/>
                <w:sz w:val="21"/>
                <w:szCs w:val="21"/>
                <w:rPrChange w:id="128249" w:author="lusonghe" w:date="2020-04-02T15:21:00Z">
                  <w:rPr>
                    <w:ins w:id="1282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USB HS+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253" w:author="lusonghe" w:date="2020-03-05T16:31:00Z"/>
                <w:rFonts w:ascii="宋体" w:hAnsi="宋体"/>
                <w:sz w:val="21"/>
                <w:szCs w:val="21"/>
                <w:rPrChange w:id="128254" w:author="lusonghe" w:date="2020-04-02T15:21:00Z">
                  <w:rPr>
                    <w:ins w:id="1282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56" w:author="lusonghe" w:date="2020-03-05T16:31:00Z"/>
                <w:rFonts w:ascii="宋体" w:hAnsi="宋体"/>
                <w:sz w:val="21"/>
                <w:szCs w:val="21"/>
                <w:rPrChange w:id="128257" w:author="lusonghe" w:date="2020-04-02T15:21:00Z">
                  <w:rPr>
                    <w:ins w:id="1282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6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26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62" w:author="lusonghe" w:date="2020-03-05T16:31:00Z"/>
                <w:rFonts w:ascii="宋体" w:hAnsi="宋体"/>
                <w:sz w:val="21"/>
                <w:szCs w:val="21"/>
                <w:rPrChange w:id="128263" w:author="lusonghe" w:date="2020-04-02T15:21:00Z">
                  <w:rPr>
                    <w:ins w:id="1282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USB_HS_D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67" w:author="lusonghe" w:date="2020-03-05T16:31:00Z"/>
                <w:rFonts w:ascii="宋体" w:hAnsi="宋体"/>
                <w:sz w:val="21"/>
                <w:szCs w:val="21"/>
                <w:rPrChange w:id="128268" w:author="lusonghe" w:date="2020-04-02T15:21:00Z">
                  <w:rPr>
                    <w:ins w:id="1282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72" w:author="lusonghe" w:date="2020-03-05T16:31:00Z"/>
                <w:rFonts w:ascii="宋体" w:hAnsi="宋体"/>
                <w:sz w:val="21"/>
                <w:szCs w:val="21"/>
                <w:rPrChange w:id="128273" w:author="lusonghe" w:date="2020-04-02T15:21:00Z">
                  <w:rPr>
                    <w:ins w:id="1282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7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82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78" w:author="lusonghe" w:date="2020-03-05T16:31:00Z"/>
                <w:rFonts w:ascii="宋体" w:hAnsi="宋体"/>
                <w:sz w:val="21"/>
                <w:szCs w:val="21"/>
                <w:rPrChange w:id="128279" w:author="lusonghe" w:date="2020-04-02T15:21:00Z">
                  <w:rPr>
                    <w:ins w:id="1282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 HS-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283" w:author="lusonghe" w:date="2020-03-05T16:31:00Z"/>
                <w:rFonts w:ascii="宋体" w:hAnsi="宋体"/>
                <w:sz w:val="21"/>
                <w:szCs w:val="21"/>
                <w:rPrChange w:id="128284" w:author="lusonghe" w:date="2020-04-02T15:21:00Z">
                  <w:rPr>
                    <w:ins w:id="1282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86" w:author="lusonghe" w:date="2020-03-05T16:31:00Z"/>
                <w:rFonts w:ascii="宋体" w:hAnsi="宋体"/>
                <w:sz w:val="21"/>
                <w:szCs w:val="21"/>
                <w:rPrChange w:id="128287" w:author="lusonghe" w:date="2020-04-02T15:21:00Z">
                  <w:rPr>
                    <w:ins w:id="1282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29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29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92" w:author="lusonghe" w:date="2020-03-05T16:31:00Z"/>
                <w:rFonts w:ascii="宋体" w:hAnsi="宋体"/>
                <w:sz w:val="21"/>
                <w:szCs w:val="21"/>
                <w:rPrChange w:id="128293" w:author="lusonghe" w:date="2020-04-02T15:21:00Z">
                  <w:rPr>
                    <w:ins w:id="1282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2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29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SDC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297" w:author="lusonghe" w:date="2020-03-05T16:31:00Z"/>
                <w:rFonts w:ascii="宋体" w:hAnsi="宋体"/>
                <w:sz w:val="21"/>
                <w:szCs w:val="21"/>
                <w:rPrChange w:id="128298" w:author="lusonghe" w:date="2020-04-02T15:21:00Z">
                  <w:rPr>
                    <w:ins w:id="1282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02" w:author="lusonghe" w:date="2020-03-05T16:31:00Z"/>
                <w:rFonts w:ascii="宋体" w:hAnsi="宋体"/>
                <w:sz w:val="21"/>
                <w:szCs w:val="21"/>
                <w:rPrChange w:id="128303" w:author="lusonghe" w:date="2020-04-02T15:21:00Z">
                  <w:rPr>
                    <w:ins w:id="1283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0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07" w:author="lusonghe" w:date="2020-03-05T16:31:00Z"/>
                <w:rFonts w:ascii="宋体" w:hAnsi="宋体"/>
                <w:sz w:val="21"/>
                <w:szCs w:val="21"/>
                <w:rPrChange w:id="128308" w:author="lusonghe" w:date="2020-04-02T15:21:00Z">
                  <w:rPr>
                    <w:ins w:id="1283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C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12" w:author="lusonghe" w:date="2020-03-05T16:31:00Z"/>
                <w:rFonts w:ascii="宋体" w:hAnsi="宋体"/>
                <w:sz w:val="21"/>
                <w:szCs w:val="21"/>
                <w:rPrChange w:id="128313" w:author="lusonghe" w:date="2020-04-02T15:21:00Z">
                  <w:rPr>
                    <w:ins w:id="1283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17" w:author="lusonghe" w:date="2020-03-05T16:31:00Z"/>
                <w:rFonts w:ascii="宋体" w:hAnsi="宋体"/>
                <w:sz w:val="21"/>
                <w:szCs w:val="21"/>
                <w:rPrChange w:id="128318" w:author="lusonghe" w:date="2020-04-02T15:21:00Z">
                  <w:rPr>
                    <w:ins w:id="1283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32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32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23" w:author="lusonghe" w:date="2020-03-05T16:31:00Z"/>
                <w:rFonts w:ascii="宋体" w:hAnsi="宋体"/>
                <w:sz w:val="21"/>
                <w:szCs w:val="21"/>
                <w:rPrChange w:id="128324" w:author="lusonghe" w:date="2020-04-02T15:21:00Z">
                  <w:rPr>
                    <w:ins w:id="1283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PX2_DUA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28" w:author="lusonghe" w:date="2020-03-05T16:31:00Z"/>
                <w:rFonts w:ascii="宋体" w:hAnsi="宋体"/>
                <w:sz w:val="21"/>
                <w:szCs w:val="21"/>
                <w:rPrChange w:id="128329" w:author="lusonghe" w:date="2020-04-02T15:21:00Z">
                  <w:rPr>
                    <w:ins w:id="1283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33" w:author="lusonghe" w:date="2020-03-05T16:31:00Z"/>
                <w:rFonts w:ascii="宋体" w:hAnsi="宋体"/>
                <w:sz w:val="21"/>
                <w:szCs w:val="21"/>
                <w:rPrChange w:id="128334" w:author="lusonghe" w:date="2020-04-02T15:21:00Z">
                  <w:rPr>
                    <w:ins w:id="1283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38" w:author="lusonghe" w:date="2020-03-05T16:31:00Z"/>
                <w:rFonts w:ascii="宋体" w:hAnsi="宋体"/>
                <w:sz w:val="21"/>
                <w:szCs w:val="21"/>
                <w:rPrChange w:id="128339" w:author="lusonghe" w:date="2020-04-02T15:21:00Z">
                  <w:rPr>
                    <w:ins w:id="1283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IO IF电源输入（预留）</w:t>
              </w:r>
            </w:ins>
          </w:p>
          <w:p w:rsidR="00F67CA7" w:rsidRPr="00EE186D" w:rsidRDefault="000B4D91" w:rsidP="007B52E3">
            <w:pPr>
              <w:rPr>
                <w:ins w:id="128343" w:author="lusonghe" w:date="2020-03-05T16:31:00Z"/>
                <w:rFonts w:ascii="宋体" w:hAnsi="宋体"/>
                <w:sz w:val="21"/>
                <w:szCs w:val="21"/>
                <w:rPrChange w:id="128344" w:author="lusonghe" w:date="2020-04-02T15:21:00Z">
                  <w:rPr>
                    <w:ins w:id="1283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不使用SD卡功能，请连接到L6（1.8V）</w:t>
              </w:r>
            </w:ins>
          </w:p>
          <w:p w:rsidR="00F67CA7" w:rsidRPr="00EE186D" w:rsidRDefault="000B4D91" w:rsidP="007B52E3">
            <w:pPr>
              <w:rPr>
                <w:ins w:id="128348" w:author="lusonghe" w:date="2020-03-05T16:31:00Z"/>
                <w:rFonts w:ascii="宋体" w:hAnsi="宋体"/>
                <w:sz w:val="21"/>
                <w:szCs w:val="21"/>
                <w:highlight w:val="yellow"/>
                <w:rPrChange w:id="128349" w:author="lusonghe" w:date="2020-04-02T15:21:00Z">
                  <w:rPr>
                    <w:ins w:id="12835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83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使用SD卡功能，请连接到双电压供电（1.8V/2.85V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8353" w:author="lusonghe" w:date="2020-03-05T16:31:00Z"/>
                <w:rFonts w:ascii="宋体" w:hAnsi="宋体"/>
                <w:sz w:val="21"/>
                <w:szCs w:val="21"/>
                <w:rPrChange w:id="128354" w:author="lusonghe" w:date="2020-04-02T15:21:00Z">
                  <w:rPr>
                    <w:ins w:id="1283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56" w:author="lusonghe" w:date="2020-03-05T16:31:00Z"/>
                <w:rFonts w:ascii="宋体" w:hAnsi="宋体"/>
                <w:sz w:val="21"/>
                <w:szCs w:val="21"/>
                <w:rPrChange w:id="128357" w:author="lusonghe" w:date="2020-04-02T15:21:00Z">
                  <w:rPr>
                    <w:ins w:id="1283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36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36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62" w:author="lusonghe" w:date="2020-03-05T16:31:00Z"/>
                <w:rFonts w:ascii="宋体" w:hAnsi="宋体"/>
                <w:sz w:val="21"/>
                <w:szCs w:val="21"/>
                <w:rPrChange w:id="128363" w:author="lusonghe" w:date="2020-04-02T15:21:00Z">
                  <w:rPr>
                    <w:ins w:id="1283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DBG_UART_R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67" w:author="lusonghe" w:date="2020-03-05T16:31:00Z"/>
                <w:rFonts w:ascii="宋体" w:hAnsi="宋体"/>
                <w:sz w:val="21"/>
                <w:szCs w:val="21"/>
                <w:rPrChange w:id="128368" w:author="lusonghe" w:date="2020-04-02T15:21:00Z">
                  <w:rPr>
                    <w:ins w:id="1283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72" w:author="lusonghe" w:date="2020-03-05T16:31:00Z"/>
                <w:rFonts w:ascii="宋体" w:hAnsi="宋体"/>
                <w:sz w:val="21"/>
                <w:szCs w:val="21"/>
                <w:rPrChange w:id="128373" w:author="lusonghe" w:date="2020-04-02T15:21:00Z">
                  <w:rPr>
                    <w:ins w:id="1283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37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3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78" w:author="lusonghe" w:date="2020-03-05T16:31:00Z"/>
                <w:rFonts w:ascii="宋体" w:hAnsi="宋体"/>
                <w:sz w:val="21"/>
                <w:szCs w:val="21"/>
                <w:rPrChange w:id="128379" w:author="lusonghe" w:date="2020-04-02T15:21:00Z">
                  <w:rPr>
                    <w:ins w:id="1283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串口接收（用于调试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83" w:author="lusonghe" w:date="2020-03-05T16:31:00Z"/>
                <w:rFonts w:ascii="宋体" w:hAnsi="宋体"/>
                <w:sz w:val="21"/>
                <w:szCs w:val="21"/>
                <w:rPrChange w:id="128384" w:author="lusonghe" w:date="2020-04-02T15:21:00Z">
                  <w:rPr>
                    <w:ins w:id="1283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88" w:author="lusonghe" w:date="2020-03-05T16:31:00Z"/>
                <w:rFonts w:ascii="宋体" w:hAnsi="宋体"/>
                <w:sz w:val="21"/>
                <w:szCs w:val="21"/>
                <w:rPrChange w:id="128389" w:author="lusonghe" w:date="2020-04-02T15:21:00Z">
                  <w:rPr>
                    <w:ins w:id="1283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39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39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94" w:author="lusonghe" w:date="2020-03-05T16:31:00Z"/>
                <w:rFonts w:ascii="宋体" w:hAnsi="宋体"/>
                <w:sz w:val="21"/>
                <w:szCs w:val="21"/>
                <w:rPrChange w:id="128395" w:author="lusonghe" w:date="2020-04-02T15:21:00Z">
                  <w:rPr>
                    <w:ins w:id="1283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3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DBG_UART_T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399" w:author="lusonghe" w:date="2020-03-05T16:31:00Z"/>
                <w:rFonts w:ascii="宋体" w:hAnsi="宋体"/>
                <w:sz w:val="21"/>
                <w:szCs w:val="21"/>
                <w:rPrChange w:id="128400" w:author="lusonghe" w:date="2020-04-02T15:21:00Z">
                  <w:rPr>
                    <w:ins w:id="1284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04" w:author="lusonghe" w:date="2020-03-05T16:31:00Z"/>
                <w:rFonts w:ascii="宋体" w:hAnsi="宋体"/>
                <w:sz w:val="21"/>
                <w:szCs w:val="21"/>
                <w:rPrChange w:id="128405" w:author="lusonghe" w:date="2020-04-02T15:21:00Z">
                  <w:rPr>
                    <w:ins w:id="1284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0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4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10" w:author="lusonghe" w:date="2020-03-05T16:31:00Z"/>
                <w:rFonts w:ascii="宋体" w:hAnsi="宋体"/>
                <w:sz w:val="21"/>
                <w:szCs w:val="21"/>
                <w:rPrChange w:id="128411" w:author="lusonghe" w:date="2020-04-02T15:21:00Z">
                  <w:rPr>
                    <w:ins w:id="1284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串口发送（用于调试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15" w:author="lusonghe" w:date="2020-03-05T16:31:00Z"/>
                <w:rFonts w:ascii="宋体" w:hAnsi="宋体"/>
                <w:sz w:val="21"/>
                <w:szCs w:val="21"/>
                <w:rPrChange w:id="128416" w:author="lusonghe" w:date="2020-04-02T15:21:00Z">
                  <w:rPr>
                    <w:ins w:id="1284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20" w:author="lusonghe" w:date="2020-03-05T16:31:00Z"/>
                <w:rFonts w:ascii="宋体" w:hAnsi="宋体"/>
                <w:sz w:val="21"/>
                <w:szCs w:val="21"/>
                <w:rPrChange w:id="128421" w:author="lusonghe" w:date="2020-04-02T15:21:00Z">
                  <w:rPr>
                    <w:ins w:id="1284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2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42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26" w:author="lusonghe" w:date="2020-03-05T16:31:00Z"/>
                <w:rFonts w:ascii="宋体" w:hAnsi="宋体"/>
                <w:sz w:val="21"/>
                <w:szCs w:val="21"/>
                <w:rPrChange w:id="128427" w:author="lusonghe" w:date="2020-04-02T15:21:00Z">
                  <w:rPr>
                    <w:ins w:id="1284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GPIO_98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31" w:author="lusonghe" w:date="2020-03-05T16:31:00Z"/>
                <w:rFonts w:ascii="宋体" w:hAnsi="宋体"/>
                <w:sz w:val="21"/>
                <w:szCs w:val="21"/>
                <w:rPrChange w:id="128432" w:author="lusonghe" w:date="2020-04-02T15:21:00Z">
                  <w:rPr>
                    <w:ins w:id="1284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36" w:author="lusonghe" w:date="2020-03-05T16:31:00Z"/>
                <w:rFonts w:ascii="宋体" w:hAnsi="宋体"/>
                <w:sz w:val="21"/>
                <w:szCs w:val="21"/>
                <w:rPrChange w:id="128437" w:author="lusonghe" w:date="2020-04-02T15:21:00Z">
                  <w:rPr>
                    <w:ins w:id="1284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4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4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42" w:author="lusonghe" w:date="2020-03-05T16:31:00Z"/>
                <w:rFonts w:ascii="宋体" w:hAnsi="宋体"/>
                <w:sz w:val="21"/>
                <w:szCs w:val="21"/>
                <w:rPrChange w:id="128443" w:author="lusonghe" w:date="2020-04-02T15:21:00Z">
                  <w:rPr>
                    <w:ins w:id="1284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GPIO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47" w:author="lusonghe" w:date="2020-03-05T16:31:00Z"/>
                <w:rFonts w:ascii="宋体" w:hAnsi="宋体"/>
                <w:sz w:val="21"/>
                <w:szCs w:val="21"/>
                <w:rPrChange w:id="128448" w:author="lusonghe" w:date="2020-04-02T15:21:00Z">
                  <w:rPr>
                    <w:ins w:id="1284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52" w:author="lusonghe" w:date="2020-03-05T16:31:00Z"/>
                <w:rFonts w:ascii="宋体" w:hAnsi="宋体"/>
                <w:sz w:val="21"/>
                <w:szCs w:val="21"/>
                <w:rPrChange w:id="128453" w:author="lusonghe" w:date="2020-04-02T15:21:00Z">
                  <w:rPr>
                    <w:ins w:id="1284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5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45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58" w:author="lusonghe" w:date="2020-03-05T16:31:00Z"/>
                <w:rFonts w:ascii="宋体" w:hAnsi="宋体"/>
                <w:sz w:val="21"/>
                <w:szCs w:val="21"/>
                <w:rPrChange w:id="128459" w:author="lusonghe" w:date="2020-04-02T15:21:00Z">
                  <w:rPr>
                    <w:ins w:id="1284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GPIO_99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63" w:author="lusonghe" w:date="2020-03-05T16:31:00Z"/>
                <w:rFonts w:ascii="宋体" w:hAnsi="宋体"/>
                <w:sz w:val="21"/>
                <w:szCs w:val="21"/>
                <w:rPrChange w:id="128464" w:author="lusonghe" w:date="2020-04-02T15:21:00Z">
                  <w:rPr>
                    <w:ins w:id="1284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6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6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68" w:author="lusonghe" w:date="2020-03-05T16:31:00Z"/>
                <w:rFonts w:ascii="宋体" w:hAnsi="宋体"/>
                <w:sz w:val="21"/>
                <w:szCs w:val="21"/>
                <w:rPrChange w:id="128469" w:author="lusonghe" w:date="2020-04-02T15:21:00Z">
                  <w:rPr>
                    <w:ins w:id="1284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7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4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74" w:author="lusonghe" w:date="2020-03-05T16:31:00Z"/>
                <w:rFonts w:ascii="宋体" w:hAnsi="宋体"/>
                <w:sz w:val="21"/>
                <w:szCs w:val="21"/>
                <w:rPrChange w:id="128475" w:author="lusonghe" w:date="2020-04-02T15:21:00Z">
                  <w:rPr>
                    <w:ins w:id="1284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GPIO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79" w:author="lusonghe" w:date="2020-03-05T16:31:00Z"/>
                <w:rFonts w:ascii="宋体" w:hAnsi="宋体"/>
                <w:sz w:val="21"/>
                <w:szCs w:val="21"/>
                <w:rPrChange w:id="128480" w:author="lusonghe" w:date="2020-04-02T15:21:00Z">
                  <w:rPr>
                    <w:ins w:id="1284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84" w:author="lusonghe" w:date="2020-03-05T16:31:00Z"/>
                <w:rFonts w:ascii="宋体" w:hAnsi="宋体"/>
                <w:sz w:val="21"/>
                <w:szCs w:val="21"/>
                <w:rPrChange w:id="128485" w:author="lusonghe" w:date="2020-04-02T15:21:00Z">
                  <w:rPr>
                    <w:ins w:id="1284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48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48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90" w:author="lusonghe" w:date="2020-03-05T16:31:00Z"/>
                <w:rFonts w:ascii="宋体" w:hAnsi="宋体"/>
                <w:sz w:val="21"/>
                <w:szCs w:val="21"/>
                <w:rPrChange w:id="128491" w:author="lusonghe" w:date="2020-04-02T15:21:00Z">
                  <w:rPr>
                    <w:ins w:id="1284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GPIO_10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495" w:author="lusonghe" w:date="2020-03-05T16:31:00Z"/>
                <w:rFonts w:ascii="宋体" w:hAnsi="宋体"/>
                <w:sz w:val="21"/>
                <w:szCs w:val="21"/>
                <w:rPrChange w:id="128496" w:author="lusonghe" w:date="2020-04-02T15:21:00Z">
                  <w:rPr>
                    <w:ins w:id="1284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4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00" w:author="lusonghe" w:date="2020-03-05T16:31:00Z"/>
                <w:rFonts w:ascii="宋体" w:hAnsi="宋体"/>
                <w:sz w:val="21"/>
                <w:szCs w:val="21"/>
                <w:rPrChange w:id="128501" w:author="lusonghe" w:date="2020-04-02T15:21:00Z">
                  <w:rPr>
                    <w:ins w:id="1285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0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5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06" w:author="lusonghe" w:date="2020-03-05T16:31:00Z"/>
                <w:rFonts w:ascii="宋体" w:hAnsi="宋体"/>
                <w:sz w:val="21"/>
                <w:szCs w:val="21"/>
                <w:rPrChange w:id="128507" w:author="lusonghe" w:date="2020-04-02T15:21:00Z">
                  <w:rPr>
                    <w:ins w:id="1285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GPIO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11" w:author="lusonghe" w:date="2020-03-05T16:31:00Z"/>
                <w:rFonts w:ascii="宋体" w:hAnsi="宋体"/>
                <w:sz w:val="21"/>
                <w:szCs w:val="21"/>
                <w:rPrChange w:id="128512" w:author="lusonghe" w:date="2020-04-02T15:21:00Z">
                  <w:rPr>
                    <w:ins w:id="1285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16" w:author="lusonghe" w:date="2020-03-05T16:31:00Z"/>
                <w:rFonts w:ascii="宋体" w:hAnsi="宋体"/>
                <w:sz w:val="21"/>
                <w:szCs w:val="21"/>
                <w:rPrChange w:id="128517" w:author="lusonghe" w:date="2020-04-02T15:21:00Z">
                  <w:rPr>
                    <w:ins w:id="1285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2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52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22" w:author="lusonghe" w:date="2020-03-05T16:31:00Z"/>
                <w:rFonts w:ascii="宋体" w:hAnsi="宋体"/>
                <w:sz w:val="21"/>
                <w:szCs w:val="21"/>
                <w:rPrChange w:id="128523" w:author="lusonghe" w:date="2020-04-02T15:21:00Z">
                  <w:rPr>
                    <w:ins w:id="12852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LCD_RESET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27" w:author="lusonghe" w:date="2020-03-05T16:31:00Z"/>
                <w:rFonts w:ascii="宋体" w:hAnsi="宋体"/>
                <w:sz w:val="21"/>
                <w:szCs w:val="21"/>
                <w:rPrChange w:id="128528" w:author="lusonghe" w:date="2020-04-02T15:21:00Z">
                  <w:rPr>
                    <w:ins w:id="1285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32" w:author="lusonghe" w:date="2020-03-05T16:31:00Z"/>
                <w:rFonts w:ascii="宋体" w:hAnsi="宋体"/>
                <w:sz w:val="21"/>
                <w:szCs w:val="21"/>
                <w:rPrChange w:id="128533" w:author="lusonghe" w:date="2020-04-02T15:21:00Z">
                  <w:rPr>
                    <w:ins w:id="1285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3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5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38" w:author="lusonghe" w:date="2020-03-05T16:31:00Z"/>
                <w:rFonts w:ascii="宋体" w:hAnsi="宋体"/>
                <w:sz w:val="21"/>
                <w:szCs w:val="21"/>
                <w:rPrChange w:id="128539" w:author="lusonghe" w:date="2020-04-02T15:21:00Z">
                  <w:rPr>
                    <w:ins w:id="1285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CD复位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43" w:author="lusonghe" w:date="2020-03-05T16:31:00Z"/>
                <w:rFonts w:ascii="宋体" w:hAnsi="宋体"/>
                <w:sz w:val="21"/>
                <w:szCs w:val="21"/>
                <w:rPrChange w:id="128544" w:author="lusonghe" w:date="2020-04-02T15:21:00Z">
                  <w:rPr>
                    <w:ins w:id="1285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48" w:author="lusonghe" w:date="2020-03-05T16:31:00Z"/>
                <w:rFonts w:ascii="宋体" w:hAnsi="宋体"/>
                <w:sz w:val="21"/>
                <w:szCs w:val="21"/>
                <w:rPrChange w:id="128549" w:author="lusonghe" w:date="2020-04-02T15:21:00Z">
                  <w:rPr>
                    <w:ins w:id="1285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5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55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54" w:author="lusonghe" w:date="2020-03-05T16:31:00Z"/>
                <w:rFonts w:ascii="宋体" w:hAnsi="宋体"/>
                <w:sz w:val="21"/>
                <w:szCs w:val="21"/>
                <w:rPrChange w:id="128555" w:author="lusonghe" w:date="2020-04-02T15:21:00Z">
                  <w:rPr>
                    <w:ins w:id="1285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LCD_CS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59" w:author="lusonghe" w:date="2020-03-05T16:31:00Z"/>
                <w:rFonts w:ascii="宋体" w:hAnsi="宋体"/>
                <w:sz w:val="21"/>
                <w:szCs w:val="21"/>
                <w:rPrChange w:id="128560" w:author="lusonghe" w:date="2020-04-02T15:21:00Z">
                  <w:rPr>
                    <w:ins w:id="1285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64" w:author="lusonghe" w:date="2020-03-05T16:31:00Z"/>
                <w:rFonts w:ascii="宋体" w:hAnsi="宋体"/>
                <w:sz w:val="21"/>
                <w:szCs w:val="21"/>
                <w:rPrChange w:id="128565" w:author="lusonghe" w:date="2020-04-02T15:21:00Z">
                  <w:rPr>
                    <w:ins w:id="1285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6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5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70" w:author="lusonghe" w:date="2020-03-05T16:31:00Z"/>
                <w:rFonts w:ascii="宋体" w:hAnsi="宋体"/>
                <w:sz w:val="21"/>
                <w:szCs w:val="21"/>
                <w:rPrChange w:id="128571" w:author="lusonghe" w:date="2020-04-02T15:21:00Z">
                  <w:rPr>
                    <w:ins w:id="1285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LCD使能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75" w:author="lusonghe" w:date="2020-03-05T16:31:00Z"/>
                <w:rFonts w:ascii="宋体" w:hAnsi="宋体"/>
                <w:sz w:val="21"/>
                <w:szCs w:val="21"/>
                <w:rPrChange w:id="128576" w:author="lusonghe" w:date="2020-04-02T15:21:00Z">
                  <w:rPr>
                    <w:ins w:id="1285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80" w:author="lusonghe" w:date="2020-03-05T16:31:00Z"/>
                <w:rFonts w:ascii="宋体" w:hAnsi="宋体"/>
                <w:sz w:val="21"/>
                <w:szCs w:val="21"/>
                <w:rPrChange w:id="128581" w:author="lusonghe" w:date="2020-04-02T15:21:00Z">
                  <w:rPr>
                    <w:ins w:id="1285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58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58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86" w:author="lusonghe" w:date="2020-03-05T16:31:00Z"/>
                <w:rFonts w:ascii="宋体" w:hAnsi="宋体"/>
                <w:sz w:val="21"/>
                <w:szCs w:val="21"/>
                <w:rPrChange w:id="128587" w:author="lusonghe" w:date="2020-04-02T15:21:00Z">
                  <w:rPr>
                    <w:ins w:id="1285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LCD_TE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91" w:author="lusonghe" w:date="2020-03-05T16:31:00Z"/>
                <w:rFonts w:ascii="宋体" w:hAnsi="宋体"/>
                <w:sz w:val="21"/>
                <w:szCs w:val="21"/>
                <w:rPrChange w:id="128592" w:author="lusonghe" w:date="2020-04-02T15:21:00Z">
                  <w:rPr>
                    <w:ins w:id="1285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5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596" w:author="lusonghe" w:date="2020-03-05T16:31:00Z"/>
                <w:rFonts w:ascii="宋体" w:hAnsi="宋体"/>
                <w:sz w:val="21"/>
                <w:szCs w:val="21"/>
                <w:rPrChange w:id="128597" w:author="lusonghe" w:date="2020-04-02T15:21:00Z">
                  <w:rPr>
                    <w:ins w:id="1285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5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0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6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02" w:author="lusonghe" w:date="2020-03-05T16:31:00Z"/>
                <w:rFonts w:ascii="宋体" w:hAnsi="宋体"/>
                <w:sz w:val="21"/>
                <w:szCs w:val="21"/>
                <w:rPrChange w:id="128603" w:author="lusonghe" w:date="2020-04-02T15:21:00Z">
                  <w:rPr>
                    <w:ins w:id="1286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0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LCD切屏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07" w:author="lusonghe" w:date="2020-03-05T16:31:00Z"/>
                <w:rFonts w:ascii="宋体" w:hAnsi="宋体"/>
                <w:sz w:val="21"/>
                <w:szCs w:val="21"/>
                <w:rPrChange w:id="128608" w:author="lusonghe" w:date="2020-04-02T15:21:00Z">
                  <w:rPr>
                    <w:ins w:id="1286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12" w:author="lusonghe" w:date="2020-03-05T16:31:00Z"/>
                <w:rFonts w:ascii="宋体" w:hAnsi="宋体"/>
                <w:sz w:val="21"/>
                <w:szCs w:val="21"/>
                <w:rPrChange w:id="128613" w:author="lusonghe" w:date="2020-04-02T15:21:00Z">
                  <w:rPr>
                    <w:ins w:id="1286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1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61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18" w:author="lusonghe" w:date="2020-03-05T16:31:00Z"/>
                <w:rFonts w:ascii="宋体" w:hAnsi="宋体"/>
                <w:sz w:val="21"/>
                <w:szCs w:val="21"/>
                <w:rPrChange w:id="128619" w:author="lusonghe" w:date="2020-04-02T15:21:00Z">
                  <w:rPr>
                    <w:ins w:id="1286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23" w:author="lusonghe" w:date="2020-03-05T16:31:00Z"/>
                <w:rFonts w:ascii="宋体" w:hAnsi="宋体"/>
                <w:sz w:val="21"/>
                <w:szCs w:val="21"/>
                <w:rPrChange w:id="128624" w:author="lusonghe" w:date="2020-04-02T15:21:00Z">
                  <w:rPr>
                    <w:ins w:id="1286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28" w:author="lusonghe" w:date="2020-03-05T16:31:00Z"/>
                <w:rFonts w:ascii="宋体" w:hAnsi="宋体"/>
                <w:sz w:val="21"/>
                <w:szCs w:val="21"/>
                <w:rPrChange w:id="128629" w:author="lusonghe" w:date="2020-04-02T15:21:00Z">
                  <w:rPr>
                    <w:ins w:id="1286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6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34" w:author="lusonghe" w:date="2020-03-05T16:31:00Z"/>
                <w:rFonts w:ascii="宋体" w:hAnsi="宋体"/>
                <w:sz w:val="21"/>
                <w:szCs w:val="21"/>
                <w:rPrChange w:id="128635" w:author="lusonghe" w:date="2020-04-02T15:21:00Z">
                  <w:rPr>
                    <w:ins w:id="1286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4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39" w:author="lusonghe" w:date="2020-03-05T16:31:00Z"/>
                <w:rFonts w:ascii="宋体" w:hAnsi="宋体"/>
                <w:sz w:val="21"/>
                <w:szCs w:val="21"/>
                <w:rPrChange w:id="128640" w:author="lusonghe" w:date="2020-04-02T15:21:00Z">
                  <w:rPr>
                    <w:ins w:id="1286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44" w:author="lusonghe" w:date="2020-03-05T16:31:00Z"/>
                <w:rFonts w:ascii="宋体" w:hAnsi="宋体"/>
                <w:sz w:val="21"/>
                <w:szCs w:val="21"/>
                <w:rPrChange w:id="128645" w:author="lusonghe" w:date="2020-04-02T15:21:00Z">
                  <w:rPr>
                    <w:ins w:id="1286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4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64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50" w:author="lusonghe" w:date="2020-03-05T16:31:00Z"/>
                <w:rFonts w:ascii="宋体" w:hAnsi="宋体"/>
                <w:sz w:val="21"/>
                <w:szCs w:val="21"/>
                <w:rPrChange w:id="128651" w:author="lusonghe" w:date="2020-04-02T15:21:00Z">
                  <w:rPr>
                    <w:ins w:id="1286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55" w:author="lusonghe" w:date="2020-03-05T16:31:00Z"/>
                <w:rFonts w:ascii="宋体" w:hAnsi="宋体"/>
                <w:sz w:val="21"/>
                <w:szCs w:val="21"/>
                <w:rPrChange w:id="128656" w:author="lusonghe" w:date="2020-04-02T15:21:00Z">
                  <w:rPr>
                    <w:ins w:id="1286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60" w:author="lusonghe" w:date="2020-03-05T16:31:00Z"/>
                <w:rFonts w:ascii="宋体" w:hAnsi="宋体"/>
                <w:sz w:val="21"/>
                <w:szCs w:val="21"/>
                <w:rPrChange w:id="128661" w:author="lusonghe" w:date="2020-04-02T15:21:00Z">
                  <w:rPr>
                    <w:ins w:id="1286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6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6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66" w:author="lusonghe" w:date="2020-03-05T16:31:00Z"/>
                <w:rFonts w:ascii="宋体" w:hAnsi="宋体"/>
                <w:sz w:val="21"/>
                <w:szCs w:val="21"/>
                <w:rPrChange w:id="128667" w:author="lusonghe" w:date="2020-04-02T15:21:00Z">
                  <w:rPr>
                    <w:ins w:id="1286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0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71" w:author="lusonghe" w:date="2020-03-05T16:31:00Z"/>
                <w:rFonts w:ascii="宋体" w:hAnsi="宋体"/>
                <w:sz w:val="21"/>
                <w:szCs w:val="21"/>
                <w:rPrChange w:id="128672" w:author="lusonghe" w:date="2020-04-02T15:21:00Z">
                  <w:rPr>
                    <w:ins w:id="1286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76" w:author="lusonghe" w:date="2020-03-05T16:31:00Z"/>
                <w:rFonts w:ascii="宋体" w:hAnsi="宋体"/>
                <w:sz w:val="21"/>
                <w:szCs w:val="21"/>
                <w:rPrChange w:id="128677" w:author="lusonghe" w:date="2020-04-02T15:21:00Z">
                  <w:rPr>
                    <w:ins w:id="1286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8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68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82" w:author="lusonghe" w:date="2020-03-05T16:31:00Z"/>
                <w:rFonts w:ascii="宋体" w:hAnsi="宋体"/>
                <w:sz w:val="21"/>
                <w:szCs w:val="21"/>
                <w:rPrChange w:id="128683" w:author="lusonghe" w:date="2020-04-02T15:21:00Z">
                  <w:rPr>
                    <w:ins w:id="1286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87" w:author="lusonghe" w:date="2020-03-05T16:31:00Z"/>
                <w:rFonts w:ascii="宋体" w:hAnsi="宋体"/>
                <w:sz w:val="21"/>
                <w:szCs w:val="21"/>
                <w:rPrChange w:id="128688" w:author="lusonghe" w:date="2020-04-02T15:21:00Z">
                  <w:rPr>
                    <w:ins w:id="1286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6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92" w:author="lusonghe" w:date="2020-03-05T16:31:00Z"/>
                <w:rFonts w:ascii="宋体" w:hAnsi="宋体"/>
                <w:sz w:val="21"/>
                <w:szCs w:val="21"/>
                <w:rPrChange w:id="128693" w:author="lusonghe" w:date="2020-04-02T15:21:00Z">
                  <w:rPr>
                    <w:ins w:id="1286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6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69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6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698" w:author="lusonghe" w:date="2020-03-05T16:31:00Z"/>
                <w:rFonts w:ascii="宋体" w:hAnsi="宋体"/>
                <w:sz w:val="21"/>
                <w:szCs w:val="21"/>
                <w:rPrChange w:id="128699" w:author="lusonghe" w:date="2020-04-02T15:21:00Z">
                  <w:rPr>
                    <w:ins w:id="1287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2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03" w:author="lusonghe" w:date="2020-03-05T16:31:00Z"/>
                <w:rFonts w:ascii="宋体" w:hAnsi="宋体"/>
                <w:sz w:val="21"/>
                <w:szCs w:val="21"/>
                <w:rPrChange w:id="128704" w:author="lusonghe" w:date="2020-04-02T15:21:00Z">
                  <w:rPr>
                    <w:ins w:id="1287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08" w:author="lusonghe" w:date="2020-03-05T16:31:00Z"/>
                <w:rFonts w:ascii="宋体" w:hAnsi="宋体"/>
                <w:sz w:val="21"/>
                <w:szCs w:val="21"/>
                <w:rPrChange w:id="128709" w:author="lusonghe" w:date="2020-04-02T15:21:00Z">
                  <w:rPr>
                    <w:ins w:id="1287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1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71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14" w:author="lusonghe" w:date="2020-03-05T16:31:00Z"/>
                <w:rFonts w:ascii="宋体" w:hAnsi="宋体"/>
                <w:sz w:val="21"/>
                <w:szCs w:val="21"/>
                <w:rPrChange w:id="128715" w:author="lusonghe" w:date="2020-04-02T15:21:00Z">
                  <w:rPr>
                    <w:ins w:id="1287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6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19" w:author="lusonghe" w:date="2020-03-05T16:31:00Z"/>
                <w:rFonts w:ascii="宋体" w:hAnsi="宋体"/>
                <w:sz w:val="21"/>
                <w:szCs w:val="21"/>
                <w:rPrChange w:id="128720" w:author="lusonghe" w:date="2020-04-02T15:21:00Z">
                  <w:rPr>
                    <w:ins w:id="1287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24" w:author="lusonghe" w:date="2020-03-05T16:31:00Z"/>
                <w:rFonts w:ascii="宋体" w:hAnsi="宋体"/>
                <w:sz w:val="21"/>
                <w:szCs w:val="21"/>
                <w:rPrChange w:id="128725" w:author="lusonghe" w:date="2020-04-02T15:21:00Z">
                  <w:rPr>
                    <w:ins w:id="1287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2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7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30" w:author="lusonghe" w:date="2020-03-05T16:31:00Z"/>
                <w:rFonts w:ascii="宋体" w:hAnsi="宋体"/>
                <w:sz w:val="21"/>
                <w:szCs w:val="21"/>
                <w:rPrChange w:id="128731" w:author="lusonghe" w:date="2020-04-02T15:21:00Z">
                  <w:rPr>
                    <w:ins w:id="1287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6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35" w:author="lusonghe" w:date="2020-03-05T16:31:00Z"/>
                <w:rFonts w:ascii="宋体" w:hAnsi="宋体"/>
                <w:sz w:val="21"/>
                <w:szCs w:val="21"/>
                <w:rPrChange w:id="128736" w:author="lusonghe" w:date="2020-04-02T15:21:00Z">
                  <w:rPr>
                    <w:ins w:id="1287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3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40" w:author="lusonghe" w:date="2020-03-05T16:31:00Z"/>
                <w:rFonts w:ascii="宋体" w:hAnsi="宋体"/>
                <w:sz w:val="21"/>
                <w:szCs w:val="21"/>
                <w:rPrChange w:id="128741" w:author="lusonghe" w:date="2020-04-02T15:21:00Z">
                  <w:rPr>
                    <w:ins w:id="1287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4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74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46" w:author="lusonghe" w:date="2020-03-05T16:31:00Z"/>
                <w:rFonts w:ascii="宋体" w:hAnsi="宋体"/>
                <w:sz w:val="21"/>
                <w:szCs w:val="21"/>
                <w:rPrChange w:id="128747" w:author="lusonghe" w:date="2020-04-02T15:21:00Z">
                  <w:rPr>
                    <w:ins w:id="1287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5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51" w:author="lusonghe" w:date="2020-03-05T16:31:00Z"/>
                <w:rFonts w:ascii="宋体" w:hAnsi="宋体"/>
                <w:sz w:val="21"/>
                <w:szCs w:val="21"/>
                <w:rPrChange w:id="128752" w:author="lusonghe" w:date="2020-04-02T15:21:00Z">
                  <w:rPr>
                    <w:ins w:id="1287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56" w:author="lusonghe" w:date="2020-03-05T16:31:00Z"/>
                <w:rFonts w:ascii="宋体" w:hAnsi="宋体"/>
                <w:sz w:val="21"/>
                <w:szCs w:val="21"/>
                <w:rPrChange w:id="128757" w:author="lusonghe" w:date="2020-04-02T15:21:00Z">
                  <w:rPr>
                    <w:ins w:id="1287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6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76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62" w:author="lusonghe" w:date="2020-03-05T16:31:00Z"/>
                <w:rFonts w:ascii="宋体" w:hAnsi="宋体"/>
                <w:sz w:val="21"/>
                <w:szCs w:val="21"/>
                <w:rPrChange w:id="128763" w:author="lusonghe" w:date="2020-04-02T15:21:00Z">
                  <w:rPr>
                    <w:ins w:id="1287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1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67" w:author="lusonghe" w:date="2020-03-05T16:31:00Z"/>
                <w:rFonts w:ascii="宋体" w:hAnsi="宋体"/>
                <w:sz w:val="21"/>
                <w:szCs w:val="21"/>
                <w:rPrChange w:id="128768" w:author="lusonghe" w:date="2020-04-02T15:21:00Z">
                  <w:rPr>
                    <w:ins w:id="1287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72" w:author="lusonghe" w:date="2020-03-05T16:31:00Z"/>
                <w:rFonts w:ascii="宋体" w:hAnsi="宋体"/>
                <w:sz w:val="21"/>
                <w:szCs w:val="21"/>
                <w:rPrChange w:id="128773" w:author="lusonghe" w:date="2020-04-02T15:21:00Z">
                  <w:rPr>
                    <w:ins w:id="1287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7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77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78" w:author="lusonghe" w:date="2020-03-05T16:31:00Z"/>
                <w:rFonts w:ascii="宋体" w:hAnsi="宋体"/>
                <w:sz w:val="21"/>
                <w:szCs w:val="21"/>
                <w:rPrChange w:id="128779" w:author="lusonghe" w:date="2020-04-02T15:21:00Z">
                  <w:rPr>
                    <w:ins w:id="1287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7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83" w:author="lusonghe" w:date="2020-03-05T16:31:00Z"/>
                <w:rFonts w:ascii="宋体" w:hAnsi="宋体"/>
                <w:sz w:val="21"/>
                <w:szCs w:val="21"/>
                <w:rPrChange w:id="128784" w:author="lusonghe" w:date="2020-04-02T15:21:00Z">
                  <w:rPr>
                    <w:ins w:id="1287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7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88" w:author="lusonghe" w:date="2020-03-05T16:31:00Z"/>
                <w:rFonts w:ascii="宋体" w:hAnsi="宋体"/>
                <w:sz w:val="21"/>
                <w:szCs w:val="21"/>
                <w:rPrChange w:id="128789" w:author="lusonghe" w:date="2020-04-02T15:21:00Z">
                  <w:rPr>
                    <w:ins w:id="1287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79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7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94" w:author="lusonghe" w:date="2020-03-05T16:31:00Z"/>
                <w:rFonts w:ascii="宋体" w:hAnsi="宋体"/>
                <w:sz w:val="21"/>
                <w:szCs w:val="21"/>
                <w:rPrChange w:id="128795" w:author="lusonghe" w:date="2020-04-02T15:21:00Z">
                  <w:rPr>
                    <w:ins w:id="1287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7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7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799" w:author="lusonghe" w:date="2020-03-05T16:31:00Z"/>
                <w:rFonts w:ascii="宋体" w:hAnsi="宋体"/>
                <w:sz w:val="21"/>
                <w:szCs w:val="21"/>
                <w:rPrChange w:id="128800" w:author="lusonghe" w:date="2020-04-02T15:21:00Z">
                  <w:rPr>
                    <w:ins w:id="1288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04" w:author="lusonghe" w:date="2020-03-05T16:31:00Z"/>
                <w:rFonts w:ascii="宋体" w:hAnsi="宋体"/>
                <w:sz w:val="21"/>
                <w:szCs w:val="21"/>
                <w:rPrChange w:id="128805" w:author="lusonghe" w:date="2020-04-02T15:21:00Z">
                  <w:rPr>
                    <w:ins w:id="1288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0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80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10" w:author="lusonghe" w:date="2020-03-05T16:31:00Z"/>
                <w:rFonts w:ascii="宋体" w:hAnsi="宋体"/>
                <w:sz w:val="21"/>
                <w:szCs w:val="21"/>
                <w:rPrChange w:id="128811" w:author="lusonghe" w:date="2020-04-02T15:21:00Z">
                  <w:rPr>
                    <w:ins w:id="1288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DC_RESET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15" w:author="lusonghe" w:date="2020-03-05T16:31:00Z"/>
                <w:rFonts w:ascii="宋体" w:hAnsi="宋体"/>
                <w:sz w:val="21"/>
                <w:szCs w:val="21"/>
                <w:rPrChange w:id="128816" w:author="lusonghe" w:date="2020-04-02T15:21:00Z">
                  <w:rPr>
                    <w:ins w:id="1288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20" w:author="lusonghe" w:date="2020-03-05T16:31:00Z"/>
                <w:rFonts w:ascii="宋体" w:hAnsi="宋体"/>
                <w:sz w:val="21"/>
                <w:szCs w:val="21"/>
                <w:rPrChange w:id="128821" w:author="lusonghe" w:date="2020-04-02T15:21:00Z">
                  <w:rPr>
                    <w:ins w:id="1288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2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8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26" w:author="lusonghe" w:date="2020-03-05T16:31:00Z"/>
                <w:rFonts w:ascii="宋体" w:hAnsi="宋体"/>
                <w:sz w:val="21"/>
                <w:szCs w:val="21"/>
                <w:rPrChange w:id="128827" w:author="lusonghe" w:date="2020-04-02T15:21:00Z">
                  <w:rPr>
                    <w:ins w:id="1288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音频GPIO接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31" w:author="lusonghe" w:date="2020-03-05T16:31:00Z"/>
                <w:rFonts w:ascii="宋体" w:hAnsi="宋体"/>
                <w:sz w:val="21"/>
                <w:szCs w:val="21"/>
                <w:rPrChange w:id="128832" w:author="lusonghe" w:date="2020-04-02T15:21:00Z">
                  <w:rPr>
                    <w:ins w:id="1288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36" w:author="lusonghe" w:date="2020-03-05T16:31:00Z"/>
                <w:rFonts w:ascii="宋体" w:hAnsi="宋体"/>
                <w:sz w:val="21"/>
                <w:szCs w:val="21"/>
                <w:rPrChange w:id="128837" w:author="lusonghe" w:date="2020-04-02T15:21:00Z">
                  <w:rPr>
                    <w:ins w:id="1288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4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84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42" w:author="lusonghe" w:date="2020-03-05T16:31:00Z"/>
                <w:rFonts w:ascii="宋体" w:hAnsi="宋体"/>
                <w:sz w:val="21"/>
                <w:szCs w:val="21"/>
                <w:rPrChange w:id="128843" w:author="lusonghe" w:date="2020-04-02T15:21:00Z">
                  <w:rPr>
                    <w:ins w:id="1288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DC_INT1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47" w:author="lusonghe" w:date="2020-03-05T16:31:00Z"/>
                <w:rFonts w:ascii="宋体" w:hAnsi="宋体"/>
                <w:sz w:val="21"/>
                <w:szCs w:val="21"/>
                <w:rPrChange w:id="128848" w:author="lusonghe" w:date="2020-04-02T15:21:00Z">
                  <w:rPr>
                    <w:ins w:id="1288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52" w:author="lusonghe" w:date="2020-03-05T16:31:00Z"/>
                <w:rFonts w:ascii="宋体" w:hAnsi="宋体"/>
                <w:sz w:val="21"/>
                <w:szCs w:val="21"/>
                <w:rPrChange w:id="128853" w:author="lusonghe" w:date="2020-04-02T15:21:00Z">
                  <w:rPr>
                    <w:ins w:id="1288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5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85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58" w:author="lusonghe" w:date="2020-03-05T16:31:00Z"/>
                <w:rFonts w:ascii="宋体" w:hAnsi="宋体"/>
                <w:sz w:val="21"/>
                <w:szCs w:val="21"/>
                <w:rPrChange w:id="128859" w:author="lusonghe" w:date="2020-04-02T15:21:00Z">
                  <w:rPr>
                    <w:ins w:id="1288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保留的音频GPIO接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63" w:author="lusonghe" w:date="2020-03-05T16:31:00Z"/>
                <w:rFonts w:ascii="宋体" w:hAnsi="宋体"/>
                <w:sz w:val="21"/>
                <w:szCs w:val="21"/>
                <w:rPrChange w:id="128864" w:author="lusonghe" w:date="2020-04-02T15:21:00Z">
                  <w:rPr>
                    <w:ins w:id="1288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6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68" w:author="lusonghe" w:date="2020-03-05T16:31:00Z"/>
                <w:rFonts w:ascii="宋体" w:hAnsi="宋体"/>
                <w:sz w:val="21"/>
                <w:szCs w:val="21"/>
                <w:rPrChange w:id="128869" w:author="lusonghe" w:date="2020-04-02T15:21:00Z">
                  <w:rPr>
                    <w:ins w:id="1288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7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87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74" w:author="lusonghe" w:date="2020-03-05T16:31:00Z"/>
                <w:rFonts w:ascii="宋体" w:hAnsi="宋体"/>
                <w:sz w:val="21"/>
                <w:szCs w:val="21"/>
                <w:rPrChange w:id="128875" w:author="lusonghe" w:date="2020-04-02T15:21:00Z">
                  <w:rPr>
                    <w:ins w:id="1288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RI_I2S_SC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79" w:author="lusonghe" w:date="2020-03-05T16:31:00Z"/>
                <w:rFonts w:ascii="宋体" w:hAnsi="宋体"/>
                <w:sz w:val="21"/>
                <w:szCs w:val="21"/>
                <w:rPrChange w:id="128880" w:author="lusonghe" w:date="2020-04-02T15:21:00Z">
                  <w:rPr>
                    <w:ins w:id="1288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84" w:author="lusonghe" w:date="2020-03-05T16:31:00Z"/>
                <w:rFonts w:ascii="宋体" w:hAnsi="宋体"/>
                <w:sz w:val="21"/>
                <w:szCs w:val="21"/>
                <w:rPrChange w:id="128885" w:author="lusonghe" w:date="2020-04-02T15:21:00Z">
                  <w:rPr>
                    <w:ins w:id="1288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88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8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90" w:author="lusonghe" w:date="2020-03-05T16:31:00Z"/>
                <w:rFonts w:ascii="宋体" w:hAnsi="宋体"/>
                <w:sz w:val="21"/>
                <w:szCs w:val="21"/>
                <w:rPrChange w:id="128891" w:author="lusonghe" w:date="2020-04-02T15:21:00Z">
                  <w:rPr>
                    <w:ins w:id="1288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主音频设备I2S时钟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895" w:author="lusonghe" w:date="2020-03-05T16:31:00Z"/>
                <w:rFonts w:ascii="宋体" w:hAnsi="宋体"/>
                <w:sz w:val="21"/>
                <w:szCs w:val="21"/>
                <w:rPrChange w:id="128896" w:author="lusonghe" w:date="2020-04-02T15:21:00Z">
                  <w:rPr>
                    <w:ins w:id="1288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8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00" w:author="lusonghe" w:date="2020-03-05T16:31:00Z"/>
                <w:rFonts w:ascii="宋体" w:hAnsi="宋体"/>
                <w:sz w:val="21"/>
                <w:szCs w:val="21"/>
                <w:rPrChange w:id="128901" w:author="lusonghe" w:date="2020-04-02T15:21:00Z">
                  <w:rPr>
                    <w:ins w:id="1289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0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90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06" w:author="lusonghe" w:date="2020-03-05T16:31:00Z"/>
                <w:rFonts w:ascii="宋体" w:hAnsi="宋体"/>
                <w:sz w:val="21"/>
                <w:szCs w:val="21"/>
                <w:rPrChange w:id="128907" w:author="lusonghe" w:date="2020-04-02T15:21:00Z">
                  <w:rPr>
                    <w:ins w:id="1289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RI_I2S_WS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11" w:author="lusonghe" w:date="2020-03-05T16:31:00Z"/>
                <w:rFonts w:ascii="宋体" w:hAnsi="宋体"/>
                <w:sz w:val="21"/>
                <w:szCs w:val="21"/>
                <w:rPrChange w:id="128912" w:author="lusonghe" w:date="2020-04-02T15:21:00Z">
                  <w:rPr>
                    <w:ins w:id="1289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16" w:author="lusonghe" w:date="2020-03-05T16:31:00Z"/>
                <w:rFonts w:ascii="宋体" w:hAnsi="宋体"/>
                <w:sz w:val="21"/>
                <w:szCs w:val="21"/>
                <w:rPrChange w:id="128917" w:author="lusonghe" w:date="2020-04-02T15:21:00Z">
                  <w:rPr>
                    <w:ins w:id="1289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21" w:author="lusonghe" w:date="2020-03-05T16:31:00Z"/>
                <w:rFonts w:ascii="宋体" w:hAnsi="宋体"/>
                <w:sz w:val="21"/>
                <w:szCs w:val="21"/>
                <w:rPrChange w:id="128922" w:author="lusonghe" w:date="2020-04-02T15:21:00Z">
                  <w:rPr>
                    <w:ins w:id="1289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主音频设备I2S声道选择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26" w:author="lusonghe" w:date="2020-03-05T16:31:00Z"/>
                <w:rFonts w:ascii="宋体" w:hAnsi="宋体"/>
                <w:sz w:val="21"/>
                <w:szCs w:val="21"/>
                <w:rPrChange w:id="128927" w:author="lusonghe" w:date="2020-04-02T15:21:00Z">
                  <w:rPr>
                    <w:ins w:id="1289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31" w:author="lusonghe" w:date="2020-03-05T16:31:00Z"/>
                <w:rFonts w:ascii="宋体" w:hAnsi="宋体"/>
                <w:sz w:val="21"/>
                <w:szCs w:val="21"/>
                <w:rPrChange w:id="128932" w:author="lusonghe" w:date="2020-04-02T15:21:00Z">
                  <w:rPr>
                    <w:ins w:id="1289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3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93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37" w:author="lusonghe" w:date="2020-03-05T16:31:00Z"/>
                <w:rFonts w:ascii="宋体" w:hAnsi="宋体"/>
                <w:sz w:val="21"/>
                <w:szCs w:val="21"/>
                <w:rPrChange w:id="128938" w:author="lusonghe" w:date="2020-04-02T15:21:00Z">
                  <w:rPr>
                    <w:ins w:id="1289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I2S_M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42" w:author="lusonghe" w:date="2020-03-05T16:31:00Z"/>
                <w:rFonts w:ascii="宋体" w:hAnsi="宋体"/>
                <w:sz w:val="21"/>
                <w:szCs w:val="21"/>
                <w:rPrChange w:id="128943" w:author="lusonghe" w:date="2020-04-02T15:21:00Z">
                  <w:rPr>
                    <w:ins w:id="1289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47" w:author="lusonghe" w:date="2020-03-05T16:31:00Z"/>
                <w:rFonts w:ascii="宋体" w:hAnsi="宋体"/>
                <w:sz w:val="21"/>
                <w:szCs w:val="21"/>
                <w:rPrChange w:id="128948" w:author="lusonghe" w:date="2020-04-02T15:21:00Z">
                  <w:rPr>
                    <w:ins w:id="1289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5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  <w:r w:rsidRPr="000B4D91">
                <w:rPr>
                  <w:rFonts w:ascii="宋体" w:hAnsi="宋体"/>
                  <w:sz w:val="21"/>
                  <w:szCs w:val="21"/>
                  <w:rPrChange w:id="1289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53" w:author="lusonghe" w:date="2020-03-05T16:31:00Z"/>
                <w:rFonts w:ascii="宋体" w:hAnsi="宋体"/>
                <w:sz w:val="21"/>
                <w:szCs w:val="21"/>
                <w:rPrChange w:id="128954" w:author="lusonghe" w:date="2020-04-02T15:21:00Z">
                  <w:rPr>
                    <w:ins w:id="1289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5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音频设备主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58" w:author="lusonghe" w:date="2020-03-05T16:31:00Z"/>
                <w:rFonts w:ascii="宋体" w:hAnsi="宋体"/>
                <w:sz w:val="21"/>
                <w:szCs w:val="21"/>
                <w:rPrChange w:id="128959" w:author="lusonghe" w:date="2020-04-02T15:21:00Z">
                  <w:rPr>
                    <w:ins w:id="1289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63" w:author="lusonghe" w:date="2020-03-05T16:31:00Z"/>
                <w:rFonts w:ascii="宋体" w:hAnsi="宋体"/>
                <w:sz w:val="21"/>
                <w:szCs w:val="21"/>
                <w:rPrChange w:id="128964" w:author="lusonghe" w:date="2020-04-02T15:21:00Z">
                  <w:rPr>
                    <w:ins w:id="1289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6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896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69" w:author="lusonghe" w:date="2020-03-05T16:31:00Z"/>
                <w:rFonts w:ascii="宋体" w:hAnsi="宋体"/>
                <w:sz w:val="21"/>
                <w:szCs w:val="21"/>
                <w:rPrChange w:id="128970" w:author="lusonghe" w:date="2020-04-02T15:21:00Z">
                  <w:rPr>
                    <w:ins w:id="1289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_COEX_UART_T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74" w:author="lusonghe" w:date="2020-03-05T16:31:00Z"/>
                <w:rFonts w:ascii="宋体" w:hAnsi="宋体"/>
                <w:sz w:val="21"/>
                <w:szCs w:val="21"/>
                <w:rPrChange w:id="128975" w:author="lusonghe" w:date="2020-04-02T15:21:00Z">
                  <w:rPr>
                    <w:ins w:id="1289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79" w:author="lusonghe" w:date="2020-03-05T16:31:00Z"/>
                <w:rFonts w:ascii="宋体" w:hAnsi="宋体"/>
                <w:sz w:val="21"/>
                <w:szCs w:val="21"/>
                <w:rPrChange w:id="128980" w:author="lusonghe" w:date="2020-04-02T15:21:00Z">
                  <w:rPr>
                    <w:ins w:id="1289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8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89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85" w:author="lusonghe" w:date="2020-03-05T16:31:00Z"/>
                <w:rFonts w:ascii="宋体" w:hAnsi="宋体"/>
                <w:sz w:val="21"/>
                <w:szCs w:val="21"/>
                <w:rPrChange w:id="128986" w:author="lusonghe" w:date="2020-04-02T15:21:00Z">
                  <w:rPr>
                    <w:ins w:id="1289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 QCA639X_LTE_COEX_TXD预留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90" w:author="lusonghe" w:date="2020-03-05T16:31:00Z"/>
                <w:rFonts w:ascii="宋体" w:hAnsi="宋体"/>
                <w:sz w:val="21"/>
                <w:szCs w:val="21"/>
                <w:rPrChange w:id="128991" w:author="lusonghe" w:date="2020-04-02T15:21:00Z">
                  <w:rPr>
                    <w:ins w:id="1289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89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8995" w:author="lusonghe" w:date="2020-03-05T16:31:00Z"/>
                <w:rFonts w:ascii="宋体" w:hAnsi="宋体"/>
                <w:sz w:val="21"/>
                <w:szCs w:val="21"/>
                <w:rPrChange w:id="128996" w:author="lusonghe" w:date="2020-04-02T15:21:00Z">
                  <w:rPr>
                    <w:ins w:id="1289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89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89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00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01" w:author="lusonghe" w:date="2020-03-05T16:31:00Z"/>
                <w:rFonts w:ascii="宋体" w:hAnsi="宋体"/>
                <w:sz w:val="21"/>
                <w:szCs w:val="21"/>
                <w:rPrChange w:id="129002" w:author="lusonghe" w:date="2020-04-02T15:21:00Z">
                  <w:rPr>
                    <w:ins w:id="1290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L6E_BB_1P8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06" w:author="lusonghe" w:date="2020-03-05T16:31:00Z"/>
                <w:rFonts w:ascii="宋体" w:hAnsi="宋体"/>
                <w:sz w:val="21"/>
                <w:szCs w:val="21"/>
                <w:rPrChange w:id="129007" w:author="lusonghe" w:date="2020-04-02T15:21:00Z">
                  <w:rPr>
                    <w:ins w:id="1290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11" w:author="lusonghe" w:date="2020-03-05T16:31:00Z"/>
                <w:rFonts w:ascii="宋体" w:hAnsi="宋体"/>
                <w:sz w:val="21"/>
                <w:szCs w:val="21"/>
                <w:rPrChange w:id="129012" w:author="lusonghe" w:date="2020-04-02T15:21:00Z">
                  <w:rPr>
                    <w:ins w:id="1290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16" w:author="lusonghe" w:date="2020-03-05T16:31:00Z"/>
                <w:rFonts w:ascii="宋体" w:hAnsi="宋体"/>
                <w:sz w:val="21"/>
                <w:szCs w:val="21"/>
                <w:rPrChange w:id="129017" w:author="lusonghe" w:date="2020-04-02T15:21:00Z">
                  <w:rPr>
                    <w:ins w:id="1290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 1.8V电源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021" w:author="lusonghe" w:date="2020-03-05T16:31:00Z"/>
                <w:rFonts w:ascii="宋体" w:hAnsi="宋体"/>
                <w:sz w:val="21"/>
                <w:szCs w:val="21"/>
                <w:rPrChange w:id="129022" w:author="lusonghe" w:date="2020-04-02T15:21:00Z">
                  <w:rPr>
                    <w:ins w:id="1290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24" w:author="lusonghe" w:date="2020-03-05T16:31:00Z"/>
                <w:rFonts w:ascii="宋体" w:hAnsi="宋体"/>
                <w:sz w:val="21"/>
                <w:szCs w:val="21"/>
                <w:rPrChange w:id="129025" w:author="lusonghe" w:date="2020-04-02T15:21:00Z">
                  <w:rPr>
                    <w:ins w:id="1290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02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02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30" w:author="lusonghe" w:date="2020-03-05T16:31:00Z"/>
                <w:rFonts w:ascii="宋体" w:hAnsi="宋体"/>
                <w:sz w:val="21"/>
                <w:szCs w:val="21"/>
                <w:rPrChange w:id="129031" w:author="lusonghe" w:date="2020-04-02T15:21:00Z">
                  <w:rPr>
                    <w:ins w:id="1290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M2_DPR_GPIO_10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35" w:author="lusonghe" w:date="2020-03-05T16:31:00Z"/>
                <w:rFonts w:ascii="宋体" w:hAnsi="宋体"/>
                <w:sz w:val="21"/>
                <w:szCs w:val="21"/>
                <w:rPrChange w:id="129036" w:author="lusonghe" w:date="2020-04-02T15:21:00Z">
                  <w:rPr>
                    <w:ins w:id="1290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3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40" w:author="lusonghe" w:date="2020-03-05T16:31:00Z"/>
                <w:rFonts w:ascii="宋体" w:hAnsi="宋体"/>
                <w:sz w:val="21"/>
                <w:szCs w:val="21"/>
                <w:rPrChange w:id="129041" w:author="lusonghe" w:date="2020-04-02T15:21:00Z">
                  <w:rPr>
                    <w:ins w:id="1290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04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0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46" w:author="lusonghe" w:date="2020-03-05T16:31:00Z"/>
                <w:rFonts w:ascii="宋体" w:hAnsi="宋体"/>
                <w:sz w:val="21"/>
                <w:szCs w:val="21"/>
                <w:rPrChange w:id="129047" w:author="lusonghe" w:date="2020-04-02T15:21:00Z">
                  <w:rPr>
                    <w:ins w:id="1290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5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用输入输出接口</w:t>
              </w:r>
            </w:ins>
          </w:p>
          <w:p w:rsidR="00F67CA7" w:rsidRPr="00EE186D" w:rsidRDefault="000B4D91" w:rsidP="007B52E3">
            <w:pPr>
              <w:rPr>
                <w:ins w:id="129051" w:author="lusonghe" w:date="2020-03-05T16:31:00Z"/>
                <w:rFonts w:ascii="宋体" w:hAnsi="宋体"/>
                <w:sz w:val="21"/>
                <w:szCs w:val="21"/>
                <w:rPrChange w:id="129052" w:author="lusonghe" w:date="2020-04-02T15:21:00Z">
                  <w:rPr>
                    <w:ins w:id="1290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该PIN脚功能未定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56" w:author="lusonghe" w:date="2020-03-05T16:31:00Z"/>
                <w:rFonts w:ascii="宋体" w:hAnsi="宋体"/>
                <w:sz w:val="21"/>
                <w:szCs w:val="21"/>
                <w:rPrChange w:id="129057" w:author="lusonghe" w:date="2020-04-02T15:21:00Z">
                  <w:rPr>
                    <w:ins w:id="1290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61" w:author="lusonghe" w:date="2020-03-05T16:31:00Z"/>
                <w:rFonts w:ascii="宋体" w:hAnsi="宋体"/>
                <w:sz w:val="21"/>
                <w:szCs w:val="21"/>
                <w:rPrChange w:id="129062" w:author="lusonghe" w:date="2020-04-02T15:21:00Z">
                  <w:rPr>
                    <w:ins w:id="1290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06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06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67" w:author="lusonghe" w:date="2020-03-05T16:31:00Z"/>
                <w:rFonts w:ascii="宋体" w:hAnsi="宋体"/>
                <w:sz w:val="21"/>
                <w:szCs w:val="21"/>
                <w:rPrChange w:id="129068" w:author="lusonghe" w:date="2020-04-02T15:21:00Z">
                  <w:rPr>
                    <w:ins w:id="1290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M2_WAKUP_HOS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72" w:author="lusonghe" w:date="2020-03-05T16:31:00Z"/>
                <w:rFonts w:ascii="宋体" w:hAnsi="宋体"/>
                <w:sz w:val="21"/>
                <w:szCs w:val="21"/>
                <w:rPrChange w:id="129073" w:author="lusonghe" w:date="2020-04-02T15:21:00Z">
                  <w:rPr>
                    <w:ins w:id="1290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7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8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77" w:author="lusonghe" w:date="2020-03-05T16:31:00Z"/>
                <w:rFonts w:ascii="宋体" w:hAnsi="宋体"/>
                <w:sz w:val="21"/>
                <w:szCs w:val="21"/>
                <w:rPrChange w:id="129078" w:author="lusonghe" w:date="2020-04-02T15:21:00Z">
                  <w:rPr>
                    <w:ins w:id="1290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08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0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83" w:author="lusonghe" w:date="2020-03-05T16:31:00Z"/>
                <w:rFonts w:ascii="宋体" w:hAnsi="宋体"/>
                <w:sz w:val="21"/>
                <w:szCs w:val="21"/>
                <w:rPrChange w:id="129084" w:author="lusonghe" w:date="2020-04-02T15:21:00Z">
                  <w:rPr>
                    <w:ins w:id="1290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用输入输出接口</w:t>
              </w:r>
            </w:ins>
          </w:p>
          <w:p w:rsidR="00F67CA7" w:rsidRPr="00EE186D" w:rsidRDefault="000B4D91" w:rsidP="007B52E3">
            <w:pPr>
              <w:rPr>
                <w:ins w:id="129088" w:author="lusonghe" w:date="2020-03-05T16:31:00Z"/>
                <w:rFonts w:ascii="宋体" w:hAnsi="宋体"/>
                <w:sz w:val="21"/>
                <w:szCs w:val="21"/>
                <w:rPrChange w:id="129089" w:author="lusonghe" w:date="2020-04-02T15:21:00Z">
                  <w:rPr>
                    <w:ins w:id="1290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9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该PIN脚功能未定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93" w:author="lusonghe" w:date="2020-03-05T16:31:00Z"/>
                <w:rFonts w:ascii="宋体" w:hAnsi="宋体"/>
                <w:sz w:val="21"/>
                <w:szCs w:val="21"/>
                <w:rPrChange w:id="129094" w:author="lusonghe" w:date="2020-04-02T15:21:00Z">
                  <w:rPr>
                    <w:ins w:id="1290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0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098" w:author="lusonghe" w:date="2020-03-05T16:31:00Z"/>
                <w:rFonts w:ascii="宋体" w:hAnsi="宋体"/>
                <w:sz w:val="21"/>
                <w:szCs w:val="21"/>
                <w:rPrChange w:id="129099" w:author="lusonghe" w:date="2020-04-02T15:21:00Z">
                  <w:rPr>
                    <w:ins w:id="1291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0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10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04" w:author="lusonghe" w:date="2020-03-05T16:31:00Z"/>
                <w:rFonts w:ascii="宋体" w:hAnsi="宋体"/>
                <w:sz w:val="21"/>
                <w:szCs w:val="21"/>
                <w:rPrChange w:id="129105" w:author="lusonghe" w:date="2020-04-02T15:21:00Z">
                  <w:rPr>
                    <w:ins w:id="1291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6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09" w:author="lusonghe" w:date="2020-03-05T16:31:00Z"/>
                <w:rFonts w:ascii="宋体" w:hAnsi="宋体"/>
                <w:sz w:val="21"/>
                <w:szCs w:val="21"/>
                <w:rPrChange w:id="129110" w:author="lusonghe" w:date="2020-04-02T15:21:00Z">
                  <w:rPr>
                    <w:ins w:id="1291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14" w:author="lusonghe" w:date="2020-03-05T16:31:00Z"/>
                <w:rFonts w:ascii="宋体" w:hAnsi="宋体"/>
                <w:sz w:val="21"/>
                <w:szCs w:val="21"/>
                <w:rPrChange w:id="129115" w:author="lusonghe" w:date="2020-04-02T15:21:00Z">
                  <w:rPr>
                    <w:ins w:id="1291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1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91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20" w:author="lusonghe" w:date="2020-03-05T16:31:00Z"/>
                <w:rFonts w:ascii="宋体" w:hAnsi="宋体"/>
                <w:sz w:val="21"/>
                <w:szCs w:val="21"/>
                <w:rPrChange w:id="129121" w:author="lusonghe" w:date="2020-04-02T15:21:00Z">
                  <w:rPr>
                    <w:ins w:id="1291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6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125" w:author="lusonghe" w:date="2020-03-05T16:31:00Z"/>
                <w:rFonts w:ascii="宋体" w:hAnsi="宋体"/>
                <w:sz w:val="21"/>
                <w:szCs w:val="21"/>
                <w:rPrChange w:id="129126" w:author="lusonghe" w:date="2020-04-02T15:21:00Z">
                  <w:rPr>
                    <w:ins w:id="1291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28" w:author="lusonghe" w:date="2020-03-05T16:31:00Z"/>
                <w:rFonts w:ascii="宋体" w:hAnsi="宋体"/>
                <w:sz w:val="21"/>
                <w:szCs w:val="21"/>
                <w:rPrChange w:id="129129" w:author="lusonghe" w:date="2020-04-02T15:21:00Z">
                  <w:rPr>
                    <w:ins w:id="1291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13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34" w:author="lusonghe" w:date="2020-03-05T16:31:00Z"/>
                <w:rFonts w:ascii="宋体" w:hAnsi="宋体"/>
                <w:sz w:val="21"/>
                <w:szCs w:val="21"/>
                <w:rPrChange w:id="129135" w:author="lusonghe" w:date="2020-04-02T15:21:00Z">
                  <w:rPr>
                    <w:ins w:id="1291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39" w:author="lusonghe" w:date="2020-03-05T16:31:00Z"/>
                <w:rFonts w:ascii="宋体" w:hAnsi="宋体"/>
                <w:sz w:val="21"/>
                <w:szCs w:val="21"/>
                <w:rPrChange w:id="129140" w:author="lusonghe" w:date="2020-04-02T15:21:00Z">
                  <w:rPr>
                    <w:ins w:id="1291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44" w:author="lusonghe" w:date="2020-03-05T16:31:00Z"/>
                <w:rFonts w:ascii="宋体" w:hAnsi="宋体"/>
                <w:sz w:val="21"/>
                <w:szCs w:val="21"/>
                <w:rPrChange w:id="129145" w:author="lusonghe" w:date="2020-04-02T15:21:00Z">
                  <w:rPr>
                    <w:ins w:id="1291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4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91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50" w:author="lusonghe" w:date="2020-03-05T16:31:00Z"/>
                <w:rFonts w:ascii="宋体" w:hAnsi="宋体"/>
                <w:sz w:val="21"/>
                <w:szCs w:val="21"/>
                <w:rPrChange w:id="129151" w:author="lusonghe" w:date="2020-04-02T15:21:00Z">
                  <w:rPr>
                    <w:ins w:id="1291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3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155" w:author="lusonghe" w:date="2020-03-05T16:31:00Z"/>
                <w:rFonts w:ascii="宋体" w:hAnsi="宋体"/>
                <w:sz w:val="21"/>
                <w:szCs w:val="21"/>
                <w:rPrChange w:id="129156" w:author="lusonghe" w:date="2020-04-02T15:21:00Z">
                  <w:rPr>
                    <w:ins w:id="1291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58" w:author="lusonghe" w:date="2020-03-05T16:31:00Z"/>
                <w:rFonts w:ascii="宋体" w:hAnsi="宋体"/>
                <w:sz w:val="21"/>
                <w:szCs w:val="21"/>
                <w:rPrChange w:id="129159" w:author="lusonghe" w:date="2020-04-02T15:21:00Z">
                  <w:rPr>
                    <w:ins w:id="1291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6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16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64" w:author="lusonghe" w:date="2020-03-05T16:31:00Z"/>
                <w:rFonts w:ascii="宋体" w:hAnsi="宋体"/>
                <w:sz w:val="21"/>
                <w:szCs w:val="21"/>
                <w:rPrChange w:id="129165" w:author="lusonghe" w:date="2020-04-02T15:21:00Z">
                  <w:rPr>
                    <w:ins w:id="1291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69" w:author="lusonghe" w:date="2020-03-05T16:31:00Z"/>
                <w:rFonts w:ascii="宋体" w:hAnsi="宋体"/>
                <w:sz w:val="21"/>
                <w:szCs w:val="21"/>
                <w:rPrChange w:id="129170" w:author="lusonghe" w:date="2020-04-02T15:21:00Z">
                  <w:rPr>
                    <w:ins w:id="1291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9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74" w:author="lusonghe" w:date="2020-03-05T16:31:00Z"/>
                <w:rFonts w:ascii="宋体" w:hAnsi="宋体"/>
                <w:sz w:val="21"/>
                <w:szCs w:val="21"/>
                <w:rPrChange w:id="129175" w:author="lusonghe" w:date="2020-04-02T15:21:00Z">
                  <w:rPr>
                    <w:ins w:id="1291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7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91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80" w:author="lusonghe" w:date="2020-03-05T16:31:00Z"/>
                <w:rFonts w:ascii="宋体" w:hAnsi="宋体"/>
                <w:sz w:val="21"/>
                <w:szCs w:val="21"/>
                <w:rPrChange w:id="129181" w:author="lusonghe" w:date="2020-04-02T15:21:00Z">
                  <w:rPr>
                    <w:ins w:id="1291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4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185" w:author="lusonghe" w:date="2020-03-05T16:31:00Z"/>
                <w:rFonts w:ascii="宋体" w:hAnsi="宋体"/>
                <w:sz w:val="21"/>
                <w:szCs w:val="21"/>
                <w:rPrChange w:id="129186" w:author="lusonghe" w:date="2020-04-02T15:21:00Z">
                  <w:rPr>
                    <w:ins w:id="1291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88" w:author="lusonghe" w:date="2020-03-05T16:31:00Z"/>
                <w:rFonts w:ascii="宋体" w:hAnsi="宋体"/>
                <w:sz w:val="21"/>
                <w:szCs w:val="21"/>
                <w:rPrChange w:id="129189" w:author="lusonghe" w:date="2020-04-02T15:21:00Z">
                  <w:rPr>
                    <w:ins w:id="1291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19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19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94" w:author="lusonghe" w:date="2020-03-05T16:31:00Z"/>
                <w:rFonts w:ascii="宋体" w:hAnsi="宋体"/>
                <w:sz w:val="21"/>
                <w:szCs w:val="21"/>
                <w:rPrChange w:id="129195" w:author="lusonghe" w:date="2020-04-02T15:21:00Z">
                  <w:rPr>
                    <w:ins w:id="1291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1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1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TO_WL_CTI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199" w:author="lusonghe" w:date="2020-03-05T16:31:00Z"/>
                <w:rFonts w:ascii="宋体" w:hAnsi="宋体"/>
                <w:sz w:val="21"/>
                <w:szCs w:val="21"/>
                <w:rPrChange w:id="129200" w:author="lusonghe" w:date="2020-04-02T15:21:00Z">
                  <w:rPr>
                    <w:ins w:id="1292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9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04" w:author="lusonghe" w:date="2020-03-05T16:31:00Z"/>
                <w:rFonts w:ascii="宋体" w:hAnsi="宋体"/>
                <w:sz w:val="21"/>
                <w:szCs w:val="21"/>
                <w:rPrChange w:id="129205" w:author="lusonghe" w:date="2020-04-02T15:21:00Z">
                  <w:rPr>
                    <w:ins w:id="1292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20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2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10" w:author="lusonghe" w:date="2020-03-05T16:31:00Z"/>
                <w:rFonts w:ascii="宋体" w:hAnsi="宋体"/>
                <w:sz w:val="21"/>
                <w:szCs w:val="21"/>
                <w:rPrChange w:id="129211" w:author="lusonghe" w:date="2020-04-02T15:21:00Z">
                  <w:rPr>
                    <w:ins w:id="1292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GPIO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15" w:author="lusonghe" w:date="2020-03-05T16:31:00Z"/>
                <w:rFonts w:ascii="宋体" w:hAnsi="宋体"/>
                <w:sz w:val="21"/>
                <w:szCs w:val="21"/>
                <w:rPrChange w:id="129216" w:author="lusonghe" w:date="2020-04-02T15:21:00Z">
                  <w:rPr>
                    <w:ins w:id="1292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18" w:author="lusonghe" w:date="2020-03-05T16:31:00Z"/>
                <w:rFonts w:ascii="宋体" w:hAnsi="宋体"/>
                <w:sz w:val="21"/>
                <w:szCs w:val="21"/>
                <w:rPrChange w:id="129219" w:author="lusonghe" w:date="2020-04-02T15:21:00Z">
                  <w:rPr>
                    <w:ins w:id="1292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22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22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24" w:author="lusonghe" w:date="2020-03-05T16:31:00Z"/>
                <w:rFonts w:ascii="宋体" w:hAnsi="宋体"/>
                <w:sz w:val="21"/>
                <w:szCs w:val="21"/>
                <w:rPrChange w:id="129225" w:author="lusonghe" w:date="2020-04-02T15:21:00Z">
                  <w:rPr>
                    <w:ins w:id="1292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29" w:author="lusonghe" w:date="2020-03-05T16:31:00Z"/>
                <w:rFonts w:ascii="宋体" w:hAnsi="宋体"/>
                <w:sz w:val="21"/>
                <w:szCs w:val="21"/>
                <w:highlight w:val="yellow"/>
                <w:rPrChange w:id="129230" w:author="lusonghe" w:date="2020-04-02T15:21:00Z">
                  <w:rPr>
                    <w:ins w:id="129231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34" w:author="lusonghe" w:date="2020-03-05T16:31:00Z"/>
                <w:rFonts w:ascii="宋体" w:hAnsi="宋体"/>
                <w:sz w:val="21"/>
                <w:szCs w:val="21"/>
                <w:highlight w:val="yellow"/>
                <w:rPrChange w:id="129235" w:author="lusonghe" w:date="2020-04-02T15:21:00Z">
                  <w:rPr>
                    <w:ins w:id="12923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37" w:author="lusonghe" w:date="2020-03-05T16:31:00Z"/>
                <w:rFonts w:ascii="宋体" w:hAnsi="宋体"/>
                <w:sz w:val="21"/>
                <w:szCs w:val="21"/>
                <w:highlight w:val="yellow"/>
                <w:rPrChange w:id="129238" w:author="lusonghe" w:date="2020-04-02T15:21:00Z">
                  <w:rPr>
                    <w:ins w:id="12923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40" w:author="lusonghe" w:date="2020-03-05T16:31:00Z"/>
                <w:rFonts w:ascii="宋体" w:hAnsi="宋体"/>
                <w:sz w:val="21"/>
                <w:szCs w:val="21"/>
                <w:rPrChange w:id="129241" w:author="lusonghe" w:date="2020-04-02T15:21:00Z">
                  <w:rPr>
                    <w:ins w:id="1292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43" w:author="lusonghe" w:date="2020-03-05T16:31:00Z"/>
                <w:rFonts w:ascii="宋体" w:hAnsi="宋体"/>
                <w:sz w:val="21"/>
                <w:szCs w:val="21"/>
                <w:rPrChange w:id="129244" w:author="lusonghe" w:date="2020-04-02T15:21:00Z">
                  <w:rPr>
                    <w:ins w:id="1292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24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24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49" w:author="lusonghe" w:date="2020-03-05T16:31:00Z"/>
                <w:rFonts w:ascii="宋体" w:hAnsi="宋体"/>
                <w:sz w:val="21"/>
                <w:szCs w:val="21"/>
                <w:rPrChange w:id="129250" w:author="lusonghe" w:date="2020-04-02T15:21:00Z">
                  <w:rPr>
                    <w:ins w:id="1292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54" w:author="lusonghe" w:date="2020-03-05T16:31:00Z"/>
                <w:rFonts w:ascii="宋体" w:hAnsi="宋体"/>
                <w:sz w:val="21"/>
                <w:szCs w:val="21"/>
                <w:highlight w:val="yellow"/>
                <w:rPrChange w:id="129255" w:author="lusonghe" w:date="2020-04-02T15:21:00Z">
                  <w:rPr>
                    <w:ins w:id="12925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2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59" w:author="lusonghe" w:date="2020-03-05T16:31:00Z"/>
                <w:rFonts w:ascii="宋体" w:hAnsi="宋体"/>
                <w:sz w:val="21"/>
                <w:szCs w:val="21"/>
                <w:highlight w:val="yellow"/>
                <w:rPrChange w:id="129260" w:author="lusonghe" w:date="2020-04-02T15:21:00Z">
                  <w:rPr>
                    <w:ins w:id="129261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62" w:author="lusonghe" w:date="2020-03-05T16:31:00Z"/>
                <w:rFonts w:ascii="宋体" w:hAnsi="宋体"/>
                <w:sz w:val="21"/>
                <w:szCs w:val="21"/>
                <w:highlight w:val="yellow"/>
                <w:rPrChange w:id="129263" w:author="lusonghe" w:date="2020-04-02T15:21:00Z">
                  <w:rPr>
                    <w:ins w:id="129264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265" w:author="lusonghe" w:date="2020-03-05T16:31:00Z"/>
                <w:rFonts w:ascii="宋体" w:hAnsi="宋体"/>
                <w:sz w:val="21"/>
                <w:szCs w:val="21"/>
                <w:rPrChange w:id="129266" w:author="lusonghe" w:date="2020-04-02T15:21:00Z">
                  <w:rPr>
                    <w:ins w:id="1292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68" w:author="lusonghe" w:date="2020-03-05T16:31:00Z"/>
                <w:rFonts w:ascii="宋体" w:hAnsi="宋体"/>
                <w:sz w:val="21"/>
                <w:szCs w:val="21"/>
                <w:rPrChange w:id="129269" w:author="lusonghe" w:date="2020-04-02T15:21:00Z">
                  <w:rPr>
                    <w:ins w:id="1292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27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27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74" w:author="lusonghe" w:date="2020-03-05T16:31:00Z"/>
                <w:rFonts w:ascii="宋体" w:hAnsi="宋体"/>
                <w:sz w:val="21"/>
                <w:szCs w:val="21"/>
                <w:rPrChange w:id="129275" w:author="lusonghe" w:date="2020-04-02T15:21:00Z">
                  <w:rPr>
                    <w:ins w:id="1292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M2_W_DISABLE2</w:t>
              </w:r>
            </w:ins>
          </w:p>
          <w:p w:rsidR="00F67CA7" w:rsidRPr="00EE186D" w:rsidRDefault="00F67CA7" w:rsidP="007B52E3">
            <w:pPr>
              <w:rPr>
                <w:ins w:id="129279" w:author="lusonghe" w:date="2020-03-05T16:31:00Z"/>
                <w:rFonts w:ascii="宋体" w:hAnsi="宋体"/>
                <w:sz w:val="21"/>
                <w:szCs w:val="21"/>
                <w:rPrChange w:id="129280" w:author="lusonghe" w:date="2020-04-02T15:21:00Z">
                  <w:rPr>
                    <w:ins w:id="1292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82" w:author="lusonghe" w:date="2020-03-05T16:31:00Z"/>
                <w:rFonts w:ascii="宋体" w:hAnsi="宋体"/>
                <w:sz w:val="21"/>
                <w:szCs w:val="21"/>
                <w:rPrChange w:id="129283" w:author="lusonghe" w:date="2020-04-02T15:21:00Z">
                  <w:rPr>
                    <w:ins w:id="1292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87" w:author="lusonghe" w:date="2020-03-05T16:31:00Z"/>
                <w:rFonts w:ascii="宋体" w:hAnsi="宋体"/>
                <w:sz w:val="21"/>
                <w:szCs w:val="21"/>
                <w:rPrChange w:id="129288" w:author="lusonghe" w:date="2020-04-02T15:21:00Z">
                  <w:rPr>
                    <w:ins w:id="1292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29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29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293" w:author="lusonghe" w:date="2020-03-05T16:31:00Z"/>
                <w:rFonts w:ascii="宋体" w:hAnsi="宋体"/>
                <w:sz w:val="21"/>
                <w:szCs w:val="21"/>
                <w:rPrChange w:id="129294" w:author="lusonghe" w:date="2020-04-02T15:21:00Z">
                  <w:rPr>
                    <w:ins w:id="1292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2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用输入输出接口</w:t>
              </w:r>
            </w:ins>
          </w:p>
          <w:p w:rsidR="00F67CA7" w:rsidRPr="00EE186D" w:rsidRDefault="000B4D91" w:rsidP="007B52E3">
            <w:pPr>
              <w:rPr>
                <w:ins w:id="129298" w:author="lusonghe" w:date="2020-03-05T16:31:00Z"/>
                <w:rFonts w:ascii="宋体" w:hAnsi="宋体"/>
                <w:sz w:val="21"/>
                <w:szCs w:val="21"/>
                <w:rPrChange w:id="129299" w:author="lusonghe" w:date="2020-04-02T15:21:00Z">
                  <w:rPr>
                    <w:ins w:id="1293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该PIN脚功能未定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03" w:author="lusonghe" w:date="2020-03-05T16:31:00Z"/>
                <w:rFonts w:ascii="宋体" w:hAnsi="宋体"/>
                <w:sz w:val="21"/>
                <w:szCs w:val="21"/>
                <w:rPrChange w:id="129304" w:author="lusonghe" w:date="2020-04-02T15:21:00Z">
                  <w:rPr>
                    <w:ins w:id="1293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08" w:author="lusonghe" w:date="2020-03-05T16:31:00Z"/>
                <w:rFonts w:ascii="宋体" w:hAnsi="宋体"/>
                <w:sz w:val="21"/>
                <w:szCs w:val="21"/>
                <w:rPrChange w:id="129309" w:author="lusonghe" w:date="2020-04-02T15:21:00Z">
                  <w:rPr>
                    <w:ins w:id="1293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31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31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14" w:author="lusonghe" w:date="2020-03-05T16:31:00Z"/>
                <w:rFonts w:ascii="宋体" w:hAnsi="宋体"/>
                <w:sz w:val="21"/>
                <w:szCs w:val="21"/>
                <w:rPrChange w:id="129315" w:author="lusonghe" w:date="2020-04-02T15:21:00Z">
                  <w:rPr>
                    <w:ins w:id="1293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M2_COEX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19" w:author="lusonghe" w:date="2020-03-05T16:31:00Z"/>
                <w:rFonts w:ascii="宋体" w:hAnsi="宋体"/>
                <w:sz w:val="21"/>
                <w:szCs w:val="21"/>
                <w:rPrChange w:id="129320" w:author="lusonghe" w:date="2020-04-02T15:21:00Z">
                  <w:rPr>
                    <w:ins w:id="1293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24" w:author="lusonghe" w:date="2020-03-05T16:31:00Z"/>
                <w:rFonts w:ascii="宋体" w:hAnsi="宋体"/>
                <w:sz w:val="21"/>
                <w:szCs w:val="21"/>
                <w:rPrChange w:id="129325" w:author="lusonghe" w:date="2020-04-02T15:21:00Z">
                  <w:rPr>
                    <w:ins w:id="1293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32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3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30" w:author="lusonghe" w:date="2020-03-05T16:31:00Z"/>
                <w:rFonts w:ascii="宋体" w:hAnsi="宋体"/>
                <w:sz w:val="21"/>
                <w:szCs w:val="21"/>
                <w:rPrChange w:id="129331" w:author="lusonghe" w:date="2020-04-02T15:21:00Z">
                  <w:rPr>
                    <w:ins w:id="1293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用输入输出接口</w:t>
              </w:r>
            </w:ins>
          </w:p>
          <w:p w:rsidR="00F67CA7" w:rsidRPr="00EE186D" w:rsidRDefault="000B4D91" w:rsidP="007B52E3">
            <w:pPr>
              <w:rPr>
                <w:ins w:id="129335" w:author="lusonghe" w:date="2020-03-05T16:31:00Z"/>
                <w:rFonts w:ascii="宋体" w:hAnsi="宋体"/>
                <w:sz w:val="21"/>
                <w:szCs w:val="21"/>
                <w:rPrChange w:id="129336" w:author="lusonghe" w:date="2020-04-02T15:21:00Z">
                  <w:rPr>
                    <w:ins w:id="1293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3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该PIN脚功能未定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40" w:author="lusonghe" w:date="2020-03-05T16:31:00Z"/>
                <w:rFonts w:ascii="宋体" w:hAnsi="宋体"/>
                <w:sz w:val="21"/>
                <w:szCs w:val="21"/>
                <w:rPrChange w:id="129341" w:author="lusonghe" w:date="2020-04-02T15:21:00Z">
                  <w:rPr>
                    <w:ins w:id="1293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4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45" w:author="lusonghe" w:date="2020-03-05T16:31:00Z"/>
                <w:rFonts w:ascii="宋体" w:hAnsi="宋体"/>
                <w:sz w:val="21"/>
                <w:szCs w:val="21"/>
                <w:rPrChange w:id="129346" w:author="lusonghe" w:date="2020-04-02T15:21:00Z">
                  <w:rPr>
                    <w:ins w:id="1293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34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35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51" w:author="lusonghe" w:date="2020-03-05T16:31:00Z"/>
                <w:rFonts w:ascii="宋体" w:hAnsi="宋体"/>
                <w:sz w:val="21"/>
                <w:szCs w:val="21"/>
                <w:rPrChange w:id="129352" w:author="lusonghe" w:date="2020-04-02T15:21:00Z">
                  <w:rPr>
                    <w:ins w:id="1293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56" w:author="lusonghe" w:date="2020-03-05T16:31:00Z"/>
                <w:rFonts w:ascii="宋体" w:hAnsi="宋体"/>
                <w:sz w:val="21"/>
                <w:szCs w:val="21"/>
                <w:rPrChange w:id="129357" w:author="lusonghe" w:date="2020-04-02T15:21:00Z">
                  <w:rPr>
                    <w:ins w:id="1293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361" w:author="lusonghe" w:date="2020-03-05T16:31:00Z"/>
                <w:rFonts w:ascii="宋体" w:hAnsi="宋体"/>
                <w:sz w:val="21"/>
                <w:szCs w:val="21"/>
                <w:rPrChange w:id="129362" w:author="lusonghe" w:date="2020-04-02T15:21:00Z">
                  <w:rPr>
                    <w:ins w:id="1293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64" w:author="lusonghe" w:date="2020-03-05T16:31:00Z"/>
                <w:rFonts w:ascii="宋体" w:hAnsi="宋体"/>
                <w:sz w:val="21"/>
                <w:szCs w:val="21"/>
                <w:rPrChange w:id="129365" w:author="lusonghe" w:date="2020-04-02T15:21:00Z">
                  <w:rPr>
                    <w:ins w:id="1293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未连接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369" w:author="lusonghe" w:date="2020-03-05T16:31:00Z"/>
                <w:rFonts w:ascii="宋体" w:hAnsi="宋体"/>
                <w:sz w:val="21"/>
                <w:szCs w:val="21"/>
                <w:rPrChange w:id="129370" w:author="lusonghe" w:date="2020-04-02T15:21:00Z">
                  <w:rPr>
                    <w:ins w:id="1293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72" w:author="lusonghe" w:date="2020-03-05T16:31:00Z"/>
                <w:rFonts w:ascii="宋体" w:hAnsi="宋体"/>
                <w:sz w:val="21"/>
                <w:szCs w:val="21"/>
                <w:rPrChange w:id="129373" w:author="lusonghe" w:date="2020-04-02T15:21:00Z">
                  <w:rPr>
                    <w:ins w:id="1293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37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37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78" w:author="lusonghe" w:date="2020-03-05T16:31:00Z"/>
                <w:rFonts w:ascii="宋体" w:hAnsi="宋体"/>
                <w:sz w:val="21"/>
                <w:szCs w:val="21"/>
                <w:rPrChange w:id="129379" w:author="lusonghe" w:date="2020-04-02T15:21:00Z">
                  <w:rPr>
                    <w:ins w:id="1293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_UART_RTS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83" w:author="lusonghe" w:date="2020-03-05T16:31:00Z"/>
                <w:rFonts w:ascii="宋体" w:hAnsi="宋体"/>
                <w:sz w:val="21"/>
                <w:szCs w:val="21"/>
                <w:rPrChange w:id="129384" w:author="lusonghe" w:date="2020-04-02T15:21:00Z">
                  <w:rPr>
                    <w:ins w:id="1293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88" w:author="lusonghe" w:date="2020-03-05T16:31:00Z"/>
                <w:rFonts w:ascii="宋体" w:hAnsi="宋体"/>
                <w:sz w:val="21"/>
                <w:szCs w:val="21"/>
                <w:rPrChange w:id="129389" w:author="lusonghe" w:date="2020-04-02T15:21:00Z">
                  <w:rPr>
                    <w:ins w:id="1293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39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3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94" w:author="lusonghe" w:date="2020-03-05T16:31:00Z"/>
                <w:rFonts w:ascii="宋体" w:hAnsi="宋体"/>
                <w:sz w:val="21"/>
                <w:szCs w:val="21"/>
                <w:rPrChange w:id="129395" w:author="lusonghe" w:date="2020-04-02T15:21:00Z">
                  <w:rPr>
                    <w:ins w:id="1293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3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用于BT的串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399" w:author="lusonghe" w:date="2020-03-05T16:31:00Z"/>
                <w:rFonts w:ascii="宋体" w:hAnsi="宋体"/>
                <w:sz w:val="21"/>
                <w:szCs w:val="21"/>
                <w:rPrChange w:id="129400" w:author="lusonghe" w:date="2020-04-02T15:21:00Z">
                  <w:rPr>
                    <w:ins w:id="1294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04" w:author="lusonghe" w:date="2020-03-05T16:31:00Z"/>
                <w:rFonts w:ascii="宋体" w:hAnsi="宋体"/>
                <w:sz w:val="21"/>
                <w:szCs w:val="21"/>
                <w:rPrChange w:id="129405" w:author="lusonghe" w:date="2020-04-02T15:21:00Z">
                  <w:rPr>
                    <w:ins w:id="1294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40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40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10" w:author="lusonghe" w:date="2020-03-05T16:31:00Z"/>
                <w:rFonts w:ascii="宋体" w:hAnsi="宋体"/>
                <w:sz w:val="21"/>
                <w:szCs w:val="21"/>
                <w:rPrChange w:id="129411" w:author="lusonghe" w:date="2020-04-02T15:21:00Z">
                  <w:rPr>
                    <w:ins w:id="1294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_UART_R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15" w:author="lusonghe" w:date="2020-03-05T16:31:00Z"/>
                <w:rFonts w:ascii="宋体" w:hAnsi="宋体"/>
                <w:sz w:val="21"/>
                <w:szCs w:val="21"/>
                <w:rPrChange w:id="129416" w:author="lusonghe" w:date="2020-04-02T15:21:00Z">
                  <w:rPr>
                    <w:ins w:id="1294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20" w:author="lusonghe" w:date="2020-03-05T16:31:00Z"/>
                <w:rFonts w:ascii="宋体" w:hAnsi="宋体"/>
                <w:sz w:val="21"/>
                <w:szCs w:val="21"/>
                <w:rPrChange w:id="129421" w:author="lusonghe" w:date="2020-04-02T15:21:00Z">
                  <w:rPr>
                    <w:ins w:id="1294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ab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294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4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27" w:author="lusonghe" w:date="2020-03-05T16:31:00Z"/>
                <w:rFonts w:ascii="宋体" w:hAnsi="宋体"/>
                <w:sz w:val="21"/>
                <w:szCs w:val="21"/>
                <w:rPrChange w:id="129428" w:author="lusonghe" w:date="2020-04-02T15:21:00Z">
                  <w:rPr>
                    <w:ins w:id="1294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用于BT的串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32" w:author="lusonghe" w:date="2020-03-05T16:31:00Z"/>
                <w:rFonts w:ascii="宋体" w:hAnsi="宋体"/>
                <w:sz w:val="21"/>
                <w:szCs w:val="21"/>
                <w:rPrChange w:id="129433" w:author="lusonghe" w:date="2020-04-02T15:21:00Z">
                  <w:rPr>
                    <w:ins w:id="1294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37" w:author="lusonghe" w:date="2020-03-05T16:31:00Z"/>
                <w:rFonts w:ascii="宋体" w:hAnsi="宋体"/>
                <w:sz w:val="21"/>
                <w:szCs w:val="21"/>
                <w:rPrChange w:id="129438" w:author="lusonghe" w:date="2020-04-02T15:21:00Z">
                  <w:rPr>
                    <w:ins w:id="1294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44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44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43" w:author="lusonghe" w:date="2020-03-05T16:31:00Z"/>
                <w:rFonts w:ascii="宋体" w:hAnsi="宋体"/>
                <w:sz w:val="21"/>
                <w:szCs w:val="21"/>
                <w:rPrChange w:id="129444" w:author="lusonghe" w:date="2020-04-02T15:21:00Z">
                  <w:rPr>
                    <w:ins w:id="1294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BT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48" w:author="lusonghe" w:date="2020-03-05T16:31:00Z"/>
                <w:rFonts w:ascii="宋体" w:hAnsi="宋体"/>
                <w:sz w:val="21"/>
                <w:szCs w:val="21"/>
                <w:rPrChange w:id="129449" w:author="lusonghe" w:date="2020-04-02T15:21:00Z">
                  <w:rPr>
                    <w:ins w:id="1294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53" w:author="lusonghe" w:date="2020-03-05T16:31:00Z"/>
                <w:rFonts w:ascii="宋体" w:hAnsi="宋体"/>
                <w:sz w:val="21"/>
                <w:szCs w:val="21"/>
                <w:rPrChange w:id="129454" w:author="lusonghe" w:date="2020-04-02T15:21:00Z">
                  <w:rPr>
                    <w:ins w:id="1294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45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4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59" w:author="lusonghe" w:date="2020-03-05T16:31:00Z"/>
                <w:rFonts w:ascii="宋体" w:hAnsi="宋体"/>
                <w:sz w:val="21"/>
                <w:szCs w:val="21"/>
                <w:rPrChange w:id="129460" w:author="lusonghe" w:date="2020-04-02T15:21:00Z">
                  <w:rPr>
                    <w:ins w:id="1294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使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64" w:author="lusonghe" w:date="2020-03-05T16:31:00Z"/>
                <w:rFonts w:ascii="宋体" w:hAnsi="宋体"/>
                <w:sz w:val="21"/>
                <w:szCs w:val="21"/>
                <w:rPrChange w:id="129465" w:author="lusonghe" w:date="2020-04-02T15:21:00Z">
                  <w:rPr>
                    <w:ins w:id="1294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69" w:author="lusonghe" w:date="2020-03-05T16:31:00Z"/>
                <w:rFonts w:ascii="宋体" w:hAnsi="宋体"/>
                <w:sz w:val="21"/>
                <w:szCs w:val="21"/>
                <w:rPrChange w:id="129470" w:author="lusonghe" w:date="2020-04-02T15:21:00Z">
                  <w:rPr>
                    <w:ins w:id="1294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47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47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75" w:author="lusonghe" w:date="2020-03-05T16:31:00Z"/>
                <w:rFonts w:ascii="宋体" w:hAnsi="宋体"/>
                <w:sz w:val="21"/>
                <w:szCs w:val="21"/>
                <w:rPrChange w:id="129476" w:author="lusonghe" w:date="2020-04-02T15:21:00Z">
                  <w:rPr>
                    <w:ins w:id="1294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SEC_I2S_DOU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80" w:author="lusonghe" w:date="2020-03-05T16:31:00Z"/>
                <w:rFonts w:ascii="宋体" w:hAnsi="宋体"/>
                <w:sz w:val="21"/>
                <w:szCs w:val="21"/>
                <w:rPrChange w:id="129481" w:author="lusonghe" w:date="2020-04-02T15:21:00Z">
                  <w:rPr>
                    <w:ins w:id="1294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85" w:author="lusonghe" w:date="2020-03-05T16:31:00Z"/>
                <w:rFonts w:ascii="宋体" w:hAnsi="宋体"/>
                <w:sz w:val="21"/>
                <w:szCs w:val="21"/>
                <w:rPrChange w:id="129486" w:author="lusonghe" w:date="2020-04-02T15:21:00Z">
                  <w:rPr>
                    <w:ins w:id="1294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48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4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91" w:author="lusonghe" w:date="2020-03-05T16:31:00Z"/>
                <w:rFonts w:ascii="宋体" w:hAnsi="宋体"/>
                <w:sz w:val="21"/>
                <w:szCs w:val="21"/>
                <w:rPrChange w:id="129492" w:author="lusonghe" w:date="2020-04-02T15:21:00Z">
                  <w:rPr>
                    <w:ins w:id="1294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4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的I2S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496" w:author="lusonghe" w:date="2020-03-05T16:31:00Z"/>
                <w:rFonts w:ascii="宋体" w:hAnsi="宋体"/>
                <w:sz w:val="21"/>
                <w:szCs w:val="21"/>
                <w:rPrChange w:id="129497" w:author="lusonghe" w:date="2020-04-02T15:21:00Z">
                  <w:rPr>
                    <w:ins w:id="1294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01" w:author="lusonghe" w:date="2020-03-05T16:31:00Z"/>
                <w:rFonts w:ascii="宋体" w:hAnsi="宋体"/>
                <w:sz w:val="21"/>
                <w:szCs w:val="21"/>
                <w:rPrChange w:id="129502" w:author="lusonghe" w:date="2020-04-02T15:21:00Z">
                  <w:rPr>
                    <w:ins w:id="1295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50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50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07" w:author="lusonghe" w:date="2020-03-05T16:31:00Z"/>
                <w:rFonts w:ascii="宋体" w:hAnsi="宋体"/>
                <w:sz w:val="21"/>
                <w:szCs w:val="21"/>
                <w:rPrChange w:id="129508" w:author="lusonghe" w:date="2020-04-02T15:21:00Z">
                  <w:rPr>
                    <w:ins w:id="1295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SEC_I2S_DI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12" w:author="lusonghe" w:date="2020-03-05T16:31:00Z"/>
                <w:rFonts w:ascii="宋体" w:hAnsi="宋体"/>
                <w:sz w:val="21"/>
                <w:szCs w:val="21"/>
                <w:rPrChange w:id="129513" w:author="lusonghe" w:date="2020-04-02T15:21:00Z">
                  <w:rPr>
                    <w:ins w:id="1295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0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17" w:author="lusonghe" w:date="2020-03-05T16:31:00Z"/>
                <w:rFonts w:ascii="宋体" w:hAnsi="宋体"/>
                <w:sz w:val="21"/>
                <w:szCs w:val="21"/>
                <w:rPrChange w:id="129518" w:author="lusonghe" w:date="2020-04-02T15:21:00Z">
                  <w:rPr>
                    <w:ins w:id="1295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52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5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23" w:author="lusonghe" w:date="2020-03-05T16:31:00Z"/>
                <w:rFonts w:ascii="宋体" w:hAnsi="宋体"/>
                <w:sz w:val="21"/>
                <w:szCs w:val="21"/>
                <w:rPrChange w:id="129524" w:author="lusonghe" w:date="2020-04-02T15:21:00Z">
                  <w:rPr>
                    <w:ins w:id="1295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的I2S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28" w:author="lusonghe" w:date="2020-03-05T16:31:00Z"/>
                <w:rFonts w:ascii="宋体" w:hAnsi="宋体"/>
                <w:sz w:val="21"/>
                <w:szCs w:val="21"/>
                <w:rPrChange w:id="129529" w:author="lusonghe" w:date="2020-04-02T15:21:00Z">
                  <w:rPr>
                    <w:ins w:id="1295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33" w:author="lusonghe" w:date="2020-03-05T16:31:00Z"/>
                <w:rFonts w:ascii="宋体" w:hAnsi="宋体"/>
                <w:sz w:val="21"/>
                <w:szCs w:val="21"/>
                <w:rPrChange w:id="129534" w:author="lusonghe" w:date="2020-04-02T15:21:00Z">
                  <w:rPr>
                    <w:ins w:id="1295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53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53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39" w:author="lusonghe" w:date="2020-03-05T16:31:00Z"/>
                <w:rFonts w:ascii="宋体" w:hAnsi="宋体"/>
                <w:sz w:val="21"/>
                <w:szCs w:val="21"/>
                <w:rPrChange w:id="129540" w:author="lusonghe" w:date="2020-04-02T15:21:00Z">
                  <w:rPr>
                    <w:ins w:id="1295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544" w:author="lusonghe" w:date="2020-03-05T16:31:00Z"/>
                <w:rFonts w:ascii="宋体" w:hAnsi="宋体"/>
                <w:sz w:val="21"/>
                <w:szCs w:val="21"/>
                <w:highlight w:val="yellow"/>
                <w:rPrChange w:id="129545" w:author="lusonghe" w:date="2020-04-02T15:21:00Z">
                  <w:rPr>
                    <w:ins w:id="12954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5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1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49" w:author="lusonghe" w:date="2020-03-05T16:31:00Z"/>
                <w:rFonts w:ascii="宋体" w:hAnsi="宋体"/>
                <w:sz w:val="21"/>
                <w:szCs w:val="21"/>
                <w:highlight w:val="yellow"/>
                <w:rPrChange w:id="129550" w:author="lusonghe" w:date="2020-04-02T15:21:00Z">
                  <w:rPr>
                    <w:ins w:id="129551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52" w:author="lusonghe" w:date="2020-03-05T16:31:00Z"/>
                <w:rFonts w:ascii="宋体" w:hAnsi="宋体"/>
                <w:sz w:val="21"/>
                <w:szCs w:val="21"/>
                <w:highlight w:val="yellow"/>
                <w:rPrChange w:id="129553" w:author="lusonghe" w:date="2020-04-02T15:21:00Z">
                  <w:rPr>
                    <w:ins w:id="129554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55" w:author="lusonghe" w:date="2020-03-05T16:31:00Z"/>
                <w:rFonts w:ascii="宋体" w:hAnsi="宋体"/>
                <w:sz w:val="21"/>
                <w:szCs w:val="21"/>
                <w:highlight w:val="yellow"/>
                <w:rPrChange w:id="129556" w:author="lusonghe" w:date="2020-04-02T15:21:00Z">
                  <w:rPr>
                    <w:ins w:id="129557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Del="00525ECB" w:rsidRDefault="00F67CA7" w:rsidP="007B52E3">
            <w:pPr>
              <w:rPr>
                <w:ins w:id="129558" w:author="lusonghe" w:date="2020-03-05T16:31:00Z"/>
                <w:rFonts w:ascii="宋体" w:hAnsi="宋体"/>
                <w:sz w:val="21"/>
                <w:szCs w:val="21"/>
                <w:highlight w:val="yellow"/>
                <w:rPrChange w:id="129559" w:author="lusonghe" w:date="2020-04-02T15:21:00Z">
                  <w:rPr>
                    <w:ins w:id="12956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56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62" w:author="lusonghe" w:date="2020-03-05T16:31:00Z"/>
                <w:rFonts w:ascii="宋体" w:hAnsi="宋体"/>
                <w:sz w:val="21"/>
                <w:szCs w:val="21"/>
                <w:rPrChange w:id="129563" w:author="lusonghe" w:date="2020-04-02T15:21:00Z">
                  <w:rPr>
                    <w:ins w:id="1295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567" w:author="lusonghe" w:date="2020-03-05T16:31:00Z"/>
                <w:rFonts w:ascii="宋体" w:hAnsi="宋体"/>
                <w:sz w:val="21"/>
                <w:szCs w:val="21"/>
                <w:highlight w:val="yellow"/>
                <w:rPrChange w:id="129568" w:author="lusonghe" w:date="2020-04-02T15:21:00Z">
                  <w:rPr>
                    <w:ins w:id="12956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1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72" w:author="lusonghe" w:date="2020-03-05T16:31:00Z"/>
                <w:rFonts w:ascii="宋体" w:hAnsi="宋体"/>
                <w:sz w:val="21"/>
                <w:szCs w:val="21"/>
                <w:highlight w:val="yellow"/>
                <w:rPrChange w:id="129573" w:author="lusonghe" w:date="2020-04-02T15:21:00Z">
                  <w:rPr>
                    <w:ins w:id="129574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75" w:author="lusonghe" w:date="2020-03-05T16:31:00Z"/>
                <w:rFonts w:ascii="宋体" w:hAnsi="宋体"/>
                <w:sz w:val="21"/>
                <w:szCs w:val="21"/>
                <w:highlight w:val="yellow"/>
                <w:rPrChange w:id="129576" w:author="lusonghe" w:date="2020-04-02T15:21:00Z">
                  <w:rPr>
                    <w:ins w:id="129577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578" w:author="lusonghe" w:date="2020-03-05T16:31:00Z"/>
                <w:rFonts w:ascii="宋体" w:hAnsi="宋体"/>
                <w:sz w:val="21"/>
                <w:szCs w:val="21"/>
                <w:highlight w:val="yellow"/>
                <w:rPrChange w:id="129579" w:author="lusonghe" w:date="2020-04-02T15:21:00Z">
                  <w:rPr>
                    <w:ins w:id="12958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Del="00525ECB" w:rsidRDefault="00F67CA7" w:rsidP="007B52E3">
            <w:pPr>
              <w:rPr>
                <w:ins w:id="129581" w:author="lusonghe" w:date="2020-03-05T16:31:00Z"/>
                <w:rFonts w:ascii="宋体" w:hAnsi="宋体"/>
                <w:sz w:val="21"/>
                <w:szCs w:val="21"/>
                <w:highlight w:val="yellow"/>
                <w:rPrChange w:id="129582" w:author="lusonghe" w:date="2020-04-02T15:21:00Z">
                  <w:rPr>
                    <w:ins w:id="12958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58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85" w:author="lusonghe" w:date="2020-03-05T16:31:00Z"/>
                <w:rFonts w:ascii="宋体" w:hAnsi="宋体"/>
                <w:sz w:val="21"/>
                <w:szCs w:val="21"/>
                <w:rPrChange w:id="129586" w:author="lusonghe" w:date="2020-04-02T15:21:00Z">
                  <w:rPr>
                    <w:ins w:id="1295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7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90" w:author="lusonghe" w:date="2020-03-05T16:31:00Z"/>
                <w:rFonts w:ascii="宋体" w:hAnsi="宋体"/>
                <w:sz w:val="21"/>
                <w:szCs w:val="21"/>
                <w:rPrChange w:id="129591" w:author="lusonghe" w:date="2020-04-02T15:21:00Z">
                  <w:rPr>
                    <w:ins w:id="1295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5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1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595" w:author="lusonghe" w:date="2020-03-05T16:31:00Z"/>
                <w:rFonts w:ascii="宋体" w:hAnsi="宋体"/>
                <w:sz w:val="21"/>
                <w:szCs w:val="21"/>
                <w:rPrChange w:id="129596" w:author="lusonghe" w:date="2020-04-02T15:21:00Z">
                  <w:rPr>
                    <w:ins w:id="1295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5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5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296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01" w:author="lusonghe" w:date="2020-03-05T16:31:00Z"/>
                <w:rFonts w:ascii="宋体" w:hAnsi="宋体"/>
                <w:sz w:val="21"/>
                <w:szCs w:val="21"/>
                <w:rPrChange w:id="129602" w:author="lusonghe" w:date="2020-04-02T15:21:00Z">
                  <w:rPr>
                    <w:ins w:id="1296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7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06" w:author="lusonghe" w:date="2020-03-05T16:31:00Z"/>
                <w:rFonts w:ascii="宋体" w:hAnsi="宋体"/>
                <w:sz w:val="21"/>
                <w:szCs w:val="21"/>
                <w:rPrChange w:id="129607" w:author="lusonghe" w:date="2020-04-02T15:21:00Z">
                  <w:rPr>
                    <w:ins w:id="1296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09" w:author="lusonghe" w:date="2020-03-05T16:31:00Z"/>
                <w:rFonts w:ascii="宋体" w:hAnsi="宋体"/>
                <w:sz w:val="21"/>
                <w:szCs w:val="21"/>
                <w:rPrChange w:id="129610" w:author="lusonghe" w:date="2020-04-02T15:21:00Z">
                  <w:rPr>
                    <w:ins w:id="1296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61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61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15" w:author="lusonghe" w:date="2020-03-05T16:31:00Z"/>
                <w:rFonts w:ascii="宋体" w:hAnsi="宋体"/>
                <w:sz w:val="21"/>
                <w:szCs w:val="21"/>
                <w:rPrChange w:id="129616" w:author="lusonghe" w:date="2020-04-02T15:21:00Z">
                  <w:rPr>
                    <w:ins w:id="1296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620" w:author="lusonghe" w:date="2020-03-05T16:31:00Z"/>
                <w:rFonts w:ascii="宋体" w:hAnsi="宋体"/>
                <w:sz w:val="21"/>
                <w:szCs w:val="21"/>
                <w:highlight w:val="yellow"/>
                <w:rPrChange w:id="129621" w:author="lusonghe" w:date="2020-04-02T15:21:00Z">
                  <w:rPr>
                    <w:ins w:id="129622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6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1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25" w:author="lusonghe" w:date="2020-03-05T16:31:00Z"/>
                <w:rFonts w:ascii="宋体" w:hAnsi="宋体"/>
                <w:sz w:val="21"/>
                <w:szCs w:val="21"/>
                <w:highlight w:val="yellow"/>
                <w:rPrChange w:id="129626" w:author="lusonghe" w:date="2020-04-02T15:21:00Z">
                  <w:rPr>
                    <w:ins w:id="129627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28" w:author="lusonghe" w:date="2020-03-05T16:31:00Z"/>
                <w:rFonts w:ascii="宋体" w:hAnsi="宋体"/>
                <w:sz w:val="21"/>
                <w:szCs w:val="21"/>
                <w:highlight w:val="yellow"/>
                <w:rPrChange w:id="129629" w:author="lusonghe" w:date="2020-04-02T15:21:00Z">
                  <w:rPr>
                    <w:ins w:id="12963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31" w:author="lusonghe" w:date="2020-03-05T16:31:00Z"/>
                <w:rFonts w:ascii="宋体" w:hAnsi="宋体"/>
                <w:sz w:val="21"/>
                <w:szCs w:val="21"/>
                <w:rPrChange w:id="129632" w:author="lusonghe" w:date="2020-04-02T15:21:00Z">
                  <w:rPr>
                    <w:ins w:id="1296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34" w:author="lusonghe" w:date="2020-03-05T16:31:00Z"/>
                <w:rFonts w:ascii="宋体" w:hAnsi="宋体"/>
                <w:sz w:val="21"/>
                <w:szCs w:val="21"/>
                <w:rPrChange w:id="129635" w:author="lusonghe" w:date="2020-04-02T15:21:00Z">
                  <w:rPr>
                    <w:ins w:id="1296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63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38" w:author="lusonghe" w:date="2020-03-05T16:31:00Z"/>
                <w:rFonts w:ascii="宋体" w:hAnsi="宋体"/>
                <w:sz w:val="21"/>
                <w:szCs w:val="21"/>
                <w:rPrChange w:id="129639" w:author="lusonghe" w:date="2020-04-02T15:21:00Z">
                  <w:rPr>
                    <w:ins w:id="1296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643" w:author="lusonghe" w:date="2020-03-05T16:31:00Z"/>
                <w:rFonts w:ascii="宋体" w:hAnsi="宋体"/>
                <w:sz w:val="21"/>
                <w:szCs w:val="21"/>
                <w:highlight w:val="yellow"/>
                <w:rPrChange w:id="129644" w:author="lusonghe" w:date="2020-04-02T15:21:00Z">
                  <w:rPr>
                    <w:ins w:id="129645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2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48" w:author="lusonghe" w:date="2020-03-05T16:31:00Z"/>
                <w:rFonts w:ascii="宋体" w:hAnsi="宋体"/>
                <w:sz w:val="21"/>
                <w:szCs w:val="21"/>
                <w:highlight w:val="yellow"/>
                <w:rPrChange w:id="129649" w:author="lusonghe" w:date="2020-04-02T15:21:00Z">
                  <w:rPr>
                    <w:ins w:id="129650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51" w:author="lusonghe" w:date="2020-03-05T16:31:00Z"/>
                <w:rFonts w:ascii="宋体" w:hAnsi="宋体"/>
                <w:sz w:val="21"/>
                <w:szCs w:val="21"/>
                <w:highlight w:val="yellow"/>
                <w:rPrChange w:id="129652" w:author="lusonghe" w:date="2020-04-02T15:21:00Z">
                  <w:rPr>
                    <w:ins w:id="12965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54" w:author="lusonghe" w:date="2020-03-05T16:31:00Z"/>
                <w:rFonts w:ascii="宋体" w:hAnsi="宋体"/>
                <w:sz w:val="21"/>
                <w:szCs w:val="21"/>
                <w:rPrChange w:id="129655" w:author="lusonghe" w:date="2020-04-02T15:21:00Z">
                  <w:rPr>
                    <w:ins w:id="1296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57" w:author="lusonghe" w:date="2020-03-05T16:31:00Z"/>
                <w:rFonts w:ascii="宋体" w:hAnsi="宋体"/>
                <w:sz w:val="21"/>
                <w:szCs w:val="21"/>
                <w:rPrChange w:id="129658" w:author="lusonghe" w:date="2020-04-02T15:21:00Z">
                  <w:rPr>
                    <w:ins w:id="1296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66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61" w:author="lusonghe" w:date="2020-03-05T16:31:00Z"/>
                <w:rFonts w:ascii="宋体" w:hAnsi="宋体"/>
                <w:sz w:val="21"/>
                <w:szCs w:val="21"/>
                <w:rPrChange w:id="129662" w:author="lusonghe" w:date="2020-04-02T15:21:00Z">
                  <w:rPr>
                    <w:ins w:id="1296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666" w:author="lusonghe" w:date="2020-03-05T16:31:00Z"/>
                <w:rFonts w:ascii="宋体" w:hAnsi="宋体"/>
                <w:sz w:val="21"/>
                <w:szCs w:val="21"/>
                <w:highlight w:val="yellow"/>
                <w:rPrChange w:id="129667" w:author="lusonghe" w:date="2020-04-02T15:21:00Z">
                  <w:rPr>
                    <w:ins w:id="129668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2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71" w:author="lusonghe" w:date="2020-03-05T16:31:00Z"/>
                <w:rFonts w:ascii="宋体" w:hAnsi="宋体"/>
                <w:sz w:val="21"/>
                <w:szCs w:val="21"/>
                <w:highlight w:val="yellow"/>
                <w:rPrChange w:id="129672" w:author="lusonghe" w:date="2020-04-02T15:21:00Z">
                  <w:rPr>
                    <w:ins w:id="129673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74" w:author="lusonghe" w:date="2020-03-05T16:31:00Z"/>
                <w:rFonts w:ascii="宋体" w:hAnsi="宋体"/>
                <w:sz w:val="21"/>
                <w:szCs w:val="21"/>
                <w:highlight w:val="yellow"/>
                <w:rPrChange w:id="129675" w:author="lusonghe" w:date="2020-04-02T15:21:00Z">
                  <w:rPr>
                    <w:ins w:id="12967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77" w:author="lusonghe" w:date="2020-03-05T16:31:00Z"/>
                <w:rFonts w:ascii="宋体" w:hAnsi="宋体"/>
                <w:sz w:val="21"/>
                <w:szCs w:val="21"/>
                <w:rPrChange w:id="129678" w:author="lusonghe" w:date="2020-04-02T15:21:00Z">
                  <w:rPr>
                    <w:ins w:id="1296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80" w:author="lusonghe" w:date="2020-03-05T16:31:00Z"/>
                <w:rFonts w:ascii="宋体" w:hAnsi="宋体"/>
                <w:sz w:val="21"/>
                <w:szCs w:val="21"/>
                <w:rPrChange w:id="129681" w:author="lusonghe" w:date="2020-04-02T15:21:00Z">
                  <w:rPr>
                    <w:ins w:id="1296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68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684" w:author="lusonghe" w:date="2020-03-05T16:31:00Z"/>
                <w:rFonts w:ascii="宋体" w:hAnsi="宋体"/>
                <w:sz w:val="21"/>
                <w:szCs w:val="21"/>
                <w:rPrChange w:id="129685" w:author="lusonghe" w:date="2020-04-02T15:21:00Z">
                  <w:rPr>
                    <w:ins w:id="1296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6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Del="00525ECB" w:rsidRDefault="000B4D91" w:rsidP="007B52E3">
            <w:pPr>
              <w:rPr>
                <w:ins w:id="129689" w:author="lusonghe" w:date="2020-03-05T16:31:00Z"/>
                <w:rFonts w:ascii="宋体" w:hAnsi="宋体"/>
                <w:sz w:val="21"/>
                <w:szCs w:val="21"/>
                <w:highlight w:val="yellow"/>
                <w:rPrChange w:id="129690" w:author="lusonghe" w:date="2020-04-02T15:21:00Z">
                  <w:rPr>
                    <w:ins w:id="129691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  <w:ins w:id="129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6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2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94" w:author="lusonghe" w:date="2020-03-05T16:31:00Z"/>
                <w:rFonts w:ascii="宋体" w:hAnsi="宋体"/>
                <w:sz w:val="21"/>
                <w:szCs w:val="21"/>
                <w:highlight w:val="yellow"/>
                <w:rPrChange w:id="129695" w:author="lusonghe" w:date="2020-04-02T15:21:00Z">
                  <w:rPr>
                    <w:ins w:id="129696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697" w:author="lusonghe" w:date="2020-03-05T16:31:00Z"/>
                <w:rFonts w:ascii="宋体" w:hAnsi="宋体"/>
                <w:sz w:val="21"/>
                <w:szCs w:val="21"/>
                <w:highlight w:val="yellow"/>
                <w:rPrChange w:id="129698" w:author="lusonghe" w:date="2020-04-02T15:21:00Z">
                  <w:rPr>
                    <w:ins w:id="129699" w:author="lusonghe" w:date="2020-03-05T16:31:00Z"/>
                    <w:rFonts w:asciiTheme="minorEastAsia" w:eastAsiaTheme="minorEastAsia" w:hAnsiTheme="minorEastAsia"/>
                    <w:sz w:val="18"/>
                    <w:szCs w:val="18"/>
                    <w:highlight w:val="yellow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700" w:author="lusonghe" w:date="2020-03-05T16:31:00Z"/>
                <w:rFonts w:ascii="宋体" w:hAnsi="宋体"/>
                <w:sz w:val="21"/>
                <w:szCs w:val="21"/>
                <w:rPrChange w:id="129701" w:author="lusonghe" w:date="2020-04-02T15:21:00Z">
                  <w:rPr>
                    <w:ins w:id="1297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703" w:author="lusonghe" w:date="2020-03-05T16:31:00Z"/>
                <w:rFonts w:ascii="宋体" w:hAnsi="宋体"/>
                <w:sz w:val="21"/>
                <w:szCs w:val="21"/>
                <w:rPrChange w:id="129704" w:author="lusonghe" w:date="2020-04-02T15:21:00Z">
                  <w:rPr>
                    <w:ins w:id="1297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</w:tr>
      <w:tr w:rsidR="00F67CA7" w:rsidRPr="00EE186D" w:rsidTr="007B52E3">
        <w:trPr>
          <w:trHeight w:val="23"/>
          <w:jc w:val="center"/>
          <w:ins w:id="12970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07" w:author="lusonghe" w:date="2020-03-05T16:31:00Z"/>
                <w:rFonts w:ascii="宋体" w:hAnsi="宋体"/>
                <w:sz w:val="21"/>
                <w:szCs w:val="21"/>
                <w:rPrChange w:id="129708" w:author="lusonghe" w:date="2020-04-02T15:21:00Z">
                  <w:rPr>
                    <w:ins w:id="1297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GPIO_SDX55_RLED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12" w:author="lusonghe" w:date="2020-03-05T16:31:00Z"/>
                <w:rFonts w:ascii="宋体" w:hAnsi="宋体"/>
                <w:sz w:val="21"/>
                <w:szCs w:val="21"/>
                <w:rPrChange w:id="129713" w:author="lusonghe" w:date="2020-04-02T15:21:00Z">
                  <w:rPr>
                    <w:ins w:id="1297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2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17" w:author="lusonghe" w:date="2020-03-05T16:31:00Z"/>
                <w:rFonts w:ascii="宋体" w:hAnsi="宋体"/>
                <w:sz w:val="21"/>
                <w:szCs w:val="21"/>
                <w:rPrChange w:id="129718" w:author="lusonghe" w:date="2020-04-02T15:21:00Z">
                  <w:rPr>
                    <w:ins w:id="1297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72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7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23" w:author="lusonghe" w:date="2020-03-05T16:31:00Z"/>
                <w:rFonts w:ascii="宋体" w:hAnsi="宋体"/>
                <w:sz w:val="21"/>
                <w:szCs w:val="21"/>
                <w:rPrChange w:id="129724" w:author="lusonghe" w:date="2020-04-02T15:21:00Z">
                  <w:rPr>
                    <w:ins w:id="1297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由SDX55控制的红色LED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28" w:author="lusonghe" w:date="2020-03-05T16:31:00Z"/>
                <w:rFonts w:ascii="宋体" w:hAnsi="宋体"/>
                <w:sz w:val="21"/>
                <w:szCs w:val="21"/>
                <w:rPrChange w:id="129729" w:author="lusonghe" w:date="2020-04-02T15:21:00Z">
                  <w:rPr>
                    <w:ins w:id="1297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33" w:author="lusonghe" w:date="2020-03-05T16:31:00Z"/>
                <w:rFonts w:ascii="宋体" w:hAnsi="宋体"/>
                <w:sz w:val="21"/>
                <w:szCs w:val="21"/>
                <w:rPrChange w:id="129734" w:author="lusonghe" w:date="2020-04-02T15:21:00Z">
                  <w:rPr>
                    <w:ins w:id="1297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73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73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39" w:author="lusonghe" w:date="2020-03-05T16:31:00Z"/>
                <w:rFonts w:ascii="宋体" w:hAnsi="宋体"/>
                <w:sz w:val="21"/>
                <w:szCs w:val="21"/>
                <w:rPrChange w:id="129740" w:author="lusonghe" w:date="2020-04-02T15:21:00Z">
                  <w:rPr>
                    <w:ins w:id="1297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GPIO_03_LED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44" w:author="lusonghe" w:date="2020-03-05T16:31:00Z"/>
                <w:rFonts w:ascii="宋体" w:hAnsi="宋体"/>
                <w:sz w:val="21"/>
                <w:szCs w:val="21"/>
                <w:rPrChange w:id="129745" w:author="lusonghe" w:date="2020-04-02T15:21:00Z">
                  <w:rPr>
                    <w:ins w:id="1297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49" w:author="lusonghe" w:date="2020-03-05T16:31:00Z"/>
                <w:rFonts w:ascii="宋体" w:hAnsi="宋体"/>
                <w:sz w:val="21"/>
                <w:szCs w:val="21"/>
                <w:rPrChange w:id="129750" w:author="lusonghe" w:date="2020-04-02T15:21:00Z">
                  <w:rPr>
                    <w:ins w:id="1297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75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7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55" w:author="lusonghe" w:date="2020-03-05T16:31:00Z"/>
                <w:rFonts w:ascii="宋体" w:hAnsi="宋体"/>
                <w:sz w:val="21"/>
                <w:szCs w:val="21"/>
                <w:rPrChange w:id="129756" w:author="lusonghe" w:date="2020-04-02T15:21:00Z">
                  <w:rPr>
                    <w:ins w:id="1297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由PMX55控制的RGB LED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60" w:author="lusonghe" w:date="2020-03-05T16:31:00Z"/>
                <w:rFonts w:ascii="宋体" w:hAnsi="宋体"/>
                <w:sz w:val="21"/>
                <w:szCs w:val="21"/>
                <w:rPrChange w:id="129761" w:author="lusonghe" w:date="2020-04-02T15:21:00Z">
                  <w:rPr>
                    <w:ins w:id="1297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65" w:author="lusonghe" w:date="2020-03-05T16:31:00Z"/>
                <w:rFonts w:ascii="宋体" w:hAnsi="宋体"/>
                <w:sz w:val="21"/>
                <w:szCs w:val="21"/>
                <w:rPrChange w:id="129766" w:author="lusonghe" w:date="2020-04-02T15:21:00Z">
                  <w:rPr>
                    <w:ins w:id="1297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76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77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71" w:author="lusonghe" w:date="2020-03-05T16:31:00Z"/>
                <w:rFonts w:ascii="宋体" w:hAnsi="宋体"/>
                <w:sz w:val="21"/>
                <w:szCs w:val="21"/>
                <w:rPrChange w:id="129772" w:author="lusonghe" w:date="2020-04-02T15:21:00Z">
                  <w:rPr>
                    <w:ins w:id="1297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L10E_3P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76" w:author="lusonghe" w:date="2020-03-05T16:31:00Z"/>
                <w:rFonts w:ascii="宋体" w:hAnsi="宋体"/>
                <w:sz w:val="21"/>
                <w:szCs w:val="21"/>
                <w:rPrChange w:id="129777" w:author="lusonghe" w:date="2020-04-02T15:21:00Z">
                  <w:rPr>
                    <w:ins w:id="1297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81" w:author="lusonghe" w:date="2020-03-05T16:31:00Z"/>
                <w:rFonts w:ascii="宋体" w:hAnsi="宋体"/>
                <w:sz w:val="21"/>
                <w:szCs w:val="21"/>
                <w:rPrChange w:id="129782" w:author="lusonghe" w:date="2020-04-02T15:21:00Z">
                  <w:rPr>
                    <w:ins w:id="1297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8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86" w:author="lusonghe" w:date="2020-03-05T16:31:00Z"/>
                <w:rFonts w:ascii="宋体" w:hAnsi="宋体"/>
                <w:sz w:val="21"/>
                <w:szCs w:val="21"/>
                <w:rPrChange w:id="129787" w:author="lusonghe" w:date="2020-04-02T15:21:00Z">
                  <w:rPr>
                    <w:ins w:id="1297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7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复用开关供电电源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791" w:author="lusonghe" w:date="2020-03-05T16:31:00Z"/>
                <w:rFonts w:ascii="宋体" w:hAnsi="宋体"/>
                <w:sz w:val="21"/>
                <w:szCs w:val="21"/>
                <w:rPrChange w:id="129792" w:author="lusonghe" w:date="2020-04-02T15:21:00Z">
                  <w:rPr>
                    <w:ins w:id="1297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794" w:author="lusonghe" w:date="2020-03-05T16:31:00Z"/>
                <w:rFonts w:ascii="宋体" w:hAnsi="宋体"/>
                <w:sz w:val="21"/>
                <w:szCs w:val="21"/>
                <w:rPrChange w:id="129795" w:author="lusonghe" w:date="2020-04-02T15:21:00Z">
                  <w:rPr>
                    <w:ins w:id="1297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7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79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79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00" w:author="lusonghe" w:date="2020-03-05T16:31:00Z"/>
                <w:rFonts w:ascii="宋体" w:hAnsi="宋体"/>
                <w:sz w:val="21"/>
                <w:szCs w:val="21"/>
                <w:rPrChange w:id="129801" w:author="lusonghe" w:date="2020-04-02T15:21:00Z">
                  <w:rPr>
                    <w:ins w:id="1298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GPIO_05_LED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05" w:author="lusonghe" w:date="2020-03-05T16:31:00Z"/>
                <w:rFonts w:ascii="宋体" w:hAnsi="宋体"/>
                <w:sz w:val="21"/>
                <w:szCs w:val="21"/>
                <w:rPrChange w:id="129806" w:author="lusonghe" w:date="2020-04-02T15:21:00Z">
                  <w:rPr>
                    <w:ins w:id="1298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10" w:author="lusonghe" w:date="2020-03-05T16:31:00Z"/>
                <w:rFonts w:ascii="宋体" w:hAnsi="宋体"/>
                <w:sz w:val="21"/>
                <w:szCs w:val="21"/>
                <w:rPrChange w:id="129811" w:author="lusonghe" w:date="2020-04-02T15:21:00Z">
                  <w:rPr>
                    <w:ins w:id="1298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81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8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16" w:author="lusonghe" w:date="2020-03-05T16:31:00Z"/>
                <w:rFonts w:ascii="宋体" w:hAnsi="宋体"/>
                <w:sz w:val="21"/>
                <w:szCs w:val="21"/>
                <w:rPrChange w:id="129817" w:author="lusonghe" w:date="2020-04-02T15:21:00Z">
                  <w:rPr>
                    <w:ins w:id="1298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由PMX55控制的RGB LED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21" w:author="lusonghe" w:date="2020-03-05T16:31:00Z"/>
                <w:rFonts w:ascii="宋体" w:hAnsi="宋体"/>
                <w:sz w:val="21"/>
                <w:szCs w:val="21"/>
                <w:rPrChange w:id="129822" w:author="lusonghe" w:date="2020-04-02T15:21:00Z">
                  <w:rPr>
                    <w:ins w:id="1298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26" w:author="lusonghe" w:date="2020-03-05T16:31:00Z"/>
                <w:rFonts w:ascii="宋体" w:hAnsi="宋体"/>
                <w:sz w:val="21"/>
                <w:szCs w:val="21"/>
                <w:rPrChange w:id="129827" w:author="lusonghe" w:date="2020-04-02T15:21:00Z">
                  <w:rPr>
                    <w:ins w:id="1298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83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831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32" w:author="lusonghe" w:date="2020-03-05T16:31:00Z"/>
                <w:rFonts w:ascii="宋体" w:hAnsi="宋体"/>
                <w:sz w:val="21"/>
                <w:szCs w:val="21"/>
                <w:rPrChange w:id="129833" w:author="lusonghe" w:date="2020-04-02T15:21:00Z">
                  <w:rPr>
                    <w:ins w:id="1298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5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37" w:author="lusonghe" w:date="2020-03-05T16:31:00Z"/>
                <w:rFonts w:ascii="宋体" w:hAnsi="宋体"/>
                <w:sz w:val="21"/>
                <w:szCs w:val="21"/>
                <w:rPrChange w:id="129838" w:author="lusonghe" w:date="2020-04-02T15:21:00Z">
                  <w:rPr>
                    <w:ins w:id="1298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42" w:author="lusonghe" w:date="2020-03-05T16:31:00Z"/>
                <w:rFonts w:ascii="宋体" w:hAnsi="宋体"/>
                <w:sz w:val="21"/>
                <w:szCs w:val="21"/>
                <w:rPrChange w:id="129843" w:author="lusonghe" w:date="2020-04-02T15:21:00Z">
                  <w:rPr>
                    <w:ins w:id="1298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47" w:author="lusonghe" w:date="2020-03-05T16:31:00Z"/>
                <w:rFonts w:ascii="宋体" w:hAnsi="宋体"/>
                <w:sz w:val="21"/>
                <w:szCs w:val="21"/>
                <w:rPrChange w:id="129848" w:author="lusonghe" w:date="2020-04-02T15:21:00Z">
                  <w:rPr>
                    <w:ins w:id="1298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852" w:author="lusonghe" w:date="2020-03-05T16:31:00Z"/>
                <w:rFonts w:ascii="宋体" w:hAnsi="宋体"/>
                <w:sz w:val="21"/>
                <w:szCs w:val="21"/>
                <w:rPrChange w:id="129853" w:author="lusonghe" w:date="2020-04-02T15:21:00Z">
                  <w:rPr>
                    <w:ins w:id="1298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55" w:author="lusonghe" w:date="2020-03-05T16:31:00Z"/>
                <w:rFonts w:ascii="宋体" w:hAnsi="宋体"/>
                <w:sz w:val="21"/>
                <w:szCs w:val="21"/>
                <w:rPrChange w:id="129856" w:author="lusonghe" w:date="2020-04-02T15:21:00Z">
                  <w:rPr>
                    <w:ins w:id="1298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85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86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61" w:author="lusonghe" w:date="2020-03-05T16:31:00Z"/>
                <w:rFonts w:ascii="宋体" w:hAnsi="宋体"/>
                <w:sz w:val="21"/>
                <w:szCs w:val="21"/>
                <w:rPrChange w:id="129862" w:author="lusonghe" w:date="2020-04-02T15:21:00Z">
                  <w:rPr>
                    <w:ins w:id="1298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PH_PWR_6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66" w:author="lusonghe" w:date="2020-03-05T16:31:00Z"/>
                <w:rFonts w:ascii="宋体" w:hAnsi="宋体"/>
                <w:sz w:val="21"/>
                <w:szCs w:val="21"/>
                <w:rPrChange w:id="129867" w:author="lusonghe" w:date="2020-04-02T15:21:00Z">
                  <w:rPr>
                    <w:ins w:id="1298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71" w:author="lusonghe" w:date="2020-03-05T16:31:00Z"/>
                <w:rFonts w:ascii="宋体" w:hAnsi="宋体"/>
                <w:sz w:val="21"/>
                <w:szCs w:val="21"/>
                <w:rPrChange w:id="129872" w:author="lusonghe" w:date="2020-04-02T15:21:00Z">
                  <w:rPr>
                    <w:ins w:id="1298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76" w:author="lusonghe" w:date="2020-03-05T16:31:00Z"/>
                <w:rFonts w:ascii="宋体" w:hAnsi="宋体"/>
                <w:sz w:val="21"/>
                <w:szCs w:val="21"/>
                <w:rPrChange w:id="129877" w:author="lusonghe" w:date="2020-04-02T15:21:00Z">
                  <w:rPr>
                    <w:ins w:id="1298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LGA模组供电，可通过Charger或者电池提供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881" w:author="lusonghe" w:date="2020-03-05T16:31:00Z"/>
                <w:rFonts w:ascii="宋体" w:hAnsi="宋体"/>
                <w:sz w:val="21"/>
                <w:szCs w:val="21"/>
                <w:rPrChange w:id="129882" w:author="lusonghe" w:date="2020-04-02T15:21:00Z">
                  <w:rPr>
                    <w:ins w:id="1298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84" w:author="lusonghe" w:date="2020-03-05T16:31:00Z"/>
                <w:rFonts w:ascii="宋体" w:hAnsi="宋体"/>
                <w:sz w:val="21"/>
                <w:szCs w:val="21"/>
                <w:rPrChange w:id="129885" w:author="lusonghe" w:date="2020-04-02T15:21:00Z">
                  <w:rPr>
                    <w:ins w:id="1298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88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88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90" w:author="lusonghe" w:date="2020-03-05T16:31:00Z"/>
                <w:rFonts w:ascii="宋体" w:hAnsi="宋体"/>
                <w:sz w:val="21"/>
                <w:szCs w:val="21"/>
                <w:rPrChange w:id="129891" w:author="lusonghe" w:date="2020-04-02T15:21:00Z">
                  <w:rPr>
                    <w:ins w:id="1298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L11E_UIM1_1P8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895" w:author="lusonghe" w:date="2020-03-05T16:31:00Z"/>
                <w:rFonts w:ascii="宋体" w:hAnsi="宋体"/>
                <w:sz w:val="21"/>
                <w:szCs w:val="21"/>
                <w:rPrChange w:id="129896" w:author="lusonghe" w:date="2020-04-02T15:21:00Z">
                  <w:rPr>
                    <w:ins w:id="1298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8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00" w:author="lusonghe" w:date="2020-03-05T16:31:00Z"/>
                <w:rFonts w:ascii="宋体" w:hAnsi="宋体"/>
                <w:sz w:val="21"/>
                <w:szCs w:val="21"/>
                <w:rPrChange w:id="129901" w:author="lusonghe" w:date="2020-04-02T15:21:00Z">
                  <w:rPr>
                    <w:ins w:id="1299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05" w:author="lusonghe" w:date="2020-03-05T16:31:00Z"/>
                <w:rFonts w:ascii="宋体" w:hAnsi="宋体"/>
                <w:sz w:val="21"/>
                <w:szCs w:val="21"/>
                <w:rPrChange w:id="129906" w:author="lusonghe" w:date="2020-04-02T15:21:00Z">
                  <w:rPr>
                    <w:ins w:id="1299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IM供电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910" w:author="lusonghe" w:date="2020-03-05T16:31:00Z"/>
                <w:rFonts w:ascii="宋体" w:hAnsi="宋体"/>
                <w:sz w:val="21"/>
                <w:szCs w:val="21"/>
                <w:rPrChange w:id="129911" w:author="lusonghe" w:date="2020-04-02T15:21:00Z">
                  <w:rPr>
                    <w:ins w:id="1299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13" w:author="lusonghe" w:date="2020-03-05T16:31:00Z"/>
                <w:rFonts w:ascii="宋体" w:hAnsi="宋体"/>
                <w:sz w:val="21"/>
                <w:szCs w:val="21"/>
                <w:rPrChange w:id="129914" w:author="lusonghe" w:date="2020-04-02T15:21:00Z">
                  <w:rPr>
                    <w:ins w:id="1299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1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400"/>
          <w:jc w:val="center"/>
          <w:ins w:id="12991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19" w:author="lusonghe" w:date="2020-03-05T16:31:00Z"/>
                <w:rFonts w:ascii="宋体" w:hAnsi="宋体"/>
                <w:sz w:val="21"/>
                <w:szCs w:val="21"/>
                <w:rPrChange w:id="129920" w:author="lusonghe" w:date="2020-04-02T15:21:00Z">
                  <w:rPr>
                    <w:ins w:id="1299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F_RGMII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24" w:author="lusonghe" w:date="2020-03-05T16:31:00Z"/>
                <w:rFonts w:ascii="宋体" w:hAnsi="宋体"/>
                <w:sz w:val="21"/>
                <w:szCs w:val="21"/>
                <w:rPrChange w:id="129925" w:author="lusonghe" w:date="2020-04-02T15:21:00Z">
                  <w:rPr>
                    <w:ins w:id="1299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29" w:author="lusonghe" w:date="2020-03-05T16:31:00Z"/>
                <w:rFonts w:ascii="宋体" w:hAnsi="宋体"/>
                <w:sz w:val="21"/>
                <w:szCs w:val="21"/>
                <w:rPrChange w:id="129930" w:author="lusonghe" w:date="2020-04-02T15:21:00Z">
                  <w:rPr>
                    <w:ins w:id="12993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3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电源</w:t>
              </w:r>
              <w:r w:rsidRPr="000B4D91">
                <w:rPr>
                  <w:rFonts w:ascii="宋体" w:hAnsi="宋体"/>
                  <w:sz w:val="21"/>
                  <w:szCs w:val="21"/>
                  <w:rPrChange w:id="1299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35" w:author="lusonghe" w:date="2020-03-05T16:31:00Z"/>
                <w:rFonts w:ascii="宋体" w:hAnsi="宋体"/>
                <w:sz w:val="21"/>
                <w:szCs w:val="21"/>
                <w:rPrChange w:id="129936" w:author="lusonghe" w:date="2020-04-02T15:21:00Z">
                  <w:rPr>
                    <w:ins w:id="1299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3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F输出，PMX55的GPIO_09作为备用功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29940" w:author="lusonghe" w:date="2020-03-05T16:31:00Z"/>
                <w:rFonts w:ascii="宋体" w:hAnsi="宋体"/>
                <w:sz w:val="21"/>
                <w:szCs w:val="21"/>
                <w:rPrChange w:id="129941" w:author="lusonghe" w:date="2020-04-02T15:21:00Z">
                  <w:rPr>
                    <w:ins w:id="1299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43" w:author="lusonghe" w:date="2020-03-05T16:31:00Z"/>
                <w:rFonts w:ascii="宋体" w:hAnsi="宋体"/>
                <w:sz w:val="21"/>
                <w:szCs w:val="21"/>
                <w:rPrChange w:id="129944" w:author="lusonghe" w:date="2020-04-02T15:21:00Z">
                  <w:rPr>
                    <w:ins w:id="1299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4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94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49" w:author="lusonghe" w:date="2020-03-05T16:31:00Z"/>
                <w:rFonts w:ascii="宋体" w:hAnsi="宋体"/>
                <w:sz w:val="21"/>
                <w:szCs w:val="21"/>
                <w:rPrChange w:id="129950" w:author="lusonghe" w:date="2020-04-02T15:21:00Z">
                  <w:rPr>
                    <w:ins w:id="1299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HRGR_SYS_OK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54" w:author="lusonghe" w:date="2020-03-05T16:31:00Z"/>
                <w:rFonts w:ascii="宋体" w:hAnsi="宋体"/>
                <w:sz w:val="21"/>
                <w:szCs w:val="21"/>
                <w:rPrChange w:id="129955" w:author="lusonghe" w:date="2020-04-02T15:21:00Z">
                  <w:rPr>
                    <w:ins w:id="1299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59" w:author="lusonghe" w:date="2020-03-05T16:31:00Z"/>
                <w:rFonts w:ascii="宋体" w:hAnsi="宋体"/>
                <w:sz w:val="21"/>
                <w:szCs w:val="21"/>
                <w:rPrChange w:id="129960" w:author="lusonghe" w:date="2020-04-02T15:21:00Z">
                  <w:rPr>
                    <w:ins w:id="1299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6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9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65" w:author="lusonghe" w:date="2020-03-05T16:31:00Z"/>
                <w:rFonts w:ascii="宋体" w:hAnsi="宋体"/>
                <w:sz w:val="21"/>
                <w:szCs w:val="21"/>
                <w:rPrChange w:id="129966" w:author="lusonghe" w:date="2020-04-02T15:21:00Z">
                  <w:rPr>
                    <w:ins w:id="1299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过插入USB线缆来激活PMIC上电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70" w:author="lusonghe" w:date="2020-03-05T16:31:00Z"/>
                <w:rFonts w:ascii="宋体" w:hAnsi="宋体"/>
                <w:sz w:val="21"/>
                <w:szCs w:val="21"/>
                <w:rPrChange w:id="129971" w:author="lusonghe" w:date="2020-04-02T15:21:00Z">
                  <w:rPr>
                    <w:ins w:id="1299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75" w:author="lusonghe" w:date="2020-03-05T16:31:00Z"/>
                <w:rFonts w:ascii="宋体" w:hAnsi="宋体"/>
                <w:sz w:val="21"/>
                <w:szCs w:val="21"/>
                <w:rPrChange w:id="129976" w:author="lusonghe" w:date="2020-04-02T15:21:00Z">
                  <w:rPr>
                    <w:ins w:id="1299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7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2998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81" w:author="lusonghe" w:date="2020-03-05T16:31:00Z"/>
                <w:rFonts w:ascii="宋体" w:hAnsi="宋体"/>
                <w:sz w:val="21"/>
                <w:szCs w:val="21"/>
                <w:rPrChange w:id="129982" w:author="lusonghe" w:date="2020-04-02T15:21:00Z">
                  <w:rPr>
                    <w:ins w:id="1299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8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HONE_ON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86" w:author="lusonghe" w:date="2020-03-05T16:31:00Z"/>
                <w:rFonts w:ascii="宋体" w:hAnsi="宋体"/>
                <w:sz w:val="21"/>
                <w:szCs w:val="21"/>
                <w:rPrChange w:id="129987" w:author="lusonghe" w:date="2020-04-02T15:21:00Z">
                  <w:rPr>
                    <w:ins w:id="1299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299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29991" w:author="lusonghe" w:date="2020-03-05T16:31:00Z"/>
                <w:rFonts w:ascii="宋体" w:hAnsi="宋体"/>
                <w:sz w:val="21"/>
                <w:szCs w:val="21"/>
                <w:rPrChange w:id="129992" w:author="lusonghe" w:date="2020-04-02T15:21:00Z">
                  <w:rPr>
                    <w:ins w:id="1299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299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2999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2999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  <w:p w:rsidR="00F67CA7" w:rsidRPr="00EE186D" w:rsidRDefault="00F67CA7" w:rsidP="007B52E3">
            <w:pPr>
              <w:rPr>
                <w:ins w:id="129997" w:author="lusonghe" w:date="2020-03-05T16:31:00Z"/>
                <w:rFonts w:ascii="宋体" w:hAnsi="宋体"/>
                <w:sz w:val="21"/>
                <w:szCs w:val="21"/>
                <w:rPrChange w:id="129998" w:author="lusonghe" w:date="2020-04-02T15:21:00Z">
                  <w:rPr>
                    <w:ins w:id="1299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00" w:author="lusonghe" w:date="2020-03-05T16:31:00Z"/>
                <w:rFonts w:ascii="宋体" w:hAnsi="宋体"/>
                <w:sz w:val="21"/>
                <w:szCs w:val="21"/>
                <w:rPrChange w:id="130001" w:author="lusonghe" w:date="2020-04-02T15:21:00Z">
                  <w:rPr>
                    <w:ins w:id="1300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通过按键启动上电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05" w:author="lusonghe" w:date="2020-03-05T16:31:00Z"/>
                <w:rFonts w:ascii="宋体" w:hAnsi="宋体"/>
                <w:sz w:val="21"/>
                <w:szCs w:val="21"/>
                <w:rPrChange w:id="130006" w:author="lusonghe" w:date="2020-04-02T15:21:00Z">
                  <w:rPr>
                    <w:ins w:id="1300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10" w:author="lusonghe" w:date="2020-03-05T16:31:00Z"/>
                <w:rFonts w:ascii="宋体" w:hAnsi="宋体"/>
                <w:sz w:val="21"/>
                <w:szCs w:val="21"/>
                <w:rPrChange w:id="130011" w:author="lusonghe" w:date="2020-04-02T15:21:00Z">
                  <w:rPr>
                    <w:ins w:id="1300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1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01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16" w:author="lusonghe" w:date="2020-03-05T16:31:00Z"/>
                <w:rFonts w:ascii="宋体" w:hAnsi="宋体"/>
                <w:sz w:val="21"/>
                <w:szCs w:val="21"/>
                <w:rPrChange w:id="130017" w:author="lusonghe" w:date="2020-04-02T15:21:00Z">
                  <w:rPr>
                    <w:ins w:id="1300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UIM1_RESET_N_M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21" w:author="lusonghe" w:date="2020-03-05T16:31:00Z"/>
                <w:rFonts w:ascii="宋体" w:hAnsi="宋体"/>
                <w:sz w:val="21"/>
                <w:szCs w:val="21"/>
                <w:rPrChange w:id="130022" w:author="lusonghe" w:date="2020-04-02T15:21:00Z">
                  <w:rPr>
                    <w:ins w:id="1300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26" w:author="lusonghe" w:date="2020-03-05T16:31:00Z"/>
                <w:rFonts w:ascii="宋体" w:hAnsi="宋体"/>
                <w:sz w:val="21"/>
                <w:szCs w:val="21"/>
                <w:rPrChange w:id="130027" w:author="lusonghe" w:date="2020-04-02T15:21:00Z">
                  <w:rPr>
                    <w:ins w:id="1300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3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0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00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33" w:author="lusonghe" w:date="2020-03-05T16:31:00Z"/>
                <w:rFonts w:ascii="宋体" w:hAnsi="宋体"/>
                <w:sz w:val="21"/>
                <w:szCs w:val="21"/>
                <w:rPrChange w:id="130034" w:author="lusonghe" w:date="2020-04-02T15:21:00Z">
                  <w:rPr>
                    <w:ins w:id="1300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IM1复位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38" w:author="lusonghe" w:date="2020-03-05T16:31:00Z"/>
                <w:rFonts w:ascii="宋体" w:hAnsi="宋体"/>
                <w:sz w:val="21"/>
                <w:szCs w:val="21"/>
                <w:rPrChange w:id="130039" w:author="lusonghe" w:date="2020-04-02T15:21:00Z">
                  <w:rPr>
                    <w:ins w:id="1300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43" w:author="lusonghe" w:date="2020-03-05T16:31:00Z"/>
                <w:rFonts w:ascii="宋体" w:hAnsi="宋体"/>
                <w:sz w:val="21"/>
                <w:szCs w:val="21"/>
                <w:rPrChange w:id="130044" w:author="lusonghe" w:date="2020-04-02T15:21:00Z">
                  <w:rPr>
                    <w:ins w:id="1300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4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04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49" w:author="lusonghe" w:date="2020-03-05T16:31:00Z"/>
                <w:rFonts w:ascii="宋体" w:hAnsi="宋体"/>
                <w:sz w:val="21"/>
                <w:szCs w:val="21"/>
                <w:rPrChange w:id="130050" w:author="lusonghe" w:date="2020-04-02T15:21:00Z">
                  <w:rPr>
                    <w:ins w:id="1300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HRGR_USB_PHY_O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54" w:author="lusonghe" w:date="2020-03-05T16:31:00Z"/>
                <w:rFonts w:ascii="宋体" w:hAnsi="宋体"/>
                <w:sz w:val="21"/>
                <w:szCs w:val="21"/>
                <w:rPrChange w:id="130055" w:author="lusonghe" w:date="2020-04-02T15:21:00Z">
                  <w:rPr>
                    <w:ins w:id="1300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59" w:author="lusonghe" w:date="2020-03-05T16:31:00Z"/>
                <w:rFonts w:ascii="宋体" w:hAnsi="宋体"/>
                <w:sz w:val="21"/>
                <w:szCs w:val="21"/>
                <w:rPrChange w:id="130060" w:author="lusonghe" w:date="2020-04-02T15:21:00Z">
                  <w:rPr>
                    <w:ins w:id="1300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6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0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65" w:author="lusonghe" w:date="2020-03-05T16:31:00Z"/>
                <w:rFonts w:ascii="宋体" w:hAnsi="宋体"/>
                <w:sz w:val="21"/>
                <w:szCs w:val="21"/>
                <w:rPrChange w:id="130066" w:author="lusonghe" w:date="2020-04-02T15:21:00Z">
                  <w:rPr>
                    <w:ins w:id="1300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BUS_DET管脚通过对USB_VBUS电压的监控来检测USB插拔状态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070" w:author="lusonghe" w:date="2020-03-05T16:31:00Z"/>
                <w:rFonts w:ascii="宋体" w:hAnsi="宋体"/>
                <w:sz w:val="21"/>
                <w:szCs w:val="21"/>
                <w:rPrChange w:id="130071" w:author="lusonghe" w:date="2020-04-02T15:21:00Z">
                  <w:rPr>
                    <w:ins w:id="1300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73" w:author="lusonghe" w:date="2020-03-05T16:31:00Z"/>
                <w:rFonts w:ascii="宋体" w:hAnsi="宋体"/>
                <w:sz w:val="21"/>
                <w:szCs w:val="21"/>
                <w:rPrChange w:id="130074" w:author="lusonghe" w:date="2020-04-02T15:21:00Z">
                  <w:rPr>
                    <w:ins w:id="1300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7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07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79" w:author="lusonghe" w:date="2020-03-05T16:31:00Z"/>
                <w:rFonts w:ascii="宋体" w:hAnsi="宋体"/>
                <w:sz w:val="21"/>
                <w:szCs w:val="21"/>
                <w:rPrChange w:id="130080" w:author="lusonghe" w:date="2020-04-02T15:21:00Z">
                  <w:rPr>
                    <w:ins w:id="1300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_SPI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84" w:author="lusonghe" w:date="2020-03-05T16:31:00Z"/>
                <w:rFonts w:ascii="宋体" w:hAnsi="宋体"/>
                <w:sz w:val="21"/>
                <w:szCs w:val="21"/>
                <w:rPrChange w:id="130085" w:author="lusonghe" w:date="2020-04-02T15:21:00Z">
                  <w:rPr>
                    <w:ins w:id="1300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89" w:author="lusonghe" w:date="2020-03-05T16:31:00Z"/>
                <w:rFonts w:ascii="宋体" w:hAnsi="宋体"/>
                <w:sz w:val="21"/>
                <w:szCs w:val="21"/>
                <w:rPrChange w:id="130090" w:author="lusonghe" w:date="2020-04-02T15:21:00Z">
                  <w:rPr>
                    <w:ins w:id="1300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09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0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095" w:author="lusonghe" w:date="2020-03-05T16:31:00Z"/>
                <w:rFonts w:ascii="宋体" w:hAnsi="宋体"/>
                <w:sz w:val="21"/>
                <w:szCs w:val="21"/>
                <w:rPrChange w:id="130096" w:author="lusonghe" w:date="2020-04-02T15:21:00Z">
                  <w:rPr>
                    <w:ins w:id="1300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0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PI时钟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00" w:author="lusonghe" w:date="2020-03-05T16:31:00Z"/>
                <w:rFonts w:ascii="宋体" w:hAnsi="宋体"/>
                <w:sz w:val="21"/>
                <w:szCs w:val="21"/>
                <w:rPrChange w:id="130101" w:author="lusonghe" w:date="2020-04-02T15:21:00Z">
                  <w:rPr>
                    <w:ins w:id="1301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05" w:author="lusonghe" w:date="2020-03-05T16:31:00Z"/>
                <w:rFonts w:ascii="宋体" w:hAnsi="宋体"/>
                <w:sz w:val="21"/>
                <w:szCs w:val="21"/>
                <w:rPrChange w:id="130106" w:author="lusonghe" w:date="2020-04-02T15:21:00Z">
                  <w:rPr>
                    <w:ins w:id="1301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0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11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11" w:author="lusonghe" w:date="2020-03-05T16:31:00Z"/>
                <w:rFonts w:ascii="宋体" w:hAnsi="宋体"/>
                <w:sz w:val="21"/>
                <w:szCs w:val="21"/>
                <w:rPrChange w:id="130112" w:author="lusonghe" w:date="2020-04-02T15:21:00Z">
                  <w:rPr>
                    <w:ins w:id="1301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_SPI_MISO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16" w:author="lusonghe" w:date="2020-03-05T16:31:00Z"/>
                <w:rFonts w:ascii="宋体" w:hAnsi="宋体"/>
                <w:sz w:val="21"/>
                <w:szCs w:val="21"/>
                <w:rPrChange w:id="130117" w:author="lusonghe" w:date="2020-04-02T15:21:00Z">
                  <w:rPr>
                    <w:ins w:id="1301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21" w:author="lusonghe" w:date="2020-03-05T16:31:00Z"/>
                <w:rFonts w:ascii="宋体" w:hAnsi="宋体"/>
                <w:sz w:val="21"/>
                <w:szCs w:val="21"/>
                <w:rPrChange w:id="130122" w:author="lusonghe" w:date="2020-04-02T15:21:00Z">
                  <w:rPr>
                    <w:ins w:id="1301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1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27" w:author="lusonghe" w:date="2020-03-05T16:31:00Z"/>
                <w:rFonts w:ascii="宋体" w:hAnsi="宋体"/>
                <w:sz w:val="21"/>
                <w:szCs w:val="21"/>
                <w:rPrChange w:id="130128" w:author="lusonghe" w:date="2020-04-02T15:21:00Z">
                  <w:rPr>
                    <w:ins w:id="1301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PI主入从出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32" w:author="lusonghe" w:date="2020-03-05T16:31:00Z"/>
                <w:rFonts w:ascii="宋体" w:hAnsi="宋体"/>
                <w:sz w:val="21"/>
                <w:szCs w:val="21"/>
                <w:rPrChange w:id="130133" w:author="lusonghe" w:date="2020-04-02T15:21:00Z">
                  <w:rPr>
                    <w:ins w:id="1301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37" w:author="lusonghe" w:date="2020-03-05T16:31:00Z"/>
                <w:rFonts w:ascii="宋体" w:hAnsi="宋体"/>
                <w:sz w:val="21"/>
                <w:szCs w:val="21"/>
                <w:rPrChange w:id="130138" w:author="lusonghe" w:date="2020-04-02T15:21:00Z">
                  <w:rPr>
                    <w:ins w:id="1301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4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14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43" w:author="lusonghe" w:date="2020-03-05T16:31:00Z"/>
                <w:rFonts w:ascii="宋体" w:hAnsi="宋体"/>
                <w:sz w:val="21"/>
                <w:szCs w:val="21"/>
                <w:rPrChange w:id="130144" w:author="lusonghe" w:date="2020-04-02T15:21:00Z">
                  <w:rPr>
                    <w:ins w:id="1301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I2C_SDA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48" w:author="lusonghe" w:date="2020-03-05T16:31:00Z"/>
                <w:rFonts w:ascii="宋体" w:hAnsi="宋体"/>
                <w:sz w:val="21"/>
                <w:szCs w:val="21"/>
                <w:rPrChange w:id="130149" w:author="lusonghe" w:date="2020-04-02T15:21:00Z">
                  <w:rPr>
                    <w:ins w:id="1301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53" w:author="lusonghe" w:date="2020-03-05T16:31:00Z"/>
                <w:rFonts w:ascii="宋体" w:hAnsi="宋体"/>
                <w:sz w:val="21"/>
                <w:szCs w:val="21"/>
                <w:rPrChange w:id="130154" w:author="lusonghe" w:date="2020-04-02T15:21:00Z">
                  <w:rPr>
                    <w:ins w:id="1301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5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1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59" w:author="lusonghe" w:date="2020-03-05T16:31:00Z"/>
                <w:rFonts w:ascii="宋体" w:hAnsi="宋体"/>
                <w:sz w:val="21"/>
                <w:szCs w:val="21"/>
                <w:rPrChange w:id="130160" w:author="lusonghe" w:date="2020-04-02T15:21:00Z">
                  <w:rPr>
                    <w:ins w:id="1301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harger I2C数据（预留）</w:t>
              </w:r>
            </w:ins>
          </w:p>
          <w:p w:rsidR="00F67CA7" w:rsidRPr="00EE186D" w:rsidRDefault="000B4D91" w:rsidP="007B52E3">
            <w:pPr>
              <w:rPr>
                <w:ins w:id="130164" w:author="lusonghe" w:date="2020-03-05T16:31:00Z"/>
                <w:rFonts w:ascii="宋体" w:hAnsi="宋体"/>
                <w:sz w:val="21"/>
                <w:szCs w:val="21"/>
                <w:rPrChange w:id="130165" w:author="lusonghe" w:date="2020-04-02T15:21:00Z">
                  <w:rPr>
                    <w:ins w:id="1301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使用该接口，需要外部上拉2.2K到1.8V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69" w:author="lusonghe" w:date="2020-03-05T16:31:00Z"/>
                <w:rFonts w:ascii="宋体" w:hAnsi="宋体"/>
                <w:sz w:val="21"/>
                <w:szCs w:val="21"/>
                <w:rPrChange w:id="130170" w:author="lusonghe" w:date="2020-04-02T15:21:00Z">
                  <w:rPr>
                    <w:ins w:id="1301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74" w:author="lusonghe" w:date="2020-03-05T16:31:00Z"/>
                <w:rFonts w:ascii="宋体" w:hAnsi="宋体"/>
                <w:sz w:val="21"/>
                <w:szCs w:val="21"/>
                <w:rPrChange w:id="130175" w:author="lusonghe" w:date="2020-04-02T15:21:00Z">
                  <w:rPr>
                    <w:ins w:id="1301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7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17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80" w:author="lusonghe" w:date="2020-03-05T16:31:00Z"/>
                <w:rFonts w:ascii="宋体" w:hAnsi="宋体"/>
                <w:sz w:val="21"/>
                <w:szCs w:val="21"/>
                <w:rPrChange w:id="130181" w:author="lusonghe" w:date="2020-04-02T15:21:00Z">
                  <w:rPr>
                    <w:ins w:id="1301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I2C_SC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85" w:author="lusonghe" w:date="2020-03-05T16:31:00Z"/>
                <w:rFonts w:ascii="宋体" w:hAnsi="宋体"/>
                <w:sz w:val="21"/>
                <w:szCs w:val="21"/>
                <w:rPrChange w:id="130186" w:author="lusonghe" w:date="2020-04-02T15:21:00Z">
                  <w:rPr>
                    <w:ins w:id="1301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1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90" w:author="lusonghe" w:date="2020-03-05T16:31:00Z"/>
                <w:rFonts w:ascii="宋体" w:hAnsi="宋体"/>
                <w:sz w:val="21"/>
                <w:szCs w:val="21"/>
                <w:rPrChange w:id="130191" w:author="lusonghe" w:date="2020-04-02T15:21:00Z">
                  <w:rPr>
                    <w:ins w:id="1301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19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1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196" w:author="lusonghe" w:date="2020-03-05T16:31:00Z"/>
                <w:rFonts w:ascii="宋体" w:hAnsi="宋体"/>
                <w:sz w:val="21"/>
                <w:szCs w:val="21"/>
                <w:rPrChange w:id="130197" w:author="lusonghe" w:date="2020-04-02T15:21:00Z">
                  <w:rPr>
                    <w:ins w:id="1301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1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Charger I2C时钟（预留）</w:t>
              </w:r>
            </w:ins>
          </w:p>
          <w:p w:rsidR="00F67CA7" w:rsidRPr="00EE186D" w:rsidRDefault="000B4D91" w:rsidP="007B52E3">
            <w:pPr>
              <w:rPr>
                <w:ins w:id="130201" w:author="lusonghe" w:date="2020-03-05T16:31:00Z"/>
                <w:rFonts w:ascii="宋体" w:hAnsi="宋体"/>
                <w:sz w:val="21"/>
                <w:szCs w:val="21"/>
                <w:rPrChange w:id="130202" w:author="lusonghe" w:date="2020-04-02T15:21:00Z">
                  <w:rPr>
                    <w:ins w:id="1302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使用该接口，需要外部上拉2.2K到1.8V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06" w:author="lusonghe" w:date="2020-03-05T16:31:00Z"/>
                <w:rFonts w:ascii="宋体" w:hAnsi="宋体"/>
                <w:sz w:val="21"/>
                <w:szCs w:val="21"/>
                <w:rPrChange w:id="130207" w:author="lusonghe" w:date="2020-04-02T15:21:00Z">
                  <w:rPr>
                    <w:ins w:id="1302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11" w:author="lusonghe" w:date="2020-03-05T16:31:00Z"/>
                <w:rFonts w:ascii="宋体" w:hAnsi="宋体"/>
                <w:sz w:val="21"/>
                <w:szCs w:val="21"/>
                <w:rPrChange w:id="130212" w:author="lusonghe" w:date="2020-04-02T15:21:00Z">
                  <w:rPr>
                    <w:ins w:id="1302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1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415"/>
          <w:jc w:val="center"/>
          <w:ins w:id="13021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17" w:author="lusonghe" w:date="2020-03-05T16:31:00Z"/>
                <w:rFonts w:ascii="宋体" w:hAnsi="宋体"/>
                <w:sz w:val="21"/>
                <w:szCs w:val="21"/>
                <w:rPrChange w:id="130218" w:author="lusonghe" w:date="2020-04-02T15:21:00Z">
                  <w:rPr>
                    <w:ins w:id="1302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2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22" w:author="lusonghe" w:date="2020-03-05T16:31:00Z"/>
                <w:rFonts w:ascii="宋体" w:hAnsi="宋体"/>
                <w:sz w:val="21"/>
                <w:szCs w:val="21"/>
                <w:rPrChange w:id="130223" w:author="lusonghe" w:date="2020-04-02T15:21:00Z">
                  <w:rPr>
                    <w:ins w:id="13022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27" w:author="lusonghe" w:date="2020-03-05T16:31:00Z"/>
                <w:rFonts w:ascii="宋体" w:hAnsi="宋体"/>
                <w:sz w:val="21"/>
                <w:szCs w:val="21"/>
                <w:rPrChange w:id="130228" w:author="lusonghe" w:date="2020-04-02T15:21:00Z">
                  <w:rPr>
                    <w:ins w:id="1302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3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2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33" w:author="lusonghe" w:date="2020-03-05T16:31:00Z"/>
                <w:rFonts w:ascii="宋体" w:hAnsi="宋体"/>
                <w:sz w:val="21"/>
                <w:szCs w:val="21"/>
                <w:rPrChange w:id="130234" w:author="lusonghe" w:date="2020-04-02T15:21:00Z">
                  <w:rPr>
                    <w:ins w:id="1302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数据bit2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38" w:author="lusonghe" w:date="2020-03-05T16:31:00Z"/>
                <w:rFonts w:ascii="宋体" w:hAnsi="宋体"/>
                <w:sz w:val="21"/>
                <w:szCs w:val="21"/>
                <w:rPrChange w:id="130239" w:author="lusonghe" w:date="2020-04-02T15:21:00Z">
                  <w:rPr>
                    <w:ins w:id="1302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43" w:author="lusonghe" w:date="2020-03-05T16:31:00Z"/>
                <w:rFonts w:ascii="宋体" w:hAnsi="宋体"/>
                <w:sz w:val="21"/>
                <w:szCs w:val="21"/>
                <w:rPrChange w:id="130244" w:author="lusonghe" w:date="2020-04-02T15:21:00Z">
                  <w:rPr>
                    <w:ins w:id="1302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4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24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49" w:author="lusonghe" w:date="2020-03-05T16:31:00Z"/>
                <w:rFonts w:ascii="宋体" w:hAnsi="宋体"/>
                <w:sz w:val="21"/>
                <w:szCs w:val="21"/>
                <w:rPrChange w:id="130250" w:author="lusonghe" w:date="2020-04-02T15:21:00Z">
                  <w:rPr>
                    <w:ins w:id="1302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CLK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54" w:author="lusonghe" w:date="2020-03-05T16:31:00Z"/>
                <w:rFonts w:ascii="宋体" w:hAnsi="宋体"/>
                <w:sz w:val="21"/>
                <w:szCs w:val="21"/>
                <w:rPrChange w:id="130255" w:author="lusonghe" w:date="2020-04-02T15:21:00Z">
                  <w:rPr>
                    <w:ins w:id="1302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59" w:author="lusonghe" w:date="2020-03-05T16:31:00Z"/>
                <w:rFonts w:ascii="宋体" w:hAnsi="宋体"/>
                <w:sz w:val="21"/>
                <w:szCs w:val="21"/>
                <w:rPrChange w:id="130260" w:author="lusonghe" w:date="2020-04-02T15:21:00Z">
                  <w:rPr>
                    <w:ins w:id="1302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6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2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65" w:author="lusonghe" w:date="2020-03-05T16:31:00Z"/>
                <w:rFonts w:ascii="宋体" w:hAnsi="宋体"/>
                <w:sz w:val="21"/>
                <w:szCs w:val="21"/>
                <w:rPrChange w:id="130266" w:author="lusonghe" w:date="2020-04-02T15:21:00Z">
                  <w:rPr>
                    <w:ins w:id="1302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时钟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70" w:author="lusonghe" w:date="2020-03-05T16:31:00Z"/>
                <w:rFonts w:ascii="宋体" w:hAnsi="宋体"/>
                <w:sz w:val="21"/>
                <w:szCs w:val="21"/>
                <w:rPrChange w:id="130271" w:author="lusonghe" w:date="2020-04-02T15:21:00Z">
                  <w:rPr>
                    <w:ins w:id="1302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75" w:author="lusonghe" w:date="2020-03-05T16:31:00Z"/>
                <w:rFonts w:ascii="宋体" w:hAnsi="宋体"/>
                <w:sz w:val="21"/>
                <w:szCs w:val="21"/>
                <w:rPrChange w:id="130276" w:author="lusonghe" w:date="2020-04-02T15:21:00Z">
                  <w:rPr>
                    <w:ins w:id="1302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7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28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81" w:author="lusonghe" w:date="2020-03-05T16:31:00Z"/>
                <w:rFonts w:ascii="宋体" w:hAnsi="宋体"/>
                <w:sz w:val="21"/>
                <w:szCs w:val="21"/>
                <w:rPrChange w:id="130282" w:author="lusonghe" w:date="2020-04-02T15:21:00Z">
                  <w:rPr>
                    <w:ins w:id="1302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8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CT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86" w:author="lusonghe" w:date="2020-03-05T16:31:00Z"/>
                <w:rFonts w:ascii="宋体" w:hAnsi="宋体"/>
                <w:sz w:val="21"/>
                <w:szCs w:val="21"/>
                <w:rPrChange w:id="130287" w:author="lusonghe" w:date="2020-04-02T15:21:00Z">
                  <w:rPr>
                    <w:ins w:id="1302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2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91" w:author="lusonghe" w:date="2020-03-05T16:31:00Z"/>
                <w:rFonts w:ascii="宋体" w:hAnsi="宋体"/>
                <w:sz w:val="21"/>
                <w:szCs w:val="21"/>
                <w:rPrChange w:id="130292" w:author="lusonghe" w:date="2020-04-02T15:21:00Z">
                  <w:rPr>
                    <w:ins w:id="1302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2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29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29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297" w:author="lusonghe" w:date="2020-03-05T16:31:00Z"/>
                <w:rFonts w:ascii="宋体" w:hAnsi="宋体"/>
                <w:sz w:val="21"/>
                <w:szCs w:val="21"/>
                <w:rPrChange w:id="130298" w:author="lusonghe" w:date="2020-04-02T15:21:00Z">
                  <w:rPr>
                    <w:ins w:id="1302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控制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02" w:author="lusonghe" w:date="2020-03-05T16:31:00Z"/>
                <w:rFonts w:ascii="宋体" w:hAnsi="宋体"/>
                <w:sz w:val="21"/>
                <w:szCs w:val="21"/>
                <w:rPrChange w:id="130303" w:author="lusonghe" w:date="2020-04-02T15:21:00Z">
                  <w:rPr>
                    <w:ins w:id="1303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0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07" w:author="lusonghe" w:date="2020-03-05T16:31:00Z"/>
                <w:rFonts w:ascii="宋体" w:hAnsi="宋体"/>
                <w:sz w:val="21"/>
                <w:szCs w:val="21"/>
                <w:rPrChange w:id="130308" w:author="lusonghe" w:date="2020-04-02T15:21:00Z">
                  <w:rPr>
                    <w:ins w:id="1303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1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31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13" w:author="lusonghe" w:date="2020-03-05T16:31:00Z"/>
                <w:rFonts w:ascii="宋体" w:hAnsi="宋体"/>
                <w:sz w:val="21"/>
                <w:szCs w:val="21"/>
                <w:rPrChange w:id="130314" w:author="lusonghe" w:date="2020-04-02T15:21:00Z">
                  <w:rPr>
                    <w:ins w:id="1303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1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18" w:author="lusonghe" w:date="2020-03-05T16:31:00Z"/>
                <w:rFonts w:ascii="宋体" w:hAnsi="宋体"/>
                <w:sz w:val="21"/>
                <w:szCs w:val="21"/>
                <w:rPrChange w:id="130319" w:author="lusonghe" w:date="2020-04-02T15:21:00Z">
                  <w:rPr>
                    <w:ins w:id="1303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23" w:author="lusonghe" w:date="2020-03-05T16:31:00Z"/>
                <w:rFonts w:ascii="宋体" w:hAnsi="宋体"/>
                <w:sz w:val="21"/>
                <w:szCs w:val="21"/>
                <w:rPrChange w:id="130324" w:author="lusonghe" w:date="2020-04-02T15:21:00Z">
                  <w:rPr>
                    <w:ins w:id="1303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2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3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29" w:author="lusonghe" w:date="2020-03-05T16:31:00Z"/>
                <w:rFonts w:ascii="宋体" w:hAnsi="宋体"/>
                <w:sz w:val="21"/>
                <w:szCs w:val="21"/>
                <w:rPrChange w:id="130330" w:author="lusonghe" w:date="2020-04-02T15:21:00Z">
                  <w:rPr>
                    <w:ins w:id="13033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数据bit0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34" w:author="lusonghe" w:date="2020-03-05T16:31:00Z"/>
                <w:rFonts w:ascii="宋体" w:hAnsi="宋体"/>
                <w:sz w:val="21"/>
                <w:szCs w:val="21"/>
                <w:rPrChange w:id="130335" w:author="lusonghe" w:date="2020-04-02T15:21:00Z">
                  <w:rPr>
                    <w:ins w:id="1303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39" w:author="lusonghe" w:date="2020-03-05T16:31:00Z"/>
                <w:rFonts w:ascii="宋体" w:hAnsi="宋体"/>
                <w:sz w:val="21"/>
                <w:szCs w:val="21"/>
                <w:rPrChange w:id="130340" w:author="lusonghe" w:date="2020-04-02T15:21:00Z">
                  <w:rPr>
                    <w:ins w:id="1303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4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34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45" w:author="lusonghe" w:date="2020-03-05T16:31:00Z"/>
                <w:rFonts w:ascii="宋体" w:hAnsi="宋体"/>
                <w:sz w:val="21"/>
                <w:szCs w:val="21"/>
                <w:rPrChange w:id="130346" w:author="lusonghe" w:date="2020-04-02T15:21:00Z">
                  <w:rPr>
                    <w:ins w:id="1303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50" w:author="lusonghe" w:date="2020-03-05T16:31:00Z"/>
                <w:rFonts w:ascii="宋体" w:hAnsi="宋体"/>
                <w:sz w:val="21"/>
                <w:szCs w:val="21"/>
                <w:rPrChange w:id="130351" w:author="lusonghe" w:date="2020-04-02T15:21:00Z">
                  <w:rPr>
                    <w:ins w:id="1303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4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55" w:author="lusonghe" w:date="2020-03-05T16:31:00Z"/>
                <w:rFonts w:ascii="宋体" w:hAnsi="宋体"/>
                <w:sz w:val="21"/>
                <w:szCs w:val="21"/>
                <w:rPrChange w:id="130356" w:author="lusonghe" w:date="2020-04-02T15:21:00Z">
                  <w:rPr>
                    <w:ins w:id="1303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5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3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61" w:author="lusonghe" w:date="2020-03-05T16:31:00Z"/>
                <w:rFonts w:ascii="宋体" w:hAnsi="宋体"/>
                <w:sz w:val="21"/>
                <w:szCs w:val="21"/>
                <w:rPrChange w:id="130362" w:author="lusonghe" w:date="2020-04-02T15:21:00Z">
                  <w:rPr>
                    <w:ins w:id="1303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数据bit1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66" w:author="lusonghe" w:date="2020-03-05T16:31:00Z"/>
                <w:rFonts w:ascii="宋体" w:hAnsi="宋体"/>
                <w:sz w:val="21"/>
                <w:szCs w:val="21"/>
                <w:rPrChange w:id="130367" w:author="lusonghe" w:date="2020-04-02T15:21:00Z">
                  <w:rPr>
                    <w:ins w:id="1303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71" w:author="lusonghe" w:date="2020-03-05T16:31:00Z"/>
                <w:rFonts w:ascii="宋体" w:hAnsi="宋体"/>
                <w:sz w:val="21"/>
                <w:szCs w:val="21"/>
                <w:rPrChange w:id="130372" w:author="lusonghe" w:date="2020-04-02T15:21:00Z">
                  <w:rPr>
                    <w:ins w:id="1303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7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37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77" w:author="lusonghe" w:date="2020-03-05T16:31:00Z"/>
                <w:rFonts w:ascii="宋体" w:hAnsi="宋体"/>
                <w:sz w:val="21"/>
                <w:szCs w:val="21"/>
                <w:rPrChange w:id="130378" w:author="lusonghe" w:date="2020-04-02T15:21:00Z">
                  <w:rPr>
                    <w:ins w:id="1303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8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RX_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82" w:author="lusonghe" w:date="2020-03-05T16:31:00Z"/>
                <w:rFonts w:ascii="宋体" w:hAnsi="宋体"/>
                <w:sz w:val="21"/>
                <w:szCs w:val="21"/>
                <w:rPrChange w:id="130383" w:author="lusonghe" w:date="2020-04-02T15:21:00Z">
                  <w:rPr>
                    <w:ins w:id="1303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87" w:author="lusonghe" w:date="2020-03-05T16:31:00Z"/>
                <w:rFonts w:ascii="宋体" w:hAnsi="宋体"/>
                <w:sz w:val="21"/>
                <w:szCs w:val="21"/>
                <w:rPrChange w:id="130388" w:author="lusonghe" w:date="2020-04-02T15:21:00Z">
                  <w:rPr>
                    <w:ins w:id="1303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39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39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93" w:author="lusonghe" w:date="2020-03-05T16:31:00Z"/>
                <w:rFonts w:ascii="宋体" w:hAnsi="宋体"/>
                <w:sz w:val="21"/>
                <w:szCs w:val="21"/>
                <w:rPrChange w:id="130394" w:author="lusonghe" w:date="2020-04-02T15:21:00Z">
                  <w:rPr>
                    <w:ins w:id="1303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3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接收数据bit3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398" w:author="lusonghe" w:date="2020-03-05T16:31:00Z"/>
                <w:rFonts w:ascii="宋体" w:hAnsi="宋体"/>
                <w:sz w:val="21"/>
                <w:szCs w:val="21"/>
                <w:rPrChange w:id="130399" w:author="lusonghe" w:date="2020-04-02T15:21:00Z">
                  <w:rPr>
                    <w:ins w:id="1304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03" w:author="lusonghe" w:date="2020-03-05T16:31:00Z"/>
                <w:rFonts w:ascii="宋体" w:hAnsi="宋体"/>
                <w:sz w:val="21"/>
                <w:szCs w:val="21"/>
                <w:rPrChange w:id="130404" w:author="lusonghe" w:date="2020-04-02T15:21:00Z">
                  <w:rPr>
                    <w:ins w:id="1304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40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40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09" w:author="lusonghe" w:date="2020-03-05T16:31:00Z"/>
                <w:rFonts w:ascii="宋体" w:hAnsi="宋体"/>
                <w:sz w:val="21"/>
                <w:szCs w:val="21"/>
                <w:rPrChange w:id="130410" w:author="lusonghe" w:date="2020-04-02T15:21:00Z">
                  <w:rPr>
                    <w:ins w:id="1304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Int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14" w:author="lusonghe" w:date="2020-03-05T16:31:00Z"/>
                <w:rFonts w:ascii="宋体" w:hAnsi="宋体"/>
                <w:sz w:val="21"/>
                <w:szCs w:val="21"/>
                <w:rPrChange w:id="130415" w:author="lusonghe" w:date="2020-04-02T15:21:00Z">
                  <w:rPr>
                    <w:ins w:id="1304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19" w:author="lusonghe" w:date="2020-03-05T16:31:00Z"/>
                <w:rFonts w:ascii="宋体" w:hAnsi="宋体"/>
                <w:sz w:val="21"/>
                <w:szCs w:val="21"/>
                <w:rPrChange w:id="130420" w:author="lusonghe" w:date="2020-04-02T15:21:00Z">
                  <w:rPr>
                    <w:ins w:id="1304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24" w:author="lusonghe" w:date="2020-03-05T16:31:00Z"/>
                <w:rFonts w:ascii="宋体" w:hAnsi="宋体"/>
                <w:sz w:val="21"/>
                <w:szCs w:val="21"/>
                <w:rPrChange w:id="130425" w:author="lusonghe" w:date="2020-04-02T15:21:00Z">
                  <w:rPr>
                    <w:ins w:id="1304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2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04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中断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30" w:author="lusonghe" w:date="2020-03-05T16:31:00Z"/>
                <w:rFonts w:ascii="宋体" w:hAnsi="宋体"/>
                <w:sz w:val="21"/>
                <w:szCs w:val="21"/>
                <w:rPrChange w:id="130431" w:author="lusonghe" w:date="2020-04-02T15:21:00Z">
                  <w:rPr>
                    <w:ins w:id="1304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35" w:author="lusonghe" w:date="2020-03-05T16:31:00Z"/>
                <w:rFonts w:ascii="宋体" w:hAnsi="宋体"/>
                <w:sz w:val="21"/>
                <w:szCs w:val="21"/>
                <w:rPrChange w:id="130436" w:author="lusonghe" w:date="2020-04-02T15:21:00Z">
                  <w:rPr>
                    <w:ins w:id="1304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43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44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41" w:author="lusonghe" w:date="2020-03-05T16:31:00Z"/>
                <w:rFonts w:ascii="宋体" w:hAnsi="宋体"/>
                <w:sz w:val="21"/>
                <w:szCs w:val="21"/>
                <w:rPrChange w:id="130442" w:author="lusonghe" w:date="2020-04-02T15:21:00Z">
                  <w:rPr>
                    <w:ins w:id="1304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VREG_DBU3_2P5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46" w:author="lusonghe" w:date="2020-03-05T16:31:00Z"/>
                <w:rFonts w:ascii="宋体" w:hAnsi="宋体"/>
                <w:sz w:val="21"/>
                <w:szCs w:val="21"/>
                <w:rPrChange w:id="130447" w:author="lusonghe" w:date="2020-04-02T15:21:00Z">
                  <w:rPr>
                    <w:ins w:id="1304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5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51" w:author="lusonghe" w:date="2020-03-05T16:31:00Z"/>
                <w:rFonts w:ascii="宋体" w:hAnsi="宋体"/>
                <w:sz w:val="21"/>
                <w:szCs w:val="21"/>
                <w:rPrChange w:id="130452" w:author="lusonghe" w:date="2020-04-02T15:21:00Z">
                  <w:rPr>
                    <w:ins w:id="1304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56" w:author="lusonghe" w:date="2020-03-05T16:31:00Z"/>
                <w:rFonts w:ascii="宋体" w:hAnsi="宋体"/>
                <w:sz w:val="21"/>
                <w:szCs w:val="21"/>
                <w:rPrChange w:id="130457" w:author="lusonghe" w:date="2020-04-02T15:21:00Z">
                  <w:rPr>
                    <w:ins w:id="1304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电源（预留）</w:t>
              </w:r>
            </w:ins>
          </w:p>
          <w:p w:rsidR="00F67CA7" w:rsidRPr="00EE186D" w:rsidRDefault="000B4D91" w:rsidP="007B52E3">
            <w:pPr>
              <w:rPr>
                <w:ins w:id="130461" w:author="lusonghe" w:date="2020-03-05T16:31:00Z"/>
                <w:rFonts w:ascii="宋体" w:hAnsi="宋体"/>
                <w:sz w:val="21"/>
                <w:szCs w:val="21"/>
                <w:rPrChange w:id="130462" w:author="lusonghe" w:date="2020-04-02T15:21:00Z">
                  <w:rPr>
                    <w:ins w:id="1304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RGMII功能不使用，请连接到VREG_L6E_BB_1P8；</w:t>
              </w:r>
            </w:ins>
          </w:p>
          <w:p w:rsidR="00F67CA7" w:rsidRPr="00EE186D" w:rsidRDefault="000B4D91" w:rsidP="007B52E3">
            <w:pPr>
              <w:rPr>
                <w:ins w:id="130466" w:author="lusonghe" w:date="2020-03-05T16:31:00Z"/>
                <w:rFonts w:ascii="宋体" w:hAnsi="宋体"/>
                <w:sz w:val="21"/>
                <w:szCs w:val="21"/>
                <w:rPrChange w:id="130467" w:author="lusonghe" w:date="2020-04-02T15:21:00Z">
                  <w:rPr>
                    <w:ins w:id="1304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RGMII功能使用，需要连接到2.5V电源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471" w:author="lusonghe" w:date="2020-03-05T16:31:00Z"/>
                <w:rFonts w:ascii="宋体" w:hAnsi="宋体"/>
                <w:sz w:val="21"/>
                <w:szCs w:val="21"/>
                <w:rPrChange w:id="130472" w:author="lusonghe" w:date="2020-04-02T15:21:00Z">
                  <w:rPr>
                    <w:ins w:id="1304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74" w:author="lusonghe" w:date="2020-03-05T16:31:00Z"/>
                <w:rFonts w:ascii="宋体" w:hAnsi="宋体"/>
                <w:sz w:val="21"/>
                <w:szCs w:val="21"/>
                <w:rPrChange w:id="130475" w:author="lusonghe" w:date="2020-04-02T15:21:00Z">
                  <w:rPr>
                    <w:ins w:id="1304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47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47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80" w:author="lusonghe" w:date="2020-03-05T16:31:00Z"/>
                <w:rFonts w:ascii="宋体" w:hAnsi="宋体"/>
                <w:sz w:val="21"/>
                <w:szCs w:val="21"/>
                <w:rPrChange w:id="130481" w:author="lusonghe" w:date="2020-04-02T15:21:00Z">
                  <w:rPr>
                    <w:ins w:id="1304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ON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85" w:author="lusonghe" w:date="2020-03-05T16:31:00Z"/>
                <w:rFonts w:ascii="宋体" w:hAnsi="宋体"/>
                <w:sz w:val="21"/>
                <w:szCs w:val="21"/>
                <w:rPrChange w:id="130486" w:author="lusonghe" w:date="2020-04-02T15:21:00Z">
                  <w:rPr>
                    <w:ins w:id="1304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4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90" w:author="lusonghe" w:date="2020-03-05T16:31:00Z"/>
                <w:rFonts w:ascii="宋体" w:hAnsi="宋体"/>
                <w:sz w:val="21"/>
                <w:szCs w:val="21"/>
                <w:rPrChange w:id="130491" w:author="lusonghe" w:date="2020-04-02T15:21:00Z">
                  <w:rPr>
                    <w:ins w:id="1304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49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电源</w:t>
              </w:r>
              <w:r w:rsidRPr="000B4D91">
                <w:rPr>
                  <w:rFonts w:ascii="宋体" w:hAnsi="宋体"/>
                  <w:sz w:val="21"/>
                  <w:szCs w:val="21"/>
                  <w:rPrChange w:id="13049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496" w:author="lusonghe" w:date="2020-03-05T16:31:00Z"/>
                <w:rFonts w:ascii="宋体" w:hAnsi="宋体"/>
                <w:sz w:val="21"/>
                <w:szCs w:val="21"/>
                <w:rPrChange w:id="130497" w:author="lusonghe" w:date="2020-04-02T15:21:00Z">
                  <w:rPr>
                    <w:ins w:id="13049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用户上拉激活上电。</w:t>
              </w:r>
            </w:ins>
          </w:p>
          <w:p w:rsidR="00F67CA7" w:rsidRPr="00EE186D" w:rsidRDefault="000B4D91" w:rsidP="007B52E3">
            <w:pPr>
              <w:rPr>
                <w:ins w:id="130501" w:author="lusonghe" w:date="2020-03-05T16:31:00Z"/>
                <w:rFonts w:ascii="宋体" w:hAnsi="宋体"/>
                <w:sz w:val="21"/>
                <w:szCs w:val="21"/>
                <w:rPrChange w:id="130502" w:author="lusonghe" w:date="2020-04-02T15:21:00Z">
                  <w:rPr>
                    <w:ins w:id="1305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自动上电（预留）</w:t>
              </w:r>
            </w:ins>
          </w:p>
          <w:p w:rsidR="00F67CA7" w:rsidRPr="00EE186D" w:rsidRDefault="000B4D91" w:rsidP="007B52E3">
            <w:pPr>
              <w:rPr>
                <w:ins w:id="130506" w:author="lusonghe" w:date="2020-03-05T16:31:00Z"/>
                <w:rFonts w:ascii="宋体" w:hAnsi="宋体"/>
                <w:sz w:val="21"/>
                <w:szCs w:val="21"/>
                <w:rPrChange w:id="130507" w:author="lusonghe" w:date="2020-04-02T15:21:00Z">
                  <w:rPr>
                    <w:ins w:id="1305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上拉超过5ms激活上电，</w:t>
              </w:r>
            </w:ins>
          </w:p>
          <w:p w:rsidR="00F67CA7" w:rsidRPr="00EE186D" w:rsidRDefault="000B4D91" w:rsidP="007B52E3">
            <w:pPr>
              <w:rPr>
                <w:ins w:id="130511" w:author="lusonghe" w:date="2020-03-05T16:31:00Z"/>
                <w:rFonts w:ascii="宋体" w:hAnsi="宋体"/>
                <w:sz w:val="21"/>
                <w:szCs w:val="21"/>
                <w:rPrChange w:id="130512" w:author="lusonghe" w:date="2020-04-02T15:21:00Z">
                  <w:rPr>
                    <w:ins w:id="1305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需要自动上电，请连接PIN脚到VPH_PWR，并使P138悬空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516" w:author="lusonghe" w:date="2020-03-05T16:31:00Z"/>
                <w:rFonts w:ascii="宋体" w:hAnsi="宋体"/>
                <w:sz w:val="21"/>
                <w:szCs w:val="21"/>
                <w:rPrChange w:id="130517" w:author="lusonghe" w:date="2020-04-02T15:21:00Z">
                  <w:rPr>
                    <w:ins w:id="1305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19" w:author="lusonghe" w:date="2020-03-05T16:31:00Z"/>
                <w:rFonts w:ascii="宋体" w:hAnsi="宋体"/>
                <w:sz w:val="21"/>
                <w:szCs w:val="21"/>
                <w:rPrChange w:id="130520" w:author="lusonghe" w:date="2020-04-02T15:21:00Z">
                  <w:rPr>
                    <w:ins w:id="1305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2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52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25" w:author="lusonghe" w:date="2020-03-05T16:31:00Z"/>
                <w:rFonts w:ascii="宋体" w:hAnsi="宋体"/>
                <w:sz w:val="21"/>
                <w:szCs w:val="21"/>
                <w:rPrChange w:id="130526" w:author="lusonghe" w:date="2020-04-02T15:21:00Z">
                  <w:rPr>
                    <w:ins w:id="1305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X1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30" w:author="lusonghe" w:date="2020-03-05T16:31:00Z"/>
                <w:rFonts w:ascii="宋体" w:hAnsi="宋体"/>
                <w:sz w:val="21"/>
                <w:szCs w:val="21"/>
                <w:rPrChange w:id="130531" w:author="lusonghe" w:date="2020-04-02T15:21:00Z">
                  <w:rPr>
                    <w:ins w:id="1305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35" w:author="lusonghe" w:date="2020-03-05T16:31:00Z"/>
                <w:rFonts w:ascii="宋体" w:hAnsi="宋体"/>
                <w:sz w:val="21"/>
                <w:szCs w:val="21"/>
                <w:rPrChange w:id="130536" w:author="lusonghe" w:date="2020-04-02T15:21:00Z">
                  <w:rPr>
                    <w:ins w:id="1305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3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5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41" w:author="lusonghe" w:date="2020-03-05T16:31:00Z"/>
                <w:rFonts w:ascii="宋体" w:hAnsi="宋体"/>
                <w:sz w:val="21"/>
                <w:szCs w:val="21"/>
                <w:rPrChange w:id="130542" w:author="lusonghe" w:date="2020-04-02T15:21:00Z">
                  <w:rPr>
                    <w:ins w:id="1305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Rx 1+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546" w:author="lusonghe" w:date="2020-03-05T16:31:00Z"/>
                <w:rFonts w:ascii="宋体" w:hAnsi="宋体"/>
                <w:sz w:val="21"/>
                <w:szCs w:val="21"/>
                <w:rPrChange w:id="130547" w:author="lusonghe" w:date="2020-04-02T15:21:00Z">
                  <w:rPr>
                    <w:ins w:id="1305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49" w:author="lusonghe" w:date="2020-03-05T16:31:00Z"/>
                <w:rFonts w:ascii="宋体" w:hAnsi="宋体"/>
                <w:sz w:val="21"/>
                <w:szCs w:val="21"/>
                <w:rPrChange w:id="130550" w:author="lusonghe" w:date="2020-04-02T15:21:00Z">
                  <w:rPr>
                    <w:ins w:id="1305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5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55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55" w:author="lusonghe" w:date="2020-03-05T16:31:00Z"/>
                <w:rFonts w:ascii="宋体" w:hAnsi="宋体"/>
                <w:sz w:val="21"/>
                <w:szCs w:val="21"/>
                <w:rPrChange w:id="130556" w:author="lusonghe" w:date="2020-04-02T15:21:00Z">
                  <w:rPr>
                    <w:ins w:id="1305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X1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60" w:author="lusonghe" w:date="2020-03-05T16:31:00Z"/>
                <w:rFonts w:ascii="宋体" w:hAnsi="宋体"/>
                <w:sz w:val="21"/>
                <w:szCs w:val="21"/>
                <w:rPrChange w:id="130561" w:author="lusonghe" w:date="2020-04-02T15:21:00Z">
                  <w:rPr>
                    <w:ins w:id="1305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65" w:author="lusonghe" w:date="2020-03-05T16:31:00Z"/>
                <w:rFonts w:ascii="宋体" w:hAnsi="宋体"/>
                <w:sz w:val="21"/>
                <w:szCs w:val="21"/>
                <w:rPrChange w:id="130566" w:author="lusonghe" w:date="2020-04-02T15:21:00Z">
                  <w:rPr>
                    <w:ins w:id="1305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6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5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71" w:author="lusonghe" w:date="2020-03-05T16:31:00Z"/>
                <w:rFonts w:ascii="宋体" w:hAnsi="宋体"/>
                <w:sz w:val="21"/>
                <w:szCs w:val="21"/>
                <w:rPrChange w:id="130572" w:author="lusonghe" w:date="2020-04-02T15:21:00Z">
                  <w:rPr>
                    <w:ins w:id="1305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Rx 1-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576" w:author="lusonghe" w:date="2020-03-05T16:31:00Z"/>
                <w:rFonts w:ascii="宋体" w:hAnsi="宋体"/>
                <w:sz w:val="21"/>
                <w:szCs w:val="21"/>
                <w:rPrChange w:id="130577" w:author="lusonghe" w:date="2020-04-02T15:21:00Z">
                  <w:rPr>
                    <w:ins w:id="1305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79" w:author="lusonghe" w:date="2020-03-05T16:31:00Z"/>
                <w:rFonts w:ascii="宋体" w:hAnsi="宋体"/>
                <w:sz w:val="21"/>
                <w:szCs w:val="21"/>
                <w:rPrChange w:id="130580" w:author="lusonghe" w:date="2020-04-02T15:21:00Z">
                  <w:rPr>
                    <w:ins w:id="1305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8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58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85" w:author="lusonghe" w:date="2020-03-05T16:31:00Z"/>
                <w:rFonts w:ascii="宋体" w:hAnsi="宋体"/>
                <w:sz w:val="21"/>
                <w:szCs w:val="21"/>
                <w:rPrChange w:id="130586" w:author="lusonghe" w:date="2020-04-02T15:21:00Z">
                  <w:rPr>
                    <w:ins w:id="1305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EFCLK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90" w:author="lusonghe" w:date="2020-03-05T16:31:00Z"/>
                <w:rFonts w:ascii="宋体" w:hAnsi="宋体"/>
                <w:sz w:val="21"/>
                <w:szCs w:val="21"/>
                <w:rPrChange w:id="130591" w:author="lusonghe" w:date="2020-04-02T15:21:00Z">
                  <w:rPr>
                    <w:ins w:id="1305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5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595" w:author="lusonghe" w:date="2020-03-05T16:31:00Z"/>
                <w:rFonts w:ascii="宋体" w:hAnsi="宋体"/>
                <w:sz w:val="21"/>
                <w:szCs w:val="21"/>
                <w:rPrChange w:id="130596" w:author="lusonghe" w:date="2020-04-02T15:21:00Z">
                  <w:rPr>
                    <w:ins w:id="1305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5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5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6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01" w:author="lusonghe" w:date="2020-03-05T16:31:00Z"/>
                <w:rFonts w:ascii="宋体" w:hAnsi="宋体"/>
                <w:sz w:val="21"/>
                <w:szCs w:val="21"/>
                <w:rPrChange w:id="130602" w:author="lusonghe" w:date="2020-04-02T15:21:00Z">
                  <w:rPr>
                    <w:ins w:id="1306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参考时钟+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606" w:author="lusonghe" w:date="2020-03-05T16:31:00Z"/>
                <w:rFonts w:ascii="宋体" w:hAnsi="宋体"/>
                <w:sz w:val="21"/>
                <w:szCs w:val="21"/>
                <w:rPrChange w:id="130607" w:author="lusonghe" w:date="2020-04-02T15:21:00Z">
                  <w:rPr>
                    <w:ins w:id="1306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09" w:author="lusonghe" w:date="2020-03-05T16:31:00Z"/>
                <w:rFonts w:ascii="宋体" w:hAnsi="宋体"/>
                <w:sz w:val="21"/>
                <w:szCs w:val="21"/>
                <w:rPrChange w:id="130610" w:author="lusonghe" w:date="2020-04-02T15:21:00Z">
                  <w:rPr>
                    <w:ins w:id="1306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61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61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15" w:author="lusonghe" w:date="2020-03-05T16:31:00Z"/>
                <w:rFonts w:ascii="宋体" w:hAnsi="宋体"/>
                <w:sz w:val="21"/>
                <w:szCs w:val="21"/>
                <w:rPrChange w:id="130616" w:author="lusonghe" w:date="2020-04-02T15:21:00Z">
                  <w:rPr>
                    <w:ins w:id="1306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REFCLK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20" w:author="lusonghe" w:date="2020-03-05T16:31:00Z"/>
                <w:rFonts w:ascii="宋体" w:hAnsi="宋体"/>
                <w:sz w:val="21"/>
                <w:szCs w:val="21"/>
                <w:rPrChange w:id="130621" w:author="lusonghe" w:date="2020-04-02T15:21:00Z">
                  <w:rPr>
                    <w:ins w:id="1306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25" w:author="lusonghe" w:date="2020-03-05T16:31:00Z"/>
                <w:rFonts w:ascii="宋体" w:hAnsi="宋体"/>
                <w:sz w:val="21"/>
                <w:szCs w:val="21"/>
                <w:rPrChange w:id="130626" w:author="lusonghe" w:date="2020-04-02T15:21:00Z">
                  <w:rPr>
                    <w:ins w:id="1306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6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6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31" w:author="lusonghe" w:date="2020-03-05T16:31:00Z"/>
                <w:rFonts w:ascii="宋体" w:hAnsi="宋体"/>
                <w:sz w:val="21"/>
                <w:szCs w:val="21"/>
                <w:rPrChange w:id="130632" w:author="lusonghe" w:date="2020-04-02T15:21:00Z">
                  <w:rPr>
                    <w:ins w:id="1306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参考时钟-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636" w:author="lusonghe" w:date="2020-03-05T16:31:00Z"/>
                <w:rFonts w:ascii="宋体" w:hAnsi="宋体"/>
                <w:sz w:val="21"/>
                <w:szCs w:val="21"/>
                <w:rPrChange w:id="130637" w:author="lusonghe" w:date="2020-04-02T15:21:00Z">
                  <w:rPr>
                    <w:ins w:id="1306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39" w:author="lusonghe" w:date="2020-03-05T16:31:00Z"/>
                <w:rFonts w:ascii="宋体" w:hAnsi="宋体"/>
                <w:sz w:val="21"/>
                <w:szCs w:val="21"/>
                <w:rPrChange w:id="130640" w:author="lusonghe" w:date="2020-04-02T15:21:00Z">
                  <w:rPr>
                    <w:ins w:id="1306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64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64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45" w:author="lusonghe" w:date="2020-03-05T16:31:00Z"/>
                <w:rFonts w:ascii="宋体" w:hAnsi="宋体"/>
                <w:sz w:val="21"/>
                <w:szCs w:val="21"/>
                <w:rPrChange w:id="130646" w:author="lusonghe" w:date="2020-04-02T15:21:00Z">
                  <w:rPr>
                    <w:ins w:id="1306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_WL_CLKREQ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50" w:author="lusonghe" w:date="2020-03-05T16:31:00Z"/>
                <w:rFonts w:ascii="宋体" w:hAnsi="宋体"/>
                <w:sz w:val="21"/>
                <w:szCs w:val="21"/>
                <w:rPrChange w:id="130651" w:author="lusonghe" w:date="2020-04-02T15:21:00Z">
                  <w:rPr>
                    <w:ins w:id="1306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5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55" w:author="lusonghe" w:date="2020-03-05T16:31:00Z"/>
                <w:rFonts w:ascii="宋体" w:hAnsi="宋体"/>
                <w:sz w:val="21"/>
                <w:szCs w:val="21"/>
                <w:rPrChange w:id="130656" w:author="lusonghe" w:date="2020-04-02T15:21:00Z">
                  <w:rPr>
                    <w:ins w:id="1306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60" w:author="lusonghe" w:date="2020-03-05T16:31:00Z"/>
                <w:rFonts w:ascii="宋体" w:hAnsi="宋体"/>
                <w:sz w:val="21"/>
                <w:szCs w:val="21"/>
                <w:rPrChange w:id="130661" w:author="lusonghe" w:date="2020-04-02T15:21:00Z">
                  <w:rPr>
                    <w:ins w:id="1306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CIe 时钟请求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665" w:author="lusonghe" w:date="2020-03-05T16:31:00Z"/>
                <w:rFonts w:ascii="宋体" w:hAnsi="宋体"/>
                <w:sz w:val="21"/>
                <w:szCs w:val="21"/>
                <w:rPrChange w:id="130666" w:author="lusonghe" w:date="2020-04-02T15:21:00Z">
                  <w:rPr>
                    <w:ins w:id="1306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68" w:author="lusonghe" w:date="2020-03-05T16:31:00Z"/>
                <w:rFonts w:ascii="宋体" w:hAnsi="宋体"/>
                <w:sz w:val="21"/>
                <w:szCs w:val="21"/>
                <w:rPrChange w:id="130669" w:author="lusonghe" w:date="2020-04-02T15:21:00Z">
                  <w:rPr>
                    <w:ins w:id="1306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67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67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74" w:author="lusonghe" w:date="2020-03-05T16:31:00Z"/>
                <w:rFonts w:ascii="宋体" w:hAnsi="宋体"/>
                <w:sz w:val="21"/>
                <w:szCs w:val="21"/>
                <w:rPrChange w:id="130675" w:author="lusonghe" w:date="2020-04-02T15:21:00Z">
                  <w:rPr>
                    <w:ins w:id="1306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MAC_PPS0_OU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79" w:author="lusonghe" w:date="2020-03-05T16:31:00Z"/>
                <w:rFonts w:ascii="宋体" w:hAnsi="宋体"/>
                <w:sz w:val="21"/>
                <w:szCs w:val="21"/>
                <w:rPrChange w:id="130680" w:author="lusonghe" w:date="2020-04-02T15:21:00Z">
                  <w:rPr>
                    <w:ins w:id="1306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84" w:author="lusonghe" w:date="2020-03-05T16:31:00Z"/>
                <w:rFonts w:ascii="宋体" w:hAnsi="宋体"/>
                <w:sz w:val="21"/>
                <w:szCs w:val="21"/>
                <w:rPrChange w:id="130685" w:author="lusonghe" w:date="2020-04-02T15:21:00Z">
                  <w:rPr>
                    <w:ins w:id="1306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68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6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690" w:author="lusonghe" w:date="2020-03-05T16:31:00Z"/>
                <w:rFonts w:ascii="宋体" w:hAnsi="宋体"/>
                <w:sz w:val="21"/>
                <w:szCs w:val="21"/>
                <w:rPrChange w:id="130691" w:author="lusonghe" w:date="2020-04-02T15:21:00Z">
                  <w:rPr>
                    <w:ins w:id="1306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93" w:author="lusonghe" w:date="2020-03-05T16:31:00Z"/>
                <w:rFonts w:ascii="宋体" w:hAnsi="宋体"/>
                <w:sz w:val="21"/>
                <w:szCs w:val="21"/>
                <w:rPrChange w:id="130694" w:author="lusonghe" w:date="2020-04-02T15:21:00Z">
                  <w:rPr>
                    <w:ins w:id="1306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6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698" w:author="lusonghe" w:date="2020-03-05T16:31:00Z"/>
                <w:rFonts w:ascii="宋体" w:hAnsi="宋体"/>
                <w:sz w:val="21"/>
                <w:szCs w:val="21"/>
                <w:rPrChange w:id="130699" w:author="lusonghe" w:date="2020-04-02T15:21:00Z">
                  <w:rPr>
                    <w:ins w:id="1307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0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70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04" w:author="lusonghe" w:date="2020-03-05T16:31:00Z"/>
                <w:rFonts w:ascii="宋体" w:hAnsi="宋体"/>
                <w:sz w:val="21"/>
                <w:szCs w:val="21"/>
                <w:rPrChange w:id="130705" w:author="lusonghe" w:date="2020-04-02T15:21:00Z">
                  <w:rPr>
                    <w:ins w:id="1307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_SS_RX_P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09" w:author="lusonghe" w:date="2020-03-05T16:31:00Z"/>
                <w:rFonts w:ascii="宋体" w:hAnsi="宋体"/>
                <w:sz w:val="21"/>
                <w:szCs w:val="21"/>
                <w:rPrChange w:id="130710" w:author="lusonghe" w:date="2020-04-02T15:21:00Z">
                  <w:rPr>
                    <w:ins w:id="1307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14" w:author="lusonghe" w:date="2020-03-05T16:31:00Z"/>
                <w:rFonts w:ascii="宋体" w:hAnsi="宋体"/>
                <w:sz w:val="21"/>
                <w:szCs w:val="21"/>
                <w:rPrChange w:id="130715" w:author="lusonghe" w:date="2020-04-02T15:21:00Z">
                  <w:rPr>
                    <w:ins w:id="1307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1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7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20" w:author="lusonghe" w:date="2020-03-05T16:31:00Z"/>
                <w:rFonts w:ascii="宋体" w:hAnsi="宋体"/>
                <w:sz w:val="21"/>
                <w:szCs w:val="21"/>
                <w:rPrChange w:id="130721" w:author="lusonghe" w:date="2020-04-02T15:21:00Z">
                  <w:rPr>
                    <w:ins w:id="1307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 SS Rx+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725" w:author="lusonghe" w:date="2020-03-05T16:31:00Z"/>
                <w:rFonts w:ascii="宋体" w:hAnsi="宋体"/>
                <w:sz w:val="21"/>
                <w:szCs w:val="21"/>
                <w:rPrChange w:id="130726" w:author="lusonghe" w:date="2020-04-02T15:21:00Z">
                  <w:rPr>
                    <w:ins w:id="1307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28" w:author="lusonghe" w:date="2020-03-05T16:31:00Z"/>
                <w:rFonts w:ascii="宋体" w:hAnsi="宋体"/>
                <w:sz w:val="21"/>
                <w:szCs w:val="21"/>
                <w:rPrChange w:id="130729" w:author="lusonghe" w:date="2020-04-02T15:21:00Z">
                  <w:rPr>
                    <w:ins w:id="1307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73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34" w:author="lusonghe" w:date="2020-03-05T16:31:00Z"/>
                <w:rFonts w:ascii="宋体" w:hAnsi="宋体"/>
                <w:sz w:val="21"/>
                <w:szCs w:val="21"/>
                <w:rPrChange w:id="130735" w:author="lusonghe" w:date="2020-04-02T15:21:00Z">
                  <w:rPr>
                    <w:ins w:id="1307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_SS_RX_M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39" w:author="lusonghe" w:date="2020-03-05T16:31:00Z"/>
                <w:rFonts w:ascii="宋体" w:hAnsi="宋体"/>
                <w:sz w:val="21"/>
                <w:szCs w:val="21"/>
                <w:rPrChange w:id="130740" w:author="lusonghe" w:date="2020-04-02T15:21:00Z">
                  <w:rPr>
                    <w:ins w:id="1307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44" w:author="lusonghe" w:date="2020-03-05T16:31:00Z"/>
                <w:rFonts w:ascii="宋体" w:hAnsi="宋体"/>
                <w:sz w:val="21"/>
                <w:szCs w:val="21"/>
                <w:rPrChange w:id="130745" w:author="lusonghe" w:date="2020-04-02T15:21:00Z">
                  <w:rPr>
                    <w:ins w:id="1307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4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7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50" w:author="lusonghe" w:date="2020-03-05T16:31:00Z"/>
                <w:rFonts w:ascii="宋体" w:hAnsi="宋体"/>
                <w:sz w:val="21"/>
                <w:szCs w:val="21"/>
                <w:rPrChange w:id="130751" w:author="lusonghe" w:date="2020-04-02T15:21:00Z">
                  <w:rPr>
                    <w:ins w:id="1307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USB SS Rx-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755" w:author="lusonghe" w:date="2020-03-05T16:31:00Z"/>
                <w:rFonts w:ascii="宋体" w:hAnsi="宋体"/>
                <w:sz w:val="21"/>
                <w:szCs w:val="21"/>
                <w:rPrChange w:id="130756" w:author="lusonghe" w:date="2020-04-02T15:21:00Z">
                  <w:rPr>
                    <w:ins w:id="1307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58" w:author="lusonghe" w:date="2020-03-05T16:31:00Z"/>
                <w:rFonts w:ascii="宋体" w:hAnsi="宋体"/>
                <w:sz w:val="21"/>
                <w:szCs w:val="21"/>
                <w:rPrChange w:id="130759" w:author="lusonghe" w:date="2020-04-02T15:21:00Z">
                  <w:rPr>
                    <w:ins w:id="1307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6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76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64" w:author="lusonghe" w:date="2020-03-05T16:31:00Z"/>
                <w:rFonts w:ascii="宋体" w:hAnsi="宋体"/>
                <w:sz w:val="21"/>
                <w:szCs w:val="21"/>
                <w:rPrChange w:id="130765" w:author="lusonghe" w:date="2020-04-02T15:21:00Z">
                  <w:rPr>
                    <w:ins w:id="1307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PS_HOLD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69" w:author="lusonghe" w:date="2020-03-05T16:31:00Z"/>
                <w:rFonts w:ascii="宋体" w:hAnsi="宋体"/>
                <w:sz w:val="21"/>
                <w:szCs w:val="21"/>
                <w:rPrChange w:id="130770" w:author="lusonghe" w:date="2020-04-02T15:21:00Z">
                  <w:rPr>
                    <w:ins w:id="1307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74" w:author="lusonghe" w:date="2020-03-05T16:31:00Z"/>
                <w:rFonts w:ascii="宋体" w:hAnsi="宋体"/>
                <w:sz w:val="21"/>
                <w:szCs w:val="21"/>
                <w:rPrChange w:id="130775" w:author="lusonghe" w:date="2020-04-02T15:21:00Z">
                  <w:rPr>
                    <w:ins w:id="1307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77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077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80" w:author="lusonghe" w:date="2020-03-05T16:31:00Z"/>
                <w:rFonts w:ascii="宋体" w:hAnsi="宋体"/>
                <w:sz w:val="21"/>
                <w:szCs w:val="21"/>
                <w:rPrChange w:id="130781" w:author="lusonghe" w:date="2020-04-02T15:21:00Z">
                  <w:rPr>
                    <w:ins w:id="13078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8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MIC电源监控保持信号（仅调试使用）</w:t>
              </w:r>
            </w:ins>
          </w:p>
          <w:p w:rsidR="00F67CA7" w:rsidRPr="00EE186D" w:rsidRDefault="000B4D91" w:rsidP="007B52E3">
            <w:pPr>
              <w:rPr>
                <w:ins w:id="130785" w:author="lusonghe" w:date="2020-03-05T16:31:00Z"/>
                <w:rFonts w:ascii="宋体" w:hAnsi="宋体"/>
                <w:sz w:val="21"/>
                <w:szCs w:val="21"/>
                <w:rPrChange w:id="130786" w:author="lusonghe" w:date="2020-04-02T15:21:00Z">
                  <w:rPr>
                    <w:ins w:id="1307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PS_HOLD PIN脚的目的是监测上电过程是否完成，不需要额外控制信号。</w:t>
              </w:r>
            </w:ins>
          </w:p>
          <w:p w:rsidR="00F67CA7" w:rsidRPr="00EE186D" w:rsidRDefault="000B4D91" w:rsidP="007B52E3">
            <w:pPr>
              <w:rPr>
                <w:ins w:id="130790" w:author="lusonghe" w:date="2020-03-05T16:31:00Z"/>
                <w:rFonts w:ascii="宋体" w:hAnsi="宋体"/>
                <w:sz w:val="21"/>
                <w:szCs w:val="21"/>
                <w:rPrChange w:id="130791" w:author="lusonghe" w:date="2020-04-02T15:21:00Z">
                  <w:rPr>
                    <w:ins w:id="1307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7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7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不使用，请保持悬空或者预留测试点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0795" w:author="lusonghe" w:date="2020-03-05T16:31:00Z"/>
                <w:rFonts w:ascii="宋体" w:hAnsi="宋体"/>
                <w:sz w:val="21"/>
                <w:szCs w:val="21"/>
                <w:rPrChange w:id="130796" w:author="lusonghe" w:date="2020-04-02T15:21:00Z">
                  <w:rPr>
                    <w:ins w:id="1307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798" w:author="lusonghe" w:date="2020-03-05T16:31:00Z"/>
                <w:rFonts w:ascii="宋体" w:hAnsi="宋体"/>
                <w:sz w:val="21"/>
                <w:szCs w:val="21"/>
                <w:rPrChange w:id="130799" w:author="lusonghe" w:date="2020-04-02T15:21:00Z">
                  <w:rPr>
                    <w:ins w:id="1308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0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80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04" w:author="lusonghe" w:date="2020-03-05T16:31:00Z"/>
                <w:rFonts w:ascii="宋体" w:hAnsi="宋体"/>
                <w:sz w:val="21"/>
                <w:szCs w:val="21"/>
                <w:rPrChange w:id="130805" w:author="lusonghe" w:date="2020-04-02T15:21:00Z">
                  <w:rPr>
                    <w:ins w:id="1308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SDC_DATA_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09" w:author="lusonghe" w:date="2020-03-05T16:31:00Z"/>
                <w:rFonts w:ascii="宋体" w:hAnsi="宋体"/>
                <w:sz w:val="21"/>
                <w:szCs w:val="21"/>
                <w:rPrChange w:id="130810" w:author="lusonghe" w:date="2020-04-02T15:21:00Z">
                  <w:rPr>
                    <w:ins w:id="1308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14" w:author="lusonghe" w:date="2020-03-05T16:31:00Z"/>
                <w:rFonts w:ascii="宋体" w:hAnsi="宋体"/>
                <w:sz w:val="21"/>
                <w:szCs w:val="21"/>
                <w:rPrChange w:id="130815" w:author="lusonghe" w:date="2020-04-02T15:21:00Z">
                  <w:rPr>
                    <w:ins w:id="1308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1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8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20" w:author="lusonghe" w:date="2020-03-05T16:31:00Z"/>
                <w:rFonts w:ascii="宋体" w:hAnsi="宋体"/>
                <w:sz w:val="21"/>
                <w:szCs w:val="21"/>
                <w:rPrChange w:id="130821" w:author="lusonghe" w:date="2020-04-02T15:21:00Z">
                  <w:rPr>
                    <w:ins w:id="1308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C 数据bit1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25" w:author="lusonghe" w:date="2020-03-05T16:31:00Z"/>
                <w:rFonts w:ascii="宋体" w:hAnsi="宋体"/>
                <w:sz w:val="21"/>
                <w:szCs w:val="21"/>
                <w:rPrChange w:id="130826" w:author="lusonghe" w:date="2020-04-02T15:21:00Z">
                  <w:rPr>
                    <w:ins w:id="1308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30" w:author="lusonghe" w:date="2020-03-05T16:31:00Z"/>
                <w:rFonts w:ascii="宋体" w:hAnsi="宋体"/>
                <w:sz w:val="21"/>
                <w:szCs w:val="21"/>
                <w:rPrChange w:id="130831" w:author="lusonghe" w:date="2020-04-02T15:21:00Z">
                  <w:rPr>
                    <w:ins w:id="1308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3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83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36" w:author="lusonghe" w:date="2020-03-05T16:31:00Z"/>
                <w:rFonts w:ascii="宋体" w:hAnsi="宋体"/>
                <w:sz w:val="21"/>
                <w:szCs w:val="21"/>
                <w:rPrChange w:id="130837" w:author="lusonghe" w:date="2020-04-02T15:21:00Z">
                  <w:rPr>
                    <w:ins w:id="1308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SDC_DATA_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41" w:author="lusonghe" w:date="2020-03-05T16:31:00Z"/>
                <w:rFonts w:ascii="宋体" w:hAnsi="宋体"/>
                <w:sz w:val="21"/>
                <w:szCs w:val="21"/>
                <w:rPrChange w:id="130842" w:author="lusonghe" w:date="2020-04-02T15:21:00Z">
                  <w:rPr>
                    <w:ins w:id="1308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46" w:author="lusonghe" w:date="2020-03-05T16:31:00Z"/>
                <w:rFonts w:ascii="宋体" w:hAnsi="宋体"/>
                <w:sz w:val="21"/>
                <w:szCs w:val="21"/>
                <w:rPrChange w:id="130847" w:author="lusonghe" w:date="2020-04-02T15:21:00Z">
                  <w:rPr>
                    <w:ins w:id="1308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5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8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52" w:author="lusonghe" w:date="2020-03-05T16:31:00Z"/>
                <w:rFonts w:ascii="宋体" w:hAnsi="宋体"/>
                <w:sz w:val="21"/>
                <w:szCs w:val="21"/>
                <w:rPrChange w:id="130853" w:author="lusonghe" w:date="2020-04-02T15:21:00Z">
                  <w:rPr>
                    <w:ins w:id="1308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C 数据bit3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57" w:author="lusonghe" w:date="2020-03-05T16:31:00Z"/>
                <w:rFonts w:ascii="宋体" w:hAnsi="宋体"/>
                <w:sz w:val="21"/>
                <w:szCs w:val="21"/>
                <w:rPrChange w:id="130858" w:author="lusonghe" w:date="2020-04-02T15:21:00Z">
                  <w:rPr>
                    <w:ins w:id="1308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6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62" w:author="lusonghe" w:date="2020-03-05T16:31:00Z"/>
                <w:rFonts w:ascii="宋体" w:hAnsi="宋体"/>
                <w:sz w:val="21"/>
                <w:szCs w:val="21"/>
                <w:rPrChange w:id="130863" w:author="lusonghe" w:date="2020-04-02T15:21:00Z">
                  <w:rPr>
                    <w:ins w:id="1308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6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86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68" w:author="lusonghe" w:date="2020-03-05T16:31:00Z"/>
                <w:rFonts w:ascii="宋体" w:hAnsi="宋体"/>
                <w:sz w:val="21"/>
                <w:szCs w:val="21"/>
                <w:rPrChange w:id="130869" w:author="lusonghe" w:date="2020-04-02T15:21:00Z">
                  <w:rPr>
                    <w:ins w:id="1308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7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SDC_DATA_0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73" w:author="lusonghe" w:date="2020-03-05T16:31:00Z"/>
                <w:rFonts w:ascii="宋体" w:hAnsi="宋体"/>
                <w:sz w:val="21"/>
                <w:szCs w:val="21"/>
                <w:rPrChange w:id="130874" w:author="lusonghe" w:date="2020-04-02T15:21:00Z">
                  <w:rPr>
                    <w:ins w:id="1308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6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78" w:author="lusonghe" w:date="2020-03-05T16:31:00Z"/>
                <w:rFonts w:ascii="宋体" w:hAnsi="宋体"/>
                <w:sz w:val="21"/>
                <w:szCs w:val="21"/>
                <w:rPrChange w:id="130879" w:author="lusonghe" w:date="2020-04-02T15:21:00Z">
                  <w:rPr>
                    <w:ins w:id="1308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8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8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84" w:author="lusonghe" w:date="2020-03-05T16:31:00Z"/>
                <w:rFonts w:ascii="宋体" w:hAnsi="宋体"/>
                <w:sz w:val="21"/>
                <w:szCs w:val="21"/>
                <w:rPrChange w:id="130885" w:author="lusonghe" w:date="2020-04-02T15:21:00Z">
                  <w:rPr>
                    <w:ins w:id="1308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C 数据bit0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89" w:author="lusonghe" w:date="2020-03-05T16:31:00Z"/>
                <w:rFonts w:ascii="宋体" w:hAnsi="宋体"/>
                <w:sz w:val="21"/>
                <w:szCs w:val="21"/>
                <w:rPrChange w:id="130890" w:author="lusonghe" w:date="2020-04-02T15:21:00Z">
                  <w:rPr>
                    <w:ins w:id="1308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8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894" w:author="lusonghe" w:date="2020-03-05T16:31:00Z"/>
                <w:rFonts w:ascii="宋体" w:hAnsi="宋体"/>
                <w:sz w:val="21"/>
                <w:szCs w:val="21"/>
                <w:rPrChange w:id="130895" w:author="lusonghe" w:date="2020-04-02T15:21:00Z">
                  <w:rPr>
                    <w:ins w:id="1308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8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89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899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00" w:author="lusonghe" w:date="2020-03-05T16:31:00Z"/>
                <w:rFonts w:ascii="宋体" w:hAnsi="宋体"/>
                <w:sz w:val="21"/>
                <w:szCs w:val="21"/>
                <w:rPrChange w:id="130901" w:author="lusonghe" w:date="2020-04-02T15:21:00Z">
                  <w:rPr>
                    <w:ins w:id="1309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X_SDC_DAT</w:t>
              </w:r>
              <w:r w:rsidRPr="000B4D91">
                <w:rPr>
                  <w:rFonts w:ascii="宋体" w:hAnsi="宋体"/>
                  <w:sz w:val="21"/>
                  <w:szCs w:val="21"/>
                  <w:rPrChange w:id="1309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A_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06" w:author="lusonghe" w:date="2020-03-05T16:31:00Z"/>
                <w:rFonts w:ascii="宋体" w:hAnsi="宋体"/>
                <w:sz w:val="21"/>
                <w:szCs w:val="21"/>
                <w:rPrChange w:id="130907" w:author="lusonghe" w:date="2020-04-02T15:21:00Z">
                  <w:rPr>
                    <w:ins w:id="1309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17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11" w:author="lusonghe" w:date="2020-03-05T16:31:00Z"/>
                <w:rFonts w:ascii="宋体" w:hAnsi="宋体"/>
                <w:sz w:val="21"/>
                <w:szCs w:val="21"/>
                <w:rPrChange w:id="130912" w:author="lusonghe" w:date="2020-04-02T15:21:00Z">
                  <w:rPr>
                    <w:ins w:id="1309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1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9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</w:t>
              </w:r>
              <w:r w:rsidRPr="000B4D91">
                <w:rPr>
                  <w:rFonts w:ascii="宋体" w:hAnsi="宋体"/>
                  <w:sz w:val="21"/>
                  <w:szCs w:val="21"/>
                  <w:rPrChange w:id="13091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18" w:author="lusonghe" w:date="2020-03-05T16:31:00Z"/>
                <w:rFonts w:ascii="宋体" w:hAnsi="宋体"/>
                <w:sz w:val="21"/>
                <w:szCs w:val="21"/>
                <w:rPrChange w:id="130919" w:author="lusonghe" w:date="2020-04-02T15:21:00Z">
                  <w:rPr>
                    <w:ins w:id="1309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SDC 数据bit2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23" w:author="lusonghe" w:date="2020-03-05T16:31:00Z"/>
                <w:rFonts w:ascii="宋体" w:hAnsi="宋体"/>
                <w:sz w:val="21"/>
                <w:szCs w:val="21"/>
                <w:rPrChange w:id="130924" w:author="lusonghe" w:date="2020-04-02T15:21:00Z">
                  <w:rPr>
                    <w:ins w:id="1309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28" w:author="lusonghe" w:date="2020-03-05T16:31:00Z"/>
                <w:rFonts w:ascii="宋体" w:hAnsi="宋体"/>
                <w:sz w:val="21"/>
                <w:szCs w:val="21"/>
                <w:rPrChange w:id="130929" w:author="lusonghe" w:date="2020-04-02T15:21:00Z">
                  <w:rPr>
                    <w:ins w:id="1309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3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93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34" w:author="lusonghe" w:date="2020-03-05T16:31:00Z"/>
                <w:rFonts w:ascii="宋体" w:hAnsi="宋体"/>
                <w:sz w:val="21"/>
                <w:szCs w:val="21"/>
                <w:rPrChange w:id="130935" w:author="lusonghe" w:date="2020-04-02T15:21:00Z">
                  <w:rPr>
                    <w:ins w:id="1309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SDX_SDC_CMD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39" w:author="lusonghe" w:date="2020-03-05T16:31:00Z"/>
                <w:rFonts w:ascii="宋体" w:hAnsi="宋体"/>
                <w:sz w:val="21"/>
                <w:szCs w:val="21"/>
                <w:rPrChange w:id="130940" w:author="lusonghe" w:date="2020-04-02T15:21:00Z">
                  <w:rPr>
                    <w:ins w:id="1309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4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44" w:author="lusonghe" w:date="2020-03-05T16:31:00Z"/>
                <w:rFonts w:ascii="宋体" w:hAnsi="宋体"/>
                <w:sz w:val="21"/>
                <w:szCs w:val="21"/>
                <w:rPrChange w:id="130945" w:author="lusonghe" w:date="2020-04-02T15:21:00Z">
                  <w:rPr>
                    <w:ins w:id="1309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4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9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50" w:author="lusonghe" w:date="2020-03-05T16:31:00Z"/>
                <w:rFonts w:ascii="宋体" w:hAnsi="宋体"/>
                <w:sz w:val="21"/>
                <w:szCs w:val="21"/>
                <w:rPrChange w:id="130951" w:author="lusonghe" w:date="2020-04-02T15:21:00Z">
                  <w:rPr>
                    <w:ins w:id="1309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C CMD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55" w:author="lusonghe" w:date="2020-03-05T16:31:00Z"/>
                <w:rFonts w:ascii="宋体" w:hAnsi="宋体"/>
                <w:sz w:val="21"/>
                <w:szCs w:val="21"/>
                <w:rPrChange w:id="130956" w:author="lusonghe" w:date="2020-04-02T15:21:00Z">
                  <w:rPr>
                    <w:ins w:id="1309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60" w:author="lusonghe" w:date="2020-03-05T16:31:00Z"/>
                <w:rFonts w:ascii="宋体" w:hAnsi="宋体"/>
                <w:sz w:val="21"/>
                <w:szCs w:val="21"/>
                <w:rPrChange w:id="130961" w:author="lusonghe" w:date="2020-04-02T15:21:00Z">
                  <w:rPr>
                    <w:ins w:id="1309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6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96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66" w:author="lusonghe" w:date="2020-03-05T16:31:00Z"/>
                <w:rFonts w:ascii="宋体" w:hAnsi="宋体"/>
                <w:sz w:val="21"/>
                <w:szCs w:val="21"/>
                <w:rPrChange w:id="130967" w:author="lusonghe" w:date="2020-04-02T15:21:00Z">
                  <w:rPr>
                    <w:ins w:id="1309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3_I2C_SC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71" w:author="lusonghe" w:date="2020-03-05T16:31:00Z"/>
                <w:rFonts w:ascii="宋体" w:hAnsi="宋体"/>
                <w:sz w:val="21"/>
                <w:szCs w:val="21"/>
                <w:rPrChange w:id="130972" w:author="lusonghe" w:date="2020-04-02T15:21:00Z">
                  <w:rPr>
                    <w:ins w:id="1309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7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76" w:author="lusonghe" w:date="2020-03-05T16:31:00Z"/>
                <w:rFonts w:ascii="宋体" w:hAnsi="宋体"/>
                <w:sz w:val="21"/>
                <w:szCs w:val="21"/>
                <w:rPrChange w:id="130977" w:author="lusonghe" w:date="2020-04-02T15:21:00Z">
                  <w:rPr>
                    <w:ins w:id="1309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8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098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82" w:author="lusonghe" w:date="2020-03-05T16:31:00Z"/>
                <w:rFonts w:ascii="宋体" w:hAnsi="宋体"/>
                <w:sz w:val="21"/>
                <w:szCs w:val="21"/>
                <w:rPrChange w:id="130983" w:author="lusonghe" w:date="2020-04-02T15:21:00Z">
                  <w:rPr>
                    <w:ins w:id="1309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I2C 时钟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87" w:author="lusonghe" w:date="2020-03-05T16:31:00Z"/>
                <w:rFonts w:ascii="宋体" w:hAnsi="宋体"/>
                <w:sz w:val="21"/>
                <w:szCs w:val="21"/>
                <w:rPrChange w:id="130988" w:author="lusonghe" w:date="2020-04-02T15:21:00Z">
                  <w:rPr>
                    <w:ins w:id="1309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09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92" w:author="lusonghe" w:date="2020-03-05T16:31:00Z"/>
                <w:rFonts w:ascii="宋体" w:hAnsi="宋体"/>
                <w:sz w:val="21"/>
                <w:szCs w:val="21"/>
                <w:rPrChange w:id="130993" w:author="lusonghe" w:date="2020-04-02T15:21:00Z">
                  <w:rPr>
                    <w:ins w:id="1309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09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099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099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0998" w:author="lusonghe" w:date="2020-03-05T16:31:00Z"/>
                <w:rFonts w:ascii="宋体" w:hAnsi="宋体"/>
                <w:sz w:val="21"/>
                <w:szCs w:val="21"/>
                <w:rPrChange w:id="130999" w:author="lusonghe" w:date="2020-04-02T15:21:00Z">
                  <w:rPr>
                    <w:ins w:id="1310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LSP3_I2C_SDA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03" w:author="lusonghe" w:date="2020-03-05T16:31:00Z"/>
                <w:rFonts w:ascii="宋体" w:hAnsi="宋体"/>
                <w:sz w:val="21"/>
                <w:szCs w:val="21"/>
                <w:rPrChange w:id="131004" w:author="lusonghe" w:date="2020-04-02T15:21:00Z">
                  <w:rPr>
                    <w:ins w:id="1310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08" w:author="lusonghe" w:date="2020-03-05T16:31:00Z"/>
                <w:rFonts w:ascii="宋体" w:hAnsi="宋体"/>
                <w:sz w:val="21"/>
                <w:szCs w:val="21"/>
                <w:rPrChange w:id="131009" w:author="lusonghe" w:date="2020-04-02T15:21:00Z">
                  <w:rPr>
                    <w:ins w:id="1310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1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13" w:author="lusonghe" w:date="2020-03-05T16:31:00Z"/>
                <w:rFonts w:ascii="宋体" w:hAnsi="宋体"/>
                <w:sz w:val="21"/>
                <w:szCs w:val="21"/>
                <w:rPrChange w:id="131014" w:author="lusonghe" w:date="2020-04-02T15:21:00Z">
                  <w:rPr>
                    <w:ins w:id="1310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1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I2C 数据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18" w:author="lusonghe" w:date="2020-03-05T16:31:00Z"/>
                <w:rFonts w:ascii="宋体" w:hAnsi="宋体"/>
                <w:sz w:val="21"/>
                <w:szCs w:val="21"/>
                <w:rPrChange w:id="131019" w:author="lusonghe" w:date="2020-04-02T15:21:00Z">
                  <w:rPr>
                    <w:ins w:id="1310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2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23" w:author="lusonghe" w:date="2020-03-05T16:31:00Z"/>
                <w:rFonts w:ascii="宋体" w:hAnsi="宋体"/>
                <w:sz w:val="21"/>
                <w:szCs w:val="21"/>
                <w:rPrChange w:id="131024" w:author="lusonghe" w:date="2020-04-02T15:21:00Z">
                  <w:rPr>
                    <w:ins w:id="13102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02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02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29" w:author="lusonghe" w:date="2020-03-05T16:31:00Z"/>
                <w:rFonts w:ascii="宋体" w:hAnsi="宋体"/>
                <w:sz w:val="21"/>
                <w:szCs w:val="21"/>
                <w:rPrChange w:id="131030" w:author="lusonghe" w:date="2020-04-02T15:21:00Z">
                  <w:rPr>
                    <w:ins w:id="13103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3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8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34" w:author="lusonghe" w:date="2020-03-05T16:31:00Z"/>
                <w:rFonts w:ascii="宋体" w:hAnsi="宋体"/>
                <w:sz w:val="21"/>
                <w:szCs w:val="21"/>
                <w:rPrChange w:id="131035" w:author="lusonghe" w:date="2020-04-02T15:21:00Z">
                  <w:rPr>
                    <w:ins w:id="13103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3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39" w:author="lusonghe" w:date="2020-03-05T16:31:00Z"/>
                <w:rFonts w:ascii="宋体" w:hAnsi="宋体"/>
                <w:sz w:val="21"/>
                <w:szCs w:val="21"/>
                <w:rPrChange w:id="131040" w:author="lusonghe" w:date="2020-04-02T15:21:00Z">
                  <w:rPr>
                    <w:ins w:id="13104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04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04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45" w:author="lusonghe" w:date="2020-03-05T16:31:00Z"/>
                <w:rFonts w:ascii="宋体" w:hAnsi="宋体"/>
                <w:sz w:val="21"/>
                <w:szCs w:val="21"/>
                <w:rPrChange w:id="131046" w:author="lusonghe" w:date="2020-04-02T15:21:00Z">
                  <w:rPr>
                    <w:ins w:id="1310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4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8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50" w:author="lusonghe" w:date="2020-03-05T16:31:00Z"/>
                <w:rFonts w:ascii="宋体" w:hAnsi="宋体"/>
                <w:sz w:val="21"/>
                <w:szCs w:val="21"/>
                <w:rPrChange w:id="131051" w:author="lusonghe" w:date="2020-04-02T15:21:00Z">
                  <w:rPr>
                    <w:ins w:id="13105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5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55" w:author="lusonghe" w:date="2020-03-05T16:31:00Z"/>
                <w:rFonts w:ascii="宋体" w:hAnsi="宋体"/>
                <w:sz w:val="21"/>
                <w:szCs w:val="21"/>
                <w:rPrChange w:id="131056" w:author="lusonghe" w:date="2020-04-02T15:21:00Z">
                  <w:rPr>
                    <w:ins w:id="1310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05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06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61" w:author="lusonghe" w:date="2020-03-05T16:31:00Z"/>
                <w:rFonts w:ascii="宋体" w:hAnsi="宋体"/>
                <w:sz w:val="21"/>
                <w:szCs w:val="21"/>
                <w:rPrChange w:id="131062" w:author="lusonghe" w:date="2020-04-02T15:21:00Z">
                  <w:rPr>
                    <w:ins w:id="1310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6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WE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66" w:author="lusonghe" w:date="2020-03-05T16:31:00Z"/>
                <w:rFonts w:ascii="宋体" w:hAnsi="宋体"/>
                <w:sz w:val="21"/>
                <w:szCs w:val="21"/>
                <w:rPrChange w:id="131067" w:author="lusonghe" w:date="2020-04-02T15:21:00Z">
                  <w:rPr>
                    <w:ins w:id="13106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7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71" w:author="lusonghe" w:date="2020-03-05T16:31:00Z"/>
                <w:rFonts w:ascii="宋体" w:hAnsi="宋体"/>
                <w:sz w:val="21"/>
                <w:szCs w:val="21"/>
                <w:rPrChange w:id="131072" w:author="lusonghe" w:date="2020-04-02T15:21:00Z">
                  <w:rPr>
                    <w:ins w:id="13107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07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07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77" w:author="lusonghe" w:date="2020-03-05T16:31:00Z"/>
                <w:rFonts w:ascii="宋体" w:hAnsi="宋体"/>
                <w:sz w:val="21"/>
                <w:szCs w:val="21"/>
                <w:rPrChange w:id="131078" w:author="lusonghe" w:date="2020-04-02T15:21:00Z">
                  <w:rPr>
                    <w:ins w:id="1310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8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写使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82" w:author="lusonghe" w:date="2020-03-05T16:31:00Z"/>
                <w:rFonts w:ascii="宋体" w:hAnsi="宋体"/>
                <w:sz w:val="21"/>
                <w:szCs w:val="21"/>
                <w:rPrChange w:id="131083" w:author="lusonghe" w:date="2020-04-02T15:21:00Z">
                  <w:rPr>
                    <w:ins w:id="13108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8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87" w:author="lusonghe" w:date="2020-03-05T16:31:00Z"/>
                <w:rFonts w:ascii="宋体" w:hAnsi="宋体"/>
                <w:sz w:val="21"/>
                <w:szCs w:val="21"/>
                <w:rPrChange w:id="131088" w:author="lusonghe" w:date="2020-04-02T15:21:00Z">
                  <w:rPr>
                    <w:ins w:id="13108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09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09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93" w:author="lusonghe" w:date="2020-03-05T16:31:00Z"/>
                <w:rFonts w:ascii="宋体" w:hAnsi="宋体"/>
                <w:sz w:val="21"/>
                <w:szCs w:val="21"/>
                <w:rPrChange w:id="131094" w:author="lusonghe" w:date="2020-04-02T15:21:00Z">
                  <w:rPr>
                    <w:ins w:id="1310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09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OE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098" w:author="lusonghe" w:date="2020-03-05T16:31:00Z"/>
                <w:rFonts w:ascii="宋体" w:hAnsi="宋体"/>
                <w:sz w:val="21"/>
                <w:szCs w:val="21"/>
                <w:rPrChange w:id="131099" w:author="lusonghe" w:date="2020-04-02T15:21:00Z">
                  <w:rPr>
                    <w:ins w:id="13110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0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03" w:author="lusonghe" w:date="2020-03-05T16:31:00Z"/>
                <w:rFonts w:ascii="宋体" w:hAnsi="宋体"/>
                <w:sz w:val="21"/>
                <w:szCs w:val="21"/>
                <w:rPrChange w:id="131104" w:author="lusonghe" w:date="2020-04-02T15:21:00Z">
                  <w:rPr>
                    <w:ins w:id="1311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0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1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09" w:author="lusonghe" w:date="2020-03-05T16:31:00Z"/>
                <w:rFonts w:ascii="宋体" w:hAnsi="宋体"/>
                <w:sz w:val="21"/>
                <w:szCs w:val="21"/>
                <w:rPrChange w:id="131110" w:author="lusonghe" w:date="2020-04-02T15:21:00Z">
                  <w:rPr>
                    <w:ins w:id="1311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1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输出使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14" w:author="lusonghe" w:date="2020-03-05T16:31:00Z"/>
                <w:rFonts w:ascii="宋体" w:hAnsi="宋体"/>
                <w:sz w:val="21"/>
                <w:szCs w:val="21"/>
                <w:rPrChange w:id="131115" w:author="lusonghe" w:date="2020-04-02T15:21:00Z">
                  <w:rPr>
                    <w:ins w:id="13111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19" w:author="lusonghe" w:date="2020-03-05T16:31:00Z"/>
                <w:rFonts w:ascii="宋体" w:hAnsi="宋体"/>
                <w:sz w:val="21"/>
                <w:szCs w:val="21"/>
                <w:rPrChange w:id="131120" w:author="lusonghe" w:date="2020-04-02T15:21:00Z">
                  <w:rPr>
                    <w:ins w:id="1311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2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12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25" w:author="lusonghe" w:date="2020-03-05T16:31:00Z"/>
                <w:rFonts w:ascii="宋体" w:hAnsi="宋体"/>
                <w:sz w:val="21"/>
                <w:szCs w:val="21"/>
                <w:rPrChange w:id="131126" w:author="lusonghe" w:date="2020-04-02T15:21:00Z">
                  <w:rPr>
                    <w:ins w:id="1311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2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5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30" w:author="lusonghe" w:date="2020-03-05T16:31:00Z"/>
                <w:rFonts w:ascii="宋体" w:hAnsi="宋体"/>
                <w:sz w:val="21"/>
                <w:szCs w:val="21"/>
                <w:rPrChange w:id="131131" w:author="lusonghe" w:date="2020-04-02T15:21:00Z">
                  <w:rPr>
                    <w:ins w:id="13113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3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35" w:author="lusonghe" w:date="2020-03-05T16:31:00Z"/>
                <w:rFonts w:ascii="宋体" w:hAnsi="宋体"/>
                <w:sz w:val="21"/>
                <w:szCs w:val="21"/>
                <w:rPrChange w:id="131136" w:author="lusonghe" w:date="2020-04-02T15:21:00Z">
                  <w:rPr>
                    <w:ins w:id="13113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3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1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41" w:author="lusonghe" w:date="2020-03-05T16:31:00Z"/>
                <w:rFonts w:ascii="宋体" w:hAnsi="宋体"/>
                <w:sz w:val="21"/>
                <w:szCs w:val="21"/>
                <w:rPrChange w:id="131142" w:author="lusonghe" w:date="2020-04-02T15:21:00Z">
                  <w:rPr>
                    <w:ins w:id="1311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5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46" w:author="lusonghe" w:date="2020-03-05T16:31:00Z"/>
                <w:rFonts w:ascii="宋体" w:hAnsi="宋体"/>
                <w:sz w:val="21"/>
                <w:szCs w:val="21"/>
                <w:rPrChange w:id="131147" w:author="lusonghe" w:date="2020-04-02T15:21:00Z">
                  <w:rPr>
                    <w:ins w:id="1311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5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51" w:author="lusonghe" w:date="2020-03-05T16:31:00Z"/>
                <w:rFonts w:ascii="宋体" w:hAnsi="宋体"/>
                <w:sz w:val="21"/>
                <w:szCs w:val="21"/>
                <w:rPrChange w:id="131152" w:author="lusonghe" w:date="2020-04-02T15:21:00Z">
                  <w:rPr>
                    <w:ins w:id="1311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5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15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57" w:author="lusonghe" w:date="2020-03-05T16:31:00Z"/>
                <w:rFonts w:ascii="宋体" w:hAnsi="宋体"/>
                <w:sz w:val="21"/>
                <w:szCs w:val="21"/>
                <w:rPrChange w:id="131158" w:author="lusonghe" w:date="2020-04-02T15:21:00Z">
                  <w:rPr>
                    <w:ins w:id="1311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6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CLE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62" w:author="lusonghe" w:date="2020-03-05T16:31:00Z"/>
                <w:rFonts w:ascii="宋体" w:hAnsi="宋体"/>
                <w:sz w:val="21"/>
                <w:szCs w:val="21"/>
                <w:rPrChange w:id="131163" w:author="lusonghe" w:date="2020-04-02T15:21:00Z">
                  <w:rPr>
                    <w:ins w:id="13116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67" w:author="lusonghe" w:date="2020-03-05T16:31:00Z"/>
                <w:rFonts w:ascii="宋体" w:hAnsi="宋体"/>
                <w:sz w:val="21"/>
                <w:szCs w:val="21"/>
                <w:rPrChange w:id="131168" w:author="lusonghe" w:date="2020-04-02T15:21:00Z">
                  <w:rPr>
                    <w:ins w:id="1311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7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17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73" w:author="lusonghe" w:date="2020-03-05T16:31:00Z"/>
                <w:rFonts w:ascii="宋体" w:hAnsi="宋体"/>
                <w:sz w:val="21"/>
                <w:szCs w:val="21"/>
                <w:rPrChange w:id="131174" w:author="lusonghe" w:date="2020-04-02T15:21:00Z">
                  <w:rPr>
                    <w:ins w:id="1311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控制锁存使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78" w:author="lusonghe" w:date="2020-03-05T16:31:00Z"/>
                <w:rFonts w:ascii="宋体" w:hAnsi="宋体"/>
                <w:sz w:val="21"/>
                <w:szCs w:val="21"/>
                <w:rPrChange w:id="131179" w:author="lusonghe" w:date="2020-04-02T15:21:00Z">
                  <w:rPr>
                    <w:ins w:id="1311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83" w:author="lusonghe" w:date="2020-03-05T16:31:00Z"/>
                <w:rFonts w:ascii="宋体" w:hAnsi="宋体"/>
                <w:sz w:val="21"/>
                <w:szCs w:val="21"/>
                <w:rPrChange w:id="131184" w:author="lusonghe" w:date="2020-04-02T15:21:00Z">
                  <w:rPr>
                    <w:ins w:id="1311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18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18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89" w:author="lusonghe" w:date="2020-03-05T16:31:00Z"/>
                <w:rFonts w:ascii="宋体" w:hAnsi="宋体"/>
                <w:sz w:val="21"/>
                <w:szCs w:val="21"/>
                <w:rPrChange w:id="131190" w:author="lusonghe" w:date="2020-04-02T15:21:00Z">
                  <w:rPr>
                    <w:ins w:id="1311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_AD_3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94" w:author="lusonghe" w:date="2020-03-05T16:31:00Z"/>
                <w:rFonts w:ascii="宋体" w:hAnsi="宋体"/>
                <w:sz w:val="21"/>
                <w:szCs w:val="21"/>
                <w:rPrChange w:id="131195" w:author="lusonghe" w:date="2020-04-02T15:21:00Z">
                  <w:rPr>
                    <w:ins w:id="1311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1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1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7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199" w:author="lusonghe" w:date="2020-03-05T16:31:00Z"/>
                <w:rFonts w:ascii="宋体" w:hAnsi="宋体"/>
                <w:sz w:val="21"/>
                <w:szCs w:val="21"/>
                <w:rPrChange w:id="131200" w:author="lusonghe" w:date="2020-04-02T15:21:00Z">
                  <w:rPr>
                    <w:ins w:id="1312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0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2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05" w:author="lusonghe" w:date="2020-03-05T16:31:00Z"/>
                <w:rFonts w:ascii="宋体" w:hAnsi="宋体"/>
                <w:sz w:val="21"/>
                <w:szCs w:val="21"/>
                <w:rPrChange w:id="131206" w:author="lusonghe" w:date="2020-04-02T15:21:00Z">
                  <w:rPr>
                    <w:ins w:id="1312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0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EBI2 地址数据复用线bit3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10" w:author="lusonghe" w:date="2020-03-05T16:31:00Z"/>
                <w:rFonts w:ascii="宋体" w:hAnsi="宋体"/>
                <w:sz w:val="21"/>
                <w:szCs w:val="21"/>
                <w:rPrChange w:id="131211" w:author="lusonghe" w:date="2020-04-02T15:21:00Z">
                  <w:rPr>
                    <w:ins w:id="13121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1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15" w:author="lusonghe" w:date="2020-03-05T16:31:00Z"/>
                <w:rFonts w:ascii="宋体" w:hAnsi="宋体"/>
                <w:sz w:val="21"/>
                <w:szCs w:val="21"/>
                <w:rPrChange w:id="131216" w:author="lusonghe" w:date="2020-04-02T15:21:00Z">
                  <w:rPr>
                    <w:ins w:id="1312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1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22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21" w:author="lusonghe" w:date="2020-03-05T16:31:00Z"/>
                <w:rFonts w:ascii="宋体" w:hAnsi="宋体"/>
                <w:sz w:val="21"/>
                <w:szCs w:val="21"/>
                <w:rPrChange w:id="131222" w:author="lusonghe" w:date="2020-04-02T15:21:00Z">
                  <w:rPr>
                    <w:ins w:id="1312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DISP_BKLT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26" w:author="lusonghe" w:date="2020-03-05T16:31:00Z"/>
                <w:rFonts w:ascii="宋体" w:hAnsi="宋体"/>
                <w:sz w:val="21"/>
                <w:szCs w:val="21"/>
                <w:rPrChange w:id="131227" w:author="lusonghe" w:date="2020-04-02T15:21:00Z">
                  <w:rPr>
                    <w:ins w:id="1312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31" w:author="lusonghe" w:date="2020-03-05T16:31:00Z"/>
                <w:rFonts w:ascii="宋体" w:hAnsi="宋体"/>
                <w:sz w:val="21"/>
                <w:szCs w:val="21"/>
                <w:rPrChange w:id="131232" w:author="lusonghe" w:date="2020-04-02T15:21:00Z">
                  <w:rPr>
                    <w:ins w:id="1312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3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2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37" w:author="lusonghe" w:date="2020-03-05T16:31:00Z"/>
                <w:rFonts w:ascii="宋体" w:hAnsi="宋体"/>
                <w:sz w:val="21"/>
                <w:szCs w:val="21"/>
                <w:rPrChange w:id="131238" w:author="lusonghe" w:date="2020-04-02T15:21:00Z">
                  <w:rPr>
                    <w:ins w:id="1312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背光PWM控制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42" w:author="lusonghe" w:date="2020-03-05T16:31:00Z"/>
                <w:rFonts w:ascii="宋体" w:hAnsi="宋体"/>
                <w:sz w:val="21"/>
                <w:szCs w:val="21"/>
                <w:rPrChange w:id="131243" w:author="lusonghe" w:date="2020-04-02T15:21:00Z">
                  <w:rPr>
                    <w:ins w:id="1312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4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47" w:author="lusonghe" w:date="2020-03-05T16:31:00Z"/>
                <w:rFonts w:ascii="宋体" w:hAnsi="宋体"/>
                <w:sz w:val="21"/>
                <w:szCs w:val="21"/>
                <w:rPrChange w:id="131248" w:author="lusonghe" w:date="2020-04-02T15:21:00Z">
                  <w:rPr>
                    <w:ins w:id="1312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5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25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53" w:author="lusonghe" w:date="2020-03-05T16:31:00Z"/>
                <w:rFonts w:ascii="宋体" w:hAnsi="宋体"/>
                <w:sz w:val="21"/>
                <w:szCs w:val="21"/>
                <w:rPrChange w:id="131254" w:author="lusonghe" w:date="2020-04-02T15:21:00Z">
                  <w:rPr>
                    <w:ins w:id="1312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5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VREG_PX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58" w:author="lusonghe" w:date="2020-03-05T16:31:00Z"/>
                <w:rFonts w:ascii="宋体" w:hAnsi="宋体"/>
                <w:sz w:val="21"/>
                <w:szCs w:val="21"/>
                <w:rPrChange w:id="131259" w:author="lusonghe" w:date="2020-04-02T15:21:00Z">
                  <w:rPr>
                    <w:ins w:id="13126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63" w:author="lusonghe" w:date="2020-03-05T16:31:00Z"/>
                <w:rFonts w:ascii="宋体" w:hAnsi="宋体"/>
                <w:sz w:val="21"/>
                <w:szCs w:val="21"/>
                <w:rPrChange w:id="131264" w:author="lusonghe" w:date="2020-04-02T15:21:00Z">
                  <w:rPr>
                    <w:ins w:id="1312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6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26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69" w:author="lusonghe" w:date="2020-03-05T16:31:00Z"/>
                <w:rFonts w:ascii="宋体" w:hAnsi="宋体"/>
                <w:sz w:val="21"/>
                <w:szCs w:val="21"/>
                <w:rPrChange w:id="131270" w:author="lusonghe" w:date="2020-04-02T15:21:00Z">
                  <w:rPr>
                    <w:ins w:id="13127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7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IO控制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74" w:author="lusonghe" w:date="2020-03-05T16:31:00Z"/>
                <w:rFonts w:ascii="宋体" w:hAnsi="宋体"/>
                <w:sz w:val="21"/>
                <w:szCs w:val="21"/>
                <w:rPrChange w:id="131275" w:author="lusonghe" w:date="2020-04-02T15:21:00Z">
                  <w:rPr>
                    <w:ins w:id="13127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7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79" w:author="lusonghe" w:date="2020-03-05T16:31:00Z"/>
                <w:rFonts w:ascii="宋体" w:hAnsi="宋体"/>
                <w:sz w:val="21"/>
                <w:szCs w:val="21"/>
                <w:rPrChange w:id="131280" w:author="lusonghe" w:date="2020-04-02T15:21:00Z">
                  <w:rPr>
                    <w:ins w:id="1312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8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28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85" w:author="lusonghe" w:date="2020-03-05T16:31:00Z"/>
                <w:rFonts w:ascii="宋体" w:hAnsi="宋体"/>
                <w:sz w:val="21"/>
                <w:szCs w:val="21"/>
                <w:rPrChange w:id="131286" w:author="lusonghe" w:date="2020-04-02T15:21:00Z">
                  <w:rPr>
                    <w:ins w:id="13128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8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_VREG_3P3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90" w:author="lusonghe" w:date="2020-03-05T16:31:00Z"/>
                <w:rFonts w:ascii="宋体" w:hAnsi="宋体"/>
                <w:sz w:val="21"/>
                <w:szCs w:val="21"/>
                <w:rPrChange w:id="131291" w:author="lusonghe" w:date="2020-04-02T15:21:00Z">
                  <w:rPr>
                    <w:ins w:id="13129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2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295" w:author="lusonghe" w:date="2020-03-05T16:31:00Z"/>
                <w:rFonts w:ascii="宋体" w:hAnsi="宋体"/>
                <w:sz w:val="21"/>
                <w:szCs w:val="21"/>
                <w:rPrChange w:id="131296" w:author="lusonghe" w:date="2020-04-02T15:21:00Z">
                  <w:rPr>
                    <w:ins w:id="1312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2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29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30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01" w:author="lusonghe" w:date="2020-03-05T16:31:00Z"/>
                <w:rFonts w:ascii="宋体" w:hAnsi="宋体"/>
                <w:sz w:val="21"/>
                <w:szCs w:val="21"/>
                <w:rPrChange w:id="131302" w:author="lusonghe" w:date="2020-04-02T15:21:00Z">
                  <w:rPr>
                    <w:ins w:id="13130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0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GMII IO控制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06" w:author="lusonghe" w:date="2020-03-05T16:31:00Z"/>
                <w:rFonts w:ascii="宋体" w:hAnsi="宋体"/>
                <w:sz w:val="21"/>
                <w:szCs w:val="21"/>
                <w:rPrChange w:id="131307" w:author="lusonghe" w:date="2020-04-02T15:21:00Z">
                  <w:rPr>
                    <w:ins w:id="13130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1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11" w:author="lusonghe" w:date="2020-03-05T16:31:00Z"/>
                <w:rFonts w:ascii="宋体" w:hAnsi="宋体"/>
                <w:sz w:val="21"/>
                <w:szCs w:val="21"/>
                <w:rPrChange w:id="131312" w:author="lusonghe" w:date="2020-04-02T15:21:00Z">
                  <w:rPr>
                    <w:ins w:id="1313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31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31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17" w:author="lusonghe" w:date="2020-03-05T16:31:00Z"/>
                <w:rFonts w:ascii="宋体" w:hAnsi="宋体"/>
                <w:sz w:val="21"/>
                <w:szCs w:val="21"/>
                <w:rPrChange w:id="131318" w:author="lusonghe" w:date="2020-04-02T15:21:00Z">
                  <w:rPr>
                    <w:ins w:id="1313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2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L6E_BB_1P8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22" w:author="lusonghe" w:date="2020-03-05T16:31:00Z"/>
                <w:rFonts w:ascii="宋体" w:hAnsi="宋体"/>
                <w:sz w:val="21"/>
                <w:szCs w:val="21"/>
                <w:rPrChange w:id="131323" w:author="lusonghe" w:date="2020-04-02T15:21:00Z">
                  <w:rPr>
                    <w:ins w:id="13132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27" w:author="lusonghe" w:date="2020-03-05T16:31:00Z"/>
                <w:rFonts w:ascii="宋体" w:hAnsi="宋体"/>
                <w:sz w:val="21"/>
                <w:szCs w:val="21"/>
                <w:rPrChange w:id="131328" w:author="lusonghe" w:date="2020-04-02T15:21:00Z">
                  <w:rPr>
                    <w:ins w:id="1313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32" w:author="lusonghe" w:date="2020-03-05T16:31:00Z"/>
                <w:rFonts w:ascii="宋体" w:hAnsi="宋体"/>
                <w:sz w:val="21"/>
                <w:szCs w:val="21"/>
                <w:rPrChange w:id="131333" w:author="lusonghe" w:date="2020-04-02T15:21:00Z">
                  <w:rPr>
                    <w:ins w:id="1313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音频CODEC供电（预留）</w:t>
              </w:r>
            </w:ins>
          </w:p>
          <w:p w:rsidR="00F67CA7" w:rsidRPr="00EE186D" w:rsidRDefault="000B4D91" w:rsidP="007B52E3">
            <w:pPr>
              <w:rPr>
                <w:ins w:id="131337" w:author="lusonghe" w:date="2020-03-05T16:31:00Z"/>
                <w:rFonts w:ascii="宋体" w:hAnsi="宋体"/>
                <w:sz w:val="21"/>
                <w:szCs w:val="21"/>
                <w:rPrChange w:id="131338" w:author="lusonghe" w:date="2020-04-02T15:21:00Z">
                  <w:rPr>
                    <w:ins w:id="1313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4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如果不使用SD卡功能，请连接该PIN脚到PIN65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342" w:author="lusonghe" w:date="2020-03-05T16:31:00Z"/>
                <w:rFonts w:ascii="宋体" w:hAnsi="宋体"/>
                <w:sz w:val="21"/>
                <w:szCs w:val="21"/>
                <w:rPrChange w:id="131343" w:author="lusonghe" w:date="2020-04-02T15:21:00Z">
                  <w:rPr>
                    <w:ins w:id="13134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45" w:author="lusonghe" w:date="2020-03-05T16:31:00Z"/>
                <w:rFonts w:ascii="宋体" w:hAnsi="宋体"/>
                <w:sz w:val="21"/>
                <w:szCs w:val="21"/>
                <w:rPrChange w:id="131346" w:author="lusonghe" w:date="2020-04-02T15:21:00Z">
                  <w:rPr>
                    <w:ins w:id="13134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34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35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51" w:author="lusonghe" w:date="2020-03-05T16:31:00Z"/>
                <w:rFonts w:ascii="宋体" w:hAnsi="宋体"/>
                <w:sz w:val="21"/>
                <w:szCs w:val="21"/>
                <w:rPrChange w:id="131352" w:author="lusonghe" w:date="2020-04-02T15:21:00Z">
                  <w:rPr>
                    <w:ins w:id="13135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5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RI_I2S_DI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56" w:author="lusonghe" w:date="2020-03-05T16:31:00Z"/>
                <w:rFonts w:ascii="宋体" w:hAnsi="宋体"/>
                <w:sz w:val="21"/>
                <w:szCs w:val="21"/>
                <w:rPrChange w:id="131357" w:author="lusonghe" w:date="2020-04-02T15:21:00Z">
                  <w:rPr>
                    <w:ins w:id="13135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6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61" w:author="lusonghe" w:date="2020-03-05T16:31:00Z"/>
                <w:rFonts w:ascii="宋体" w:hAnsi="宋体"/>
                <w:sz w:val="21"/>
                <w:szCs w:val="21"/>
                <w:rPrChange w:id="131362" w:author="lusonghe" w:date="2020-04-02T15:21:00Z">
                  <w:rPr>
                    <w:ins w:id="13136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36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36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67" w:author="lusonghe" w:date="2020-03-05T16:31:00Z"/>
                <w:rFonts w:ascii="宋体" w:hAnsi="宋体"/>
                <w:sz w:val="21"/>
                <w:szCs w:val="21"/>
                <w:rPrChange w:id="131368" w:author="lusonghe" w:date="2020-04-02T15:21:00Z">
                  <w:rPr>
                    <w:ins w:id="1313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7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音频CODEC I2S接口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72" w:author="lusonghe" w:date="2020-03-05T16:31:00Z"/>
                <w:rFonts w:ascii="宋体" w:hAnsi="宋体"/>
                <w:sz w:val="21"/>
                <w:szCs w:val="21"/>
                <w:rPrChange w:id="131373" w:author="lusonghe" w:date="2020-04-02T15:21:00Z">
                  <w:rPr>
                    <w:ins w:id="13137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7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77" w:author="lusonghe" w:date="2020-03-05T16:31:00Z"/>
                <w:rFonts w:ascii="宋体" w:hAnsi="宋体"/>
                <w:sz w:val="21"/>
                <w:szCs w:val="21"/>
                <w:rPrChange w:id="131378" w:author="lusonghe" w:date="2020-04-02T15:21:00Z">
                  <w:rPr>
                    <w:ins w:id="13137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38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38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83" w:author="lusonghe" w:date="2020-03-05T16:31:00Z"/>
                <w:rFonts w:ascii="宋体" w:hAnsi="宋体"/>
                <w:sz w:val="21"/>
                <w:szCs w:val="21"/>
                <w:rPrChange w:id="131384" w:author="lusonghe" w:date="2020-04-02T15:21:00Z">
                  <w:rPr>
                    <w:ins w:id="1313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8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RI_I2S_DOU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88" w:author="lusonghe" w:date="2020-03-05T16:31:00Z"/>
                <w:rFonts w:ascii="宋体" w:hAnsi="宋体"/>
                <w:sz w:val="21"/>
                <w:szCs w:val="21"/>
                <w:rPrChange w:id="131389" w:author="lusonghe" w:date="2020-04-02T15:21:00Z">
                  <w:rPr>
                    <w:ins w:id="13139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39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93" w:author="lusonghe" w:date="2020-03-05T16:31:00Z"/>
                <w:rFonts w:ascii="宋体" w:hAnsi="宋体"/>
                <w:sz w:val="21"/>
                <w:szCs w:val="21"/>
                <w:rPrChange w:id="131394" w:author="lusonghe" w:date="2020-04-02T15:21:00Z">
                  <w:rPr>
                    <w:ins w:id="13139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3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39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39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399" w:author="lusonghe" w:date="2020-03-05T16:31:00Z"/>
                <w:rFonts w:ascii="宋体" w:hAnsi="宋体"/>
                <w:sz w:val="21"/>
                <w:szCs w:val="21"/>
                <w:rPrChange w:id="131400" w:author="lusonghe" w:date="2020-04-02T15:21:00Z">
                  <w:rPr>
                    <w:ins w:id="13140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0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音频CODEC I2S接口（预留）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04" w:author="lusonghe" w:date="2020-03-05T16:31:00Z"/>
                <w:rFonts w:ascii="宋体" w:hAnsi="宋体"/>
                <w:sz w:val="21"/>
                <w:szCs w:val="21"/>
                <w:rPrChange w:id="131405" w:author="lusonghe" w:date="2020-04-02T15:21:00Z">
                  <w:rPr>
                    <w:ins w:id="13140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0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09" w:author="lusonghe" w:date="2020-03-05T16:31:00Z"/>
                <w:rFonts w:ascii="宋体" w:hAnsi="宋体"/>
                <w:sz w:val="21"/>
                <w:szCs w:val="21"/>
                <w:rPrChange w:id="131410" w:author="lusonghe" w:date="2020-04-02T15:21:00Z">
                  <w:rPr>
                    <w:ins w:id="13141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1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41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15" w:author="lusonghe" w:date="2020-03-05T16:31:00Z"/>
                <w:rFonts w:ascii="宋体" w:hAnsi="宋体"/>
                <w:sz w:val="21"/>
                <w:szCs w:val="21"/>
                <w:rPrChange w:id="131416" w:author="lusonghe" w:date="2020-04-02T15:21:00Z">
                  <w:rPr>
                    <w:ins w:id="13141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1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_COEX_UART_R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20" w:author="lusonghe" w:date="2020-03-05T16:31:00Z"/>
                <w:rFonts w:ascii="宋体" w:hAnsi="宋体"/>
                <w:sz w:val="21"/>
                <w:szCs w:val="21"/>
                <w:rPrChange w:id="131421" w:author="lusonghe" w:date="2020-04-02T15:21:00Z">
                  <w:rPr>
                    <w:ins w:id="1314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2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25" w:author="lusonghe" w:date="2020-03-05T16:31:00Z"/>
                <w:rFonts w:ascii="宋体" w:hAnsi="宋体"/>
                <w:sz w:val="21"/>
                <w:szCs w:val="21"/>
                <w:rPrChange w:id="131426" w:author="lusonghe" w:date="2020-04-02T15:21:00Z">
                  <w:rPr>
                    <w:ins w:id="13142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2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4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31" w:author="lusonghe" w:date="2020-03-05T16:31:00Z"/>
                <w:rFonts w:ascii="宋体" w:hAnsi="宋体"/>
                <w:sz w:val="21"/>
                <w:szCs w:val="21"/>
                <w:rPrChange w:id="131432" w:author="lusonghe" w:date="2020-04-02T15:21:00Z">
                  <w:rPr>
                    <w:ins w:id="1314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 QCA639X_LTE_COEX_TXD预留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36" w:author="lusonghe" w:date="2020-03-05T16:31:00Z"/>
                <w:rFonts w:ascii="宋体" w:hAnsi="宋体"/>
                <w:sz w:val="21"/>
                <w:szCs w:val="21"/>
                <w:rPrChange w:id="131437" w:author="lusonghe" w:date="2020-04-02T15:21:00Z">
                  <w:rPr>
                    <w:ins w:id="1314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41" w:author="lusonghe" w:date="2020-03-05T16:31:00Z"/>
                <w:rFonts w:ascii="宋体" w:hAnsi="宋体"/>
                <w:sz w:val="21"/>
                <w:szCs w:val="21"/>
                <w:rPrChange w:id="131442" w:author="lusonghe" w:date="2020-04-02T15:21:00Z">
                  <w:rPr>
                    <w:ins w:id="1314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4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44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47" w:author="lusonghe" w:date="2020-03-05T16:31:00Z"/>
                <w:rFonts w:ascii="宋体" w:hAnsi="宋体"/>
                <w:sz w:val="21"/>
                <w:szCs w:val="21"/>
                <w:rPrChange w:id="131448" w:author="lusonghe" w:date="2020-04-02T15:21:00Z">
                  <w:rPr>
                    <w:ins w:id="13144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5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AN_E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52" w:author="lusonghe" w:date="2020-03-05T16:31:00Z"/>
                <w:rFonts w:ascii="宋体" w:hAnsi="宋体"/>
                <w:sz w:val="21"/>
                <w:szCs w:val="21"/>
                <w:rPrChange w:id="131453" w:author="lusonghe" w:date="2020-04-02T15:21:00Z">
                  <w:rPr>
                    <w:ins w:id="13145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5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57" w:author="lusonghe" w:date="2020-03-05T16:31:00Z"/>
                <w:rFonts w:ascii="宋体" w:hAnsi="宋体"/>
                <w:sz w:val="21"/>
                <w:szCs w:val="21"/>
                <w:rPrChange w:id="131458" w:author="lusonghe" w:date="2020-04-02T15:21:00Z">
                  <w:rPr>
                    <w:ins w:id="13145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6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46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63" w:author="lusonghe" w:date="2020-03-05T16:31:00Z"/>
                <w:rFonts w:ascii="宋体" w:hAnsi="宋体"/>
                <w:sz w:val="21"/>
                <w:szCs w:val="21"/>
                <w:rPrChange w:id="131464" w:author="lusonghe" w:date="2020-04-02T15:21:00Z">
                  <w:rPr>
                    <w:ins w:id="13146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6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QCA639X使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68" w:author="lusonghe" w:date="2020-03-05T16:31:00Z"/>
                <w:rFonts w:ascii="宋体" w:hAnsi="宋体"/>
                <w:sz w:val="21"/>
                <w:szCs w:val="21"/>
                <w:rPrChange w:id="131469" w:author="lusonghe" w:date="2020-04-02T15:21:00Z">
                  <w:rPr>
                    <w:ins w:id="13147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7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73" w:author="lusonghe" w:date="2020-03-05T16:31:00Z"/>
                <w:rFonts w:ascii="宋体" w:hAnsi="宋体"/>
                <w:sz w:val="21"/>
                <w:szCs w:val="21"/>
                <w:rPrChange w:id="131474" w:author="lusonghe" w:date="2020-04-02T15:21:00Z">
                  <w:rPr>
                    <w:ins w:id="1314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7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478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79" w:author="lusonghe" w:date="2020-03-05T16:31:00Z"/>
                <w:rFonts w:ascii="宋体" w:hAnsi="宋体"/>
                <w:sz w:val="21"/>
                <w:szCs w:val="21"/>
                <w:rPrChange w:id="131480" w:author="lusonghe" w:date="2020-04-02T15:21:00Z">
                  <w:rPr>
                    <w:ins w:id="13148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8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FORCED_USB_BOOT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84" w:author="lusonghe" w:date="2020-03-05T16:31:00Z"/>
                <w:rFonts w:ascii="宋体" w:hAnsi="宋体"/>
                <w:sz w:val="21"/>
                <w:szCs w:val="21"/>
                <w:rPrChange w:id="131485" w:author="lusonghe" w:date="2020-04-02T15:21:00Z">
                  <w:rPr>
                    <w:ins w:id="1314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89" w:author="lusonghe" w:date="2020-03-05T16:31:00Z"/>
                <w:rFonts w:ascii="宋体" w:hAnsi="宋体"/>
                <w:sz w:val="21"/>
                <w:szCs w:val="21"/>
                <w:rPrChange w:id="131490" w:author="lusonghe" w:date="2020-04-02T15:21:00Z">
                  <w:rPr>
                    <w:ins w:id="1314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49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49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495" w:author="lusonghe" w:date="2020-03-05T16:31:00Z"/>
                <w:rFonts w:ascii="宋体" w:hAnsi="宋体"/>
                <w:sz w:val="21"/>
                <w:szCs w:val="21"/>
                <w:rPrChange w:id="131496" w:author="lusonghe" w:date="2020-04-02T15:21:00Z">
                  <w:rPr>
                    <w:ins w:id="13149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49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强制通过HS USB启动下载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00" w:author="lusonghe" w:date="2020-03-05T16:31:00Z"/>
                <w:rFonts w:ascii="宋体" w:hAnsi="宋体"/>
                <w:sz w:val="21"/>
                <w:szCs w:val="21"/>
                <w:rPrChange w:id="131501" w:author="lusonghe" w:date="2020-04-02T15:21:00Z">
                  <w:rPr>
                    <w:ins w:id="13150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0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05" w:author="lusonghe" w:date="2020-03-05T16:31:00Z"/>
                <w:rFonts w:ascii="宋体" w:hAnsi="宋体"/>
                <w:sz w:val="21"/>
                <w:szCs w:val="21"/>
                <w:rPrChange w:id="131506" w:author="lusonghe" w:date="2020-04-02T15:21:00Z">
                  <w:rPr>
                    <w:ins w:id="1315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0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51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11" w:author="lusonghe" w:date="2020-03-05T16:31:00Z"/>
                <w:rFonts w:ascii="宋体" w:hAnsi="宋体"/>
                <w:sz w:val="21"/>
                <w:szCs w:val="21"/>
                <w:rPrChange w:id="131512" w:author="lusonghe" w:date="2020-04-02T15:21:00Z">
                  <w:rPr>
                    <w:ins w:id="1315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DR_GRFC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16" w:author="lusonghe" w:date="2020-03-05T16:31:00Z"/>
                <w:rFonts w:ascii="宋体" w:hAnsi="宋体"/>
                <w:sz w:val="21"/>
                <w:szCs w:val="21"/>
                <w:rPrChange w:id="131517" w:author="lusonghe" w:date="2020-04-02T15:21:00Z">
                  <w:rPr>
                    <w:ins w:id="1315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89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21" w:author="lusonghe" w:date="2020-03-05T16:31:00Z"/>
                <w:rFonts w:ascii="宋体" w:hAnsi="宋体"/>
                <w:sz w:val="21"/>
                <w:szCs w:val="21"/>
                <w:rPrChange w:id="131522" w:author="lusonghe" w:date="2020-04-02T15:21:00Z">
                  <w:rPr>
                    <w:ins w:id="1315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52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27" w:author="lusonghe" w:date="2020-03-05T16:31:00Z"/>
                <w:rFonts w:ascii="宋体" w:hAnsi="宋体"/>
                <w:sz w:val="21"/>
                <w:szCs w:val="21"/>
                <w:rPrChange w:id="131528" w:author="lusonghe" w:date="2020-04-02T15:21:00Z">
                  <w:rPr>
                    <w:ins w:id="1315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适用于WIFI&amp;WLAN共享天线，来自SDR865的WLAN_TX_EN和LAA_TX_EN控制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32" w:author="lusonghe" w:date="2020-03-05T16:31:00Z"/>
                <w:rFonts w:ascii="宋体" w:hAnsi="宋体"/>
                <w:sz w:val="21"/>
                <w:szCs w:val="21"/>
                <w:rPrChange w:id="131533" w:author="lusonghe" w:date="2020-04-02T15:21:00Z">
                  <w:rPr>
                    <w:ins w:id="1315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37" w:author="lusonghe" w:date="2020-03-05T16:31:00Z"/>
                <w:rFonts w:ascii="宋体" w:hAnsi="宋体"/>
                <w:sz w:val="21"/>
                <w:szCs w:val="21"/>
                <w:rPrChange w:id="131538" w:author="lusonghe" w:date="2020-04-02T15:21:00Z">
                  <w:rPr>
                    <w:ins w:id="1315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4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54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43" w:author="lusonghe" w:date="2020-03-05T16:31:00Z"/>
                <w:rFonts w:ascii="宋体" w:hAnsi="宋体"/>
                <w:sz w:val="21"/>
                <w:szCs w:val="21"/>
                <w:rPrChange w:id="131544" w:author="lusonghe" w:date="2020-04-02T15:21:00Z">
                  <w:rPr>
                    <w:ins w:id="1315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4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48" w:author="lusonghe" w:date="2020-03-05T16:31:00Z"/>
                <w:rFonts w:ascii="宋体" w:hAnsi="宋体"/>
                <w:sz w:val="21"/>
                <w:szCs w:val="21"/>
                <w:rPrChange w:id="131549" w:author="lusonghe" w:date="2020-04-02T15:21:00Z">
                  <w:rPr>
                    <w:ins w:id="13155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5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9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53" w:author="lusonghe" w:date="2020-03-05T16:31:00Z"/>
                <w:rFonts w:ascii="宋体" w:hAnsi="宋体"/>
                <w:sz w:val="21"/>
                <w:szCs w:val="21"/>
                <w:rPrChange w:id="131554" w:author="lusonghe" w:date="2020-04-02T15:21:00Z">
                  <w:rPr>
                    <w:ins w:id="13155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5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15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59" w:author="lusonghe" w:date="2020-03-05T16:31:00Z"/>
                <w:rFonts w:ascii="宋体" w:hAnsi="宋体"/>
                <w:sz w:val="21"/>
                <w:szCs w:val="21"/>
                <w:rPrChange w:id="131560" w:author="lusonghe" w:date="2020-04-02T15:21:00Z">
                  <w:rPr>
                    <w:ins w:id="1315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6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1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564" w:author="lusonghe" w:date="2020-03-05T16:31:00Z"/>
                <w:rFonts w:ascii="宋体" w:hAnsi="宋体"/>
                <w:sz w:val="21"/>
                <w:szCs w:val="21"/>
                <w:rPrChange w:id="131565" w:author="lusonghe" w:date="2020-04-02T15:21:00Z">
                  <w:rPr>
                    <w:ins w:id="13156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67" w:author="lusonghe" w:date="2020-03-05T16:31:00Z"/>
                <w:rFonts w:ascii="宋体" w:hAnsi="宋体"/>
                <w:sz w:val="21"/>
                <w:szCs w:val="21"/>
                <w:rPrChange w:id="131568" w:author="lusonghe" w:date="2020-04-02T15:21:00Z">
                  <w:rPr>
                    <w:ins w:id="13156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7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57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73" w:author="lusonghe" w:date="2020-03-05T16:31:00Z"/>
                <w:rFonts w:ascii="宋体" w:hAnsi="宋体"/>
                <w:sz w:val="21"/>
                <w:szCs w:val="21"/>
                <w:rPrChange w:id="131574" w:author="lusonghe" w:date="2020-04-02T15:21:00Z">
                  <w:rPr>
                    <w:ins w:id="13157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7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78" w:author="lusonghe" w:date="2020-03-05T16:31:00Z"/>
                <w:rFonts w:ascii="宋体" w:hAnsi="宋体"/>
                <w:sz w:val="21"/>
                <w:szCs w:val="21"/>
                <w:rPrChange w:id="131579" w:author="lusonghe" w:date="2020-04-02T15:21:00Z">
                  <w:rPr>
                    <w:ins w:id="1315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8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9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83" w:author="lusonghe" w:date="2020-03-05T16:31:00Z"/>
                <w:rFonts w:ascii="宋体" w:hAnsi="宋体"/>
                <w:sz w:val="21"/>
                <w:szCs w:val="21"/>
                <w:rPrChange w:id="131584" w:author="lusonghe" w:date="2020-04-02T15:21:00Z">
                  <w:rPr>
                    <w:ins w:id="13158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58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15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89" w:author="lusonghe" w:date="2020-03-05T16:31:00Z"/>
                <w:rFonts w:ascii="宋体" w:hAnsi="宋体"/>
                <w:sz w:val="21"/>
                <w:szCs w:val="21"/>
                <w:rPrChange w:id="131590" w:author="lusonghe" w:date="2020-04-02T15:21:00Z">
                  <w:rPr>
                    <w:ins w:id="1315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5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5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594" w:author="lusonghe" w:date="2020-03-05T16:31:00Z"/>
                <w:rFonts w:ascii="宋体" w:hAnsi="宋体"/>
                <w:sz w:val="21"/>
                <w:szCs w:val="21"/>
                <w:rPrChange w:id="131595" w:author="lusonghe" w:date="2020-04-02T15:21:00Z">
                  <w:rPr>
                    <w:ins w:id="1315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597" w:author="lusonghe" w:date="2020-03-05T16:31:00Z"/>
                <w:rFonts w:ascii="宋体" w:hAnsi="宋体"/>
                <w:sz w:val="21"/>
                <w:szCs w:val="21"/>
                <w:rPrChange w:id="131598" w:author="lusonghe" w:date="2020-04-02T15:21:00Z">
                  <w:rPr>
                    <w:ins w:id="1315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0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60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03" w:author="lusonghe" w:date="2020-03-05T16:31:00Z"/>
                <w:rFonts w:ascii="宋体" w:hAnsi="宋体"/>
                <w:sz w:val="21"/>
                <w:szCs w:val="21"/>
                <w:rPrChange w:id="131604" w:author="lusonghe" w:date="2020-04-02T15:21:00Z">
                  <w:rPr>
                    <w:ins w:id="13160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0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ANT2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08" w:author="lusonghe" w:date="2020-03-05T16:31:00Z"/>
                <w:rFonts w:ascii="宋体" w:hAnsi="宋体"/>
                <w:sz w:val="21"/>
                <w:szCs w:val="21"/>
                <w:rPrChange w:id="131609" w:author="lusonghe" w:date="2020-04-02T15:21:00Z">
                  <w:rPr>
                    <w:ins w:id="1316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1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19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13" w:author="lusonghe" w:date="2020-03-05T16:31:00Z"/>
                <w:rFonts w:ascii="宋体" w:hAnsi="宋体"/>
                <w:sz w:val="21"/>
                <w:szCs w:val="21"/>
                <w:rPrChange w:id="131614" w:author="lusonghe" w:date="2020-04-02T15:21:00Z">
                  <w:rPr>
                    <w:ins w:id="1316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1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模拟</w:t>
              </w:r>
              <w:r w:rsidRPr="000B4D91">
                <w:rPr>
                  <w:rFonts w:ascii="宋体" w:hAnsi="宋体"/>
                  <w:sz w:val="21"/>
                  <w:szCs w:val="21"/>
                  <w:rPrChange w:id="13161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19" w:author="lusonghe" w:date="2020-03-05T16:31:00Z"/>
                <w:rFonts w:ascii="宋体" w:hAnsi="宋体"/>
                <w:sz w:val="21"/>
                <w:szCs w:val="21"/>
                <w:rPrChange w:id="131620" w:author="lusonghe" w:date="2020-04-02T15:21:00Z">
                  <w:rPr>
                    <w:ins w:id="13162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2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ANT2天线RF输出信号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624" w:author="lusonghe" w:date="2020-03-05T16:31:00Z"/>
                <w:rFonts w:ascii="宋体" w:hAnsi="宋体"/>
                <w:sz w:val="21"/>
                <w:szCs w:val="21"/>
                <w:rPrChange w:id="131625" w:author="lusonghe" w:date="2020-04-02T15:21:00Z">
                  <w:rPr>
                    <w:ins w:id="13162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27" w:author="lusonghe" w:date="2020-03-05T16:31:00Z"/>
                <w:rFonts w:ascii="宋体" w:hAnsi="宋体"/>
                <w:sz w:val="21"/>
                <w:szCs w:val="21"/>
                <w:rPrChange w:id="131628" w:author="lusonghe" w:date="2020-04-02T15:21:00Z">
                  <w:rPr>
                    <w:ins w:id="1316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31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632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33" w:author="lusonghe" w:date="2020-03-05T16:31:00Z"/>
                <w:rFonts w:ascii="宋体" w:hAnsi="宋体"/>
                <w:sz w:val="21"/>
                <w:szCs w:val="21"/>
                <w:rPrChange w:id="131634" w:author="lusonghe" w:date="2020-04-02T15:21:00Z">
                  <w:rPr>
                    <w:ins w:id="1316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TO_SDX_CTI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38" w:author="lusonghe" w:date="2020-03-05T16:31:00Z"/>
                <w:rFonts w:ascii="宋体" w:hAnsi="宋体"/>
                <w:sz w:val="21"/>
                <w:szCs w:val="21"/>
                <w:rPrChange w:id="131639" w:author="lusonghe" w:date="2020-04-02T15:21:00Z">
                  <w:rPr>
                    <w:ins w:id="1316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4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0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43" w:author="lusonghe" w:date="2020-03-05T16:31:00Z"/>
                <w:rFonts w:ascii="宋体" w:hAnsi="宋体"/>
                <w:sz w:val="21"/>
                <w:szCs w:val="21"/>
                <w:rPrChange w:id="131644" w:author="lusonghe" w:date="2020-04-02T15:21:00Z">
                  <w:rPr>
                    <w:ins w:id="13164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47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6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49" w:author="lusonghe" w:date="2020-03-05T16:31:00Z"/>
                <w:rFonts w:ascii="宋体" w:hAnsi="宋体"/>
                <w:sz w:val="21"/>
                <w:szCs w:val="21"/>
                <w:rPrChange w:id="131650" w:author="lusonghe" w:date="2020-04-02T15:21:00Z">
                  <w:rPr>
                    <w:ins w:id="1316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 UART(WL_UART_RTS_N_GPIO)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54" w:author="lusonghe" w:date="2020-03-05T16:31:00Z"/>
                <w:rFonts w:ascii="宋体" w:hAnsi="宋体"/>
                <w:sz w:val="21"/>
                <w:szCs w:val="21"/>
                <w:rPrChange w:id="131655" w:author="lusonghe" w:date="2020-04-02T15:21:00Z">
                  <w:rPr>
                    <w:ins w:id="1316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5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59" w:author="lusonghe" w:date="2020-03-05T16:31:00Z"/>
                <w:rFonts w:ascii="宋体" w:hAnsi="宋体"/>
                <w:sz w:val="21"/>
                <w:szCs w:val="21"/>
                <w:rPrChange w:id="131660" w:author="lusonghe" w:date="2020-04-02T15:21:00Z">
                  <w:rPr>
                    <w:ins w:id="13166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6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66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65" w:author="lusonghe" w:date="2020-03-05T16:31:00Z"/>
                <w:rFonts w:ascii="宋体" w:hAnsi="宋体"/>
                <w:sz w:val="21"/>
                <w:szCs w:val="21"/>
                <w:rPrChange w:id="131666" w:author="lusonghe" w:date="2020-04-02T15:21:00Z">
                  <w:rPr>
                    <w:ins w:id="1316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PA_MUTING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70" w:author="lusonghe" w:date="2020-03-05T16:31:00Z"/>
                <w:rFonts w:ascii="宋体" w:hAnsi="宋体"/>
                <w:sz w:val="21"/>
                <w:szCs w:val="21"/>
                <w:rPrChange w:id="131671" w:author="lusonghe" w:date="2020-04-02T15:21:00Z">
                  <w:rPr>
                    <w:ins w:id="1316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1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75" w:author="lusonghe" w:date="2020-03-05T16:31:00Z"/>
                <w:rFonts w:ascii="宋体" w:hAnsi="宋体"/>
                <w:sz w:val="21"/>
                <w:szCs w:val="21"/>
                <w:rPrChange w:id="131676" w:author="lusonghe" w:date="2020-04-02T15:21:00Z">
                  <w:rPr>
                    <w:ins w:id="1316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7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6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81" w:author="lusonghe" w:date="2020-03-05T16:31:00Z"/>
                <w:rFonts w:ascii="宋体" w:hAnsi="宋体"/>
                <w:sz w:val="21"/>
                <w:szCs w:val="21"/>
                <w:rPrChange w:id="131682" w:author="lusonghe" w:date="2020-04-02T15:21:00Z">
                  <w:rPr>
                    <w:ins w:id="1316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8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适用于WIFI&amp;WLAN共享天线，防止WLAN或者LTE发射功率过大导致器件损坏。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86" w:author="lusonghe" w:date="2020-03-05T16:31:00Z"/>
                <w:rFonts w:ascii="宋体" w:hAnsi="宋体"/>
                <w:sz w:val="21"/>
                <w:szCs w:val="21"/>
                <w:rPrChange w:id="131687" w:author="lusonghe" w:date="2020-04-02T15:21:00Z">
                  <w:rPr>
                    <w:ins w:id="1316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69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91" w:author="lusonghe" w:date="2020-03-05T16:31:00Z"/>
                <w:rFonts w:ascii="宋体" w:hAnsi="宋体"/>
                <w:sz w:val="21"/>
                <w:szCs w:val="21"/>
                <w:rPrChange w:id="131692" w:author="lusonghe" w:date="2020-04-02T15:21:00Z">
                  <w:rPr>
                    <w:ins w:id="13169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6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69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69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697" w:author="lusonghe" w:date="2020-03-05T16:31:00Z"/>
                <w:rFonts w:ascii="宋体" w:hAnsi="宋体"/>
                <w:sz w:val="21"/>
                <w:szCs w:val="21"/>
                <w:rPrChange w:id="131698" w:author="lusonghe" w:date="2020-04-02T15:21:00Z">
                  <w:rPr>
                    <w:ins w:id="1316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S3E_0P82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02" w:author="lusonghe" w:date="2020-03-05T16:31:00Z"/>
                <w:rFonts w:ascii="宋体" w:hAnsi="宋体"/>
                <w:sz w:val="21"/>
                <w:szCs w:val="21"/>
                <w:rPrChange w:id="131703" w:author="lusonghe" w:date="2020-04-02T15:21:00Z">
                  <w:rPr>
                    <w:ins w:id="1317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0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2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07" w:author="lusonghe" w:date="2020-03-05T16:31:00Z"/>
                <w:rFonts w:ascii="宋体" w:hAnsi="宋体"/>
                <w:sz w:val="21"/>
                <w:szCs w:val="21"/>
                <w:rPrChange w:id="131708" w:author="lusonghe" w:date="2020-04-02T15:21:00Z">
                  <w:rPr>
                    <w:ins w:id="13170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1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12" w:author="lusonghe" w:date="2020-03-05T16:31:00Z"/>
                <w:rFonts w:ascii="宋体" w:hAnsi="宋体"/>
                <w:sz w:val="21"/>
                <w:szCs w:val="21"/>
                <w:rPrChange w:id="131713" w:author="lusonghe" w:date="2020-04-02T15:21:00Z">
                  <w:rPr>
                    <w:ins w:id="13171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1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供电输入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717" w:author="lusonghe" w:date="2020-03-05T16:31:00Z"/>
                <w:rFonts w:ascii="宋体" w:hAnsi="宋体"/>
                <w:sz w:val="21"/>
                <w:szCs w:val="21"/>
                <w:rPrChange w:id="131718" w:author="lusonghe" w:date="2020-04-02T15:21:00Z">
                  <w:rPr>
                    <w:ins w:id="13171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20" w:author="lusonghe" w:date="2020-03-05T16:31:00Z"/>
                <w:rFonts w:ascii="宋体" w:hAnsi="宋体"/>
                <w:sz w:val="21"/>
                <w:szCs w:val="21"/>
                <w:rPrChange w:id="131721" w:author="lusonghe" w:date="2020-04-02T15:21:00Z">
                  <w:rPr>
                    <w:ins w:id="13172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72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72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26" w:author="lusonghe" w:date="2020-03-05T16:31:00Z"/>
                <w:rFonts w:ascii="宋体" w:hAnsi="宋体"/>
                <w:sz w:val="21"/>
                <w:szCs w:val="21"/>
                <w:rPrChange w:id="131727" w:author="lusonghe" w:date="2020-04-02T15:21:00Z">
                  <w:rPr>
                    <w:ins w:id="13172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3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S4E_1P90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31" w:author="lusonghe" w:date="2020-03-05T16:31:00Z"/>
                <w:rFonts w:ascii="宋体" w:hAnsi="宋体"/>
                <w:sz w:val="21"/>
                <w:szCs w:val="21"/>
                <w:rPrChange w:id="131732" w:author="lusonghe" w:date="2020-04-02T15:21:00Z">
                  <w:rPr>
                    <w:ins w:id="13173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3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3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36" w:author="lusonghe" w:date="2020-03-05T16:31:00Z"/>
                <w:rFonts w:ascii="宋体" w:hAnsi="宋体"/>
                <w:sz w:val="21"/>
                <w:szCs w:val="21"/>
                <w:rPrChange w:id="131737" w:author="lusonghe" w:date="2020-04-02T15:21:00Z">
                  <w:rPr>
                    <w:ins w:id="13173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4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41" w:author="lusonghe" w:date="2020-03-05T16:31:00Z"/>
                <w:rFonts w:ascii="宋体" w:hAnsi="宋体"/>
                <w:sz w:val="21"/>
                <w:szCs w:val="21"/>
                <w:rPrChange w:id="131742" w:author="lusonghe" w:date="2020-04-02T15:21:00Z">
                  <w:rPr>
                    <w:ins w:id="13174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4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供电输入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746" w:author="lusonghe" w:date="2020-03-05T16:31:00Z"/>
                <w:rFonts w:ascii="宋体" w:hAnsi="宋体"/>
                <w:sz w:val="21"/>
                <w:szCs w:val="21"/>
                <w:rPrChange w:id="131747" w:author="lusonghe" w:date="2020-04-02T15:21:00Z">
                  <w:rPr>
                    <w:ins w:id="13174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49" w:author="lusonghe" w:date="2020-03-05T16:31:00Z"/>
                <w:rFonts w:ascii="宋体" w:hAnsi="宋体"/>
                <w:sz w:val="21"/>
                <w:szCs w:val="21"/>
                <w:rPrChange w:id="131750" w:author="lusonghe" w:date="2020-04-02T15:21:00Z">
                  <w:rPr>
                    <w:ins w:id="1317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753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754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55" w:author="lusonghe" w:date="2020-03-05T16:31:00Z"/>
                <w:rFonts w:ascii="宋体" w:hAnsi="宋体"/>
                <w:sz w:val="21"/>
                <w:szCs w:val="21"/>
                <w:rPrChange w:id="131756" w:author="lusonghe" w:date="2020-04-02T15:21:00Z">
                  <w:rPr>
                    <w:ins w:id="13175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VREG_S2E_1P224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60" w:author="lusonghe" w:date="2020-03-05T16:31:00Z"/>
                <w:rFonts w:ascii="宋体" w:hAnsi="宋体"/>
                <w:sz w:val="21"/>
                <w:szCs w:val="21"/>
                <w:rPrChange w:id="131761" w:author="lusonghe" w:date="2020-04-02T15:21:00Z">
                  <w:rPr>
                    <w:ins w:id="1317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4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65" w:author="lusonghe" w:date="2020-03-05T16:31:00Z"/>
                <w:rFonts w:ascii="宋体" w:hAnsi="宋体"/>
                <w:sz w:val="21"/>
                <w:szCs w:val="21"/>
                <w:rPrChange w:id="131766" w:author="lusonghe" w:date="2020-04-02T15:21:00Z">
                  <w:rPr>
                    <w:ins w:id="1317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70" w:author="lusonghe" w:date="2020-03-05T16:31:00Z"/>
                <w:rFonts w:ascii="宋体" w:hAnsi="宋体"/>
                <w:sz w:val="21"/>
                <w:szCs w:val="21"/>
                <w:rPrChange w:id="131771" w:author="lusonghe" w:date="2020-04-02T15:21:00Z">
                  <w:rPr>
                    <w:ins w:id="1317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7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IFI供电输入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775" w:author="lusonghe" w:date="2020-03-05T16:31:00Z"/>
                <w:rFonts w:ascii="宋体" w:hAnsi="宋体"/>
                <w:sz w:val="21"/>
                <w:szCs w:val="21"/>
                <w:rPrChange w:id="131776" w:author="lusonghe" w:date="2020-04-02T15:21:00Z">
                  <w:rPr>
                    <w:ins w:id="13177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78" w:author="lusonghe" w:date="2020-03-05T16:31:00Z"/>
                <w:rFonts w:ascii="宋体" w:hAnsi="宋体"/>
                <w:sz w:val="21"/>
                <w:szCs w:val="21"/>
                <w:rPrChange w:id="131779" w:author="lusonghe" w:date="2020-04-02T15:21:00Z">
                  <w:rPr>
                    <w:ins w:id="13178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78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78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84" w:author="lusonghe" w:date="2020-03-05T16:31:00Z"/>
                <w:rFonts w:ascii="宋体" w:hAnsi="宋体"/>
                <w:sz w:val="21"/>
                <w:szCs w:val="21"/>
                <w:rPrChange w:id="131785" w:author="lusonghe" w:date="2020-04-02T15:21:00Z">
                  <w:rPr>
                    <w:ins w:id="13178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8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 xml:space="preserve">NC　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89" w:author="lusonghe" w:date="2020-03-05T16:31:00Z"/>
                <w:rFonts w:ascii="宋体" w:hAnsi="宋体"/>
                <w:sz w:val="21"/>
                <w:szCs w:val="21"/>
                <w:rPrChange w:id="131790" w:author="lusonghe" w:date="2020-04-02T15:21:00Z">
                  <w:rPr>
                    <w:ins w:id="13179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79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5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794" w:author="lusonghe" w:date="2020-03-05T16:31:00Z"/>
                <w:rFonts w:ascii="宋体" w:hAnsi="宋体"/>
                <w:sz w:val="21"/>
                <w:szCs w:val="21"/>
                <w:rPrChange w:id="131795" w:author="lusonghe" w:date="2020-04-02T15:21:00Z">
                  <w:rPr>
                    <w:ins w:id="13179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797" w:author="lusonghe" w:date="2020-03-05T16:31:00Z"/>
                <w:rFonts w:ascii="宋体" w:hAnsi="宋体"/>
                <w:sz w:val="21"/>
                <w:szCs w:val="21"/>
                <w:rPrChange w:id="131798" w:author="lusonghe" w:date="2020-04-02T15:21:00Z">
                  <w:rPr>
                    <w:ins w:id="1317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802" w:author="lusonghe" w:date="2020-03-05T16:31:00Z"/>
                <w:rFonts w:ascii="宋体" w:hAnsi="宋体"/>
                <w:sz w:val="21"/>
                <w:szCs w:val="21"/>
                <w:rPrChange w:id="131803" w:author="lusonghe" w:date="2020-04-02T15:21:00Z">
                  <w:rPr>
                    <w:ins w:id="1318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05" w:author="lusonghe" w:date="2020-03-05T16:31:00Z"/>
                <w:rFonts w:ascii="宋体" w:hAnsi="宋体"/>
                <w:sz w:val="21"/>
                <w:szCs w:val="21"/>
                <w:rPrChange w:id="131806" w:author="lusonghe" w:date="2020-04-02T15:21:00Z">
                  <w:rPr>
                    <w:ins w:id="13180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809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810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11" w:author="lusonghe" w:date="2020-03-05T16:31:00Z"/>
                <w:rFonts w:ascii="宋体" w:hAnsi="宋体"/>
                <w:sz w:val="21"/>
                <w:szCs w:val="21"/>
                <w:rPrChange w:id="131812" w:author="lusonghe" w:date="2020-04-02T15:21:00Z">
                  <w:rPr>
                    <w:ins w:id="13181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1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_UART_CTS_N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16" w:author="lusonghe" w:date="2020-03-05T16:31:00Z"/>
                <w:rFonts w:ascii="宋体" w:hAnsi="宋体"/>
                <w:sz w:val="21"/>
                <w:szCs w:val="21"/>
                <w:rPrChange w:id="131817" w:author="lusonghe" w:date="2020-04-02T15:21:00Z">
                  <w:rPr>
                    <w:ins w:id="13181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2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6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21" w:author="lusonghe" w:date="2020-03-05T16:31:00Z"/>
                <w:rFonts w:ascii="宋体" w:hAnsi="宋体"/>
                <w:sz w:val="21"/>
                <w:szCs w:val="21"/>
                <w:rPrChange w:id="131822" w:author="lusonghe" w:date="2020-04-02T15:21:00Z">
                  <w:rPr>
                    <w:ins w:id="1318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2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ab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182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82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入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28" w:author="lusonghe" w:date="2020-03-05T16:31:00Z"/>
                <w:rFonts w:ascii="宋体" w:hAnsi="宋体"/>
                <w:sz w:val="21"/>
                <w:szCs w:val="21"/>
                <w:rPrChange w:id="131829" w:author="lusonghe" w:date="2020-04-02T15:21:00Z">
                  <w:rPr>
                    <w:ins w:id="13183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3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串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33" w:author="lusonghe" w:date="2020-03-05T16:31:00Z"/>
                <w:rFonts w:ascii="宋体" w:hAnsi="宋体"/>
                <w:sz w:val="21"/>
                <w:szCs w:val="21"/>
                <w:rPrChange w:id="131834" w:author="lusonghe" w:date="2020-04-02T15:21:00Z">
                  <w:rPr>
                    <w:ins w:id="13183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3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38" w:author="lusonghe" w:date="2020-03-05T16:31:00Z"/>
                <w:rFonts w:ascii="宋体" w:hAnsi="宋体"/>
                <w:sz w:val="21"/>
                <w:szCs w:val="21"/>
                <w:rPrChange w:id="131839" w:author="lusonghe" w:date="2020-04-02T15:21:00Z">
                  <w:rPr>
                    <w:ins w:id="13184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842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843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44" w:author="lusonghe" w:date="2020-03-05T16:31:00Z"/>
                <w:rFonts w:ascii="宋体" w:hAnsi="宋体"/>
                <w:sz w:val="21"/>
                <w:szCs w:val="21"/>
                <w:rPrChange w:id="131845" w:author="lusonghe" w:date="2020-04-02T15:21:00Z">
                  <w:rPr>
                    <w:ins w:id="13184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48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_UART_TX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49" w:author="lusonghe" w:date="2020-03-05T16:31:00Z"/>
                <w:rFonts w:ascii="宋体" w:hAnsi="宋体"/>
                <w:sz w:val="21"/>
                <w:szCs w:val="21"/>
                <w:rPrChange w:id="131850" w:author="lusonghe" w:date="2020-04-02T15:21:00Z">
                  <w:rPr>
                    <w:ins w:id="131851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53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7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54" w:author="lusonghe" w:date="2020-03-05T16:31:00Z"/>
                <w:rFonts w:ascii="宋体" w:hAnsi="宋体"/>
                <w:sz w:val="21"/>
                <w:szCs w:val="21"/>
                <w:rPrChange w:id="131855" w:author="lusonghe" w:date="2020-04-02T15:21:00Z">
                  <w:rPr>
                    <w:ins w:id="131856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858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85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60" w:author="lusonghe" w:date="2020-03-05T16:31:00Z"/>
                <w:rFonts w:ascii="宋体" w:hAnsi="宋体"/>
                <w:sz w:val="21"/>
                <w:szCs w:val="21"/>
                <w:rPrChange w:id="131861" w:author="lusonghe" w:date="2020-04-02T15:21:00Z">
                  <w:rPr>
                    <w:ins w:id="13186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64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T串口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65" w:author="lusonghe" w:date="2020-03-05T16:31:00Z"/>
                <w:rFonts w:ascii="宋体" w:hAnsi="宋体"/>
                <w:sz w:val="21"/>
                <w:szCs w:val="21"/>
                <w:rPrChange w:id="131866" w:author="lusonghe" w:date="2020-04-02T15:21:00Z">
                  <w:rPr>
                    <w:ins w:id="131867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69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70" w:author="lusonghe" w:date="2020-03-05T16:31:00Z"/>
                <w:rFonts w:ascii="宋体" w:hAnsi="宋体"/>
                <w:sz w:val="21"/>
                <w:szCs w:val="21"/>
                <w:rPrChange w:id="131871" w:author="lusonghe" w:date="2020-04-02T15:21:00Z">
                  <w:rPr>
                    <w:ins w:id="13187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87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875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76" w:author="lusonghe" w:date="2020-03-05T16:31:00Z"/>
                <w:rFonts w:ascii="宋体" w:hAnsi="宋体"/>
                <w:sz w:val="21"/>
                <w:szCs w:val="21"/>
                <w:rPrChange w:id="131877" w:author="lusonghe" w:date="2020-04-02T15:21:00Z">
                  <w:rPr>
                    <w:ins w:id="13187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80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WL_SW_CTRL</w:t>
              </w:r>
            </w:ins>
          </w:p>
        </w:tc>
        <w:tc>
          <w:tcPr>
            <w:tcW w:w="992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81" w:author="lusonghe" w:date="2020-03-05T16:31:00Z"/>
                <w:rFonts w:ascii="宋体" w:hAnsi="宋体"/>
                <w:sz w:val="21"/>
                <w:szCs w:val="21"/>
                <w:rPrChange w:id="131882" w:author="lusonghe" w:date="2020-04-02T15:21:00Z">
                  <w:rPr>
                    <w:ins w:id="13188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85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8</w:t>
              </w:r>
            </w:ins>
          </w:p>
        </w:tc>
        <w:tc>
          <w:tcPr>
            <w:tcW w:w="134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86" w:author="lusonghe" w:date="2020-03-05T16:31:00Z"/>
                <w:rFonts w:ascii="宋体" w:hAnsi="宋体"/>
                <w:sz w:val="21"/>
                <w:szCs w:val="21"/>
                <w:rPrChange w:id="131887" w:author="lusonghe" w:date="2020-04-02T15:21:00Z">
                  <w:rPr>
                    <w:ins w:id="131888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890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数字</w:t>
              </w:r>
              <w:r w:rsidRPr="000B4D91">
                <w:rPr>
                  <w:rFonts w:ascii="宋体" w:hAnsi="宋体"/>
                  <w:sz w:val="21"/>
                  <w:szCs w:val="21"/>
                  <w:rPrChange w:id="13189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410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92" w:author="lusonghe" w:date="2020-03-05T16:31:00Z"/>
                <w:rFonts w:ascii="宋体" w:hAnsi="宋体"/>
                <w:sz w:val="21"/>
                <w:szCs w:val="21"/>
                <w:rPrChange w:id="131893" w:author="lusonghe" w:date="2020-04-02T15:21:00Z">
                  <w:rPr>
                    <w:ins w:id="13189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8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89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SW_CTRL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897" w:author="lusonghe" w:date="2020-03-05T16:31:00Z"/>
                <w:rFonts w:ascii="宋体" w:hAnsi="宋体"/>
                <w:sz w:val="21"/>
                <w:szCs w:val="21"/>
                <w:rPrChange w:id="131898" w:author="lusonghe" w:date="2020-04-02T15:21:00Z">
                  <w:rPr>
                    <w:ins w:id="13189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0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02" w:author="lusonghe" w:date="2020-03-05T16:31:00Z"/>
                <w:rFonts w:ascii="宋体" w:hAnsi="宋体"/>
                <w:sz w:val="21"/>
                <w:szCs w:val="21"/>
                <w:rPrChange w:id="131903" w:author="lusonghe" w:date="2020-04-02T15:21:00Z">
                  <w:rPr>
                    <w:ins w:id="13190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06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907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08" w:author="lusonghe" w:date="2020-03-05T16:31:00Z"/>
                <w:rFonts w:ascii="宋体" w:hAnsi="宋体"/>
                <w:sz w:val="21"/>
                <w:szCs w:val="21"/>
                <w:rPrChange w:id="131909" w:author="lusonghe" w:date="2020-04-02T15:21:00Z">
                  <w:rPr>
                    <w:ins w:id="13191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12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PAD GND</w:t>
              </w:r>
            </w:ins>
          </w:p>
        </w:tc>
        <w:tc>
          <w:tcPr>
            <w:tcW w:w="4750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13" w:author="lusonghe" w:date="2020-03-05T16:31:00Z"/>
                <w:rFonts w:ascii="宋体" w:hAnsi="宋体"/>
                <w:sz w:val="21"/>
                <w:szCs w:val="21"/>
                <w:rPrChange w:id="131914" w:author="lusonghe" w:date="2020-04-02T15:21:00Z">
                  <w:rPr>
                    <w:ins w:id="131915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17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209~276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918" w:author="lusonghe" w:date="2020-03-05T16:31:00Z"/>
                <w:rFonts w:ascii="宋体" w:hAnsi="宋体"/>
                <w:sz w:val="21"/>
                <w:szCs w:val="21"/>
                <w:rPrChange w:id="131919" w:author="lusonghe" w:date="2020-04-02T15:21:00Z">
                  <w:rPr>
                    <w:ins w:id="131920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21" w:author="lusonghe" w:date="2020-03-05T16:31:00Z"/>
                <w:rFonts w:ascii="宋体" w:hAnsi="宋体"/>
                <w:sz w:val="21"/>
                <w:szCs w:val="21"/>
                <w:rPrChange w:id="131922" w:author="lusonghe" w:date="2020-04-02T15:21:00Z">
                  <w:rPr>
                    <w:ins w:id="131923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25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EE186D" w:rsidTr="007B52E3">
        <w:trPr>
          <w:trHeight w:val="23"/>
          <w:jc w:val="center"/>
          <w:ins w:id="131926" w:author="lusonghe" w:date="2020-03-05T16:31:00Z"/>
        </w:trPr>
        <w:tc>
          <w:tcPr>
            <w:tcW w:w="1454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27" w:author="lusonghe" w:date="2020-03-05T16:31:00Z"/>
                <w:rFonts w:ascii="宋体" w:hAnsi="宋体"/>
                <w:sz w:val="21"/>
                <w:szCs w:val="21"/>
                <w:rPrChange w:id="131928" w:author="lusonghe" w:date="2020-04-02T15:21:00Z">
                  <w:rPr>
                    <w:ins w:id="13192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31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RF GND</w:t>
              </w:r>
            </w:ins>
          </w:p>
        </w:tc>
        <w:tc>
          <w:tcPr>
            <w:tcW w:w="4750" w:type="dxa"/>
            <w:gridSpan w:val="3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32" w:author="lusonghe" w:date="2020-03-05T16:31:00Z"/>
                <w:rFonts w:ascii="宋体" w:hAnsi="宋体"/>
                <w:sz w:val="21"/>
                <w:szCs w:val="21"/>
                <w:rPrChange w:id="131933" w:author="lusonghe" w:date="2020-04-02T15:21:00Z">
                  <w:rPr>
                    <w:ins w:id="131934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36" w:author="lusonghe" w:date="2020-04-02T15:21:00Z">
                    <w:rPr>
                      <w:rFonts w:asciiTheme="minorEastAsia" w:eastAsiaTheme="minorEastAsia" w:hAnsiTheme="minorEastAsia"/>
                      <w:bCs/>
                      <w:sz w:val="18"/>
                      <w:szCs w:val="18"/>
                    </w:rPr>
                  </w:rPrChange>
                </w:rPr>
                <w:t>4,7,9,10,12,13,15,16,18,19,21,22,57,58,63,89,91,92,94,95,97,98,110,113,114,116,117,119,120,122,123,125,126,128,154,161,162,165,190,191,193,194,196,197,199</w:t>
              </w:r>
            </w:ins>
          </w:p>
        </w:tc>
        <w:tc>
          <w:tcPr>
            <w:tcW w:w="1166" w:type="dxa"/>
            <w:shd w:val="clear" w:color="auto" w:fill="CCE8CF" w:themeFill="background1"/>
            <w:vAlign w:val="center"/>
          </w:tcPr>
          <w:p w:rsidR="00F67CA7" w:rsidRPr="00EE186D" w:rsidRDefault="00F67CA7" w:rsidP="007B52E3">
            <w:pPr>
              <w:rPr>
                <w:ins w:id="131937" w:author="lusonghe" w:date="2020-03-05T16:31:00Z"/>
                <w:rFonts w:ascii="宋体" w:hAnsi="宋体"/>
                <w:sz w:val="21"/>
                <w:szCs w:val="21"/>
                <w:rPrChange w:id="131938" w:author="lusonghe" w:date="2020-04-02T15:21:00Z">
                  <w:rPr>
                    <w:ins w:id="131939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</w:p>
        </w:tc>
        <w:tc>
          <w:tcPr>
            <w:tcW w:w="1008" w:type="dxa"/>
            <w:shd w:val="clear" w:color="auto" w:fill="CCE8CF" w:themeFill="background1"/>
            <w:vAlign w:val="center"/>
          </w:tcPr>
          <w:p w:rsidR="00F67CA7" w:rsidRPr="00EE186D" w:rsidRDefault="000B4D91" w:rsidP="007B52E3">
            <w:pPr>
              <w:rPr>
                <w:ins w:id="131940" w:author="lusonghe" w:date="2020-03-05T16:31:00Z"/>
                <w:rFonts w:ascii="宋体" w:hAnsi="宋体"/>
                <w:sz w:val="21"/>
                <w:szCs w:val="21"/>
                <w:rPrChange w:id="131941" w:author="lusonghe" w:date="2020-04-02T15:21:00Z">
                  <w:rPr>
                    <w:ins w:id="131942" w:author="lusonghe" w:date="2020-03-05T16:31:00Z"/>
                    <w:rFonts w:asciiTheme="minorEastAsia" w:eastAsiaTheme="minorEastAsia" w:hAnsiTheme="minorEastAsia"/>
                    <w:sz w:val="18"/>
                    <w:szCs w:val="18"/>
                  </w:rPr>
                </w:rPrChange>
              </w:rPr>
            </w:pPr>
            <w:ins w:id="1319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44" w:author="lusonghe" w:date="2020-04-02T15:21:00Z">
                    <w:rPr>
                      <w:rFonts w:asciiTheme="minorEastAsia" w:eastAsiaTheme="minorEastAsia" w:hAnsi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Default="00F67CA7" w:rsidP="00F67CA7">
      <w:pPr>
        <w:rPr>
          <w:ins w:id="131945" w:author="lusonghe" w:date="2020-03-05T16:31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31946" w:author="lusonghe" w:date="2020-04-10T16:40:00Z"/>
          <w:rFonts w:ascii="宋体"/>
          <w:sz w:val="21"/>
        </w:rPr>
      </w:pPr>
      <w:ins w:id="131947" w:author="lusonghe" w:date="2020-04-10T16:40:00Z">
        <w:r>
          <w:rPr>
            <w:rFonts w:ascii="宋体"/>
            <w:sz w:val="21"/>
          </w:rPr>
          <w:br w:type="page"/>
        </w:r>
      </w:ins>
    </w:p>
    <w:p w:rsidR="00000000" w:rsidRDefault="000B4D91">
      <w:pPr>
        <w:rPr>
          <w:ins w:id="131948" w:author="lusonghe" w:date="2020-03-06T17:13:00Z"/>
          <w:rFonts w:ascii="宋体"/>
          <w:rPrChange w:id="131949" w:author="lusonghe" w:date="2020-04-10T16:37:00Z">
            <w:rPr>
              <w:ins w:id="131950" w:author="lusonghe" w:date="2020-03-06T17:13:00Z"/>
            </w:rPr>
          </w:rPrChange>
        </w:rPr>
        <w:pPrChange w:id="131951" w:author="lusonghe" w:date="2020-03-05T16:31:00Z">
          <w:pPr>
            <w:pStyle w:val="QB3"/>
          </w:pPr>
        </w:pPrChange>
      </w:pPr>
      <w:ins w:id="131952" w:author="lusonghe" w:date="2020-03-05T16:31:00Z">
        <w:r w:rsidRPr="000B4D91">
          <w:rPr>
            <w:rFonts w:ascii="宋体"/>
            <w:sz w:val="21"/>
            <w:rPrChange w:id="131953" w:author="lusonghe" w:date="2020-03-06T18:43:00Z">
              <w:rPr>
                <w:bCs w:val="0"/>
                <w:szCs w:val="21"/>
              </w:rPr>
            </w:rPrChange>
          </w:rPr>
          <w:lastRenderedPageBreak/>
          <w:t>SLB4649</w:t>
        </w:r>
      </w:ins>
      <w:ins w:id="131954" w:author="lusonghe" w:date="2020-04-10T16:37:00Z">
        <w:r w:rsidR="00DF7E17">
          <w:rPr>
            <w:rFonts w:ascii="宋体" w:hint="eastAsia"/>
            <w:sz w:val="21"/>
          </w:rPr>
          <w:t>引脚功能定义见表C.5。</w:t>
        </w:r>
      </w:ins>
    </w:p>
    <w:p w:rsidR="00000000" w:rsidRDefault="000B4D91">
      <w:pPr>
        <w:jc w:val="center"/>
        <w:rPr>
          <w:ins w:id="131955" w:author="lusonghe" w:date="2020-03-05T16:31:00Z"/>
          <w:rFonts w:ascii="黑体" w:eastAsia="黑体" w:hAnsi="黑体"/>
          <w:rPrChange w:id="131956" w:author="lusonghe" w:date="2020-04-02T15:23:00Z">
            <w:rPr>
              <w:ins w:id="131957" w:author="lusonghe" w:date="2020-03-05T16:31:00Z"/>
            </w:rPr>
          </w:rPrChange>
        </w:rPr>
        <w:pPrChange w:id="131958" w:author="lusonghe" w:date="2020-03-06T19:03:00Z">
          <w:pPr>
            <w:pStyle w:val="QB3"/>
          </w:pPr>
        </w:pPrChange>
      </w:pPr>
      <w:ins w:id="131959" w:author="lusonghe" w:date="2020-03-06T18:43:00Z">
        <w:r w:rsidRPr="000B4D91">
          <w:rPr>
            <w:rFonts w:ascii="黑体" w:eastAsia="黑体" w:hAnsi="黑体" w:hint="eastAsia"/>
            <w:sz w:val="21"/>
            <w:rPrChange w:id="131960" w:author="lusonghe" w:date="2020-04-02T15:23:00Z">
              <w:rPr>
                <w:rFonts w:ascii="宋体" w:hint="eastAsia"/>
                <w:bCs w:val="0"/>
                <w:szCs w:val="21"/>
              </w:rPr>
            </w:rPrChange>
          </w:rPr>
          <w:t>表</w:t>
        </w:r>
      </w:ins>
      <w:ins w:id="131961" w:author="lusonghe" w:date="2020-04-02T15:21:00Z">
        <w:r w:rsidRPr="000B4D91">
          <w:rPr>
            <w:rFonts w:ascii="黑体" w:eastAsia="黑体" w:hAnsi="黑体"/>
            <w:sz w:val="21"/>
            <w:rPrChange w:id="131962" w:author="lusonghe" w:date="2020-04-02T15:23:00Z">
              <w:rPr>
                <w:rFonts w:ascii="宋体"/>
                <w:bCs w:val="0"/>
                <w:szCs w:val="21"/>
              </w:rPr>
            </w:rPrChange>
          </w:rPr>
          <w:t>C.</w:t>
        </w:r>
      </w:ins>
      <w:ins w:id="131963" w:author="lusonghe" w:date="2020-03-06T17:13:00Z">
        <w:r w:rsidRPr="000B4D91">
          <w:rPr>
            <w:rFonts w:ascii="黑体" w:eastAsia="黑体" w:hAnsi="黑体"/>
            <w:sz w:val="21"/>
            <w:rPrChange w:id="131964" w:author="lusonghe" w:date="2020-04-02T15:23:00Z">
              <w:rPr>
                <w:bCs w:val="0"/>
                <w:szCs w:val="21"/>
              </w:rPr>
            </w:rPrChange>
          </w:rPr>
          <w:t>5</w:t>
        </w:r>
      </w:ins>
      <w:ins w:id="131965" w:author="lusonghe" w:date="2020-04-02T15:21:00Z">
        <w:r w:rsidRPr="000B4D91">
          <w:rPr>
            <w:rFonts w:ascii="黑体" w:eastAsia="黑体" w:hAnsi="黑体"/>
            <w:sz w:val="21"/>
            <w:rPrChange w:id="131966" w:author="lusonghe" w:date="2020-04-02T15:23:00Z">
              <w:rPr>
                <w:rFonts w:ascii="宋体"/>
                <w:bCs w:val="0"/>
                <w:szCs w:val="21"/>
              </w:rPr>
            </w:rPrChange>
          </w:rPr>
          <w:t xml:space="preserve"> </w:t>
        </w:r>
      </w:ins>
      <w:ins w:id="131967" w:author="lusonghe" w:date="2020-03-06T19:03:00Z">
        <w:r w:rsidRPr="000B4D91">
          <w:rPr>
            <w:rFonts w:ascii="黑体" w:eastAsia="黑体" w:hAnsi="黑体"/>
            <w:sz w:val="21"/>
            <w:rPrChange w:id="131968" w:author="lusonghe" w:date="2020-04-02T15:23:00Z">
              <w:rPr>
                <w:bCs w:val="0"/>
                <w:szCs w:val="21"/>
              </w:rPr>
            </w:rPrChange>
          </w:rPr>
          <w:t xml:space="preserve"> SLB4649</w:t>
        </w:r>
        <w:r w:rsidRPr="000B4D91">
          <w:rPr>
            <w:rFonts w:ascii="黑体" w:eastAsia="黑体" w:hAnsi="黑体" w:hint="eastAsia"/>
            <w:sz w:val="21"/>
            <w:rPrChange w:id="131969" w:author="lusonghe" w:date="2020-04-02T15:23:00Z">
              <w:rPr>
                <w:rFonts w:hint="eastAsia"/>
                <w:bCs w:val="0"/>
                <w:szCs w:val="21"/>
              </w:rPr>
            </w:rPrChange>
          </w:rPr>
          <w:t>引脚功能定义</w:t>
        </w:r>
      </w:ins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  <w:tblPrChange w:id="131970" w:author="lusonghe" w:date="2020-04-10T16:40:00Z">
          <w:tblPr>
            <w:tblW w:w="8433" w:type="dxa"/>
            <w:tblBorders>
              <w:top w:val="single" w:sz="12" w:space="0" w:color="FFFFFF"/>
              <w:left w:val="single" w:sz="12" w:space="0" w:color="FFFFFF"/>
              <w:bottom w:val="single" w:sz="12" w:space="0" w:color="FFFFFF"/>
              <w:right w:val="single" w:sz="12" w:space="0" w:color="FFFFFF"/>
              <w:insideH w:val="single" w:sz="12" w:space="0" w:color="FFFFFF"/>
              <w:insideV w:val="single" w:sz="12" w:space="0" w:color="FFFFFF"/>
            </w:tblBorders>
            <w:tblLayout w:type="fixed"/>
            <w:tblLook w:val="04A0"/>
          </w:tblPr>
        </w:tblPrChange>
      </w:tblPr>
      <w:tblGrid>
        <w:gridCol w:w="1476"/>
        <w:gridCol w:w="1468"/>
        <w:gridCol w:w="490"/>
        <w:gridCol w:w="1714"/>
        <w:gridCol w:w="1623"/>
        <w:gridCol w:w="1701"/>
        <w:tblGridChange w:id="131971">
          <w:tblGrid>
            <w:gridCol w:w="1476"/>
            <w:gridCol w:w="1468"/>
            <w:gridCol w:w="490"/>
            <w:gridCol w:w="1714"/>
            <w:gridCol w:w="1471"/>
            <w:gridCol w:w="1814"/>
          </w:tblGrid>
        </w:tblGridChange>
      </w:tblGrid>
      <w:tr w:rsidR="00F67CA7" w:rsidRPr="00EE186D" w:rsidTr="00AA0A3E">
        <w:trPr>
          <w:trHeight w:val="407"/>
          <w:ins w:id="131972" w:author="lusonghe" w:date="2020-03-05T16:31:00Z"/>
          <w:trPrChange w:id="131973" w:author="lusonghe" w:date="2020-04-10T16:40:00Z">
            <w:trPr>
              <w:trHeight w:val="407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1974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1975" w:author="lusonghe" w:date="2020-03-05T16:31:00Z"/>
                <w:rFonts w:ascii="宋体" w:hAnsi="宋体"/>
                <w:sz w:val="21"/>
                <w:szCs w:val="21"/>
                <w:rPrChange w:id="131976" w:author="lusonghe" w:date="2020-04-02T15:21:00Z">
                  <w:rPr>
                    <w:ins w:id="131977" w:author="lusonghe" w:date="2020-03-05T16:31:00Z"/>
                  </w:rPr>
                </w:rPrChange>
              </w:rPr>
            </w:pPr>
            <w:ins w:id="131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7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供给</w:t>
              </w:r>
            </w:ins>
          </w:p>
        </w:tc>
      </w:tr>
      <w:tr w:rsidR="00F67CA7" w:rsidRPr="00EE186D" w:rsidTr="00AA0A3E">
        <w:trPr>
          <w:trHeight w:val="140"/>
          <w:ins w:id="131980" w:author="lusonghe" w:date="2020-03-05T16:31:00Z"/>
          <w:trPrChange w:id="13198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1982" w:author="lusonghe" w:date="2020-04-10T16:40:00Z">
              <w:tcPr>
                <w:tcW w:w="1476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1983" w:author="lusonghe" w:date="2020-03-05T16:31:00Z"/>
                <w:rFonts w:ascii="宋体" w:hAnsi="宋体"/>
                <w:sz w:val="21"/>
                <w:szCs w:val="21"/>
                <w:rPrChange w:id="131984" w:author="lusonghe" w:date="2020-04-02T15:21:00Z">
                  <w:rPr>
                    <w:ins w:id="131985" w:author="lusonghe" w:date="2020-03-05T16:31:00Z"/>
                  </w:rPr>
                </w:rPrChange>
              </w:rPr>
            </w:pPr>
            <w:ins w:id="1319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8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1988" w:author="lusonghe" w:date="2020-04-10T16:40:00Z">
              <w:tcPr>
                <w:tcW w:w="1468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1989" w:author="lusonghe" w:date="2020-03-05T16:31:00Z"/>
                <w:rFonts w:ascii="宋体" w:hAnsi="宋体"/>
                <w:sz w:val="21"/>
                <w:szCs w:val="21"/>
                <w:rPrChange w:id="131990" w:author="lusonghe" w:date="2020-04-02T15:21:00Z">
                  <w:rPr>
                    <w:ins w:id="131991" w:author="lusonghe" w:date="2020-03-05T16:31:00Z"/>
                  </w:rPr>
                </w:rPrChange>
              </w:rPr>
            </w:pPr>
            <w:ins w:id="1319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199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1994" w:author="lusonghe" w:date="2020-04-10T16:40:00Z">
              <w:tcPr>
                <w:tcW w:w="490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1995" w:author="lusonghe" w:date="2020-03-05T16:31:00Z"/>
                <w:rFonts w:ascii="宋体" w:hAnsi="宋体"/>
                <w:sz w:val="21"/>
                <w:szCs w:val="21"/>
                <w:rPrChange w:id="131996" w:author="lusonghe" w:date="2020-04-02T15:21:00Z">
                  <w:rPr>
                    <w:ins w:id="131997" w:author="lusonghe" w:date="2020-03-05T16:31:00Z"/>
                  </w:rPr>
                </w:rPrChange>
              </w:rPr>
            </w:pPr>
            <w:ins w:id="131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19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000" w:author="lusonghe" w:date="2020-04-10T16:40:00Z">
              <w:tcPr>
                <w:tcW w:w="1714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01" w:author="lusonghe" w:date="2020-03-05T16:31:00Z"/>
                <w:rFonts w:ascii="宋体" w:hAnsi="宋体"/>
                <w:sz w:val="21"/>
                <w:szCs w:val="21"/>
                <w:rPrChange w:id="132002" w:author="lusonghe" w:date="2020-04-02T15:21:00Z">
                  <w:rPr>
                    <w:ins w:id="132003" w:author="lusonghe" w:date="2020-03-05T16:31:00Z"/>
                  </w:rPr>
                </w:rPrChange>
              </w:rPr>
            </w:pPr>
            <w:ins w:id="1320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00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006" w:author="lusonghe" w:date="2020-04-10T16:40:00Z">
              <w:tcPr>
                <w:tcW w:w="1471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07" w:author="lusonghe" w:date="2020-03-05T16:31:00Z"/>
                <w:rFonts w:ascii="宋体" w:hAnsi="宋体"/>
                <w:sz w:val="21"/>
                <w:szCs w:val="21"/>
                <w:rPrChange w:id="132008" w:author="lusonghe" w:date="2020-04-02T15:21:00Z">
                  <w:rPr>
                    <w:ins w:id="132009" w:author="lusonghe" w:date="2020-03-05T16:31:00Z"/>
                  </w:rPr>
                </w:rPrChange>
              </w:rPr>
            </w:pPr>
            <w:ins w:id="132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01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013" w:author="lusonghe" w:date="2020-04-10T16:40:00Z">
              <w:tcPr>
                <w:tcW w:w="1814" w:type="dxa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14" w:author="lusonghe" w:date="2020-03-05T16:31:00Z"/>
                <w:rFonts w:ascii="宋体" w:hAnsi="宋体"/>
                <w:sz w:val="21"/>
                <w:szCs w:val="21"/>
                <w:rPrChange w:id="132015" w:author="lusonghe" w:date="2020-04-02T15:21:00Z">
                  <w:rPr>
                    <w:ins w:id="132016" w:author="lusonghe" w:date="2020-03-05T16:31:00Z"/>
                  </w:rPr>
                </w:rPrChange>
              </w:rPr>
            </w:pPr>
            <w:ins w:id="1320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01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2019" w:author="lusonghe" w:date="2020-03-05T16:31:00Z"/>
          <w:trPrChange w:id="13202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02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22" w:author="lusonghe" w:date="2020-03-05T16:31:00Z"/>
                <w:rFonts w:ascii="宋体" w:hAnsi="宋体"/>
                <w:sz w:val="21"/>
                <w:szCs w:val="21"/>
                <w:rPrChange w:id="132023" w:author="lusonghe" w:date="2020-04-02T15:21:00Z">
                  <w:rPr>
                    <w:ins w:id="132024" w:author="lusonghe" w:date="2020-03-05T16:31:00Z"/>
                  </w:rPr>
                </w:rPrChange>
              </w:rPr>
            </w:pPr>
            <w:bookmarkStart w:id="132025" w:name="OLE_LINK34"/>
            <w:ins w:id="132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PH_PWR_BB_3V8</w:t>
              </w:r>
              <w:bookmarkEnd w:id="132025"/>
            </w:ins>
          </w:p>
        </w:tc>
        <w:tc>
          <w:tcPr>
            <w:tcW w:w="1468" w:type="dxa"/>
            <w:shd w:val="clear" w:color="auto" w:fill="auto"/>
            <w:vAlign w:val="center"/>
            <w:tcPrChange w:id="13202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29" w:author="lusonghe" w:date="2020-03-05T16:31:00Z"/>
                <w:rFonts w:ascii="宋体" w:hAnsi="宋体"/>
                <w:sz w:val="21"/>
                <w:szCs w:val="21"/>
                <w:rPrChange w:id="132030" w:author="lusonghe" w:date="2020-04-02T15:21:00Z">
                  <w:rPr>
                    <w:ins w:id="132031" w:author="lusonghe" w:date="2020-03-05T16:31:00Z"/>
                  </w:rPr>
                </w:rPrChange>
              </w:rPr>
            </w:pPr>
            <w:ins w:id="132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94,19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03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35" w:author="lusonghe" w:date="2020-03-05T16:31:00Z"/>
                <w:rFonts w:ascii="宋体" w:hAnsi="宋体"/>
                <w:sz w:val="21"/>
                <w:szCs w:val="21"/>
                <w:rPrChange w:id="132036" w:author="lusonghe" w:date="2020-04-02T15:21:00Z">
                  <w:rPr>
                    <w:ins w:id="132037" w:author="lusonghe" w:date="2020-03-05T16:31:00Z"/>
                  </w:rPr>
                </w:rPrChange>
              </w:rPr>
            </w:pPr>
            <w:ins w:id="132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04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41" w:author="lusonghe" w:date="2020-03-05T16:31:00Z"/>
                <w:rFonts w:ascii="宋体" w:hAnsi="宋体"/>
                <w:sz w:val="21"/>
                <w:szCs w:val="21"/>
                <w:rPrChange w:id="132042" w:author="lusonghe" w:date="2020-04-02T15:21:00Z">
                  <w:rPr>
                    <w:ins w:id="132043" w:author="lusonghe" w:date="2020-03-05T16:31:00Z"/>
                  </w:rPr>
                </w:rPrChange>
              </w:rPr>
            </w:pPr>
            <w:ins w:id="1320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04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</w:t>
              </w:r>
              <w:r w:rsidRPr="000B4D91">
                <w:rPr>
                  <w:rFonts w:ascii="宋体" w:hAnsi="宋体"/>
                  <w:sz w:val="21"/>
                  <w:szCs w:val="21"/>
                  <w:rPrChange w:id="13204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04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主电源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04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49" w:author="lusonghe" w:date="2020-03-05T16:31:00Z"/>
                <w:rFonts w:ascii="宋体" w:hAnsi="宋体"/>
                <w:sz w:val="21"/>
                <w:szCs w:val="21"/>
                <w:rPrChange w:id="132050" w:author="lusonghe" w:date="2020-04-02T15:21:00Z">
                  <w:rPr>
                    <w:ins w:id="132051" w:author="lusonghe" w:date="2020-03-05T16:31:00Z"/>
                  </w:rPr>
                </w:rPrChange>
              </w:rPr>
            </w:pPr>
            <w:ins w:id="132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4.2V</w:t>
              </w:r>
            </w:ins>
          </w:p>
          <w:p w:rsidR="00F67CA7" w:rsidRPr="00EE186D" w:rsidRDefault="000B4D91" w:rsidP="007B52E3">
            <w:pPr>
              <w:rPr>
                <w:ins w:id="132054" w:author="lusonghe" w:date="2020-03-05T16:31:00Z"/>
                <w:rFonts w:ascii="宋体" w:hAnsi="宋体"/>
                <w:sz w:val="21"/>
                <w:szCs w:val="21"/>
                <w:rPrChange w:id="132055" w:author="lusonghe" w:date="2020-04-02T15:21:00Z">
                  <w:rPr>
                    <w:ins w:id="132056" w:author="lusonghe" w:date="2020-03-05T16:31:00Z"/>
                  </w:rPr>
                </w:rPrChange>
              </w:rPr>
            </w:pPr>
            <w:ins w:id="1320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3.4V</w:t>
              </w:r>
            </w:ins>
          </w:p>
          <w:p w:rsidR="00F67CA7" w:rsidRPr="00EE186D" w:rsidRDefault="000B4D91" w:rsidP="007B52E3">
            <w:pPr>
              <w:rPr>
                <w:ins w:id="132059" w:author="lusonghe" w:date="2020-03-05T16:31:00Z"/>
                <w:rFonts w:ascii="宋体" w:hAnsi="宋体"/>
                <w:sz w:val="21"/>
                <w:szCs w:val="21"/>
                <w:rPrChange w:id="132060" w:author="lusonghe" w:date="2020-04-02T15:21:00Z">
                  <w:rPr>
                    <w:ins w:id="132061" w:author="lusonghe" w:date="2020-03-05T16:31:00Z"/>
                  </w:rPr>
                </w:rPrChange>
              </w:rPr>
            </w:pPr>
            <w:ins w:id="132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norm = 3.8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06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065" w:author="lusonghe" w:date="2020-03-05T16:31:00Z"/>
                <w:rFonts w:ascii="宋体" w:hAnsi="宋体"/>
                <w:sz w:val="21"/>
                <w:szCs w:val="21"/>
                <w:rPrChange w:id="132066" w:author="lusonghe" w:date="2020-04-02T15:21:00Z">
                  <w:rPr>
                    <w:ins w:id="13206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2068" w:author="lusonghe" w:date="2020-03-05T16:31:00Z"/>
          <w:trPrChange w:id="13206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07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71" w:author="lusonghe" w:date="2020-03-05T16:31:00Z"/>
                <w:rFonts w:ascii="宋体" w:hAnsi="宋体"/>
                <w:sz w:val="21"/>
                <w:szCs w:val="21"/>
                <w:rPrChange w:id="132072" w:author="lusonghe" w:date="2020-04-02T15:21:00Z">
                  <w:rPr>
                    <w:ins w:id="132073" w:author="lusonghe" w:date="2020-03-05T16:31:00Z"/>
                  </w:rPr>
                </w:rPrChange>
              </w:rPr>
            </w:pPr>
            <w:ins w:id="132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PH_PWR_RF_3V8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07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77" w:author="lusonghe" w:date="2020-03-05T16:31:00Z"/>
                <w:rFonts w:ascii="宋体" w:hAnsi="宋体"/>
                <w:sz w:val="21"/>
                <w:szCs w:val="21"/>
                <w:rPrChange w:id="132078" w:author="lusonghe" w:date="2020-04-02T15:21:00Z">
                  <w:rPr>
                    <w:ins w:id="132079" w:author="lusonghe" w:date="2020-03-05T16:31:00Z"/>
                  </w:rPr>
                </w:rPrChange>
              </w:rPr>
            </w:pPr>
            <w:ins w:id="132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8,189,190,19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08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83" w:author="lusonghe" w:date="2020-03-05T16:31:00Z"/>
                <w:rFonts w:ascii="宋体" w:hAnsi="宋体"/>
                <w:sz w:val="21"/>
                <w:szCs w:val="21"/>
                <w:rPrChange w:id="132084" w:author="lusonghe" w:date="2020-04-02T15:21:00Z">
                  <w:rPr>
                    <w:ins w:id="132085" w:author="lusonghe" w:date="2020-03-05T16:31:00Z"/>
                  </w:rPr>
                </w:rPrChange>
              </w:rPr>
            </w:pPr>
            <w:ins w:id="132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0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08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89" w:author="lusonghe" w:date="2020-03-05T16:31:00Z"/>
                <w:rFonts w:ascii="宋体" w:hAnsi="宋体"/>
                <w:sz w:val="21"/>
                <w:szCs w:val="21"/>
                <w:rPrChange w:id="132090" w:author="lusonghe" w:date="2020-04-02T15:21:00Z">
                  <w:rPr>
                    <w:ins w:id="132091" w:author="lusonghe" w:date="2020-03-05T16:31:00Z"/>
                  </w:rPr>
                </w:rPrChange>
              </w:rPr>
            </w:pPr>
            <w:ins w:id="1320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09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</w:t>
              </w:r>
              <w:r w:rsidRPr="000B4D91">
                <w:rPr>
                  <w:rFonts w:ascii="宋体" w:hAnsi="宋体"/>
                  <w:sz w:val="21"/>
                  <w:szCs w:val="21"/>
                  <w:rPrChange w:id="1320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09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主电源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096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097" w:author="lusonghe" w:date="2020-03-05T16:31:00Z"/>
                <w:rFonts w:ascii="宋体" w:hAnsi="宋体"/>
                <w:sz w:val="21"/>
                <w:szCs w:val="21"/>
                <w:rPrChange w:id="132098" w:author="lusonghe" w:date="2020-04-02T15:21:00Z">
                  <w:rPr>
                    <w:ins w:id="132099" w:author="lusonghe" w:date="2020-03-05T16:31:00Z"/>
                  </w:rPr>
                </w:rPrChange>
              </w:rPr>
            </w:pPr>
            <w:ins w:id="132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4.2V</w:t>
              </w:r>
            </w:ins>
          </w:p>
          <w:p w:rsidR="00F67CA7" w:rsidRPr="00EE186D" w:rsidRDefault="000B4D91" w:rsidP="007B52E3">
            <w:pPr>
              <w:rPr>
                <w:ins w:id="132102" w:author="lusonghe" w:date="2020-03-05T16:31:00Z"/>
                <w:rFonts w:ascii="宋体" w:hAnsi="宋体"/>
                <w:sz w:val="21"/>
                <w:szCs w:val="21"/>
                <w:rPrChange w:id="132103" w:author="lusonghe" w:date="2020-04-02T15:21:00Z">
                  <w:rPr>
                    <w:ins w:id="132104" w:author="lusonghe" w:date="2020-03-05T16:31:00Z"/>
                  </w:rPr>
                </w:rPrChange>
              </w:rPr>
            </w:pPr>
            <w:ins w:id="1321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3.4V</w:t>
              </w:r>
            </w:ins>
          </w:p>
          <w:p w:rsidR="00F67CA7" w:rsidRPr="00EE186D" w:rsidRDefault="000B4D91" w:rsidP="007B52E3">
            <w:pPr>
              <w:rPr>
                <w:ins w:id="132107" w:author="lusonghe" w:date="2020-03-05T16:31:00Z"/>
                <w:rFonts w:ascii="宋体" w:hAnsi="宋体"/>
                <w:sz w:val="21"/>
                <w:szCs w:val="21"/>
                <w:rPrChange w:id="132108" w:author="lusonghe" w:date="2020-04-02T15:21:00Z">
                  <w:rPr>
                    <w:ins w:id="132109" w:author="lusonghe" w:date="2020-03-05T16:31:00Z"/>
                  </w:rPr>
                </w:rPrChange>
              </w:rPr>
            </w:pPr>
            <w:ins w:id="132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norm = 3.8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11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113" w:author="lusonghe" w:date="2020-03-05T16:31:00Z"/>
                <w:rFonts w:ascii="宋体" w:hAnsi="宋体"/>
                <w:sz w:val="21"/>
                <w:szCs w:val="21"/>
                <w:rPrChange w:id="132114" w:author="lusonghe" w:date="2020-04-02T15:21:00Z">
                  <w:rPr>
                    <w:ins w:id="132115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2116" w:author="lusonghe" w:date="2020-03-05T16:31:00Z"/>
          <w:trPrChange w:id="13211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11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19" w:author="lusonghe" w:date="2020-03-05T16:31:00Z"/>
                <w:rFonts w:ascii="宋体" w:hAnsi="宋体"/>
                <w:sz w:val="21"/>
                <w:szCs w:val="21"/>
                <w:rPrChange w:id="132120" w:author="lusonghe" w:date="2020-04-02T15:21:00Z">
                  <w:rPr>
                    <w:ins w:id="132121" w:author="lusonghe" w:date="2020-03-05T16:31:00Z"/>
                  </w:rPr>
                </w:rPrChange>
              </w:rPr>
            </w:pPr>
            <w:ins w:id="132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PH_PWR_CV2X_5V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12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25" w:author="lusonghe" w:date="2020-03-05T16:31:00Z"/>
                <w:rFonts w:ascii="宋体" w:hAnsi="宋体"/>
                <w:sz w:val="21"/>
                <w:szCs w:val="21"/>
                <w:rPrChange w:id="132126" w:author="lusonghe" w:date="2020-04-02T15:21:00Z">
                  <w:rPr>
                    <w:ins w:id="132127" w:author="lusonghe" w:date="2020-03-05T16:31:00Z"/>
                  </w:rPr>
                </w:rPrChange>
              </w:rPr>
            </w:pPr>
            <w:ins w:id="132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68,17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13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31" w:author="lusonghe" w:date="2020-03-05T16:31:00Z"/>
                <w:rFonts w:ascii="宋体" w:hAnsi="宋体"/>
                <w:sz w:val="21"/>
                <w:szCs w:val="21"/>
                <w:rPrChange w:id="132132" w:author="lusonghe" w:date="2020-04-02T15:21:00Z">
                  <w:rPr>
                    <w:ins w:id="132133" w:author="lusonghe" w:date="2020-03-05T16:31:00Z"/>
                  </w:rPr>
                </w:rPrChange>
              </w:rPr>
            </w:pPr>
            <w:ins w:id="132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3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13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37" w:author="lusonghe" w:date="2020-03-05T16:31:00Z"/>
                <w:rFonts w:ascii="宋体" w:hAnsi="宋体"/>
                <w:sz w:val="21"/>
                <w:szCs w:val="21"/>
                <w:rPrChange w:id="132138" w:author="lusonghe" w:date="2020-04-02T15:21:00Z">
                  <w:rPr>
                    <w:ins w:id="132139" w:author="lusonghe" w:date="2020-03-05T16:31:00Z"/>
                  </w:rPr>
                </w:rPrChange>
              </w:rPr>
            </w:pPr>
            <w:ins w:id="132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14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</w:t>
              </w:r>
              <w:r w:rsidRPr="000B4D91">
                <w:rPr>
                  <w:rFonts w:ascii="宋体" w:hAnsi="宋体"/>
                  <w:sz w:val="21"/>
                  <w:szCs w:val="21"/>
                  <w:rPrChange w:id="1321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2X RF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1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主电源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144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45" w:author="lusonghe" w:date="2020-03-05T16:31:00Z"/>
                <w:rFonts w:ascii="宋体" w:hAnsi="宋体"/>
                <w:sz w:val="21"/>
                <w:szCs w:val="21"/>
                <w:rPrChange w:id="132146" w:author="lusonghe" w:date="2020-04-02T15:21:00Z">
                  <w:rPr>
                    <w:ins w:id="132147" w:author="lusonghe" w:date="2020-03-05T16:31:00Z"/>
                  </w:rPr>
                </w:rPrChange>
              </w:rPr>
            </w:pPr>
            <w:ins w:id="132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5.2V</w:t>
              </w:r>
            </w:ins>
          </w:p>
          <w:p w:rsidR="00F67CA7" w:rsidRPr="00EE186D" w:rsidRDefault="000B4D91" w:rsidP="007B52E3">
            <w:pPr>
              <w:rPr>
                <w:ins w:id="132150" w:author="lusonghe" w:date="2020-03-05T16:31:00Z"/>
                <w:rFonts w:ascii="宋体" w:hAnsi="宋体"/>
                <w:sz w:val="21"/>
                <w:szCs w:val="21"/>
                <w:rPrChange w:id="132151" w:author="lusonghe" w:date="2020-04-02T15:21:00Z">
                  <w:rPr>
                    <w:ins w:id="132152" w:author="lusonghe" w:date="2020-03-05T16:31:00Z"/>
                  </w:rPr>
                </w:rPrChange>
              </w:rPr>
            </w:pPr>
            <w:ins w:id="1321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4.8V</w:t>
              </w:r>
            </w:ins>
          </w:p>
          <w:p w:rsidR="00F67CA7" w:rsidRPr="00EE186D" w:rsidRDefault="000B4D91" w:rsidP="007B52E3">
            <w:pPr>
              <w:rPr>
                <w:ins w:id="132155" w:author="lusonghe" w:date="2020-03-05T16:31:00Z"/>
                <w:rFonts w:ascii="宋体" w:hAnsi="宋体"/>
                <w:sz w:val="21"/>
                <w:szCs w:val="21"/>
                <w:rPrChange w:id="132156" w:author="lusonghe" w:date="2020-04-02T15:21:00Z">
                  <w:rPr>
                    <w:ins w:id="132157" w:author="lusonghe" w:date="2020-03-05T16:31:00Z"/>
                  </w:rPr>
                </w:rPrChange>
              </w:rPr>
            </w:pPr>
            <w:ins w:id="132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norm =5.0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16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>
            <w:pPr>
              <w:rPr>
                <w:ins w:id="132161" w:author="lusonghe" w:date="2020-03-05T16:31:00Z"/>
                <w:rFonts w:ascii="宋体" w:hAnsi="宋体"/>
                <w:sz w:val="21"/>
                <w:szCs w:val="21"/>
                <w:rPrChange w:id="132162" w:author="lusonghe" w:date="2020-04-02T15:21:00Z">
                  <w:rPr>
                    <w:ins w:id="132163" w:author="lusonghe" w:date="2020-03-05T16:31:00Z"/>
                  </w:rPr>
                </w:rPrChange>
              </w:rPr>
            </w:pPr>
            <w:ins w:id="1321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16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必须能够提供持续</w:t>
              </w:r>
              <w:r w:rsidRPr="000B4D91">
                <w:rPr>
                  <w:rFonts w:ascii="宋体" w:hAnsi="宋体"/>
                  <w:sz w:val="21"/>
                  <w:szCs w:val="21"/>
                  <w:rPrChange w:id="1321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16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及以上电流供给。</w:t>
              </w:r>
            </w:ins>
          </w:p>
        </w:tc>
      </w:tr>
      <w:tr w:rsidR="00F67CA7" w:rsidRPr="00EE186D" w:rsidTr="00AA0A3E">
        <w:trPr>
          <w:trHeight w:val="478"/>
          <w:ins w:id="132168" w:author="lusonghe" w:date="2020-03-05T16:31:00Z"/>
          <w:trPrChange w:id="132169" w:author="lusonghe" w:date="2020-04-10T16:40:00Z">
            <w:trPr>
              <w:trHeight w:val="47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17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71" w:author="lusonghe" w:date="2020-03-05T16:31:00Z"/>
                <w:rFonts w:ascii="宋体" w:hAnsi="宋体"/>
                <w:sz w:val="21"/>
                <w:szCs w:val="21"/>
                <w:rPrChange w:id="132172" w:author="lusonghe" w:date="2020-04-02T15:21:00Z">
                  <w:rPr>
                    <w:ins w:id="132173" w:author="lusonghe" w:date="2020-03-05T16:31:00Z"/>
                  </w:rPr>
                </w:rPrChange>
              </w:rPr>
            </w:pPr>
            <w:ins w:id="132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17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77" w:author="lusonghe" w:date="2020-03-05T16:31:00Z"/>
                <w:rFonts w:ascii="宋体" w:hAnsi="宋体"/>
                <w:sz w:val="21"/>
                <w:szCs w:val="21"/>
                <w:rPrChange w:id="132178" w:author="lusonghe" w:date="2020-04-02T15:21:00Z">
                  <w:rPr>
                    <w:ins w:id="132179" w:author="lusonghe" w:date="2020-03-05T16:31:00Z"/>
                  </w:rPr>
                </w:rPrChange>
              </w:rPr>
            </w:pPr>
            <w:ins w:id="132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8,9,16,17,24,25,28,31,34,37,38,41,45,53,57,61,78,79,80,81,82,83,85,86,87,88,89,91,92,93,94,95,97,98,99,100,102,103,104,105,106,108,109,110,111,112,114,115,116,117,118,120,121,123,124,126,127,128,129,129,130,132,133,134,135,136,138,139,140,141,142,144,145,146,147,149,150,151,152,153,155,156,157,158,159,161,162,163,164,165,166,167</w:t>
              </w:r>
              <w:r w:rsidRPr="000B4D91">
                <w:rPr>
                  <w:rFonts w:ascii="宋体" w:hAnsi="宋体"/>
                  <w:sz w:val="21"/>
                  <w:szCs w:val="21"/>
                  <w:rPrChange w:id="1321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,169,171,172,186,187,192,193,195,198,209,215,220,228,233,236,243,254,264,269,272,275,286,287,289-392</w:t>
              </w:r>
            </w:ins>
          </w:p>
        </w:tc>
        <w:tc>
          <w:tcPr>
            <w:tcW w:w="5528" w:type="dxa"/>
            <w:gridSpan w:val="4"/>
            <w:shd w:val="clear" w:color="auto" w:fill="auto"/>
            <w:vAlign w:val="center"/>
            <w:tcPrChange w:id="132183" w:author="lusonghe" w:date="2020-04-10T16:40:00Z">
              <w:tcPr>
                <w:tcW w:w="5488" w:type="dxa"/>
                <w:gridSpan w:val="4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84" w:author="lusonghe" w:date="2020-03-05T16:31:00Z"/>
                <w:rFonts w:ascii="宋体" w:hAnsi="宋体"/>
                <w:sz w:val="21"/>
                <w:szCs w:val="21"/>
                <w:rPrChange w:id="132185" w:author="lusonghe" w:date="2020-04-02T15:21:00Z">
                  <w:rPr>
                    <w:ins w:id="132186" w:author="lusonghe" w:date="2020-03-05T16:31:00Z"/>
                  </w:rPr>
                </w:rPrChange>
              </w:rPr>
            </w:pPr>
            <w:ins w:id="132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GND</w:t>
              </w:r>
            </w:ins>
          </w:p>
        </w:tc>
      </w:tr>
      <w:tr w:rsidR="00F67CA7" w:rsidRPr="00EE186D" w:rsidTr="00AA0A3E">
        <w:trPr>
          <w:trHeight w:val="140"/>
          <w:ins w:id="132189" w:author="lusonghe" w:date="2020-03-05T16:31:00Z"/>
          <w:trPrChange w:id="13219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19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92" w:author="lusonghe" w:date="2020-03-05T16:31:00Z"/>
                <w:rFonts w:ascii="宋体" w:hAnsi="宋体"/>
                <w:sz w:val="21"/>
                <w:szCs w:val="21"/>
                <w:rPrChange w:id="132193" w:author="lusonghe" w:date="2020-04-02T15:21:00Z">
                  <w:rPr>
                    <w:ins w:id="132194" w:author="lusonghe" w:date="2020-03-05T16:31:00Z"/>
                  </w:rPr>
                </w:rPrChange>
              </w:rPr>
            </w:pPr>
            <w:ins w:id="1321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1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VREG_L6E_1P8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19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198" w:author="lusonghe" w:date="2020-03-05T16:31:00Z"/>
                <w:rFonts w:ascii="宋体" w:hAnsi="宋体"/>
                <w:sz w:val="21"/>
                <w:szCs w:val="21"/>
                <w:rPrChange w:id="132199" w:author="lusonghe" w:date="2020-04-02T15:21:00Z">
                  <w:rPr>
                    <w:ins w:id="132200" w:author="lusonghe" w:date="2020-03-05T16:31:00Z"/>
                  </w:rPr>
                </w:rPrChange>
              </w:rPr>
            </w:pPr>
            <w:ins w:id="1322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20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04" w:author="lusonghe" w:date="2020-03-05T16:31:00Z"/>
                <w:rFonts w:ascii="宋体" w:hAnsi="宋体"/>
                <w:sz w:val="21"/>
                <w:szCs w:val="21"/>
                <w:rPrChange w:id="132205" w:author="lusonghe" w:date="2020-04-02T15:21:00Z">
                  <w:rPr>
                    <w:ins w:id="132206" w:author="lusonghe" w:date="2020-03-05T16:31:00Z"/>
                  </w:rPr>
                </w:rPrChange>
              </w:rPr>
            </w:pPr>
            <w:ins w:id="1322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20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10" w:author="lusonghe" w:date="2020-03-05T16:31:00Z"/>
                <w:rFonts w:ascii="宋体" w:hAnsi="宋体"/>
                <w:sz w:val="21"/>
                <w:szCs w:val="21"/>
                <w:rPrChange w:id="132211" w:author="lusonghe" w:date="2020-04-02T15:21:00Z">
                  <w:rPr>
                    <w:ins w:id="132212" w:author="lusonghe" w:date="2020-03-05T16:31:00Z"/>
                  </w:rPr>
                </w:rPrChange>
              </w:rPr>
            </w:pPr>
            <w:ins w:id="1322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1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电路提供</w:t>
              </w:r>
              <w:r w:rsidRPr="000B4D91">
                <w:rPr>
                  <w:rFonts w:ascii="宋体" w:hAnsi="宋体"/>
                  <w:sz w:val="21"/>
                  <w:szCs w:val="21"/>
                  <w:rPrChange w:id="1322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21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217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18" w:author="lusonghe" w:date="2020-03-05T16:31:00Z"/>
                <w:rFonts w:ascii="宋体" w:hAnsi="宋体"/>
                <w:sz w:val="21"/>
                <w:szCs w:val="21"/>
                <w:rPrChange w:id="132219" w:author="lusonghe" w:date="2020-04-02T15:21:00Z">
                  <w:rPr>
                    <w:ins w:id="132220" w:author="lusonghe" w:date="2020-03-05T16:31:00Z"/>
                  </w:rPr>
                </w:rPrChange>
              </w:rPr>
            </w:pPr>
            <w:ins w:id="1322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norm = 1.8V</w:t>
              </w:r>
            </w:ins>
          </w:p>
          <w:p w:rsidR="00F67CA7" w:rsidRPr="00EE186D" w:rsidRDefault="000B4D91" w:rsidP="007B52E3">
            <w:pPr>
              <w:rPr>
                <w:ins w:id="132223" w:author="lusonghe" w:date="2020-03-05T16:31:00Z"/>
                <w:rFonts w:ascii="宋体" w:hAnsi="宋体"/>
                <w:sz w:val="21"/>
                <w:szCs w:val="21"/>
                <w:rPrChange w:id="132224" w:author="lusonghe" w:date="2020-04-02T15:21:00Z">
                  <w:rPr>
                    <w:ins w:id="132225" w:author="lusonghe" w:date="2020-03-05T16:31:00Z"/>
                  </w:rPr>
                </w:rPrChange>
              </w:rPr>
            </w:pPr>
            <w:ins w:id="132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max = 20mA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228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29" w:author="lusonghe" w:date="2020-03-05T16:31:00Z"/>
                <w:rFonts w:ascii="宋体" w:hAnsi="宋体"/>
                <w:sz w:val="21"/>
                <w:szCs w:val="21"/>
                <w:rPrChange w:id="132230" w:author="lusonghe" w:date="2020-04-02T15:21:00Z">
                  <w:rPr>
                    <w:ins w:id="132231" w:author="lusonghe" w:date="2020-03-05T16:31:00Z"/>
                  </w:rPr>
                </w:rPrChange>
              </w:rPr>
            </w:pPr>
            <w:ins w:id="1322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给外部电路提供上拉电源</w:t>
              </w:r>
            </w:ins>
          </w:p>
        </w:tc>
      </w:tr>
      <w:tr w:rsidR="00F67CA7" w:rsidRPr="00EE186D" w:rsidTr="00AA0A3E">
        <w:trPr>
          <w:trHeight w:val="415"/>
          <w:ins w:id="132234" w:author="lusonghe" w:date="2020-03-05T16:31:00Z"/>
          <w:trPrChange w:id="132235" w:author="lusonghe" w:date="2020-04-10T16:40:00Z">
            <w:trPr>
              <w:trHeight w:val="415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2236" w:author="lusonghe" w:date="2020-04-10T16:40:00Z">
              <w:tcPr>
                <w:tcW w:w="8433" w:type="dxa"/>
                <w:gridSpan w:val="6"/>
                <w:tcBorders>
                  <w:bottom w:val="single" w:sz="12" w:space="0" w:color="FFFFFF"/>
                </w:tcBorders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37" w:author="lusonghe" w:date="2020-03-05T16:31:00Z"/>
                <w:rFonts w:ascii="宋体" w:hAnsi="宋体"/>
                <w:sz w:val="21"/>
                <w:szCs w:val="21"/>
                <w:rPrChange w:id="132238" w:author="lusonghe" w:date="2020-04-02T15:21:00Z">
                  <w:rPr>
                    <w:ins w:id="132239" w:author="lusonghe" w:date="2020-03-05T16:31:00Z"/>
                  </w:rPr>
                </w:rPrChange>
              </w:rPr>
            </w:pPr>
            <w:ins w:id="1322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4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开关机</w:t>
              </w:r>
            </w:ins>
          </w:p>
        </w:tc>
      </w:tr>
      <w:tr w:rsidR="00F67CA7" w:rsidRPr="00EE186D" w:rsidTr="00AA0A3E">
        <w:trPr>
          <w:trHeight w:val="140"/>
          <w:ins w:id="132242" w:author="lusonghe" w:date="2020-03-05T16:31:00Z"/>
          <w:trPrChange w:id="13224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24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45" w:author="lusonghe" w:date="2020-03-05T16:31:00Z"/>
                <w:rFonts w:ascii="宋体" w:hAnsi="宋体"/>
                <w:sz w:val="21"/>
                <w:szCs w:val="21"/>
                <w:rPrChange w:id="132246" w:author="lusonghe" w:date="2020-04-02T15:21:00Z">
                  <w:rPr>
                    <w:ins w:id="132247" w:author="lusonghe" w:date="2020-03-05T16:31:00Z"/>
                  </w:rPr>
                </w:rPrChange>
              </w:rPr>
            </w:pPr>
            <w:ins w:id="1322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25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51" w:author="lusonghe" w:date="2020-03-05T16:31:00Z"/>
                <w:rFonts w:ascii="宋体" w:hAnsi="宋体"/>
                <w:sz w:val="21"/>
                <w:szCs w:val="21"/>
                <w:rPrChange w:id="132252" w:author="lusonghe" w:date="2020-04-02T15:21:00Z">
                  <w:rPr>
                    <w:ins w:id="132253" w:author="lusonghe" w:date="2020-03-05T16:31:00Z"/>
                  </w:rPr>
                </w:rPrChange>
              </w:rPr>
            </w:pPr>
            <w:ins w:id="1322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25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57" w:author="lusonghe" w:date="2020-03-05T16:31:00Z"/>
                <w:rFonts w:ascii="宋体" w:hAnsi="宋体"/>
                <w:sz w:val="21"/>
                <w:szCs w:val="21"/>
                <w:rPrChange w:id="132258" w:author="lusonghe" w:date="2020-04-02T15:21:00Z">
                  <w:rPr>
                    <w:ins w:id="132259" w:author="lusonghe" w:date="2020-03-05T16:31:00Z"/>
                  </w:rPr>
                </w:rPrChange>
              </w:rPr>
            </w:pPr>
            <w:ins w:id="132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26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63" w:author="lusonghe" w:date="2020-03-05T16:31:00Z"/>
                <w:rFonts w:ascii="宋体" w:hAnsi="宋体"/>
                <w:sz w:val="21"/>
                <w:szCs w:val="21"/>
                <w:rPrChange w:id="132264" w:author="lusonghe" w:date="2020-04-02T15:21:00Z">
                  <w:rPr>
                    <w:ins w:id="132265" w:author="lusonghe" w:date="2020-03-05T16:31:00Z"/>
                  </w:rPr>
                </w:rPrChange>
              </w:rPr>
            </w:pPr>
            <w:ins w:id="132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6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26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69" w:author="lusonghe" w:date="2020-03-05T16:31:00Z"/>
                <w:rFonts w:ascii="宋体" w:hAnsi="宋体"/>
                <w:sz w:val="21"/>
                <w:szCs w:val="21"/>
                <w:rPrChange w:id="132270" w:author="lusonghe" w:date="2020-04-02T15:21:00Z">
                  <w:rPr>
                    <w:ins w:id="132271" w:author="lusonghe" w:date="2020-03-05T16:31:00Z"/>
                  </w:rPr>
                </w:rPrChange>
              </w:rPr>
            </w:pPr>
            <w:ins w:id="132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2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27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76" w:author="lusonghe" w:date="2020-03-05T16:31:00Z"/>
                <w:rFonts w:ascii="宋体" w:hAnsi="宋体"/>
                <w:sz w:val="21"/>
                <w:szCs w:val="21"/>
                <w:rPrChange w:id="132277" w:author="lusonghe" w:date="2020-04-02T15:21:00Z">
                  <w:rPr>
                    <w:ins w:id="132278" w:author="lusonghe" w:date="2020-03-05T16:31:00Z"/>
                  </w:rPr>
                </w:rPrChange>
              </w:rPr>
            </w:pPr>
            <w:ins w:id="1322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2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2281" w:author="lusonghe" w:date="2020-03-05T16:31:00Z"/>
          <w:trPrChange w:id="13228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28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84" w:author="lusonghe" w:date="2020-03-05T16:31:00Z"/>
                <w:rFonts w:ascii="宋体" w:hAnsi="宋体"/>
                <w:sz w:val="21"/>
                <w:szCs w:val="21"/>
                <w:rPrChange w:id="132285" w:author="lusonghe" w:date="2020-04-02T15:21:00Z">
                  <w:rPr>
                    <w:ins w:id="132286" w:author="lusonghe" w:date="2020-03-05T16:31:00Z"/>
                  </w:rPr>
                </w:rPrChange>
              </w:rPr>
            </w:pPr>
            <w:bookmarkStart w:id="132287" w:name="OLE_LINK18"/>
            <w:ins w:id="132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KPD_PWR_N</w:t>
              </w:r>
              <w:bookmarkEnd w:id="132287"/>
            </w:ins>
          </w:p>
        </w:tc>
        <w:tc>
          <w:tcPr>
            <w:tcW w:w="1468" w:type="dxa"/>
            <w:shd w:val="clear" w:color="auto" w:fill="auto"/>
            <w:vAlign w:val="center"/>
            <w:tcPrChange w:id="13229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91" w:author="lusonghe" w:date="2020-03-05T16:31:00Z"/>
                <w:rFonts w:ascii="宋体" w:hAnsi="宋体"/>
                <w:sz w:val="21"/>
                <w:szCs w:val="21"/>
                <w:rPrChange w:id="132292" w:author="lusonghe" w:date="2020-04-02T15:21:00Z">
                  <w:rPr>
                    <w:ins w:id="132293" w:author="lusonghe" w:date="2020-03-05T16:31:00Z"/>
                  </w:rPr>
                </w:rPrChange>
              </w:rPr>
            </w:pPr>
            <w:ins w:id="132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2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29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297" w:author="lusonghe" w:date="2020-03-05T16:31:00Z"/>
                <w:rFonts w:ascii="宋体" w:hAnsi="宋体"/>
                <w:sz w:val="21"/>
                <w:szCs w:val="21"/>
                <w:rPrChange w:id="132298" w:author="lusonghe" w:date="2020-04-02T15:21:00Z">
                  <w:rPr>
                    <w:ins w:id="132299" w:author="lusonghe" w:date="2020-03-05T16:31:00Z"/>
                  </w:rPr>
                </w:rPrChange>
              </w:rPr>
            </w:pPr>
            <w:ins w:id="132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30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03" w:author="lusonghe" w:date="2020-03-05T16:31:00Z"/>
                <w:rFonts w:ascii="宋体" w:hAnsi="宋体"/>
                <w:sz w:val="21"/>
                <w:szCs w:val="21"/>
                <w:rPrChange w:id="132304" w:author="lusonghe" w:date="2020-04-02T15:21:00Z">
                  <w:rPr>
                    <w:ins w:id="132305" w:author="lusonghe" w:date="2020-03-05T16:31:00Z"/>
                  </w:rPr>
                </w:rPrChange>
              </w:rPr>
            </w:pPr>
            <w:ins w:id="1323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30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开关模组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30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09" w:author="lusonghe" w:date="2020-03-05T16:31:00Z"/>
                <w:rFonts w:ascii="宋体" w:hAnsi="宋体"/>
                <w:sz w:val="21"/>
                <w:szCs w:val="21"/>
                <w:rPrChange w:id="132310" w:author="lusonghe" w:date="2020-04-02T15:21:00Z">
                  <w:rPr>
                    <w:ins w:id="132311" w:author="lusonghe" w:date="2020-03-05T16:31:00Z"/>
                  </w:rPr>
                </w:rPrChange>
              </w:rPr>
            </w:pPr>
            <w:ins w:id="132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  <w:p w:rsidR="00F67CA7" w:rsidRPr="00EE186D" w:rsidRDefault="000B4D91" w:rsidP="007B52E3">
            <w:pPr>
              <w:rPr>
                <w:ins w:id="132314" w:author="lusonghe" w:date="2020-03-05T16:31:00Z"/>
                <w:rFonts w:ascii="宋体" w:hAnsi="宋体"/>
                <w:sz w:val="21"/>
                <w:szCs w:val="21"/>
                <w:rPrChange w:id="132315" w:author="lusonghe" w:date="2020-04-02T15:21:00Z">
                  <w:rPr>
                    <w:ins w:id="132316" w:author="lusonghe" w:date="2020-03-05T16:31:00Z"/>
                  </w:rPr>
                </w:rPrChange>
              </w:rPr>
            </w:pPr>
            <w:ins w:id="132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2319" w:author="lusonghe" w:date="2020-03-05T16:31:00Z"/>
                <w:rFonts w:ascii="宋体" w:hAnsi="宋体"/>
                <w:sz w:val="21"/>
                <w:szCs w:val="21"/>
                <w:rPrChange w:id="132320" w:author="lusonghe" w:date="2020-04-02T15:21:00Z">
                  <w:rPr>
                    <w:ins w:id="132321" w:author="lusonghe" w:date="2020-03-05T16:31:00Z"/>
                  </w:rPr>
                </w:rPrChange>
              </w:rPr>
            </w:pPr>
            <w:ins w:id="132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32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25" w:author="lusonghe" w:date="2020-03-05T16:31:00Z"/>
                <w:rFonts w:ascii="宋体" w:hAnsi="宋体"/>
                <w:sz w:val="21"/>
                <w:szCs w:val="21"/>
                <w:rPrChange w:id="132326" w:author="lusonghe" w:date="2020-04-02T15:21:00Z">
                  <w:rPr>
                    <w:ins w:id="132327" w:author="lusonghe" w:date="2020-03-05T16:31:00Z"/>
                  </w:rPr>
                </w:rPrChange>
              </w:rPr>
            </w:pPr>
            <w:ins w:id="1323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32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低有效，内部已上拉到</w:t>
              </w:r>
              <w:r w:rsidRPr="000B4D91">
                <w:rPr>
                  <w:rFonts w:ascii="宋体" w:hAnsi="宋体"/>
                  <w:sz w:val="21"/>
                  <w:szCs w:val="21"/>
                  <w:rPrChange w:id="1323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33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外部不建议上拉，如果不使用请悬空</w:t>
              </w:r>
              <w:r w:rsidRPr="000B4D91">
                <w:rPr>
                  <w:rFonts w:ascii="宋体" w:hAnsi="宋体"/>
                  <w:sz w:val="21"/>
                  <w:szCs w:val="21"/>
                  <w:rPrChange w:id="1323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,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3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优先建议选用此路开机信号</w:t>
              </w:r>
            </w:ins>
          </w:p>
        </w:tc>
      </w:tr>
      <w:tr w:rsidR="00F67CA7" w:rsidRPr="00EE186D" w:rsidTr="00AA0A3E">
        <w:trPr>
          <w:trHeight w:val="140"/>
          <w:ins w:id="132334" w:author="lusonghe" w:date="2020-03-05T16:31:00Z"/>
          <w:trPrChange w:id="13233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33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37" w:author="lusonghe" w:date="2020-03-05T16:31:00Z"/>
                <w:rFonts w:ascii="宋体" w:hAnsi="宋体"/>
                <w:sz w:val="21"/>
                <w:szCs w:val="21"/>
                <w:rPrChange w:id="132338" w:author="lusonghe" w:date="2020-04-02T15:21:00Z">
                  <w:rPr>
                    <w:ins w:id="132339" w:author="lusonghe" w:date="2020-03-05T16:31:00Z"/>
                  </w:rPr>
                </w:rPrChange>
              </w:rPr>
            </w:pPr>
            <w:ins w:id="132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BL_PWR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34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43" w:author="lusonghe" w:date="2020-03-05T16:31:00Z"/>
                <w:rFonts w:ascii="宋体" w:hAnsi="宋体"/>
                <w:sz w:val="21"/>
                <w:szCs w:val="21"/>
                <w:rPrChange w:id="132344" w:author="lusonghe" w:date="2020-04-02T15:21:00Z">
                  <w:rPr>
                    <w:ins w:id="132345" w:author="lusonghe" w:date="2020-03-05T16:31:00Z"/>
                  </w:rPr>
                </w:rPrChange>
              </w:rPr>
            </w:pPr>
            <w:ins w:id="132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34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49" w:author="lusonghe" w:date="2020-03-05T16:31:00Z"/>
                <w:rFonts w:ascii="宋体" w:hAnsi="宋体"/>
                <w:sz w:val="21"/>
                <w:szCs w:val="21"/>
                <w:rPrChange w:id="132350" w:author="lusonghe" w:date="2020-04-02T15:21:00Z">
                  <w:rPr>
                    <w:ins w:id="132351" w:author="lusonghe" w:date="2020-03-05T16:31:00Z"/>
                  </w:rPr>
                </w:rPrChange>
              </w:rPr>
            </w:pPr>
            <w:ins w:id="132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tcPrChange w:id="132354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355" w:author="lusonghe" w:date="2020-03-05T16:31:00Z"/>
                <w:rFonts w:ascii="宋体" w:hAnsi="宋体"/>
                <w:sz w:val="21"/>
                <w:szCs w:val="21"/>
                <w:rPrChange w:id="132356" w:author="lusonghe" w:date="2020-04-02T15:21:00Z">
                  <w:rPr>
                    <w:ins w:id="132357" w:author="lusonghe" w:date="2020-03-05T16:31:00Z"/>
                  </w:rPr>
                </w:rPrChange>
              </w:rPr>
            </w:pPr>
            <w:ins w:id="1323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3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开关模组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360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61" w:author="lusonghe" w:date="2020-03-05T16:31:00Z"/>
                <w:rFonts w:ascii="宋体" w:hAnsi="宋体"/>
                <w:sz w:val="21"/>
                <w:szCs w:val="21"/>
                <w:rPrChange w:id="132362" w:author="lusonghe" w:date="2020-04-02T15:21:00Z">
                  <w:rPr>
                    <w:ins w:id="132363" w:author="lusonghe" w:date="2020-03-05T16:31:00Z"/>
                  </w:rPr>
                </w:rPrChange>
              </w:rPr>
            </w:pPr>
            <w:ins w:id="132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  <w:p w:rsidR="00F67CA7" w:rsidRPr="00EE186D" w:rsidRDefault="000B4D91" w:rsidP="007B52E3">
            <w:pPr>
              <w:rPr>
                <w:ins w:id="132366" w:author="lusonghe" w:date="2020-03-05T16:31:00Z"/>
                <w:rFonts w:ascii="宋体" w:hAnsi="宋体"/>
                <w:sz w:val="21"/>
                <w:szCs w:val="21"/>
                <w:rPrChange w:id="132367" w:author="lusonghe" w:date="2020-04-02T15:21:00Z">
                  <w:rPr>
                    <w:ins w:id="132368" w:author="lusonghe" w:date="2020-03-05T16:31:00Z"/>
                  </w:rPr>
                </w:rPrChange>
              </w:rPr>
            </w:pPr>
            <w:ins w:id="132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2371" w:author="lusonghe" w:date="2020-03-05T16:31:00Z"/>
                <w:rFonts w:ascii="宋体" w:hAnsi="宋体"/>
                <w:sz w:val="21"/>
                <w:szCs w:val="21"/>
                <w:rPrChange w:id="132372" w:author="lusonghe" w:date="2020-04-02T15:21:00Z">
                  <w:rPr>
                    <w:ins w:id="132373" w:author="lusonghe" w:date="2020-03-05T16:31:00Z"/>
                  </w:rPr>
                </w:rPrChange>
              </w:rPr>
            </w:pPr>
            <w:ins w:id="132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376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77" w:author="lusonghe" w:date="2020-03-05T16:31:00Z"/>
                <w:rFonts w:ascii="宋体" w:hAnsi="宋体"/>
                <w:sz w:val="21"/>
                <w:szCs w:val="21"/>
                <w:rPrChange w:id="132378" w:author="lusonghe" w:date="2020-04-02T15:21:00Z">
                  <w:rPr>
                    <w:ins w:id="132379" w:author="lusonghe" w:date="2020-03-05T16:31:00Z"/>
                  </w:rPr>
                </w:rPrChange>
              </w:rPr>
            </w:pPr>
            <w:ins w:id="1323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38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低有效，内部已经上拉到</w:t>
              </w:r>
              <w:r w:rsidRPr="000B4D91">
                <w:rPr>
                  <w:rFonts w:ascii="宋体" w:hAnsi="宋体"/>
                  <w:sz w:val="21"/>
                  <w:szCs w:val="21"/>
                  <w:rPrChange w:id="1323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38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外部不建议上拉，如果不使用请悬空</w:t>
              </w:r>
            </w:ins>
          </w:p>
        </w:tc>
      </w:tr>
      <w:tr w:rsidR="00F67CA7" w:rsidRPr="00EE186D" w:rsidTr="00AA0A3E">
        <w:trPr>
          <w:trHeight w:val="140"/>
          <w:ins w:id="132384" w:author="lusonghe" w:date="2020-03-05T16:31:00Z"/>
          <w:trPrChange w:id="13238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38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87" w:author="lusonghe" w:date="2020-03-05T16:31:00Z"/>
                <w:rFonts w:ascii="宋体" w:hAnsi="宋体"/>
                <w:sz w:val="21"/>
                <w:szCs w:val="21"/>
                <w:rPrChange w:id="132388" w:author="lusonghe" w:date="2020-04-02T15:21:00Z">
                  <w:rPr>
                    <w:ins w:id="132389" w:author="lusonghe" w:date="2020-03-05T16:31:00Z"/>
                  </w:rPr>
                </w:rPrChange>
              </w:rPr>
            </w:pPr>
            <w:bookmarkStart w:id="132390" w:name="OLE_LINK96"/>
            <w:bookmarkStart w:id="132391" w:name="OLE_LINK97"/>
            <w:ins w:id="132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ON_1</w:t>
              </w:r>
              <w:bookmarkEnd w:id="132390"/>
              <w:bookmarkEnd w:id="132391"/>
            </w:ins>
          </w:p>
        </w:tc>
        <w:tc>
          <w:tcPr>
            <w:tcW w:w="1468" w:type="dxa"/>
            <w:shd w:val="clear" w:color="auto" w:fill="auto"/>
            <w:vAlign w:val="center"/>
            <w:tcPrChange w:id="13239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395" w:author="lusonghe" w:date="2020-03-05T16:31:00Z"/>
                <w:rFonts w:ascii="宋体" w:hAnsi="宋体"/>
                <w:sz w:val="21"/>
                <w:szCs w:val="21"/>
                <w:rPrChange w:id="132396" w:author="lusonghe" w:date="2020-04-02T15:21:00Z">
                  <w:rPr>
                    <w:ins w:id="132397" w:author="lusonghe" w:date="2020-03-05T16:31:00Z"/>
                  </w:rPr>
                </w:rPrChange>
              </w:rPr>
            </w:pPr>
            <w:ins w:id="132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3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40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01" w:author="lusonghe" w:date="2020-03-05T16:31:00Z"/>
                <w:rFonts w:ascii="宋体" w:hAnsi="宋体"/>
                <w:sz w:val="21"/>
                <w:szCs w:val="21"/>
                <w:rPrChange w:id="132402" w:author="lusonghe" w:date="2020-04-02T15:21:00Z">
                  <w:rPr>
                    <w:ins w:id="132403" w:author="lusonghe" w:date="2020-03-05T16:31:00Z"/>
                  </w:rPr>
                </w:rPrChange>
              </w:rPr>
            </w:pPr>
            <w:ins w:id="132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0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tcPrChange w:id="132406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407" w:author="lusonghe" w:date="2020-03-05T16:31:00Z"/>
                <w:rFonts w:ascii="宋体" w:hAnsi="宋体"/>
                <w:sz w:val="21"/>
                <w:szCs w:val="21"/>
                <w:rPrChange w:id="132408" w:author="lusonghe" w:date="2020-04-02T15:21:00Z">
                  <w:rPr>
                    <w:ins w:id="132409" w:author="lusonghe" w:date="2020-03-05T16:31:00Z"/>
                  </w:rPr>
                </w:rPrChange>
              </w:rPr>
            </w:pPr>
            <w:ins w:id="1324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41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开关模组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412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13" w:author="lusonghe" w:date="2020-03-05T16:31:00Z"/>
                <w:rFonts w:ascii="宋体" w:hAnsi="宋体"/>
                <w:sz w:val="21"/>
                <w:szCs w:val="21"/>
                <w:rPrChange w:id="132414" w:author="lusonghe" w:date="2020-04-02T15:21:00Z">
                  <w:rPr>
                    <w:ins w:id="132415" w:author="lusonghe" w:date="2020-03-05T16:31:00Z"/>
                  </w:rPr>
                </w:rPrChange>
              </w:rPr>
            </w:pPr>
            <w:ins w:id="132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VPH_PWR_BB_3V8</w:t>
              </w:r>
            </w:ins>
          </w:p>
          <w:p w:rsidR="00F67CA7" w:rsidRPr="00EE186D" w:rsidRDefault="000B4D91" w:rsidP="007B52E3">
            <w:pPr>
              <w:rPr>
                <w:ins w:id="132418" w:author="lusonghe" w:date="2020-03-05T16:31:00Z"/>
                <w:rFonts w:ascii="宋体" w:hAnsi="宋体"/>
                <w:sz w:val="21"/>
                <w:szCs w:val="21"/>
                <w:rPrChange w:id="132419" w:author="lusonghe" w:date="2020-04-02T15:21:00Z">
                  <w:rPr>
                    <w:ins w:id="132420" w:author="lusonghe" w:date="2020-03-05T16:31:00Z"/>
                  </w:rPr>
                </w:rPrChange>
              </w:rPr>
            </w:pPr>
            <w:ins w:id="1324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2V</w:t>
              </w:r>
            </w:ins>
          </w:p>
          <w:p w:rsidR="00F67CA7" w:rsidRPr="00EE186D" w:rsidRDefault="000B4D91" w:rsidP="007B52E3">
            <w:pPr>
              <w:rPr>
                <w:ins w:id="132423" w:author="lusonghe" w:date="2020-03-05T16:31:00Z"/>
                <w:rFonts w:ascii="宋体" w:hAnsi="宋体"/>
                <w:sz w:val="21"/>
                <w:szCs w:val="21"/>
                <w:rPrChange w:id="132424" w:author="lusonghe" w:date="2020-04-02T15:21:00Z">
                  <w:rPr>
                    <w:ins w:id="132425" w:author="lusonghe" w:date="2020-03-05T16:31:00Z"/>
                  </w:rPr>
                </w:rPrChange>
              </w:rPr>
            </w:pPr>
            <w:ins w:id="132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 TBD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42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29" w:author="lusonghe" w:date="2020-03-05T16:31:00Z"/>
                <w:rFonts w:ascii="宋体" w:hAnsi="宋体"/>
                <w:sz w:val="21"/>
                <w:szCs w:val="21"/>
                <w:rPrChange w:id="132430" w:author="lusonghe" w:date="2020-04-02T15:21:00Z">
                  <w:rPr>
                    <w:ins w:id="132431" w:author="lusonghe" w:date="2020-03-05T16:31:00Z"/>
                  </w:rPr>
                </w:rPrChange>
              </w:rPr>
            </w:pPr>
            <w:ins w:id="1324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4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高有效，不使用请接地处理</w:t>
              </w:r>
            </w:ins>
          </w:p>
        </w:tc>
      </w:tr>
      <w:tr w:rsidR="00F67CA7" w:rsidRPr="00EE186D" w:rsidTr="00AA0A3E">
        <w:trPr>
          <w:trHeight w:val="140"/>
          <w:ins w:id="132434" w:author="lusonghe" w:date="2020-03-05T16:31:00Z"/>
          <w:trPrChange w:id="13243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436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37" w:author="lusonghe" w:date="2020-03-05T16:31:00Z"/>
                <w:rFonts w:ascii="宋体" w:hAnsi="宋体"/>
                <w:sz w:val="21"/>
                <w:szCs w:val="21"/>
                <w:rPrChange w:id="132438" w:author="lusonghe" w:date="2020-04-02T15:21:00Z">
                  <w:rPr>
                    <w:ins w:id="132439" w:author="lusonghe" w:date="2020-03-05T16:31:00Z"/>
                  </w:rPr>
                </w:rPrChange>
              </w:rPr>
            </w:pPr>
            <w:ins w:id="1324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ESET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442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43" w:author="lusonghe" w:date="2020-03-05T16:31:00Z"/>
                <w:rFonts w:ascii="宋体" w:hAnsi="宋体"/>
                <w:sz w:val="21"/>
                <w:szCs w:val="21"/>
                <w:rPrChange w:id="132444" w:author="lusonghe" w:date="2020-04-02T15:21:00Z">
                  <w:rPr>
                    <w:ins w:id="132445" w:author="lusonghe" w:date="2020-03-05T16:31:00Z"/>
                  </w:rPr>
                </w:rPrChange>
              </w:rPr>
            </w:pPr>
            <w:ins w:id="132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448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49" w:author="lusonghe" w:date="2020-03-05T16:31:00Z"/>
                <w:rFonts w:ascii="宋体" w:hAnsi="宋体"/>
                <w:sz w:val="21"/>
                <w:szCs w:val="21"/>
                <w:rPrChange w:id="132450" w:author="lusonghe" w:date="2020-04-02T15:21:00Z">
                  <w:rPr>
                    <w:ins w:id="132451" w:author="lusonghe" w:date="2020-03-05T16:31:00Z"/>
                  </w:rPr>
                </w:rPrChange>
              </w:rPr>
            </w:pPr>
            <w:ins w:id="132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454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55" w:author="lusonghe" w:date="2020-03-05T16:31:00Z"/>
                <w:rFonts w:ascii="宋体" w:hAnsi="宋体"/>
                <w:sz w:val="21"/>
                <w:szCs w:val="21"/>
                <w:rPrChange w:id="132456" w:author="lusonghe" w:date="2020-04-02T15:21:00Z">
                  <w:rPr>
                    <w:ins w:id="132457" w:author="lusonghe" w:date="2020-03-05T16:31:00Z"/>
                  </w:rPr>
                </w:rPrChange>
              </w:rPr>
            </w:pPr>
            <w:ins w:id="1324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4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复位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460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61" w:author="lusonghe" w:date="2020-03-05T16:31:00Z"/>
                <w:rFonts w:ascii="宋体" w:hAnsi="宋体"/>
                <w:sz w:val="21"/>
                <w:szCs w:val="21"/>
                <w:rPrChange w:id="132462" w:author="lusonghe" w:date="2020-04-02T15:21:00Z">
                  <w:rPr>
                    <w:ins w:id="132463" w:author="lusonghe" w:date="2020-03-05T16:31:00Z"/>
                  </w:rPr>
                </w:rPrChange>
              </w:rPr>
            </w:pPr>
            <w:ins w:id="132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  <w:p w:rsidR="00F67CA7" w:rsidRPr="00EE186D" w:rsidRDefault="000B4D91" w:rsidP="007B52E3">
            <w:pPr>
              <w:rPr>
                <w:ins w:id="132466" w:author="lusonghe" w:date="2020-03-05T16:31:00Z"/>
                <w:rFonts w:ascii="宋体" w:hAnsi="宋体"/>
                <w:sz w:val="21"/>
                <w:szCs w:val="21"/>
                <w:rPrChange w:id="132467" w:author="lusonghe" w:date="2020-04-02T15:21:00Z">
                  <w:rPr>
                    <w:ins w:id="132468" w:author="lusonghe" w:date="2020-03-05T16:31:00Z"/>
                  </w:rPr>
                </w:rPrChange>
              </w:rPr>
            </w:pPr>
            <w:ins w:id="1324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2471" w:author="lusonghe" w:date="2020-03-05T16:31:00Z"/>
                <w:rFonts w:ascii="宋体" w:hAnsi="宋体"/>
                <w:sz w:val="21"/>
                <w:szCs w:val="21"/>
                <w:rPrChange w:id="132472" w:author="lusonghe" w:date="2020-04-02T15:21:00Z">
                  <w:rPr>
                    <w:ins w:id="132473" w:author="lusonghe" w:date="2020-03-05T16:31:00Z"/>
                  </w:rPr>
                </w:rPrChange>
              </w:rPr>
            </w:pPr>
            <w:ins w:id="132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47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77" w:author="lusonghe" w:date="2020-03-05T16:31:00Z"/>
                <w:rFonts w:ascii="宋体" w:hAnsi="宋体"/>
                <w:sz w:val="21"/>
                <w:szCs w:val="21"/>
                <w:rPrChange w:id="132478" w:author="lusonghe" w:date="2020-04-02T15:21:00Z">
                  <w:rPr>
                    <w:ins w:id="132479" w:author="lusonghe" w:date="2020-03-05T16:31:00Z"/>
                  </w:rPr>
                </w:rPrChange>
              </w:rPr>
            </w:pPr>
            <w:ins w:id="1324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48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低有效</w:t>
              </w:r>
            </w:ins>
          </w:p>
        </w:tc>
      </w:tr>
      <w:tr w:rsidR="00F67CA7" w:rsidRPr="00EE186D" w:rsidTr="00AA0A3E">
        <w:trPr>
          <w:trHeight w:val="140"/>
          <w:ins w:id="132482" w:author="lusonghe" w:date="2020-03-05T16:31:00Z"/>
          <w:trPrChange w:id="132483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tcPrChange w:id="132484" w:author="lusonghe" w:date="2020-04-10T16:40:00Z">
              <w:tcPr>
                <w:tcW w:w="8433" w:type="dxa"/>
                <w:gridSpan w:val="6"/>
                <w:shd w:val="clear" w:color="auto" w:fill="F08300"/>
              </w:tcPr>
            </w:tcPrChange>
          </w:tcPr>
          <w:p w:rsidR="00F67CA7" w:rsidRPr="00EE186D" w:rsidRDefault="000B4D91" w:rsidP="007B52E3">
            <w:pPr>
              <w:rPr>
                <w:ins w:id="132485" w:author="lusonghe" w:date="2020-03-05T16:31:00Z"/>
                <w:rFonts w:ascii="宋体" w:hAnsi="宋体"/>
                <w:sz w:val="21"/>
                <w:szCs w:val="21"/>
                <w:rPrChange w:id="132486" w:author="lusonghe" w:date="2020-04-02T15:21:00Z">
                  <w:rPr>
                    <w:ins w:id="132487" w:author="lusonghe" w:date="2020-03-05T16:31:00Z"/>
                  </w:rPr>
                </w:rPrChange>
              </w:rPr>
            </w:pPr>
            <w:ins w:id="132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D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49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87"/>
          <w:ins w:id="132491" w:author="lusonghe" w:date="2020-03-05T16:31:00Z"/>
          <w:trPrChange w:id="132492" w:author="lusonghe" w:date="2020-04-10T16:40:00Z">
            <w:trPr>
              <w:trHeight w:val="87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49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494" w:author="lusonghe" w:date="2020-03-05T16:31:00Z"/>
                <w:rFonts w:ascii="宋体" w:hAnsi="宋体"/>
                <w:sz w:val="21"/>
                <w:szCs w:val="21"/>
                <w:rPrChange w:id="132495" w:author="lusonghe" w:date="2020-04-02T15:21:00Z">
                  <w:rPr>
                    <w:ins w:id="132496" w:author="lusonghe" w:date="2020-03-05T16:31:00Z"/>
                  </w:rPr>
                </w:rPrChange>
              </w:rPr>
            </w:pPr>
            <w:ins w:id="1324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4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DC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49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00" w:author="lusonghe" w:date="2020-03-05T16:31:00Z"/>
                <w:rFonts w:ascii="宋体" w:hAnsi="宋体"/>
                <w:sz w:val="21"/>
                <w:szCs w:val="21"/>
                <w:rPrChange w:id="132501" w:author="lusonghe" w:date="2020-04-02T15:21:00Z">
                  <w:rPr>
                    <w:ins w:id="132502" w:author="lusonghe" w:date="2020-03-05T16:31:00Z"/>
                  </w:rPr>
                </w:rPrChange>
              </w:rPr>
            </w:pPr>
            <w:ins w:id="1325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0</w:t>
              </w:r>
            </w:ins>
          </w:p>
        </w:tc>
        <w:tc>
          <w:tcPr>
            <w:tcW w:w="490" w:type="dxa"/>
            <w:shd w:val="clear" w:color="auto" w:fill="auto"/>
            <w:tcPrChange w:id="132505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06" w:author="lusonghe" w:date="2020-03-05T16:31:00Z"/>
                <w:rFonts w:ascii="宋体" w:hAnsi="宋体"/>
                <w:sz w:val="21"/>
                <w:szCs w:val="21"/>
                <w:rPrChange w:id="132507" w:author="lusonghe" w:date="2020-04-02T15:21:00Z">
                  <w:rPr>
                    <w:ins w:id="132508" w:author="lusonghe" w:date="2020-03-05T16:31:00Z"/>
                  </w:rPr>
                </w:rPrChange>
              </w:rPr>
            </w:pPr>
            <w:ins w:id="132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tcPrChange w:id="132511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12" w:author="lusonghe" w:date="2020-03-05T16:31:00Z"/>
                <w:rFonts w:ascii="宋体" w:hAnsi="宋体"/>
                <w:sz w:val="21"/>
                <w:szCs w:val="21"/>
                <w:rPrChange w:id="132513" w:author="lusonghe" w:date="2020-04-02T15:21:00Z">
                  <w:rPr>
                    <w:ins w:id="132514" w:author="lusonghe" w:date="2020-03-05T16:31:00Z"/>
                  </w:rPr>
                </w:rPrChange>
              </w:rPr>
            </w:pPr>
            <w:ins w:id="1325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1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传感器信号检测</w:t>
              </w:r>
            </w:ins>
          </w:p>
        </w:tc>
        <w:tc>
          <w:tcPr>
            <w:tcW w:w="1623" w:type="dxa"/>
            <w:shd w:val="clear" w:color="auto" w:fill="auto"/>
            <w:tcPrChange w:id="132517" w:author="lusonghe" w:date="2020-04-10T16:40:00Z">
              <w:tcPr>
                <w:tcW w:w="1471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18" w:author="lusonghe" w:date="2020-03-05T16:31:00Z"/>
                <w:rFonts w:ascii="宋体" w:hAnsi="宋体"/>
                <w:sz w:val="21"/>
                <w:szCs w:val="21"/>
                <w:rPrChange w:id="132519" w:author="lusonghe" w:date="2020-04-02T15:21:00Z">
                  <w:rPr>
                    <w:ins w:id="132520" w:author="lusonghe" w:date="2020-03-05T16:31:00Z"/>
                  </w:rPr>
                </w:rPrChange>
              </w:rPr>
            </w:pPr>
            <w:bookmarkStart w:id="132521" w:name="OLE_LINK32"/>
            <w:bookmarkStart w:id="132522" w:name="OLE_LINK33"/>
            <w:ins w:id="132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0.05V to VPH_PWR_BB-0.1V</w:t>
              </w:r>
              <w:bookmarkEnd w:id="132521"/>
              <w:bookmarkEnd w:id="132522"/>
            </w:ins>
          </w:p>
        </w:tc>
        <w:tc>
          <w:tcPr>
            <w:tcW w:w="1701" w:type="dxa"/>
            <w:shd w:val="clear" w:color="auto" w:fill="auto"/>
            <w:tcPrChange w:id="132525" w:author="lusonghe" w:date="2020-04-10T16:40:00Z">
              <w:tcPr>
                <w:tcW w:w="18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26" w:author="lusonghe" w:date="2020-03-05T16:31:00Z"/>
                <w:rFonts w:ascii="宋体" w:hAnsi="宋体"/>
                <w:sz w:val="21"/>
                <w:szCs w:val="21"/>
                <w:rPrChange w:id="132527" w:author="lusonghe" w:date="2020-04-02T15:21:00Z">
                  <w:rPr>
                    <w:ins w:id="132528" w:author="lusonghe" w:date="2020-03-05T16:31:00Z"/>
                  </w:rPr>
                </w:rPrChange>
              </w:rPr>
            </w:pPr>
            <w:ins w:id="1325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3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拟转数字信号</w:t>
              </w:r>
            </w:ins>
          </w:p>
        </w:tc>
      </w:tr>
      <w:tr w:rsidR="00F67CA7" w:rsidRPr="00EE186D" w:rsidTr="00AA0A3E">
        <w:trPr>
          <w:trHeight w:val="140"/>
          <w:ins w:id="132531" w:author="lusonghe" w:date="2020-03-05T16:31:00Z"/>
          <w:trPrChange w:id="13253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53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34" w:author="lusonghe" w:date="2020-03-05T16:31:00Z"/>
                <w:rFonts w:ascii="宋体" w:hAnsi="宋体"/>
                <w:sz w:val="21"/>
                <w:szCs w:val="21"/>
                <w:rPrChange w:id="132535" w:author="lusonghe" w:date="2020-04-02T15:21:00Z">
                  <w:rPr>
                    <w:ins w:id="132536" w:author="lusonghe" w:date="2020-03-05T16:31:00Z"/>
                  </w:rPr>
                </w:rPrChange>
              </w:rPr>
            </w:pPr>
            <w:ins w:id="1325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DC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53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40" w:author="lusonghe" w:date="2020-03-05T16:31:00Z"/>
                <w:rFonts w:ascii="宋体" w:hAnsi="宋体"/>
                <w:sz w:val="21"/>
                <w:szCs w:val="21"/>
                <w:rPrChange w:id="132541" w:author="lusonghe" w:date="2020-04-02T15:21:00Z">
                  <w:rPr>
                    <w:ins w:id="132542" w:author="lusonghe" w:date="2020-03-05T16:31:00Z"/>
                  </w:rPr>
                </w:rPrChange>
              </w:rPr>
            </w:pPr>
            <w:ins w:id="1325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9</w:t>
              </w:r>
            </w:ins>
          </w:p>
        </w:tc>
        <w:tc>
          <w:tcPr>
            <w:tcW w:w="490" w:type="dxa"/>
            <w:shd w:val="clear" w:color="auto" w:fill="auto"/>
            <w:tcPrChange w:id="132545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46" w:author="lusonghe" w:date="2020-03-05T16:31:00Z"/>
                <w:rFonts w:ascii="宋体" w:hAnsi="宋体"/>
                <w:sz w:val="21"/>
                <w:szCs w:val="21"/>
                <w:rPrChange w:id="132547" w:author="lusonghe" w:date="2020-04-02T15:21:00Z">
                  <w:rPr>
                    <w:ins w:id="132548" w:author="lusonghe" w:date="2020-03-05T16:31:00Z"/>
                  </w:rPr>
                </w:rPrChange>
              </w:rPr>
            </w:pPr>
            <w:ins w:id="132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tcPrChange w:id="132551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52" w:author="lusonghe" w:date="2020-03-05T16:31:00Z"/>
                <w:rFonts w:ascii="宋体" w:hAnsi="宋体"/>
                <w:sz w:val="21"/>
                <w:szCs w:val="21"/>
                <w:rPrChange w:id="132553" w:author="lusonghe" w:date="2020-04-02T15:21:00Z">
                  <w:rPr>
                    <w:ins w:id="132554" w:author="lusonghe" w:date="2020-03-05T16:31:00Z"/>
                  </w:rPr>
                </w:rPrChange>
              </w:rPr>
            </w:pPr>
            <w:ins w:id="1325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传感器信号检测</w:t>
              </w:r>
            </w:ins>
          </w:p>
        </w:tc>
        <w:tc>
          <w:tcPr>
            <w:tcW w:w="1623" w:type="dxa"/>
            <w:shd w:val="clear" w:color="auto" w:fill="auto"/>
            <w:tcPrChange w:id="132557" w:author="lusonghe" w:date="2020-04-10T16:40:00Z">
              <w:tcPr>
                <w:tcW w:w="1471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58" w:author="lusonghe" w:date="2020-03-05T16:31:00Z"/>
                <w:rFonts w:ascii="宋体" w:hAnsi="宋体"/>
                <w:sz w:val="21"/>
                <w:szCs w:val="21"/>
                <w:rPrChange w:id="132559" w:author="lusonghe" w:date="2020-04-02T15:21:00Z">
                  <w:rPr>
                    <w:ins w:id="132560" w:author="lusonghe" w:date="2020-03-05T16:31:00Z"/>
                  </w:rPr>
                </w:rPrChange>
              </w:rPr>
            </w:pPr>
            <w:ins w:id="1325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0.05V to VPH_PWR_BB-0.1V</w:t>
              </w:r>
            </w:ins>
          </w:p>
        </w:tc>
        <w:tc>
          <w:tcPr>
            <w:tcW w:w="1701" w:type="dxa"/>
            <w:shd w:val="clear" w:color="auto" w:fill="auto"/>
            <w:tcPrChange w:id="132563" w:author="lusonghe" w:date="2020-04-10T16:40:00Z">
              <w:tcPr>
                <w:tcW w:w="18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2564" w:author="lusonghe" w:date="2020-03-05T16:31:00Z"/>
                <w:rFonts w:ascii="宋体" w:hAnsi="宋体"/>
                <w:sz w:val="21"/>
                <w:szCs w:val="21"/>
                <w:rPrChange w:id="132565" w:author="lusonghe" w:date="2020-04-02T15:21:00Z">
                  <w:rPr>
                    <w:ins w:id="132566" w:author="lusonghe" w:date="2020-03-05T16:31:00Z"/>
                  </w:rPr>
                </w:rPrChange>
              </w:rPr>
            </w:pPr>
            <w:ins w:id="1325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6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拟转数字信号</w:t>
              </w:r>
            </w:ins>
          </w:p>
        </w:tc>
      </w:tr>
      <w:tr w:rsidR="00F67CA7" w:rsidRPr="00EE186D" w:rsidTr="00AA0A3E">
        <w:trPr>
          <w:trHeight w:val="395"/>
          <w:ins w:id="132569" w:author="lusonghe" w:date="2020-03-05T16:31:00Z"/>
          <w:trPrChange w:id="132570" w:author="lusonghe" w:date="2020-04-10T16:40:00Z">
            <w:trPr>
              <w:trHeight w:val="395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2571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72" w:author="lusonghe" w:date="2020-03-05T16:31:00Z"/>
                <w:rFonts w:ascii="宋体" w:hAnsi="宋体"/>
                <w:sz w:val="21"/>
                <w:szCs w:val="21"/>
                <w:rPrChange w:id="132573" w:author="lusonghe" w:date="2020-04-02T15:21:00Z">
                  <w:rPr>
                    <w:ins w:id="132574" w:author="lusonghe" w:date="2020-03-05T16:31:00Z"/>
                  </w:rPr>
                </w:rPrChange>
              </w:rPr>
            </w:pPr>
            <w:ins w:id="1325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57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394"/>
          <w:ins w:id="132578" w:author="lusonghe" w:date="2020-03-05T16:31:00Z"/>
          <w:trPrChange w:id="132579" w:author="lusonghe" w:date="2020-04-10T16:40:00Z">
            <w:trPr>
              <w:trHeight w:val="394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58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81" w:author="lusonghe" w:date="2020-03-05T16:31:00Z"/>
                <w:rFonts w:ascii="宋体" w:hAnsi="宋体"/>
                <w:sz w:val="21"/>
                <w:szCs w:val="21"/>
                <w:rPrChange w:id="132582" w:author="lusonghe" w:date="2020-04-02T15:21:00Z">
                  <w:rPr>
                    <w:ins w:id="132583" w:author="lusonghe" w:date="2020-03-05T16:31:00Z"/>
                  </w:rPr>
                </w:rPrChange>
              </w:rPr>
            </w:pPr>
            <w:ins w:id="1325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58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87" w:author="lusonghe" w:date="2020-03-05T16:31:00Z"/>
                <w:rFonts w:ascii="宋体" w:hAnsi="宋体"/>
                <w:sz w:val="21"/>
                <w:szCs w:val="21"/>
                <w:rPrChange w:id="132588" w:author="lusonghe" w:date="2020-04-02T15:21:00Z">
                  <w:rPr>
                    <w:ins w:id="132589" w:author="lusonghe" w:date="2020-03-05T16:31:00Z"/>
                  </w:rPr>
                </w:rPrChange>
              </w:rPr>
            </w:pPr>
            <w:ins w:id="1325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59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59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93" w:author="lusonghe" w:date="2020-03-05T16:31:00Z"/>
                <w:rFonts w:ascii="宋体" w:hAnsi="宋体"/>
                <w:sz w:val="21"/>
                <w:szCs w:val="21"/>
                <w:rPrChange w:id="132594" w:author="lusonghe" w:date="2020-04-02T15:21:00Z">
                  <w:rPr>
                    <w:ins w:id="132595" w:author="lusonghe" w:date="2020-03-05T16:31:00Z"/>
                  </w:rPr>
                </w:rPrChange>
              </w:rPr>
            </w:pPr>
            <w:ins w:id="132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5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59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599" w:author="lusonghe" w:date="2020-03-05T16:31:00Z"/>
                <w:rFonts w:ascii="宋体" w:hAnsi="宋体"/>
                <w:sz w:val="21"/>
                <w:szCs w:val="21"/>
                <w:rPrChange w:id="132600" w:author="lusonghe" w:date="2020-04-02T15:21:00Z">
                  <w:rPr>
                    <w:ins w:id="132601" w:author="lusonghe" w:date="2020-03-05T16:31:00Z"/>
                  </w:rPr>
                </w:rPrChange>
              </w:rPr>
            </w:pPr>
            <w:ins w:id="1326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60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604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05" w:author="lusonghe" w:date="2020-03-05T16:31:00Z"/>
                <w:rFonts w:ascii="宋体" w:hAnsi="宋体"/>
                <w:sz w:val="21"/>
                <w:szCs w:val="21"/>
                <w:rPrChange w:id="132606" w:author="lusonghe" w:date="2020-04-02T15:21:00Z">
                  <w:rPr>
                    <w:ins w:id="132607" w:author="lusonghe" w:date="2020-03-05T16:31:00Z"/>
                  </w:rPr>
                </w:rPrChange>
              </w:rPr>
            </w:pPr>
            <w:ins w:id="132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6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611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12" w:author="lusonghe" w:date="2020-03-05T16:31:00Z"/>
                <w:rFonts w:ascii="宋体" w:hAnsi="宋体"/>
                <w:sz w:val="21"/>
                <w:szCs w:val="21"/>
                <w:rPrChange w:id="132613" w:author="lusonghe" w:date="2020-04-02T15:21:00Z">
                  <w:rPr>
                    <w:ins w:id="132614" w:author="lusonghe" w:date="2020-03-05T16:31:00Z"/>
                  </w:rPr>
                </w:rPrChange>
              </w:rPr>
            </w:pPr>
            <w:ins w:id="132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61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2617" w:author="lusonghe" w:date="2020-03-05T16:31:00Z"/>
          <w:trPrChange w:id="13261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619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20" w:author="lusonghe" w:date="2020-03-05T16:31:00Z"/>
                <w:rFonts w:ascii="宋体" w:hAnsi="宋体"/>
                <w:sz w:val="21"/>
                <w:szCs w:val="21"/>
                <w:rPrChange w:id="132621" w:author="lusonghe" w:date="2020-04-02T15:21:00Z">
                  <w:rPr>
                    <w:ins w:id="132622" w:author="lusonghe" w:date="2020-03-05T16:31:00Z"/>
                  </w:rPr>
                </w:rPrChange>
              </w:rPr>
            </w:pPr>
            <w:ins w:id="1326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D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625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26" w:author="lusonghe" w:date="2020-03-05T16:31:00Z"/>
                <w:rFonts w:ascii="宋体" w:hAnsi="宋体"/>
                <w:sz w:val="21"/>
                <w:szCs w:val="21"/>
                <w:rPrChange w:id="132627" w:author="lusonghe" w:date="2020-04-02T15:21:00Z">
                  <w:rPr>
                    <w:ins w:id="132628" w:author="lusonghe" w:date="2020-03-05T16:31:00Z"/>
                  </w:rPr>
                </w:rPrChange>
              </w:rPr>
            </w:pPr>
            <w:ins w:id="1326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631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32" w:author="lusonghe" w:date="2020-03-05T16:31:00Z"/>
                <w:rFonts w:ascii="宋体" w:hAnsi="宋体"/>
                <w:sz w:val="21"/>
                <w:szCs w:val="21"/>
                <w:rPrChange w:id="132633" w:author="lusonghe" w:date="2020-04-02T15:21:00Z">
                  <w:rPr>
                    <w:ins w:id="132634" w:author="lusonghe" w:date="2020-03-05T16:31:00Z"/>
                  </w:rPr>
                </w:rPrChange>
              </w:rPr>
            </w:pPr>
            <w:ins w:id="1326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2637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38" w:author="lusonghe" w:date="2020-03-05T16:31:00Z"/>
                <w:rFonts w:ascii="宋体" w:hAnsi="宋体"/>
                <w:sz w:val="21"/>
                <w:szCs w:val="21"/>
                <w:rPrChange w:id="132639" w:author="lusonghe" w:date="2020-04-02T15:21:00Z">
                  <w:rPr>
                    <w:ins w:id="132640" w:author="lusonghe" w:date="2020-03-05T16:31:00Z"/>
                  </w:rPr>
                </w:rPrChange>
              </w:rPr>
            </w:pPr>
            <w:ins w:id="132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USB2.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6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信号脚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2644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45" w:author="lusonghe" w:date="2020-03-05T16:31:00Z"/>
                <w:rFonts w:ascii="宋体" w:hAnsi="宋体"/>
                <w:sz w:val="21"/>
                <w:szCs w:val="21"/>
                <w:rPrChange w:id="132646" w:author="lusonghe" w:date="2020-04-02T15:21:00Z">
                  <w:rPr>
                    <w:ins w:id="132647" w:author="lusonghe" w:date="2020-03-05T16:31:00Z"/>
                  </w:rPr>
                </w:rPrChange>
              </w:rPr>
            </w:pPr>
            <w:bookmarkStart w:id="132648" w:name="OLE_LINK19"/>
            <w:bookmarkStart w:id="132649" w:name="OLE_LINK28"/>
            <w:ins w:id="1326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65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兼容</w:t>
              </w:r>
              <w:r w:rsidRPr="000B4D91">
                <w:rPr>
                  <w:rFonts w:ascii="宋体" w:hAnsi="宋体"/>
                  <w:sz w:val="21"/>
                  <w:szCs w:val="21"/>
                  <w:rPrChange w:id="1326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2.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65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  <w:bookmarkEnd w:id="132648"/>
              <w:bookmarkEnd w:id="132649"/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2654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55" w:author="lusonghe" w:date="2020-03-05T16:31:00Z"/>
                <w:rFonts w:ascii="宋体" w:hAnsi="宋体"/>
                <w:sz w:val="21"/>
                <w:szCs w:val="21"/>
                <w:rPrChange w:id="132656" w:author="lusonghe" w:date="2020-04-02T15:21:00Z">
                  <w:rPr>
                    <w:ins w:id="132657" w:author="lusonghe" w:date="2020-03-05T16:31:00Z"/>
                  </w:rPr>
                </w:rPrChange>
              </w:rPr>
            </w:pPr>
            <w:ins w:id="1326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6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26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66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</w:t>
              </w:r>
              <w:bookmarkStart w:id="132662" w:name="OLE_LINK276"/>
              <w:bookmarkStart w:id="132663" w:name="OLE_LINK275"/>
              <w:r w:rsidRPr="000B4D91">
                <w:rPr>
                  <w:rFonts w:ascii="宋体" w:hAnsi="宋体" w:hint="eastAsia"/>
                  <w:sz w:val="21"/>
                  <w:szCs w:val="21"/>
                  <w:rPrChange w:id="13266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姆</w:t>
              </w:r>
              <w:bookmarkEnd w:id="132662"/>
              <w:bookmarkEnd w:id="132663"/>
            </w:ins>
          </w:p>
        </w:tc>
      </w:tr>
      <w:tr w:rsidR="00F67CA7" w:rsidRPr="00EE186D" w:rsidTr="00AA0A3E">
        <w:trPr>
          <w:trHeight w:val="248"/>
          <w:ins w:id="132665" w:author="lusonghe" w:date="2020-03-05T16:31:00Z"/>
          <w:trPrChange w:id="132666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66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68" w:author="lusonghe" w:date="2020-03-05T16:31:00Z"/>
                <w:rFonts w:ascii="宋体" w:hAnsi="宋体"/>
                <w:sz w:val="21"/>
                <w:szCs w:val="21"/>
                <w:rPrChange w:id="132669" w:author="lusonghe" w:date="2020-04-02T15:21:00Z">
                  <w:rPr>
                    <w:ins w:id="132670" w:author="lusonghe" w:date="2020-03-05T16:31:00Z"/>
                  </w:rPr>
                </w:rPrChange>
              </w:rPr>
            </w:pPr>
            <w:ins w:id="1326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D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67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74" w:author="lusonghe" w:date="2020-03-05T16:31:00Z"/>
                <w:rFonts w:ascii="宋体" w:hAnsi="宋体"/>
                <w:sz w:val="21"/>
                <w:szCs w:val="21"/>
                <w:rPrChange w:id="132675" w:author="lusonghe" w:date="2020-04-02T15:21:00Z">
                  <w:rPr>
                    <w:ins w:id="132676" w:author="lusonghe" w:date="2020-03-05T16:31:00Z"/>
                  </w:rPr>
                </w:rPrChange>
              </w:rPr>
            </w:pPr>
            <w:ins w:id="1326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67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680" w:author="lusonghe" w:date="2020-03-05T16:31:00Z"/>
                <w:rFonts w:ascii="宋体" w:hAnsi="宋体"/>
                <w:sz w:val="21"/>
                <w:szCs w:val="21"/>
                <w:rPrChange w:id="132681" w:author="lusonghe" w:date="2020-04-02T15:21:00Z">
                  <w:rPr>
                    <w:ins w:id="132682" w:author="lusonghe" w:date="2020-03-05T16:31:00Z"/>
                  </w:rPr>
                </w:rPrChange>
              </w:rPr>
            </w:pPr>
            <w:ins w:id="132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6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2685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686" w:author="lusonghe" w:date="2020-03-05T16:31:00Z"/>
                <w:rFonts w:ascii="宋体" w:hAnsi="宋体"/>
                <w:sz w:val="21"/>
                <w:szCs w:val="21"/>
                <w:rPrChange w:id="132687" w:author="lusonghe" w:date="2020-04-02T15:21:00Z">
                  <w:rPr>
                    <w:ins w:id="132688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2689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690" w:author="lusonghe" w:date="2020-03-05T16:31:00Z"/>
                <w:rFonts w:ascii="宋体" w:hAnsi="宋体"/>
                <w:sz w:val="21"/>
                <w:szCs w:val="21"/>
                <w:rPrChange w:id="132691" w:author="lusonghe" w:date="2020-04-02T15:21:00Z">
                  <w:rPr>
                    <w:ins w:id="132692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2693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694" w:author="lusonghe" w:date="2020-03-05T16:31:00Z"/>
                <w:rFonts w:ascii="宋体" w:hAnsi="宋体"/>
                <w:sz w:val="21"/>
                <w:szCs w:val="21"/>
                <w:rPrChange w:id="132695" w:author="lusonghe" w:date="2020-04-02T15:21:00Z">
                  <w:rPr>
                    <w:ins w:id="13269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2697" w:author="lusonghe" w:date="2020-03-05T16:31:00Z"/>
          <w:trPrChange w:id="132698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699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00" w:author="lusonghe" w:date="2020-03-05T16:31:00Z"/>
                <w:rFonts w:ascii="宋体" w:hAnsi="宋体"/>
                <w:sz w:val="21"/>
                <w:szCs w:val="21"/>
                <w:rPrChange w:id="132701" w:author="lusonghe" w:date="2020-04-02T15:21:00Z">
                  <w:rPr>
                    <w:ins w:id="132702" w:author="lusonghe" w:date="2020-03-05T16:31:00Z"/>
                  </w:rPr>
                </w:rPrChange>
              </w:rPr>
            </w:pPr>
            <w:ins w:id="1327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SS_TX_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705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06" w:author="lusonghe" w:date="2020-03-05T16:31:00Z"/>
                <w:rFonts w:ascii="宋体" w:hAnsi="宋体"/>
                <w:sz w:val="21"/>
                <w:szCs w:val="21"/>
                <w:rPrChange w:id="132707" w:author="lusonghe" w:date="2020-04-02T15:21:00Z">
                  <w:rPr>
                    <w:ins w:id="132708" w:author="lusonghe" w:date="2020-03-05T16:31:00Z"/>
                  </w:rPr>
                </w:rPrChange>
              </w:rPr>
            </w:pPr>
            <w:ins w:id="1327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711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12" w:author="lusonghe" w:date="2020-03-05T16:31:00Z"/>
                <w:rFonts w:ascii="宋体" w:hAnsi="宋体"/>
                <w:sz w:val="21"/>
                <w:szCs w:val="21"/>
                <w:rPrChange w:id="132713" w:author="lusonghe" w:date="2020-04-02T15:21:00Z">
                  <w:rPr>
                    <w:ins w:id="132714" w:author="lusonghe" w:date="2020-03-05T16:31:00Z"/>
                  </w:rPr>
                </w:rPrChange>
              </w:rPr>
            </w:pPr>
            <w:ins w:id="132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2717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18" w:author="lusonghe" w:date="2020-03-05T16:31:00Z"/>
                <w:rFonts w:ascii="宋体" w:hAnsi="宋体"/>
                <w:sz w:val="21"/>
                <w:szCs w:val="21"/>
                <w:rPrChange w:id="132719" w:author="lusonghe" w:date="2020-04-02T15:21:00Z">
                  <w:rPr>
                    <w:ins w:id="132720" w:author="lusonghe" w:date="2020-03-05T16:31:00Z"/>
                  </w:rPr>
                </w:rPrChange>
              </w:rPr>
            </w:pPr>
            <w:ins w:id="132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3.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72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发送信号脚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2724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25" w:author="lusonghe" w:date="2020-03-05T16:31:00Z"/>
                <w:rFonts w:ascii="宋体" w:hAnsi="宋体"/>
                <w:sz w:val="21"/>
                <w:szCs w:val="21"/>
                <w:rPrChange w:id="132726" w:author="lusonghe" w:date="2020-04-02T15:21:00Z">
                  <w:rPr>
                    <w:ins w:id="132727" w:author="lusonghe" w:date="2020-03-05T16:31:00Z"/>
                  </w:rPr>
                </w:rPrChange>
              </w:rPr>
            </w:pPr>
            <w:ins w:id="1327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72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兼容</w:t>
              </w:r>
              <w:r w:rsidRPr="000B4D91">
                <w:rPr>
                  <w:rFonts w:ascii="宋体" w:hAnsi="宋体"/>
                  <w:sz w:val="21"/>
                  <w:szCs w:val="21"/>
                  <w:rPrChange w:id="1327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3.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73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2732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33" w:author="lusonghe" w:date="2020-03-05T16:31:00Z"/>
                <w:rFonts w:ascii="宋体" w:hAnsi="宋体"/>
                <w:sz w:val="21"/>
                <w:szCs w:val="21"/>
                <w:rPrChange w:id="132734" w:author="lusonghe" w:date="2020-04-02T15:21:00Z">
                  <w:rPr>
                    <w:ins w:id="132735" w:author="lusonghe" w:date="2020-03-05T16:31:00Z"/>
                  </w:rPr>
                </w:rPrChange>
              </w:rPr>
            </w:pPr>
            <w:ins w:id="1327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73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27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73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2740" w:author="lusonghe" w:date="2020-03-05T16:31:00Z"/>
          <w:trPrChange w:id="132741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74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43" w:author="lusonghe" w:date="2020-03-05T16:31:00Z"/>
                <w:rFonts w:ascii="宋体" w:hAnsi="宋体"/>
                <w:sz w:val="21"/>
                <w:szCs w:val="21"/>
                <w:rPrChange w:id="132744" w:author="lusonghe" w:date="2020-04-02T15:21:00Z">
                  <w:rPr>
                    <w:ins w:id="132745" w:author="lusonghe" w:date="2020-03-05T16:31:00Z"/>
                  </w:rPr>
                </w:rPrChange>
              </w:rPr>
            </w:pPr>
            <w:ins w:id="132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SS_TX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74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49" w:author="lusonghe" w:date="2020-03-05T16:31:00Z"/>
                <w:rFonts w:ascii="宋体" w:hAnsi="宋体"/>
                <w:sz w:val="21"/>
                <w:szCs w:val="21"/>
                <w:rPrChange w:id="132750" w:author="lusonghe" w:date="2020-04-02T15:21:00Z">
                  <w:rPr>
                    <w:ins w:id="132751" w:author="lusonghe" w:date="2020-03-05T16:31:00Z"/>
                  </w:rPr>
                </w:rPrChange>
              </w:rPr>
            </w:pPr>
            <w:ins w:id="132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75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55" w:author="lusonghe" w:date="2020-03-05T16:31:00Z"/>
                <w:rFonts w:ascii="宋体" w:hAnsi="宋体"/>
                <w:sz w:val="21"/>
                <w:szCs w:val="21"/>
                <w:rPrChange w:id="132756" w:author="lusonghe" w:date="2020-04-02T15:21:00Z">
                  <w:rPr>
                    <w:ins w:id="132757" w:author="lusonghe" w:date="2020-03-05T16:31:00Z"/>
                  </w:rPr>
                </w:rPrChange>
              </w:rPr>
            </w:pPr>
            <w:ins w:id="132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2760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761" w:author="lusonghe" w:date="2020-03-05T16:31:00Z"/>
                <w:rFonts w:ascii="宋体" w:hAnsi="宋体"/>
                <w:sz w:val="21"/>
                <w:szCs w:val="21"/>
                <w:rPrChange w:id="132762" w:author="lusonghe" w:date="2020-04-02T15:21:00Z">
                  <w:rPr>
                    <w:ins w:id="132763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2764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765" w:author="lusonghe" w:date="2020-03-05T16:31:00Z"/>
                <w:rFonts w:ascii="宋体" w:hAnsi="宋体"/>
                <w:sz w:val="21"/>
                <w:szCs w:val="21"/>
                <w:rPrChange w:id="132766" w:author="lusonghe" w:date="2020-04-02T15:21:00Z">
                  <w:rPr>
                    <w:ins w:id="132767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2768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769" w:author="lusonghe" w:date="2020-03-05T16:31:00Z"/>
                <w:rFonts w:ascii="宋体" w:hAnsi="宋体"/>
                <w:sz w:val="21"/>
                <w:szCs w:val="21"/>
                <w:rPrChange w:id="132770" w:author="lusonghe" w:date="2020-04-02T15:21:00Z">
                  <w:rPr>
                    <w:ins w:id="13277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2772" w:author="lusonghe" w:date="2020-03-05T16:31:00Z"/>
          <w:trPrChange w:id="132773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77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75" w:author="lusonghe" w:date="2020-03-05T16:31:00Z"/>
                <w:rFonts w:ascii="宋体" w:hAnsi="宋体"/>
                <w:sz w:val="21"/>
                <w:szCs w:val="21"/>
                <w:rPrChange w:id="132776" w:author="lusonghe" w:date="2020-04-02T15:21:00Z">
                  <w:rPr>
                    <w:ins w:id="132777" w:author="lusonghe" w:date="2020-03-05T16:31:00Z"/>
                  </w:rPr>
                </w:rPrChange>
              </w:rPr>
            </w:pPr>
            <w:ins w:id="132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SS_RX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78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81" w:author="lusonghe" w:date="2020-03-05T16:31:00Z"/>
                <w:rFonts w:ascii="宋体" w:hAnsi="宋体"/>
                <w:sz w:val="21"/>
                <w:szCs w:val="21"/>
                <w:rPrChange w:id="132782" w:author="lusonghe" w:date="2020-04-02T15:21:00Z">
                  <w:rPr>
                    <w:ins w:id="132783" w:author="lusonghe" w:date="2020-03-05T16:31:00Z"/>
                  </w:rPr>
                </w:rPrChange>
              </w:rPr>
            </w:pPr>
            <w:ins w:id="132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78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87" w:author="lusonghe" w:date="2020-03-05T16:31:00Z"/>
                <w:rFonts w:ascii="宋体" w:hAnsi="宋体"/>
                <w:sz w:val="21"/>
                <w:szCs w:val="21"/>
                <w:rPrChange w:id="132788" w:author="lusonghe" w:date="2020-04-02T15:21:00Z">
                  <w:rPr>
                    <w:ins w:id="132789" w:author="lusonghe" w:date="2020-03-05T16:31:00Z"/>
                  </w:rPr>
                </w:rPrChange>
              </w:rPr>
            </w:pPr>
            <w:ins w:id="132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2792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793" w:author="lusonghe" w:date="2020-03-05T16:31:00Z"/>
                <w:rFonts w:ascii="宋体" w:hAnsi="宋体"/>
                <w:sz w:val="21"/>
                <w:szCs w:val="21"/>
                <w:rPrChange w:id="132794" w:author="lusonghe" w:date="2020-04-02T15:21:00Z">
                  <w:rPr>
                    <w:ins w:id="132795" w:author="lusonghe" w:date="2020-03-05T16:31:00Z"/>
                  </w:rPr>
                </w:rPrChange>
              </w:rPr>
            </w:pPr>
            <w:ins w:id="132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7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3.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7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接收信号脚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2799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800" w:author="lusonghe" w:date="2020-03-05T16:31:00Z"/>
                <w:rFonts w:ascii="宋体" w:hAnsi="宋体"/>
                <w:sz w:val="21"/>
                <w:szCs w:val="21"/>
                <w:rPrChange w:id="132801" w:author="lusonghe" w:date="2020-04-02T15:21:00Z">
                  <w:rPr>
                    <w:ins w:id="132802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2803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04" w:author="lusonghe" w:date="2020-03-05T16:31:00Z"/>
                <w:rFonts w:ascii="宋体" w:hAnsi="宋体"/>
                <w:sz w:val="21"/>
                <w:szCs w:val="21"/>
                <w:rPrChange w:id="132805" w:author="lusonghe" w:date="2020-04-02T15:21:00Z">
                  <w:rPr>
                    <w:ins w:id="132806" w:author="lusonghe" w:date="2020-03-05T16:31:00Z"/>
                  </w:rPr>
                </w:rPrChange>
              </w:rPr>
            </w:pPr>
            <w:ins w:id="1328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8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28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8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2811" w:author="lusonghe" w:date="2020-03-05T16:31:00Z"/>
          <w:trPrChange w:id="132812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81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14" w:author="lusonghe" w:date="2020-03-05T16:31:00Z"/>
                <w:rFonts w:ascii="宋体" w:hAnsi="宋体"/>
                <w:sz w:val="21"/>
                <w:szCs w:val="21"/>
                <w:rPrChange w:id="132815" w:author="lusonghe" w:date="2020-04-02T15:21:00Z">
                  <w:rPr>
                    <w:ins w:id="132816" w:author="lusonghe" w:date="2020-03-05T16:31:00Z"/>
                  </w:rPr>
                </w:rPrChange>
              </w:rPr>
            </w:pPr>
            <w:ins w:id="1328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SS_RX_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81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20" w:author="lusonghe" w:date="2020-03-05T16:31:00Z"/>
                <w:rFonts w:ascii="宋体" w:hAnsi="宋体"/>
                <w:sz w:val="21"/>
                <w:szCs w:val="21"/>
                <w:rPrChange w:id="132821" w:author="lusonghe" w:date="2020-04-02T15:21:00Z">
                  <w:rPr>
                    <w:ins w:id="132822" w:author="lusonghe" w:date="2020-03-05T16:31:00Z"/>
                  </w:rPr>
                </w:rPrChange>
              </w:rPr>
            </w:pPr>
            <w:ins w:id="1328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82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26" w:author="lusonghe" w:date="2020-03-05T16:31:00Z"/>
                <w:rFonts w:ascii="宋体" w:hAnsi="宋体"/>
                <w:sz w:val="21"/>
                <w:szCs w:val="21"/>
                <w:rPrChange w:id="132827" w:author="lusonghe" w:date="2020-04-02T15:21:00Z">
                  <w:rPr>
                    <w:ins w:id="132828" w:author="lusonghe" w:date="2020-03-05T16:31:00Z"/>
                  </w:rPr>
                </w:rPrChange>
              </w:rPr>
            </w:pPr>
            <w:ins w:id="132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2831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832" w:author="lusonghe" w:date="2020-03-05T16:31:00Z"/>
                <w:rFonts w:ascii="宋体" w:hAnsi="宋体"/>
                <w:sz w:val="21"/>
                <w:szCs w:val="21"/>
                <w:rPrChange w:id="132833" w:author="lusonghe" w:date="2020-04-02T15:21:00Z">
                  <w:rPr>
                    <w:ins w:id="132834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2835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836" w:author="lusonghe" w:date="2020-03-05T16:31:00Z"/>
                <w:rFonts w:ascii="宋体" w:hAnsi="宋体"/>
                <w:sz w:val="21"/>
                <w:szCs w:val="21"/>
                <w:rPrChange w:id="132837" w:author="lusonghe" w:date="2020-04-02T15:21:00Z">
                  <w:rPr>
                    <w:ins w:id="132838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2839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840" w:author="lusonghe" w:date="2020-03-05T16:31:00Z"/>
                <w:rFonts w:ascii="宋体" w:hAnsi="宋体"/>
                <w:sz w:val="21"/>
                <w:szCs w:val="21"/>
                <w:rPrChange w:id="132841" w:author="lusonghe" w:date="2020-04-02T15:21:00Z">
                  <w:rPr>
                    <w:ins w:id="132842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2843" w:author="lusonghe" w:date="2020-03-05T16:31:00Z"/>
          <w:trPrChange w:id="132844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84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46" w:author="lusonghe" w:date="2020-03-05T16:31:00Z"/>
                <w:rFonts w:ascii="宋体" w:hAnsi="宋体"/>
                <w:sz w:val="21"/>
                <w:szCs w:val="21"/>
                <w:rPrChange w:id="132847" w:author="lusonghe" w:date="2020-04-02T15:21:00Z">
                  <w:rPr>
                    <w:ins w:id="132848" w:author="lusonghe" w:date="2020-03-05T16:31:00Z"/>
                  </w:rPr>
                </w:rPrChange>
              </w:rPr>
            </w:pPr>
            <w:ins w:id="1328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B_VBUS_DE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85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52" w:author="lusonghe" w:date="2020-03-05T16:31:00Z"/>
                <w:rFonts w:ascii="宋体" w:hAnsi="宋体"/>
                <w:sz w:val="21"/>
                <w:szCs w:val="21"/>
                <w:rPrChange w:id="132853" w:author="lusonghe" w:date="2020-04-02T15:21:00Z">
                  <w:rPr>
                    <w:ins w:id="132854" w:author="lusonghe" w:date="2020-03-05T16:31:00Z"/>
                  </w:rPr>
                </w:rPrChange>
              </w:rPr>
            </w:pPr>
            <w:ins w:id="1328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85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58" w:author="lusonghe" w:date="2020-03-05T16:31:00Z"/>
                <w:rFonts w:ascii="宋体" w:hAnsi="宋体"/>
                <w:sz w:val="21"/>
                <w:szCs w:val="21"/>
                <w:rPrChange w:id="132859" w:author="lusonghe" w:date="2020-04-02T15:21:00Z">
                  <w:rPr>
                    <w:ins w:id="132860" w:author="lusonghe" w:date="2020-03-05T16:31:00Z"/>
                  </w:rPr>
                </w:rPrChange>
              </w:rPr>
            </w:pPr>
            <w:ins w:id="132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863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64" w:author="lusonghe" w:date="2020-03-05T16:31:00Z"/>
                <w:rFonts w:ascii="宋体" w:hAnsi="宋体"/>
                <w:sz w:val="21"/>
                <w:szCs w:val="21"/>
                <w:rPrChange w:id="132865" w:author="lusonghe" w:date="2020-04-02T15:21:00Z">
                  <w:rPr>
                    <w:ins w:id="132866" w:author="lusonghe" w:date="2020-03-05T16:31:00Z"/>
                  </w:rPr>
                </w:rPrChange>
              </w:rPr>
            </w:pPr>
            <w:ins w:id="1328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86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入状态检测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870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71" w:author="lusonghe" w:date="2020-03-05T16:31:00Z"/>
                <w:rFonts w:ascii="宋体" w:hAnsi="宋体"/>
                <w:sz w:val="21"/>
                <w:szCs w:val="21"/>
                <w:rPrChange w:id="132872" w:author="lusonghe" w:date="2020-04-02T15:21:00Z">
                  <w:rPr>
                    <w:ins w:id="132873" w:author="lusonghe" w:date="2020-03-05T16:31:00Z"/>
                  </w:rPr>
                </w:rPrChange>
              </w:rPr>
            </w:pPr>
            <w:ins w:id="132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1.2V</w:t>
              </w:r>
            </w:ins>
          </w:p>
          <w:p w:rsidR="00F67CA7" w:rsidRPr="00EE186D" w:rsidRDefault="000B4D91" w:rsidP="007B52E3">
            <w:pPr>
              <w:rPr>
                <w:ins w:id="132876" w:author="lusonghe" w:date="2020-03-05T16:31:00Z"/>
                <w:rFonts w:ascii="宋体" w:hAnsi="宋体"/>
                <w:sz w:val="21"/>
                <w:szCs w:val="21"/>
                <w:rPrChange w:id="132877" w:author="lusonghe" w:date="2020-04-02T15:21:00Z">
                  <w:rPr>
                    <w:ins w:id="132878" w:author="lusonghe" w:date="2020-03-05T16:31:00Z"/>
                  </w:rPr>
                </w:rPrChange>
              </w:rPr>
            </w:pPr>
            <w:ins w:id="1328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1.0V</w:t>
              </w:r>
            </w:ins>
          </w:p>
          <w:p w:rsidR="00F67CA7" w:rsidRPr="00EE186D" w:rsidRDefault="000B4D91" w:rsidP="007B52E3">
            <w:pPr>
              <w:rPr>
                <w:ins w:id="132881" w:author="lusonghe" w:date="2020-03-05T16:31:00Z"/>
                <w:rFonts w:ascii="宋体" w:hAnsi="宋体"/>
                <w:sz w:val="21"/>
                <w:szCs w:val="21"/>
                <w:rPrChange w:id="132882" w:author="lusonghe" w:date="2020-04-02T15:21:00Z">
                  <w:rPr>
                    <w:ins w:id="132883" w:author="lusonghe" w:date="2020-03-05T16:31:00Z"/>
                  </w:rPr>
                </w:rPrChange>
              </w:rPr>
            </w:pPr>
            <w:ins w:id="132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norm = 1.1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88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887" w:author="lusonghe" w:date="2020-03-05T16:31:00Z"/>
                <w:rFonts w:ascii="宋体" w:hAnsi="宋体"/>
                <w:sz w:val="21"/>
                <w:szCs w:val="21"/>
                <w:rPrChange w:id="132888" w:author="lusonghe" w:date="2020-04-02T15:21:00Z">
                  <w:rPr>
                    <w:ins w:id="13288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395"/>
          <w:ins w:id="132890" w:author="lusonghe" w:date="2020-03-05T16:31:00Z"/>
          <w:trPrChange w:id="132891" w:author="lusonghe" w:date="2020-04-10T16:40:00Z">
            <w:trPr>
              <w:trHeight w:val="395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2892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893" w:author="lusonghe" w:date="2020-03-05T16:31:00Z"/>
                <w:rFonts w:ascii="宋体" w:hAnsi="宋体"/>
                <w:sz w:val="21"/>
                <w:szCs w:val="21"/>
                <w:rPrChange w:id="132894" w:author="lusonghe" w:date="2020-04-02T15:21:00Z">
                  <w:rPr>
                    <w:ins w:id="132895" w:author="lusonghe" w:date="2020-03-05T16:31:00Z"/>
                  </w:rPr>
                </w:rPrChange>
              </w:rPr>
            </w:pPr>
            <w:ins w:id="132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8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FORCED 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8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394"/>
          <w:ins w:id="132899" w:author="lusonghe" w:date="2020-03-05T16:31:00Z"/>
          <w:trPrChange w:id="132900" w:author="lusonghe" w:date="2020-04-10T16:40:00Z">
            <w:trPr>
              <w:trHeight w:val="394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90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02" w:author="lusonghe" w:date="2020-03-05T16:31:00Z"/>
                <w:rFonts w:ascii="宋体" w:hAnsi="宋体"/>
                <w:sz w:val="21"/>
                <w:szCs w:val="21"/>
                <w:rPrChange w:id="132903" w:author="lusonghe" w:date="2020-04-02T15:21:00Z">
                  <w:rPr>
                    <w:ins w:id="132904" w:author="lusonghe" w:date="2020-03-05T16:31:00Z"/>
                  </w:rPr>
                </w:rPrChange>
              </w:rPr>
            </w:pPr>
            <w:ins w:id="1329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90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90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08" w:author="lusonghe" w:date="2020-03-05T16:31:00Z"/>
                <w:rFonts w:ascii="宋体" w:hAnsi="宋体"/>
                <w:sz w:val="21"/>
                <w:szCs w:val="21"/>
                <w:rPrChange w:id="132909" w:author="lusonghe" w:date="2020-04-02T15:21:00Z">
                  <w:rPr>
                    <w:ins w:id="132910" w:author="lusonghe" w:date="2020-03-05T16:31:00Z"/>
                  </w:rPr>
                </w:rPrChange>
              </w:rPr>
            </w:pPr>
            <w:ins w:id="1329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91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913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14" w:author="lusonghe" w:date="2020-03-05T16:31:00Z"/>
                <w:rFonts w:ascii="宋体" w:hAnsi="宋体"/>
                <w:sz w:val="21"/>
                <w:szCs w:val="21"/>
                <w:rPrChange w:id="132915" w:author="lusonghe" w:date="2020-04-02T15:21:00Z">
                  <w:rPr>
                    <w:ins w:id="132916" w:author="lusonghe" w:date="2020-03-05T16:31:00Z"/>
                  </w:rPr>
                </w:rPrChange>
              </w:rPr>
            </w:pPr>
            <w:ins w:id="132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91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20" w:author="lusonghe" w:date="2020-03-05T16:31:00Z"/>
                <w:rFonts w:ascii="宋体" w:hAnsi="宋体"/>
                <w:sz w:val="21"/>
                <w:szCs w:val="21"/>
                <w:rPrChange w:id="132921" w:author="lusonghe" w:date="2020-04-02T15:21:00Z">
                  <w:rPr>
                    <w:ins w:id="132922" w:author="lusonghe" w:date="2020-03-05T16:31:00Z"/>
                  </w:rPr>
                </w:rPrChange>
              </w:rPr>
            </w:pPr>
            <w:ins w:id="1329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9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925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26" w:author="lusonghe" w:date="2020-03-05T16:31:00Z"/>
                <w:rFonts w:ascii="宋体" w:hAnsi="宋体"/>
                <w:sz w:val="21"/>
                <w:szCs w:val="21"/>
                <w:rPrChange w:id="132927" w:author="lusonghe" w:date="2020-04-02T15:21:00Z">
                  <w:rPr>
                    <w:ins w:id="132928" w:author="lusonghe" w:date="2020-03-05T16:31:00Z"/>
                  </w:rPr>
                </w:rPrChange>
              </w:rPr>
            </w:pPr>
            <w:ins w:id="1329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93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93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33" w:author="lusonghe" w:date="2020-03-05T16:31:00Z"/>
                <w:rFonts w:ascii="宋体" w:hAnsi="宋体"/>
                <w:sz w:val="21"/>
                <w:szCs w:val="21"/>
                <w:rPrChange w:id="132934" w:author="lusonghe" w:date="2020-04-02T15:21:00Z">
                  <w:rPr>
                    <w:ins w:id="132935" w:author="lusonghe" w:date="2020-03-05T16:31:00Z"/>
                  </w:rPr>
                </w:rPrChange>
              </w:rPr>
            </w:pPr>
            <w:ins w:id="1329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293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248"/>
          <w:ins w:id="132938" w:author="lusonghe" w:date="2020-03-05T16:31:00Z"/>
          <w:trPrChange w:id="132939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294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41" w:author="lusonghe" w:date="2020-03-05T16:31:00Z"/>
                <w:rFonts w:ascii="宋体" w:hAnsi="宋体"/>
                <w:sz w:val="21"/>
                <w:szCs w:val="21"/>
                <w:rPrChange w:id="132942" w:author="lusonghe" w:date="2020-04-02T15:21:00Z">
                  <w:rPr>
                    <w:ins w:id="132943" w:author="lusonghe" w:date="2020-03-05T16:31:00Z"/>
                  </w:rPr>
                </w:rPrChange>
              </w:rPr>
            </w:pPr>
            <w:ins w:id="132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CED_USB_BOO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294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47" w:author="lusonghe" w:date="2020-03-05T16:31:00Z"/>
                <w:rFonts w:ascii="宋体" w:hAnsi="宋体"/>
                <w:sz w:val="21"/>
                <w:szCs w:val="21"/>
                <w:rPrChange w:id="132948" w:author="lusonghe" w:date="2020-04-02T15:21:00Z">
                  <w:rPr>
                    <w:ins w:id="132949" w:author="lusonghe" w:date="2020-03-05T16:31:00Z"/>
                  </w:rPr>
                </w:rPrChange>
              </w:rPr>
            </w:pPr>
            <w:ins w:id="132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295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53" w:author="lusonghe" w:date="2020-03-05T16:31:00Z"/>
                <w:rFonts w:ascii="宋体" w:hAnsi="宋体"/>
                <w:sz w:val="21"/>
                <w:szCs w:val="21"/>
                <w:rPrChange w:id="132954" w:author="lusonghe" w:date="2020-04-02T15:21:00Z">
                  <w:rPr>
                    <w:ins w:id="132955" w:author="lusonghe" w:date="2020-03-05T16:31:00Z"/>
                  </w:rPr>
                </w:rPrChange>
              </w:rPr>
            </w:pPr>
            <w:ins w:id="132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2958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59" w:author="lusonghe" w:date="2020-03-05T16:31:00Z"/>
                <w:rFonts w:ascii="宋体" w:hAnsi="宋体"/>
                <w:sz w:val="21"/>
                <w:szCs w:val="21"/>
                <w:rPrChange w:id="132960" w:author="lusonghe" w:date="2020-04-02T15:21:00Z">
                  <w:rPr>
                    <w:ins w:id="132961" w:author="lusonghe" w:date="2020-03-05T16:31:00Z"/>
                  </w:rPr>
                </w:rPrChange>
              </w:rPr>
            </w:pPr>
            <w:ins w:id="132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HS_US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96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强制下载口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2965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66" w:author="lusonghe" w:date="2020-03-05T16:31:00Z"/>
                <w:rFonts w:ascii="宋体" w:hAnsi="宋体"/>
                <w:sz w:val="21"/>
                <w:szCs w:val="21"/>
                <w:rPrChange w:id="132967" w:author="lusonghe" w:date="2020-04-02T15:21:00Z">
                  <w:rPr>
                    <w:ins w:id="132968" w:author="lusonghe" w:date="2020-03-05T16:31:00Z"/>
                  </w:rPr>
                </w:rPrChange>
              </w:rPr>
            </w:pPr>
            <w:ins w:id="132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2971" w:author="lusonghe" w:date="2020-03-05T16:31:00Z"/>
                <w:rFonts w:ascii="宋体" w:hAnsi="宋体"/>
                <w:sz w:val="21"/>
                <w:szCs w:val="21"/>
                <w:rPrChange w:id="132972" w:author="lusonghe" w:date="2020-04-02T15:21:00Z">
                  <w:rPr>
                    <w:ins w:id="132973" w:author="lusonghe" w:date="2020-03-05T16:31:00Z"/>
                  </w:rPr>
                </w:rPrChange>
              </w:rPr>
            </w:pPr>
            <w:ins w:id="132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2976" w:author="lusonghe" w:date="2020-03-05T16:31:00Z"/>
                <w:rFonts w:ascii="宋体" w:hAnsi="宋体"/>
                <w:sz w:val="21"/>
                <w:szCs w:val="21"/>
                <w:rPrChange w:id="132977" w:author="lusonghe" w:date="2020-04-02T15:21:00Z">
                  <w:rPr>
                    <w:ins w:id="132978" w:author="lusonghe" w:date="2020-03-05T16:31:00Z"/>
                  </w:rPr>
                </w:rPrChange>
              </w:rPr>
            </w:pPr>
            <w:ins w:id="1329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2981" w:author="lusonghe" w:date="2020-03-05T16:31:00Z"/>
                <w:rFonts w:ascii="宋体" w:hAnsi="宋体"/>
                <w:sz w:val="21"/>
                <w:szCs w:val="21"/>
                <w:rPrChange w:id="132982" w:author="lusonghe" w:date="2020-04-02T15:21:00Z">
                  <w:rPr>
                    <w:ins w:id="132983" w:author="lusonghe" w:date="2020-03-05T16:31:00Z"/>
                  </w:rPr>
                </w:rPrChange>
              </w:rPr>
            </w:pPr>
            <w:ins w:id="132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298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2987" w:author="lusonghe" w:date="2020-03-05T16:31:00Z"/>
                <w:rFonts w:ascii="宋体" w:hAnsi="宋体"/>
                <w:sz w:val="21"/>
                <w:szCs w:val="21"/>
                <w:rPrChange w:id="132988" w:author="lusonghe" w:date="2020-04-02T15:21:00Z">
                  <w:rPr>
                    <w:ins w:id="13298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395"/>
          <w:ins w:id="132990" w:author="lusonghe" w:date="2020-03-05T16:31:00Z"/>
          <w:trPrChange w:id="132991" w:author="lusonghe" w:date="2020-04-10T16:40:00Z">
            <w:trPr>
              <w:trHeight w:val="395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2992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2993" w:author="lusonghe" w:date="2020-03-05T16:31:00Z"/>
                <w:rFonts w:ascii="宋体" w:hAnsi="宋体"/>
                <w:sz w:val="21"/>
                <w:szCs w:val="21"/>
                <w:rPrChange w:id="132994" w:author="lusonghe" w:date="2020-04-02T15:21:00Z">
                  <w:rPr>
                    <w:ins w:id="132995" w:author="lusonghe" w:date="2020-03-05T16:31:00Z"/>
                  </w:rPr>
                </w:rPrChange>
              </w:rPr>
            </w:pPr>
            <w:ins w:id="132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29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29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248"/>
          <w:ins w:id="132999" w:author="lusonghe" w:date="2020-03-05T16:31:00Z"/>
          <w:trPrChange w:id="133000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00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02" w:author="lusonghe" w:date="2020-03-05T16:31:00Z"/>
                <w:rFonts w:ascii="宋体" w:hAnsi="宋体"/>
                <w:sz w:val="21"/>
                <w:szCs w:val="21"/>
                <w:rPrChange w:id="133003" w:author="lusonghe" w:date="2020-04-02T15:21:00Z">
                  <w:rPr>
                    <w:ins w:id="133004" w:author="lusonghe" w:date="2020-03-05T16:31:00Z"/>
                  </w:rPr>
                </w:rPrChange>
              </w:rPr>
            </w:pPr>
            <w:ins w:id="1330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00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00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08" w:author="lusonghe" w:date="2020-03-05T16:31:00Z"/>
                <w:rFonts w:ascii="宋体" w:hAnsi="宋体"/>
                <w:sz w:val="21"/>
                <w:szCs w:val="21"/>
                <w:rPrChange w:id="133009" w:author="lusonghe" w:date="2020-04-02T15:21:00Z">
                  <w:rPr>
                    <w:ins w:id="133010" w:author="lusonghe" w:date="2020-03-05T16:31:00Z"/>
                  </w:rPr>
                </w:rPrChange>
              </w:rPr>
            </w:pPr>
            <w:ins w:id="1330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01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01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14" w:author="lusonghe" w:date="2020-03-05T16:31:00Z"/>
                <w:rFonts w:ascii="宋体" w:hAnsi="宋体"/>
                <w:sz w:val="21"/>
                <w:szCs w:val="21"/>
                <w:rPrChange w:id="133015" w:author="lusonghe" w:date="2020-04-02T15:21:00Z">
                  <w:rPr>
                    <w:ins w:id="133016" w:author="lusonghe" w:date="2020-03-05T16:31:00Z"/>
                  </w:rPr>
                </w:rPrChange>
              </w:rPr>
            </w:pPr>
            <w:ins w:id="1330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01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20" w:author="lusonghe" w:date="2020-03-05T16:31:00Z"/>
                <w:rFonts w:ascii="宋体" w:hAnsi="宋体"/>
                <w:sz w:val="21"/>
                <w:szCs w:val="21"/>
                <w:rPrChange w:id="133021" w:author="lusonghe" w:date="2020-04-02T15:21:00Z">
                  <w:rPr>
                    <w:ins w:id="133022" w:author="lusonghe" w:date="2020-03-05T16:31:00Z"/>
                  </w:rPr>
                </w:rPrChange>
              </w:rPr>
            </w:pPr>
            <w:ins w:id="1330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0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025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26" w:author="lusonghe" w:date="2020-03-05T16:31:00Z"/>
                <w:rFonts w:ascii="宋体" w:hAnsi="宋体"/>
                <w:sz w:val="21"/>
                <w:szCs w:val="21"/>
                <w:rPrChange w:id="133027" w:author="lusonghe" w:date="2020-04-02T15:21:00Z">
                  <w:rPr>
                    <w:ins w:id="133028" w:author="lusonghe" w:date="2020-03-05T16:31:00Z"/>
                  </w:rPr>
                </w:rPrChange>
              </w:rPr>
            </w:pPr>
            <w:ins w:id="1330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03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032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33" w:author="lusonghe" w:date="2020-03-05T16:31:00Z"/>
                <w:rFonts w:ascii="宋体" w:hAnsi="宋体"/>
                <w:sz w:val="21"/>
                <w:szCs w:val="21"/>
                <w:rPrChange w:id="133034" w:author="lusonghe" w:date="2020-04-02T15:21:00Z">
                  <w:rPr>
                    <w:ins w:id="133035" w:author="lusonghe" w:date="2020-03-05T16:31:00Z"/>
                  </w:rPr>
                </w:rPrChange>
              </w:rPr>
            </w:pPr>
            <w:ins w:id="1330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03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248"/>
          <w:ins w:id="133038" w:author="lusonghe" w:date="2020-03-05T16:31:00Z"/>
          <w:trPrChange w:id="133039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04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41" w:author="lusonghe" w:date="2020-03-05T16:31:00Z"/>
                <w:rFonts w:ascii="宋体" w:hAnsi="宋体"/>
                <w:sz w:val="21"/>
                <w:szCs w:val="21"/>
                <w:rPrChange w:id="133042" w:author="lusonghe" w:date="2020-04-02T15:21:00Z">
                  <w:rPr>
                    <w:ins w:id="133043" w:author="lusonghe" w:date="2020-03-05T16:31:00Z"/>
                  </w:rPr>
                </w:rPrChange>
              </w:rPr>
            </w:pPr>
            <w:ins w:id="133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X0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04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47" w:author="lusonghe" w:date="2020-03-05T16:31:00Z"/>
                <w:rFonts w:ascii="宋体" w:hAnsi="宋体"/>
                <w:sz w:val="21"/>
                <w:szCs w:val="21"/>
                <w:rPrChange w:id="133048" w:author="lusonghe" w:date="2020-04-02T15:21:00Z">
                  <w:rPr>
                    <w:ins w:id="133049" w:author="lusonghe" w:date="2020-03-05T16:31:00Z"/>
                  </w:rPr>
                </w:rPrChange>
              </w:rPr>
            </w:pPr>
            <w:ins w:id="133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05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53" w:author="lusonghe" w:date="2020-03-05T16:31:00Z"/>
                <w:rFonts w:ascii="宋体" w:hAnsi="宋体"/>
                <w:sz w:val="21"/>
                <w:szCs w:val="21"/>
                <w:rPrChange w:id="133054" w:author="lusonghe" w:date="2020-04-02T15:21:00Z">
                  <w:rPr>
                    <w:ins w:id="133055" w:author="lusonghe" w:date="2020-03-05T16:31:00Z"/>
                  </w:rPr>
                </w:rPrChange>
              </w:rPr>
            </w:pPr>
            <w:ins w:id="133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3058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59" w:author="lusonghe" w:date="2020-03-05T16:31:00Z"/>
                <w:rFonts w:ascii="宋体" w:hAnsi="宋体"/>
                <w:sz w:val="21"/>
                <w:szCs w:val="21"/>
                <w:rPrChange w:id="133060" w:author="lusonghe" w:date="2020-04-02T15:21:00Z">
                  <w:rPr>
                    <w:ins w:id="133061" w:author="lusonghe" w:date="2020-03-05T16:31:00Z"/>
                  </w:rPr>
                </w:rPrChange>
              </w:rPr>
            </w:pPr>
            <w:ins w:id="133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06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接收信号脚</w:t>
              </w:r>
              <w:r w:rsidRPr="000B4D91">
                <w:rPr>
                  <w:rFonts w:ascii="宋体" w:hAnsi="宋体"/>
                  <w:sz w:val="21"/>
                  <w:szCs w:val="21"/>
                  <w:rPrChange w:id="1330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ANE0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3066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67" w:author="lusonghe" w:date="2020-03-05T16:31:00Z"/>
                <w:rFonts w:ascii="宋体" w:hAnsi="宋体"/>
                <w:sz w:val="21"/>
                <w:szCs w:val="21"/>
                <w:rPrChange w:id="133068" w:author="lusonghe" w:date="2020-04-02T15:21:00Z">
                  <w:rPr>
                    <w:ins w:id="133069" w:author="lusonghe" w:date="2020-03-05T16:31:00Z"/>
                  </w:rPr>
                </w:rPrChange>
              </w:rPr>
            </w:pPr>
            <w:bookmarkStart w:id="133070" w:name="OLE_LINK53"/>
            <w:bookmarkStart w:id="133071" w:name="OLE_LINK54"/>
            <w:ins w:id="133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 GEN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0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  <w:bookmarkEnd w:id="133070"/>
              <w:bookmarkEnd w:id="133071"/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3075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76" w:author="lusonghe" w:date="2020-03-05T16:31:00Z"/>
                <w:rFonts w:ascii="宋体" w:hAnsi="宋体"/>
                <w:sz w:val="21"/>
                <w:szCs w:val="21"/>
                <w:rPrChange w:id="133077" w:author="lusonghe" w:date="2020-04-02T15:21:00Z">
                  <w:rPr>
                    <w:ins w:id="133078" w:author="lusonghe" w:date="2020-03-05T16:31:00Z"/>
                  </w:rPr>
                </w:rPrChange>
              </w:rPr>
            </w:pPr>
            <w:ins w:id="1330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0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30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0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3083" w:author="lusonghe" w:date="2020-03-05T16:31:00Z"/>
          <w:trPrChange w:id="133084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08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86" w:author="lusonghe" w:date="2020-03-05T16:31:00Z"/>
                <w:rFonts w:ascii="宋体" w:hAnsi="宋体"/>
                <w:sz w:val="21"/>
                <w:szCs w:val="21"/>
                <w:rPrChange w:id="133087" w:author="lusonghe" w:date="2020-04-02T15:21:00Z">
                  <w:rPr>
                    <w:ins w:id="133088" w:author="lusonghe" w:date="2020-03-05T16:31:00Z"/>
                  </w:rPr>
                </w:rPrChange>
              </w:rPr>
            </w:pPr>
            <w:ins w:id="1330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X0_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09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92" w:author="lusonghe" w:date="2020-03-05T16:31:00Z"/>
                <w:rFonts w:ascii="宋体" w:hAnsi="宋体"/>
                <w:sz w:val="21"/>
                <w:szCs w:val="21"/>
                <w:rPrChange w:id="133093" w:author="lusonghe" w:date="2020-04-02T15:21:00Z">
                  <w:rPr>
                    <w:ins w:id="133094" w:author="lusonghe" w:date="2020-03-05T16:31:00Z"/>
                  </w:rPr>
                </w:rPrChange>
              </w:rPr>
            </w:pPr>
            <w:ins w:id="1330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0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09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098" w:author="lusonghe" w:date="2020-03-05T16:31:00Z"/>
                <w:rFonts w:ascii="宋体" w:hAnsi="宋体"/>
                <w:sz w:val="21"/>
                <w:szCs w:val="21"/>
                <w:rPrChange w:id="133099" w:author="lusonghe" w:date="2020-04-02T15:21:00Z">
                  <w:rPr>
                    <w:ins w:id="133100" w:author="lusonghe" w:date="2020-03-05T16:31:00Z"/>
                  </w:rPr>
                </w:rPrChange>
              </w:rPr>
            </w:pPr>
            <w:ins w:id="133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3103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04" w:author="lusonghe" w:date="2020-03-05T16:31:00Z"/>
                <w:rFonts w:ascii="宋体" w:hAnsi="宋体"/>
                <w:sz w:val="21"/>
                <w:szCs w:val="21"/>
                <w:rPrChange w:id="133105" w:author="lusonghe" w:date="2020-04-02T15:21:00Z">
                  <w:rPr>
                    <w:ins w:id="133106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3107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08" w:author="lusonghe" w:date="2020-03-05T16:31:00Z"/>
                <w:rFonts w:ascii="宋体" w:hAnsi="宋体"/>
                <w:sz w:val="21"/>
                <w:szCs w:val="21"/>
                <w:rPrChange w:id="133109" w:author="lusonghe" w:date="2020-04-02T15:21:00Z">
                  <w:rPr>
                    <w:ins w:id="133110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3111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12" w:author="lusonghe" w:date="2020-03-05T16:31:00Z"/>
                <w:rFonts w:ascii="宋体" w:hAnsi="宋体"/>
                <w:sz w:val="21"/>
                <w:szCs w:val="21"/>
                <w:rPrChange w:id="133113" w:author="lusonghe" w:date="2020-04-02T15:21:00Z">
                  <w:rPr>
                    <w:ins w:id="13311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115" w:author="lusonghe" w:date="2020-03-05T16:31:00Z"/>
          <w:trPrChange w:id="133116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11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18" w:author="lusonghe" w:date="2020-03-05T16:31:00Z"/>
                <w:rFonts w:ascii="宋体" w:hAnsi="宋体"/>
                <w:sz w:val="21"/>
                <w:szCs w:val="21"/>
                <w:rPrChange w:id="133119" w:author="lusonghe" w:date="2020-04-02T15:21:00Z">
                  <w:rPr>
                    <w:ins w:id="133120" w:author="lusonghe" w:date="2020-03-05T16:31:00Z"/>
                  </w:rPr>
                </w:rPrChange>
              </w:rPr>
            </w:pPr>
            <w:ins w:id="133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X1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12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24" w:author="lusonghe" w:date="2020-03-05T16:31:00Z"/>
                <w:rFonts w:ascii="宋体" w:hAnsi="宋体"/>
                <w:sz w:val="21"/>
                <w:szCs w:val="21"/>
                <w:rPrChange w:id="133125" w:author="lusonghe" w:date="2020-04-02T15:21:00Z">
                  <w:rPr>
                    <w:ins w:id="133126" w:author="lusonghe" w:date="2020-03-05T16:31:00Z"/>
                  </w:rPr>
                </w:rPrChange>
              </w:rPr>
            </w:pPr>
            <w:ins w:id="1331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2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12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30" w:author="lusonghe" w:date="2020-03-05T16:31:00Z"/>
                <w:rFonts w:ascii="宋体" w:hAnsi="宋体"/>
                <w:sz w:val="21"/>
                <w:szCs w:val="21"/>
                <w:rPrChange w:id="133131" w:author="lusonghe" w:date="2020-04-02T15:21:00Z">
                  <w:rPr>
                    <w:ins w:id="133132" w:author="lusonghe" w:date="2020-03-05T16:31:00Z"/>
                  </w:rPr>
                </w:rPrChange>
              </w:rPr>
            </w:pPr>
            <w:ins w:id="133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3135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36" w:author="lusonghe" w:date="2020-03-05T16:31:00Z"/>
                <w:rFonts w:ascii="宋体" w:hAnsi="宋体"/>
                <w:sz w:val="21"/>
                <w:szCs w:val="21"/>
                <w:rPrChange w:id="133137" w:author="lusonghe" w:date="2020-04-02T15:21:00Z">
                  <w:rPr>
                    <w:ins w:id="133138" w:author="lusonghe" w:date="2020-03-05T16:31:00Z"/>
                  </w:rPr>
                </w:rPrChange>
              </w:rPr>
            </w:pPr>
            <w:ins w:id="1331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4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14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接收信号脚</w:t>
              </w:r>
              <w:r w:rsidRPr="000B4D91">
                <w:rPr>
                  <w:rFonts w:ascii="宋体" w:hAnsi="宋体"/>
                  <w:sz w:val="21"/>
                  <w:szCs w:val="21"/>
                  <w:rPrChange w:id="1331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ANE1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3143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44" w:author="lusonghe" w:date="2020-03-05T16:31:00Z"/>
                <w:rFonts w:ascii="宋体" w:hAnsi="宋体"/>
                <w:sz w:val="21"/>
                <w:szCs w:val="21"/>
                <w:rPrChange w:id="133145" w:author="lusonghe" w:date="2020-04-02T15:21:00Z">
                  <w:rPr>
                    <w:ins w:id="133146" w:author="lusonghe" w:date="2020-03-05T16:31:00Z"/>
                  </w:rPr>
                </w:rPrChange>
              </w:rPr>
            </w:pPr>
            <w:ins w:id="1331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 GEN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1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3150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51" w:author="lusonghe" w:date="2020-03-05T16:31:00Z"/>
                <w:rFonts w:ascii="宋体" w:hAnsi="宋体"/>
                <w:sz w:val="21"/>
                <w:szCs w:val="21"/>
                <w:rPrChange w:id="133152" w:author="lusonghe" w:date="2020-04-02T15:21:00Z">
                  <w:rPr>
                    <w:ins w:id="133153" w:author="lusonghe" w:date="2020-03-05T16:31:00Z"/>
                  </w:rPr>
                </w:rPrChange>
              </w:rPr>
            </w:pPr>
            <w:ins w:id="1331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1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31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1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3158" w:author="lusonghe" w:date="2020-03-05T16:31:00Z"/>
          <w:trPrChange w:id="133159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16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61" w:author="lusonghe" w:date="2020-03-05T16:31:00Z"/>
                <w:rFonts w:ascii="宋体" w:hAnsi="宋体"/>
                <w:sz w:val="21"/>
                <w:szCs w:val="21"/>
                <w:rPrChange w:id="133162" w:author="lusonghe" w:date="2020-04-02T15:21:00Z">
                  <w:rPr>
                    <w:ins w:id="133163" w:author="lusonghe" w:date="2020-03-05T16:31:00Z"/>
                  </w:rPr>
                </w:rPrChange>
              </w:rPr>
            </w:pPr>
            <w:ins w:id="133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X1_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16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67" w:author="lusonghe" w:date="2020-03-05T16:31:00Z"/>
                <w:rFonts w:ascii="宋体" w:hAnsi="宋体"/>
                <w:sz w:val="21"/>
                <w:szCs w:val="21"/>
                <w:rPrChange w:id="133168" w:author="lusonghe" w:date="2020-04-02T15:21:00Z">
                  <w:rPr>
                    <w:ins w:id="133169" w:author="lusonghe" w:date="2020-03-05T16:31:00Z"/>
                  </w:rPr>
                </w:rPrChange>
              </w:rPr>
            </w:pPr>
            <w:ins w:id="133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7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17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73" w:author="lusonghe" w:date="2020-03-05T16:31:00Z"/>
                <w:rFonts w:ascii="宋体" w:hAnsi="宋体"/>
                <w:sz w:val="21"/>
                <w:szCs w:val="21"/>
                <w:rPrChange w:id="133174" w:author="lusonghe" w:date="2020-04-02T15:21:00Z">
                  <w:rPr>
                    <w:ins w:id="133175" w:author="lusonghe" w:date="2020-03-05T16:31:00Z"/>
                  </w:rPr>
                </w:rPrChange>
              </w:rPr>
            </w:pPr>
            <w:ins w:id="133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3178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79" w:author="lusonghe" w:date="2020-03-05T16:31:00Z"/>
                <w:rFonts w:ascii="宋体" w:hAnsi="宋体"/>
                <w:sz w:val="21"/>
                <w:szCs w:val="21"/>
                <w:rPrChange w:id="133180" w:author="lusonghe" w:date="2020-04-02T15:21:00Z">
                  <w:rPr>
                    <w:ins w:id="133181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3182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83" w:author="lusonghe" w:date="2020-03-05T16:31:00Z"/>
                <w:rFonts w:ascii="宋体" w:hAnsi="宋体"/>
                <w:sz w:val="21"/>
                <w:szCs w:val="21"/>
                <w:rPrChange w:id="133184" w:author="lusonghe" w:date="2020-04-02T15:21:00Z">
                  <w:rPr>
                    <w:ins w:id="133185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3186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187" w:author="lusonghe" w:date="2020-03-05T16:31:00Z"/>
                <w:rFonts w:ascii="宋体" w:hAnsi="宋体"/>
                <w:sz w:val="21"/>
                <w:szCs w:val="21"/>
                <w:rPrChange w:id="133188" w:author="lusonghe" w:date="2020-04-02T15:21:00Z">
                  <w:rPr>
                    <w:ins w:id="13318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190" w:author="lusonghe" w:date="2020-03-05T16:31:00Z"/>
          <w:trPrChange w:id="133191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192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193" w:author="lusonghe" w:date="2020-03-05T16:31:00Z"/>
                <w:rFonts w:ascii="宋体" w:hAnsi="宋体"/>
                <w:sz w:val="21"/>
                <w:szCs w:val="21"/>
                <w:rPrChange w:id="133194" w:author="lusonghe" w:date="2020-04-02T15:21:00Z">
                  <w:rPr>
                    <w:ins w:id="133195" w:author="lusonghe" w:date="2020-03-05T16:31:00Z"/>
                  </w:rPr>
                </w:rPrChange>
              </w:rPr>
            </w:pPr>
            <w:ins w:id="133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1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</w:t>
              </w:r>
              <w:bookmarkStart w:id="133198" w:name="OLE_LINK39"/>
              <w:bookmarkStart w:id="133199" w:name="OLE_LINK42"/>
              <w:r w:rsidRPr="000B4D91">
                <w:rPr>
                  <w:rFonts w:ascii="宋体" w:hAnsi="宋体"/>
                  <w:sz w:val="21"/>
                  <w:szCs w:val="21"/>
                  <w:rPrChange w:id="1332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TX1_M</w:t>
              </w:r>
              <w:bookmarkEnd w:id="133198"/>
              <w:bookmarkEnd w:id="133199"/>
            </w:ins>
          </w:p>
        </w:tc>
        <w:tc>
          <w:tcPr>
            <w:tcW w:w="1468" w:type="dxa"/>
            <w:shd w:val="clear" w:color="auto" w:fill="auto"/>
            <w:vAlign w:val="center"/>
            <w:tcPrChange w:id="13320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02" w:author="lusonghe" w:date="2020-03-05T16:31:00Z"/>
                <w:rFonts w:ascii="宋体" w:hAnsi="宋体"/>
                <w:sz w:val="21"/>
                <w:szCs w:val="21"/>
                <w:rPrChange w:id="133203" w:author="lusonghe" w:date="2020-04-02T15:21:00Z">
                  <w:rPr>
                    <w:ins w:id="133204" w:author="lusonghe" w:date="2020-03-05T16:31:00Z"/>
                  </w:rPr>
                </w:rPrChange>
              </w:rPr>
            </w:pPr>
            <w:ins w:id="1332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20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08" w:author="lusonghe" w:date="2020-03-05T16:31:00Z"/>
                <w:rFonts w:ascii="宋体" w:hAnsi="宋体"/>
                <w:sz w:val="21"/>
                <w:szCs w:val="21"/>
                <w:rPrChange w:id="133209" w:author="lusonghe" w:date="2020-04-02T15:21:00Z">
                  <w:rPr>
                    <w:ins w:id="133210" w:author="lusonghe" w:date="2020-03-05T16:31:00Z"/>
                  </w:rPr>
                </w:rPrChange>
              </w:rPr>
            </w:pPr>
            <w:ins w:id="1332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3213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14" w:author="lusonghe" w:date="2020-03-05T16:31:00Z"/>
                <w:rFonts w:ascii="宋体" w:hAnsi="宋体"/>
                <w:sz w:val="21"/>
                <w:szCs w:val="21"/>
                <w:rPrChange w:id="133215" w:author="lusonghe" w:date="2020-04-02T15:21:00Z">
                  <w:rPr>
                    <w:ins w:id="133216" w:author="lusonghe" w:date="2020-03-05T16:31:00Z"/>
                  </w:rPr>
                </w:rPrChange>
              </w:rPr>
            </w:pPr>
            <w:ins w:id="1332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21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接收信号脚</w:t>
              </w:r>
              <w:r w:rsidRPr="000B4D91">
                <w:rPr>
                  <w:rFonts w:ascii="宋体" w:hAnsi="宋体"/>
                  <w:sz w:val="21"/>
                  <w:szCs w:val="21"/>
                  <w:rPrChange w:id="1332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ANE1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3221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22" w:author="lusonghe" w:date="2020-03-05T16:31:00Z"/>
                <w:rFonts w:ascii="宋体" w:hAnsi="宋体"/>
                <w:sz w:val="21"/>
                <w:szCs w:val="21"/>
                <w:rPrChange w:id="133223" w:author="lusonghe" w:date="2020-04-02T15:21:00Z">
                  <w:rPr>
                    <w:ins w:id="133224" w:author="lusonghe" w:date="2020-03-05T16:31:00Z"/>
                  </w:rPr>
                </w:rPrChange>
              </w:rPr>
            </w:pPr>
            <w:ins w:id="1332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 GEN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22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3228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29" w:author="lusonghe" w:date="2020-03-05T16:31:00Z"/>
                <w:rFonts w:ascii="宋体" w:hAnsi="宋体"/>
                <w:sz w:val="21"/>
                <w:szCs w:val="21"/>
                <w:rPrChange w:id="133230" w:author="lusonghe" w:date="2020-04-02T15:21:00Z">
                  <w:rPr>
                    <w:ins w:id="133231" w:author="lusonghe" w:date="2020-03-05T16:31:00Z"/>
                  </w:rPr>
                </w:rPrChange>
              </w:rPr>
            </w:pPr>
            <w:ins w:id="1332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2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32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23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3236" w:author="lusonghe" w:date="2020-03-05T16:31:00Z"/>
          <w:trPrChange w:id="133237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238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39" w:author="lusonghe" w:date="2020-03-05T16:31:00Z"/>
                <w:rFonts w:ascii="宋体" w:hAnsi="宋体"/>
                <w:sz w:val="21"/>
                <w:szCs w:val="21"/>
                <w:rPrChange w:id="133240" w:author="lusonghe" w:date="2020-04-02T15:21:00Z">
                  <w:rPr>
                    <w:ins w:id="133241" w:author="lusonghe" w:date="2020-03-05T16:31:00Z"/>
                  </w:rPr>
                </w:rPrChange>
              </w:rPr>
            </w:pPr>
            <w:ins w:id="133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 TX1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244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45" w:author="lusonghe" w:date="2020-03-05T16:31:00Z"/>
                <w:rFonts w:ascii="宋体" w:hAnsi="宋体"/>
                <w:sz w:val="21"/>
                <w:szCs w:val="21"/>
                <w:rPrChange w:id="133246" w:author="lusonghe" w:date="2020-04-02T15:21:00Z">
                  <w:rPr>
                    <w:ins w:id="133247" w:author="lusonghe" w:date="2020-03-05T16:31:00Z"/>
                  </w:rPr>
                </w:rPrChange>
              </w:rPr>
            </w:pPr>
            <w:ins w:id="133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250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51" w:author="lusonghe" w:date="2020-03-05T16:31:00Z"/>
                <w:rFonts w:ascii="宋体" w:hAnsi="宋体"/>
                <w:sz w:val="21"/>
                <w:szCs w:val="21"/>
                <w:rPrChange w:id="133252" w:author="lusonghe" w:date="2020-04-02T15:21:00Z">
                  <w:rPr>
                    <w:ins w:id="133253" w:author="lusonghe" w:date="2020-03-05T16:31:00Z"/>
                  </w:rPr>
                </w:rPrChange>
              </w:rPr>
            </w:pPr>
            <w:ins w:id="133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3256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257" w:author="lusonghe" w:date="2020-03-05T16:31:00Z"/>
                <w:rFonts w:ascii="宋体" w:hAnsi="宋体"/>
                <w:sz w:val="21"/>
                <w:szCs w:val="21"/>
                <w:rPrChange w:id="133258" w:author="lusonghe" w:date="2020-04-02T15:21:00Z">
                  <w:rPr>
                    <w:ins w:id="133259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3260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261" w:author="lusonghe" w:date="2020-03-05T16:31:00Z"/>
                <w:rFonts w:ascii="宋体" w:hAnsi="宋体"/>
                <w:sz w:val="21"/>
                <w:szCs w:val="21"/>
                <w:rPrChange w:id="133262" w:author="lusonghe" w:date="2020-04-02T15:21:00Z">
                  <w:rPr>
                    <w:ins w:id="133263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3264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265" w:author="lusonghe" w:date="2020-03-05T16:31:00Z"/>
                <w:rFonts w:ascii="宋体" w:hAnsi="宋体"/>
                <w:sz w:val="21"/>
                <w:szCs w:val="21"/>
                <w:rPrChange w:id="133266" w:author="lusonghe" w:date="2020-04-02T15:21:00Z">
                  <w:rPr>
                    <w:ins w:id="13326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268" w:author="lusonghe" w:date="2020-03-05T16:31:00Z"/>
          <w:trPrChange w:id="133269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27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71" w:author="lusonghe" w:date="2020-03-05T16:31:00Z"/>
                <w:rFonts w:ascii="宋体" w:hAnsi="宋体"/>
                <w:sz w:val="21"/>
                <w:szCs w:val="21"/>
                <w:rPrChange w:id="133272" w:author="lusonghe" w:date="2020-04-02T15:21:00Z">
                  <w:rPr>
                    <w:ins w:id="133273" w:author="lusonghe" w:date="2020-03-05T16:31:00Z"/>
                  </w:rPr>
                </w:rPrChange>
              </w:rPr>
            </w:pPr>
            <w:ins w:id="133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 TX0_M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27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77" w:author="lusonghe" w:date="2020-03-05T16:31:00Z"/>
                <w:rFonts w:ascii="宋体" w:hAnsi="宋体"/>
                <w:sz w:val="21"/>
                <w:szCs w:val="21"/>
                <w:rPrChange w:id="133278" w:author="lusonghe" w:date="2020-04-02T15:21:00Z">
                  <w:rPr>
                    <w:ins w:id="133279" w:author="lusonghe" w:date="2020-03-05T16:31:00Z"/>
                  </w:rPr>
                </w:rPrChange>
              </w:rPr>
            </w:pPr>
            <w:ins w:id="133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28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83" w:author="lusonghe" w:date="2020-03-05T16:31:00Z"/>
                <w:rFonts w:ascii="宋体" w:hAnsi="宋体"/>
                <w:sz w:val="21"/>
                <w:szCs w:val="21"/>
                <w:rPrChange w:id="133284" w:author="lusonghe" w:date="2020-04-02T15:21:00Z">
                  <w:rPr>
                    <w:ins w:id="133285" w:author="lusonghe" w:date="2020-03-05T16:31:00Z"/>
                  </w:rPr>
                </w:rPrChange>
              </w:rPr>
            </w:pPr>
            <w:ins w:id="133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3288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89" w:author="lusonghe" w:date="2020-03-05T16:31:00Z"/>
                <w:rFonts w:ascii="宋体" w:hAnsi="宋体"/>
                <w:sz w:val="21"/>
                <w:szCs w:val="21"/>
                <w:rPrChange w:id="133290" w:author="lusonghe" w:date="2020-04-02T15:21:00Z">
                  <w:rPr>
                    <w:ins w:id="133291" w:author="lusonghe" w:date="2020-03-05T16:31:00Z"/>
                  </w:rPr>
                </w:rPrChange>
              </w:rPr>
            </w:pPr>
            <w:ins w:id="133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2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29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数据接收信号脚</w:t>
              </w:r>
              <w:r w:rsidRPr="000B4D91">
                <w:rPr>
                  <w:rFonts w:ascii="宋体" w:hAnsi="宋体"/>
                  <w:sz w:val="21"/>
                  <w:szCs w:val="21"/>
                  <w:rPrChange w:id="1332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ANE0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3296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297" w:author="lusonghe" w:date="2020-03-05T16:31:00Z"/>
                <w:rFonts w:ascii="宋体" w:hAnsi="宋体"/>
                <w:sz w:val="21"/>
                <w:szCs w:val="21"/>
                <w:rPrChange w:id="133298" w:author="lusonghe" w:date="2020-04-02T15:21:00Z">
                  <w:rPr>
                    <w:ins w:id="133299" w:author="lusonghe" w:date="2020-03-05T16:31:00Z"/>
                  </w:rPr>
                </w:rPrChange>
              </w:rPr>
            </w:pPr>
            <w:ins w:id="133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 GEN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30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3303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04" w:author="lusonghe" w:date="2020-03-05T16:31:00Z"/>
                <w:rFonts w:ascii="宋体" w:hAnsi="宋体"/>
                <w:sz w:val="21"/>
                <w:szCs w:val="21"/>
                <w:rPrChange w:id="133305" w:author="lusonghe" w:date="2020-04-02T15:21:00Z">
                  <w:rPr>
                    <w:ins w:id="133306" w:author="lusonghe" w:date="2020-03-05T16:31:00Z"/>
                  </w:rPr>
                </w:rPrChange>
              </w:rPr>
            </w:pPr>
            <w:ins w:id="1333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3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33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3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3311" w:author="lusonghe" w:date="2020-03-05T16:31:00Z"/>
          <w:trPrChange w:id="133312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313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14" w:author="lusonghe" w:date="2020-03-05T16:31:00Z"/>
                <w:rFonts w:ascii="宋体" w:hAnsi="宋体"/>
                <w:sz w:val="21"/>
                <w:szCs w:val="21"/>
                <w:rPrChange w:id="133315" w:author="lusonghe" w:date="2020-04-02T15:21:00Z">
                  <w:rPr>
                    <w:ins w:id="133316" w:author="lusonghe" w:date="2020-03-05T16:31:00Z"/>
                  </w:rPr>
                </w:rPrChange>
              </w:rPr>
            </w:pPr>
            <w:ins w:id="133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 TX0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319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20" w:author="lusonghe" w:date="2020-03-05T16:31:00Z"/>
                <w:rFonts w:ascii="宋体" w:hAnsi="宋体"/>
                <w:sz w:val="21"/>
                <w:szCs w:val="21"/>
                <w:rPrChange w:id="133321" w:author="lusonghe" w:date="2020-04-02T15:21:00Z">
                  <w:rPr>
                    <w:ins w:id="133322" w:author="lusonghe" w:date="2020-03-05T16:31:00Z"/>
                  </w:rPr>
                </w:rPrChange>
              </w:rPr>
            </w:pPr>
            <w:ins w:id="133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325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26" w:author="lusonghe" w:date="2020-03-05T16:31:00Z"/>
                <w:rFonts w:ascii="宋体" w:hAnsi="宋体"/>
                <w:sz w:val="21"/>
                <w:szCs w:val="21"/>
                <w:rPrChange w:id="133327" w:author="lusonghe" w:date="2020-04-02T15:21:00Z">
                  <w:rPr>
                    <w:ins w:id="133328" w:author="lusonghe" w:date="2020-03-05T16:31:00Z"/>
                  </w:rPr>
                </w:rPrChange>
              </w:rPr>
            </w:pPr>
            <w:ins w:id="1333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3331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332" w:author="lusonghe" w:date="2020-03-05T16:31:00Z"/>
                <w:rFonts w:ascii="宋体" w:hAnsi="宋体"/>
                <w:sz w:val="21"/>
                <w:szCs w:val="21"/>
                <w:rPrChange w:id="133333" w:author="lusonghe" w:date="2020-04-02T15:21:00Z">
                  <w:rPr>
                    <w:ins w:id="133334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3335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336" w:author="lusonghe" w:date="2020-03-05T16:31:00Z"/>
                <w:rFonts w:ascii="宋体" w:hAnsi="宋体"/>
                <w:sz w:val="21"/>
                <w:szCs w:val="21"/>
                <w:rPrChange w:id="133337" w:author="lusonghe" w:date="2020-04-02T15:21:00Z">
                  <w:rPr>
                    <w:ins w:id="133338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3339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340" w:author="lusonghe" w:date="2020-03-05T16:31:00Z"/>
                <w:rFonts w:ascii="宋体" w:hAnsi="宋体"/>
                <w:sz w:val="21"/>
                <w:szCs w:val="21"/>
                <w:rPrChange w:id="133341" w:author="lusonghe" w:date="2020-04-02T15:21:00Z">
                  <w:rPr>
                    <w:ins w:id="133342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343" w:author="lusonghe" w:date="2020-03-05T16:31:00Z"/>
          <w:trPrChange w:id="133344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34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46" w:author="lusonghe" w:date="2020-03-05T16:31:00Z"/>
                <w:rFonts w:ascii="宋体" w:hAnsi="宋体"/>
                <w:sz w:val="21"/>
                <w:szCs w:val="21"/>
                <w:rPrChange w:id="133347" w:author="lusonghe" w:date="2020-04-02T15:21:00Z">
                  <w:rPr>
                    <w:ins w:id="133348" w:author="lusonghe" w:date="2020-03-05T16:31:00Z"/>
                  </w:rPr>
                </w:rPrChange>
              </w:rPr>
            </w:pPr>
            <w:ins w:id="1333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EFCLK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35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52" w:author="lusonghe" w:date="2020-03-05T16:31:00Z"/>
                <w:rFonts w:ascii="宋体" w:hAnsi="宋体"/>
                <w:sz w:val="21"/>
                <w:szCs w:val="21"/>
                <w:rPrChange w:id="133353" w:author="lusonghe" w:date="2020-04-02T15:21:00Z">
                  <w:rPr>
                    <w:ins w:id="133354" w:author="lusonghe" w:date="2020-03-05T16:31:00Z"/>
                  </w:rPr>
                </w:rPrChange>
              </w:rPr>
            </w:pPr>
            <w:ins w:id="1333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35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58" w:author="lusonghe" w:date="2020-03-05T16:31:00Z"/>
                <w:rFonts w:ascii="宋体" w:hAnsi="宋体"/>
                <w:sz w:val="21"/>
                <w:szCs w:val="21"/>
                <w:rPrChange w:id="133359" w:author="lusonghe" w:date="2020-04-02T15:21:00Z">
                  <w:rPr>
                    <w:ins w:id="133360" w:author="lusonghe" w:date="2020-03-05T16:31:00Z"/>
                  </w:rPr>
                </w:rPrChange>
              </w:rPr>
            </w:pPr>
            <w:ins w:id="1333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tcPrChange w:id="133363" w:author="lusonghe" w:date="2020-04-10T16:40:00Z">
              <w:tcPr>
                <w:tcW w:w="1714" w:type="dxa"/>
                <w:vMerge w:val="restart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3364" w:author="lusonghe" w:date="2020-03-05T16:31:00Z"/>
                <w:rFonts w:ascii="宋体" w:hAnsi="宋体"/>
                <w:sz w:val="21"/>
                <w:szCs w:val="21"/>
                <w:rPrChange w:id="133365" w:author="lusonghe" w:date="2020-04-02T15:21:00Z">
                  <w:rPr>
                    <w:ins w:id="133366" w:author="lusonghe" w:date="2020-03-05T16:31:00Z"/>
                  </w:rPr>
                </w:rPrChange>
              </w:rPr>
            </w:pPr>
            <w:ins w:id="1333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36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时钟信号脚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3370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71" w:author="lusonghe" w:date="2020-03-05T16:31:00Z"/>
                <w:rFonts w:ascii="宋体" w:hAnsi="宋体"/>
                <w:sz w:val="21"/>
                <w:szCs w:val="21"/>
                <w:rPrChange w:id="133372" w:author="lusonghe" w:date="2020-04-02T15:21:00Z">
                  <w:rPr>
                    <w:ins w:id="133373" w:author="lusonghe" w:date="2020-03-05T16:31:00Z"/>
                  </w:rPr>
                </w:rPrChange>
              </w:rPr>
            </w:pPr>
            <w:ins w:id="133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 GEN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37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标准接口定义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3377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78" w:author="lusonghe" w:date="2020-03-05T16:31:00Z"/>
                <w:rFonts w:ascii="宋体" w:hAnsi="宋体"/>
                <w:sz w:val="21"/>
                <w:szCs w:val="21"/>
                <w:rPrChange w:id="133379" w:author="lusonghe" w:date="2020-04-02T15:21:00Z">
                  <w:rPr>
                    <w:ins w:id="133380" w:author="lusonghe" w:date="2020-03-05T16:31:00Z"/>
                  </w:rPr>
                </w:rPrChange>
              </w:rPr>
            </w:pPr>
            <w:ins w:id="1333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3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差分阻抗</w:t>
              </w:r>
              <w:r w:rsidRPr="000B4D91">
                <w:rPr>
                  <w:rFonts w:ascii="宋体" w:hAnsi="宋体"/>
                  <w:sz w:val="21"/>
                  <w:szCs w:val="21"/>
                  <w:rPrChange w:id="1333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38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欧姆</w:t>
              </w:r>
            </w:ins>
          </w:p>
        </w:tc>
      </w:tr>
      <w:tr w:rsidR="00F67CA7" w:rsidRPr="00EE186D" w:rsidTr="00AA0A3E">
        <w:trPr>
          <w:trHeight w:val="248"/>
          <w:ins w:id="133385" w:author="lusonghe" w:date="2020-03-05T16:31:00Z"/>
          <w:trPrChange w:id="133386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38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88" w:author="lusonghe" w:date="2020-03-05T16:31:00Z"/>
                <w:rFonts w:ascii="宋体" w:hAnsi="宋体"/>
                <w:sz w:val="21"/>
                <w:szCs w:val="21"/>
                <w:rPrChange w:id="133389" w:author="lusonghe" w:date="2020-04-02T15:21:00Z">
                  <w:rPr>
                    <w:ins w:id="133390" w:author="lusonghe" w:date="2020-03-05T16:31:00Z"/>
                  </w:rPr>
                </w:rPrChange>
              </w:rPr>
            </w:pPr>
            <w:ins w:id="1333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9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REFCLK_P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39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394" w:author="lusonghe" w:date="2020-03-05T16:31:00Z"/>
                <w:rFonts w:ascii="宋体" w:hAnsi="宋体"/>
                <w:sz w:val="21"/>
                <w:szCs w:val="21"/>
                <w:rPrChange w:id="133395" w:author="lusonghe" w:date="2020-04-02T15:21:00Z">
                  <w:rPr>
                    <w:ins w:id="133396" w:author="lusonghe" w:date="2020-03-05T16:31:00Z"/>
                  </w:rPr>
                </w:rPrChange>
              </w:rPr>
            </w:pPr>
            <w:ins w:id="133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3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39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00" w:author="lusonghe" w:date="2020-03-05T16:31:00Z"/>
                <w:rFonts w:ascii="宋体" w:hAnsi="宋体"/>
                <w:sz w:val="21"/>
                <w:szCs w:val="21"/>
                <w:rPrChange w:id="133401" w:author="lusonghe" w:date="2020-04-02T15:21:00Z">
                  <w:rPr>
                    <w:ins w:id="133402" w:author="lusonghe" w:date="2020-03-05T16:31:00Z"/>
                  </w:rPr>
                </w:rPrChange>
              </w:rPr>
            </w:pPr>
            <w:bookmarkStart w:id="133403" w:name="OLE_LINK43"/>
            <w:bookmarkStart w:id="133404" w:name="OLE_LINK52"/>
            <w:ins w:id="1334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  <w:bookmarkEnd w:id="133403"/>
              <w:bookmarkEnd w:id="133404"/>
            </w:ins>
          </w:p>
        </w:tc>
        <w:tc>
          <w:tcPr>
            <w:tcW w:w="1714" w:type="dxa"/>
            <w:vMerge/>
            <w:shd w:val="clear" w:color="auto" w:fill="auto"/>
            <w:tcPrChange w:id="133407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F67CA7" w:rsidP="007B52E3">
            <w:pPr>
              <w:rPr>
                <w:ins w:id="133408" w:author="lusonghe" w:date="2020-03-05T16:31:00Z"/>
                <w:rFonts w:ascii="宋体" w:hAnsi="宋体"/>
                <w:sz w:val="21"/>
                <w:szCs w:val="21"/>
                <w:rPrChange w:id="133409" w:author="lusonghe" w:date="2020-04-02T15:21:00Z">
                  <w:rPr>
                    <w:ins w:id="133410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vMerge/>
            <w:shd w:val="clear" w:color="auto" w:fill="auto"/>
            <w:vAlign w:val="center"/>
            <w:tcPrChange w:id="133411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412" w:author="lusonghe" w:date="2020-03-05T16:31:00Z"/>
                <w:rFonts w:ascii="宋体" w:hAnsi="宋体"/>
                <w:sz w:val="21"/>
                <w:szCs w:val="21"/>
                <w:rPrChange w:id="133413" w:author="lusonghe" w:date="2020-04-02T15:21:00Z">
                  <w:rPr>
                    <w:ins w:id="133414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3415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416" w:author="lusonghe" w:date="2020-03-05T16:31:00Z"/>
                <w:rFonts w:ascii="宋体" w:hAnsi="宋体"/>
                <w:sz w:val="21"/>
                <w:szCs w:val="21"/>
                <w:rPrChange w:id="133417" w:author="lusonghe" w:date="2020-04-02T15:21:00Z">
                  <w:rPr>
                    <w:ins w:id="13341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419" w:author="lusonghe" w:date="2020-03-05T16:31:00Z"/>
          <w:trPrChange w:id="133420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42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22" w:author="lusonghe" w:date="2020-03-05T16:31:00Z"/>
                <w:rFonts w:ascii="宋体" w:hAnsi="宋体"/>
                <w:sz w:val="21"/>
                <w:szCs w:val="21"/>
                <w:rPrChange w:id="133423" w:author="lusonghe" w:date="2020-04-02T15:21:00Z">
                  <w:rPr>
                    <w:ins w:id="133424" w:author="lusonghe" w:date="2020-03-05T16:31:00Z"/>
                  </w:rPr>
                </w:rPrChange>
              </w:rPr>
            </w:pPr>
            <w:ins w:id="1334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CLKREQ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42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28" w:author="lusonghe" w:date="2020-03-05T16:31:00Z"/>
                <w:rFonts w:ascii="宋体" w:hAnsi="宋体"/>
                <w:sz w:val="21"/>
                <w:szCs w:val="21"/>
                <w:rPrChange w:id="133429" w:author="lusonghe" w:date="2020-04-02T15:21:00Z">
                  <w:rPr>
                    <w:ins w:id="133430" w:author="lusonghe" w:date="2020-03-05T16:31:00Z"/>
                  </w:rPr>
                </w:rPrChange>
              </w:rPr>
            </w:pPr>
            <w:ins w:id="1334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43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34" w:author="lusonghe" w:date="2020-03-05T16:31:00Z"/>
                <w:rFonts w:ascii="宋体" w:hAnsi="宋体"/>
                <w:sz w:val="21"/>
                <w:szCs w:val="21"/>
                <w:rPrChange w:id="133435" w:author="lusonghe" w:date="2020-04-02T15:21:00Z">
                  <w:rPr>
                    <w:ins w:id="133436" w:author="lusonghe" w:date="2020-03-05T16:31:00Z"/>
                  </w:rPr>
                </w:rPrChange>
              </w:rPr>
            </w:pPr>
            <w:ins w:id="1334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43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40" w:author="lusonghe" w:date="2020-03-05T16:31:00Z"/>
                <w:rFonts w:ascii="宋体" w:hAnsi="宋体"/>
                <w:sz w:val="21"/>
                <w:szCs w:val="21"/>
                <w:rPrChange w:id="133441" w:author="lusonghe" w:date="2020-04-02T15:21:00Z">
                  <w:rPr>
                    <w:ins w:id="133442" w:author="lusonghe" w:date="2020-03-05T16:31:00Z"/>
                  </w:rPr>
                </w:rPrChange>
              </w:rPr>
            </w:pPr>
            <w:ins w:id="133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44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时钟请求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44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47" w:author="lusonghe" w:date="2020-03-05T16:31:00Z"/>
                <w:rFonts w:ascii="宋体" w:hAnsi="宋体"/>
                <w:sz w:val="21"/>
                <w:szCs w:val="21"/>
                <w:rPrChange w:id="133448" w:author="lusonghe" w:date="2020-04-02T15:21:00Z">
                  <w:rPr>
                    <w:ins w:id="133449" w:author="lusonghe" w:date="2020-03-05T16:31:00Z"/>
                  </w:rPr>
                </w:rPrChange>
              </w:rPr>
            </w:pPr>
            <w:ins w:id="133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452" w:author="lusonghe" w:date="2020-03-05T16:31:00Z"/>
                <w:rFonts w:ascii="宋体" w:hAnsi="宋体"/>
                <w:sz w:val="21"/>
                <w:szCs w:val="21"/>
                <w:rPrChange w:id="133453" w:author="lusonghe" w:date="2020-04-02T15:21:00Z">
                  <w:rPr>
                    <w:ins w:id="133454" w:author="lusonghe" w:date="2020-03-05T16:31:00Z"/>
                  </w:rPr>
                </w:rPrChange>
              </w:rPr>
            </w:pPr>
            <w:ins w:id="1334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VOH min = </w:t>
              </w:r>
              <w:r w:rsidRPr="000B4D91">
                <w:rPr>
                  <w:rFonts w:ascii="宋体" w:hAnsi="宋体"/>
                  <w:sz w:val="21"/>
                  <w:szCs w:val="21"/>
                  <w:rPrChange w:id="1334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458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59" w:author="lusonghe" w:date="2020-03-05T16:31:00Z"/>
                <w:rFonts w:ascii="宋体" w:hAnsi="宋体"/>
                <w:sz w:val="21"/>
                <w:szCs w:val="21"/>
                <w:rPrChange w:id="133460" w:author="lusonghe" w:date="2020-04-02T15:21:00Z">
                  <w:rPr>
                    <w:ins w:id="133461" w:author="lusonghe" w:date="2020-03-05T16:31:00Z"/>
                  </w:rPr>
                </w:rPrChange>
              </w:rPr>
            </w:pPr>
            <w:ins w:id="1334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4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lastRenderedPageBreak/>
                <w:t>预留外部上拉到</w:t>
              </w:r>
              <w:r w:rsidRPr="000B4D91">
                <w:rPr>
                  <w:rFonts w:ascii="宋体" w:hAnsi="宋体"/>
                  <w:sz w:val="21"/>
                  <w:szCs w:val="21"/>
                  <w:rPrChange w:id="1334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L6E_1P8</w:t>
              </w:r>
            </w:ins>
          </w:p>
        </w:tc>
      </w:tr>
      <w:tr w:rsidR="00F67CA7" w:rsidRPr="00EE186D" w:rsidTr="00AA0A3E">
        <w:trPr>
          <w:trHeight w:val="248"/>
          <w:ins w:id="133465" w:author="lusonghe" w:date="2020-03-05T16:31:00Z"/>
          <w:trPrChange w:id="133466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46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68" w:author="lusonghe" w:date="2020-03-05T16:31:00Z"/>
                <w:rFonts w:ascii="宋体" w:hAnsi="宋体"/>
                <w:sz w:val="21"/>
                <w:szCs w:val="21"/>
                <w:rPrChange w:id="133469" w:author="lusonghe" w:date="2020-04-02T15:21:00Z">
                  <w:rPr>
                    <w:ins w:id="133470" w:author="lusonghe" w:date="2020-03-05T16:31:00Z"/>
                  </w:rPr>
                </w:rPrChange>
              </w:rPr>
            </w:pPr>
            <w:ins w:id="1334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PCIE_RST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47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74" w:author="lusonghe" w:date="2020-03-05T16:31:00Z"/>
                <w:rFonts w:ascii="宋体" w:hAnsi="宋体"/>
                <w:sz w:val="21"/>
                <w:szCs w:val="21"/>
                <w:rPrChange w:id="133475" w:author="lusonghe" w:date="2020-04-02T15:21:00Z">
                  <w:rPr>
                    <w:ins w:id="133476" w:author="lusonghe" w:date="2020-03-05T16:31:00Z"/>
                  </w:rPr>
                </w:rPrChange>
              </w:rPr>
            </w:pPr>
            <w:ins w:id="1334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47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80" w:author="lusonghe" w:date="2020-03-05T16:31:00Z"/>
                <w:rFonts w:ascii="宋体" w:hAnsi="宋体"/>
                <w:sz w:val="21"/>
                <w:szCs w:val="21"/>
                <w:rPrChange w:id="133481" w:author="lusonghe" w:date="2020-04-02T15:21:00Z">
                  <w:rPr>
                    <w:ins w:id="133482" w:author="lusonghe" w:date="2020-03-05T16:31:00Z"/>
                  </w:rPr>
                </w:rPrChange>
              </w:rPr>
            </w:pPr>
            <w:ins w:id="1334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485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86" w:author="lusonghe" w:date="2020-03-05T16:31:00Z"/>
                <w:rFonts w:ascii="宋体" w:hAnsi="宋体"/>
                <w:sz w:val="21"/>
                <w:szCs w:val="21"/>
                <w:rPrChange w:id="133487" w:author="lusonghe" w:date="2020-04-02T15:21:00Z">
                  <w:rPr>
                    <w:ins w:id="133488" w:author="lusonghe" w:date="2020-03-05T16:31:00Z"/>
                  </w:rPr>
                </w:rPrChange>
              </w:rPr>
            </w:pPr>
            <w:ins w:id="1334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49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复位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492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493" w:author="lusonghe" w:date="2020-03-05T16:31:00Z"/>
                <w:rFonts w:ascii="宋体" w:hAnsi="宋体"/>
                <w:sz w:val="21"/>
                <w:szCs w:val="21"/>
                <w:rPrChange w:id="133494" w:author="lusonghe" w:date="2020-04-02T15:21:00Z">
                  <w:rPr>
                    <w:ins w:id="133495" w:author="lusonghe" w:date="2020-03-05T16:31:00Z"/>
                  </w:rPr>
                </w:rPrChange>
              </w:rPr>
            </w:pPr>
            <w:ins w:id="133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4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498" w:author="lusonghe" w:date="2020-03-05T16:31:00Z"/>
                <w:rFonts w:ascii="宋体" w:hAnsi="宋体"/>
                <w:sz w:val="21"/>
                <w:szCs w:val="21"/>
                <w:rPrChange w:id="133499" w:author="lusonghe" w:date="2020-04-02T15:21:00Z">
                  <w:rPr>
                    <w:ins w:id="133500" w:author="lusonghe" w:date="2020-03-05T16:31:00Z"/>
                  </w:rPr>
                </w:rPrChange>
              </w:rPr>
            </w:pPr>
            <w:ins w:id="1335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50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504" w:author="lusonghe" w:date="2020-03-05T16:31:00Z"/>
                <w:rFonts w:ascii="宋体" w:hAnsi="宋体"/>
                <w:sz w:val="21"/>
                <w:szCs w:val="21"/>
                <w:rPrChange w:id="133505" w:author="lusonghe" w:date="2020-04-02T15:21:00Z">
                  <w:rPr>
                    <w:ins w:id="13350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248"/>
          <w:ins w:id="133507" w:author="lusonghe" w:date="2020-03-05T16:31:00Z"/>
          <w:trPrChange w:id="133508" w:author="lusonghe" w:date="2020-04-10T16:40:00Z">
            <w:trPr>
              <w:trHeight w:val="248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509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10" w:author="lusonghe" w:date="2020-03-05T16:31:00Z"/>
                <w:rFonts w:ascii="宋体" w:hAnsi="宋体"/>
                <w:sz w:val="21"/>
                <w:szCs w:val="21"/>
                <w:rPrChange w:id="133511" w:author="lusonghe" w:date="2020-04-02T15:21:00Z">
                  <w:rPr>
                    <w:ins w:id="133512" w:author="lusonghe" w:date="2020-03-05T16:31:00Z"/>
                  </w:rPr>
                </w:rPrChange>
              </w:rPr>
            </w:pPr>
            <w:ins w:id="1335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_WAKE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515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16" w:author="lusonghe" w:date="2020-03-05T16:31:00Z"/>
                <w:rFonts w:ascii="宋体" w:hAnsi="宋体"/>
                <w:sz w:val="21"/>
                <w:szCs w:val="21"/>
                <w:rPrChange w:id="133517" w:author="lusonghe" w:date="2020-04-02T15:21:00Z">
                  <w:rPr>
                    <w:ins w:id="133518" w:author="lusonghe" w:date="2020-03-05T16:31:00Z"/>
                  </w:rPr>
                </w:rPrChange>
              </w:rPr>
            </w:pPr>
            <w:ins w:id="1335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521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22" w:author="lusonghe" w:date="2020-03-05T16:31:00Z"/>
                <w:rFonts w:ascii="宋体" w:hAnsi="宋体"/>
                <w:sz w:val="21"/>
                <w:szCs w:val="21"/>
                <w:rPrChange w:id="133523" w:author="lusonghe" w:date="2020-04-02T15:21:00Z">
                  <w:rPr>
                    <w:ins w:id="133524" w:author="lusonghe" w:date="2020-03-05T16:31:00Z"/>
                  </w:rPr>
                </w:rPrChange>
              </w:rPr>
            </w:pPr>
            <w:ins w:id="133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527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28" w:author="lusonghe" w:date="2020-03-05T16:31:00Z"/>
                <w:rFonts w:ascii="宋体" w:hAnsi="宋体"/>
                <w:sz w:val="21"/>
                <w:szCs w:val="21"/>
                <w:rPrChange w:id="133529" w:author="lusonghe" w:date="2020-04-02T15:21:00Z">
                  <w:rPr>
                    <w:ins w:id="133530" w:author="lusonghe" w:date="2020-03-05T16:31:00Z"/>
                  </w:rPr>
                </w:rPrChange>
              </w:rPr>
            </w:pPr>
            <w:ins w:id="133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5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唤醒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534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35" w:author="lusonghe" w:date="2020-03-05T16:31:00Z"/>
                <w:rFonts w:ascii="宋体" w:hAnsi="宋体"/>
                <w:sz w:val="21"/>
                <w:szCs w:val="21"/>
                <w:rPrChange w:id="133536" w:author="lusonghe" w:date="2020-04-02T15:21:00Z">
                  <w:rPr>
                    <w:ins w:id="133537" w:author="lusonghe" w:date="2020-03-05T16:31:00Z"/>
                  </w:rPr>
                </w:rPrChange>
              </w:rPr>
            </w:pPr>
            <w:ins w:id="133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540" w:author="lusonghe" w:date="2020-03-05T16:31:00Z"/>
                <w:rFonts w:ascii="宋体" w:hAnsi="宋体"/>
                <w:sz w:val="21"/>
                <w:szCs w:val="21"/>
                <w:rPrChange w:id="133541" w:author="lusonghe" w:date="2020-04-02T15:21:00Z">
                  <w:rPr>
                    <w:ins w:id="133542" w:author="lusonghe" w:date="2020-03-05T16:31:00Z"/>
                  </w:rPr>
                </w:rPrChange>
              </w:rPr>
            </w:pPr>
            <w:ins w:id="1335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54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46" w:author="lusonghe" w:date="2020-03-05T16:31:00Z"/>
                <w:rFonts w:ascii="宋体" w:hAnsi="宋体"/>
                <w:sz w:val="21"/>
                <w:szCs w:val="21"/>
                <w:rPrChange w:id="133547" w:author="lusonghe" w:date="2020-04-02T15:21:00Z">
                  <w:rPr>
                    <w:ins w:id="133548" w:author="lusonghe" w:date="2020-03-05T16:31:00Z"/>
                  </w:rPr>
                </w:rPrChange>
              </w:rPr>
            </w:pPr>
            <w:ins w:id="1335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55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预留外部上拉</w:t>
              </w:r>
              <w:r w:rsidRPr="000B4D91">
                <w:rPr>
                  <w:rFonts w:ascii="宋体" w:hAnsi="宋体"/>
                  <w:sz w:val="21"/>
                  <w:szCs w:val="21"/>
                  <w:rPrChange w:id="1335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00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55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到</w:t>
              </w:r>
              <w:r w:rsidRPr="000B4D91">
                <w:rPr>
                  <w:rFonts w:ascii="宋体" w:hAnsi="宋体"/>
                  <w:sz w:val="21"/>
                  <w:szCs w:val="21"/>
                  <w:rPrChange w:id="1335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L6E_1P8</w:t>
              </w:r>
            </w:ins>
          </w:p>
          <w:p w:rsidR="00F67CA7" w:rsidRPr="00EE186D" w:rsidRDefault="000B4D91" w:rsidP="007B52E3">
            <w:pPr>
              <w:rPr>
                <w:ins w:id="133554" w:author="lusonghe" w:date="2020-03-05T16:31:00Z"/>
                <w:rFonts w:ascii="宋体" w:hAnsi="宋体"/>
                <w:sz w:val="21"/>
                <w:szCs w:val="21"/>
                <w:rPrChange w:id="133555" w:author="lusonghe" w:date="2020-04-02T15:21:00Z">
                  <w:rPr>
                    <w:ins w:id="133556" w:author="lusonghe" w:date="2020-03-05T16:31:00Z"/>
                  </w:rPr>
                </w:rPrChange>
              </w:rPr>
            </w:pPr>
            <w:ins w:id="1335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P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5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式：</w:t>
              </w:r>
              <w:r w:rsidRPr="000B4D91">
                <w:rPr>
                  <w:rFonts w:ascii="宋体" w:hAnsi="宋体"/>
                  <w:sz w:val="21"/>
                  <w:szCs w:val="21"/>
                  <w:rPrChange w:id="1335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output</w:t>
              </w:r>
            </w:ins>
          </w:p>
          <w:p w:rsidR="00F67CA7" w:rsidRPr="00EE186D" w:rsidRDefault="000B4D91" w:rsidP="007B52E3">
            <w:pPr>
              <w:rPr>
                <w:ins w:id="133561" w:author="lusonghe" w:date="2020-03-05T16:31:00Z"/>
                <w:rFonts w:ascii="宋体" w:hAnsi="宋体"/>
                <w:sz w:val="21"/>
                <w:szCs w:val="21"/>
                <w:rPrChange w:id="133562" w:author="lusonghe" w:date="2020-04-02T15:21:00Z">
                  <w:rPr>
                    <w:ins w:id="133563" w:author="lusonghe" w:date="2020-03-05T16:31:00Z"/>
                  </w:rPr>
                </w:rPrChange>
              </w:rPr>
            </w:pPr>
            <w:ins w:id="133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56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式：</w:t>
              </w:r>
              <w:r w:rsidRPr="000B4D91">
                <w:rPr>
                  <w:rFonts w:ascii="宋体" w:hAnsi="宋体"/>
                  <w:sz w:val="21"/>
                  <w:szCs w:val="21"/>
                  <w:rPrChange w:id="1335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nput</w:t>
              </w:r>
            </w:ins>
          </w:p>
        </w:tc>
      </w:tr>
      <w:tr w:rsidR="00F67CA7" w:rsidRPr="00EE186D" w:rsidTr="00AA0A3E">
        <w:trPr>
          <w:trHeight w:val="490"/>
          <w:ins w:id="133568" w:author="lusonghe" w:date="2020-03-05T16:31:00Z"/>
          <w:trPrChange w:id="133569" w:author="lusonghe" w:date="2020-04-10T16:40:00Z">
            <w:trPr>
              <w:trHeight w:val="49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3570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71" w:author="lusonghe" w:date="2020-03-05T16:31:00Z"/>
                <w:rFonts w:ascii="宋体" w:hAnsi="宋体"/>
                <w:sz w:val="21"/>
                <w:szCs w:val="21"/>
                <w:rPrChange w:id="133572" w:author="lusonghe" w:date="2020-04-02T15:21:00Z">
                  <w:rPr>
                    <w:ins w:id="133573" w:author="lusonghe" w:date="2020-03-05T16:31:00Z"/>
                  </w:rPr>
                </w:rPrChange>
              </w:rPr>
            </w:pPr>
            <w:ins w:id="133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U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57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262"/>
          <w:ins w:id="133577" w:author="lusonghe" w:date="2020-03-05T16:31:00Z"/>
          <w:trPrChange w:id="133578" w:author="lusonghe" w:date="2020-04-10T16:40:00Z">
            <w:trPr>
              <w:trHeight w:val="262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3579" w:author="lusonghe" w:date="2020-04-10T16:40:00Z">
              <w:tcPr>
                <w:tcW w:w="8433" w:type="dxa"/>
                <w:gridSpan w:val="6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80" w:author="lusonghe" w:date="2020-03-05T16:31:00Z"/>
                <w:rFonts w:ascii="宋体" w:hAnsi="宋体"/>
                <w:sz w:val="21"/>
                <w:szCs w:val="21"/>
                <w:rPrChange w:id="133581" w:author="lusonghe" w:date="2020-04-02T15:21:00Z">
                  <w:rPr>
                    <w:ins w:id="133582" w:author="lusonghe" w:date="2020-03-05T16:31:00Z"/>
                  </w:rPr>
                </w:rPrChange>
              </w:rPr>
            </w:pPr>
            <w:ins w:id="1335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5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(U)SIM1</w:t>
              </w:r>
            </w:ins>
          </w:p>
        </w:tc>
      </w:tr>
      <w:tr w:rsidR="00F67CA7" w:rsidRPr="00EE186D" w:rsidTr="00AA0A3E">
        <w:trPr>
          <w:trHeight w:val="262"/>
          <w:ins w:id="133585" w:author="lusonghe" w:date="2020-03-05T16:31:00Z"/>
          <w:trPrChange w:id="133586" w:author="lusonghe" w:date="2020-04-10T16:40:00Z">
            <w:trPr>
              <w:trHeight w:val="262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58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88" w:author="lusonghe" w:date="2020-03-05T16:31:00Z"/>
                <w:rFonts w:ascii="宋体" w:hAnsi="宋体"/>
                <w:sz w:val="21"/>
                <w:szCs w:val="21"/>
                <w:rPrChange w:id="133589" w:author="lusonghe" w:date="2020-04-02T15:21:00Z">
                  <w:rPr>
                    <w:ins w:id="133590" w:author="lusonghe" w:date="2020-03-05T16:31:00Z"/>
                  </w:rPr>
                </w:rPrChange>
              </w:rPr>
            </w:pPr>
            <w:ins w:id="1335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59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59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594" w:author="lusonghe" w:date="2020-03-05T16:31:00Z"/>
                <w:rFonts w:ascii="宋体" w:hAnsi="宋体"/>
                <w:sz w:val="21"/>
                <w:szCs w:val="21"/>
                <w:rPrChange w:id="133595" w:author="lusonghe" w:date="2020-04-02T15:21:00Z">
                  <w:rPr>
                    <w:ins w:id="133596" w:author="lusonghe" w:date="2020-03-05T16:31:00Z"/>
                  </w:rPr>
                </w:rPrChange>
              </w:rPr>
            </w:pPr>
            <w:ins w:id="1335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5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59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00" w:author="lusonghe" w:date="2020-03-05T16:31:00Z"/>
                <w:rFonts w:ascii="宋体" w:hAnsi="宋体"/>
                <w:sz w:val="21"/>
                <w:szCs w:val="21"/>
                <w:rPrChange w:id="133601" w:author="lusonghe" w:date="2020-04-02T15:21:00Z">
                  <w:rPr>
                    <w:ins w:id="133602" w:author="lusonghe" w:date="2020-03-05T16:31:00Z"/>
                  </w:rPr>
                </w:rPrChange>
              </w:rPr>
            </w:pPr>
            <w:ins w:id="1336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60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06" w:author="lusonghe" w:date="2020-03-05T16:31:00Z"/>
                <w:rFonts w:ascii="宋体" w:hAnsi="宋体"/>
                <w:sz w:val="21"/>
                <w:szCs w:val="21"/>
                <w:rPrChange w:id="133607" w:author="lusonghe" w:date="2020-04-02T15:21:00Z">
                  <w:rPr>
                    <w:ins w:id="133608" w:author="lusonghe" w:date="2020-03-05T16:31:00Z"/>
                  </w:rPr>
                </w:rPrChange>
              </w:rPr>
            </w:pPr>
            <w:ins w:id="1336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6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61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12" w:author="lusonghe" w:date="2020-03-05T16:31:00Z"/>
                <w:rFonts w:ascii="宋体" w:hAnsi="宋体"/>
                <w:sz w:val="21"/>
                <w:szCs w:val="21"/>
                <w:rPrChange w:id="133613" w:author="lusonghe" w:date="2020-04-02T15:21:00Z">
                  <w:rPr>
                    <w:ins w:id="133614" w:author="lusonghe" w:date="2020-03-05T16:31:00Z"/>
                  </w:rPr>
                </w:rPrChange>
              </w:rPr>
            </w:pPr>
            <w:ins w:id="1336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6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61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19" w:author="lusonghe" w:date="2020-03-05T16:31:00Z"/>
                <w:rFonts w:ascii="宋体" w:hAnsi="宋体"/>
                <w:sz w:val="21"/>
                <w:szCs w:val="21"/>
                <w:rPrChange w:id="133620" w:author="lusonghe" w:date="2020-04-02T15:21:00Z">
                  <w:rPr>
                    <w:ins w:id="133621" w:author="lusonghe" w:date="2020-03-05T16:31:00Z"/>
                  </w:rPr>
                </w:rPrChange>
              </w:rPr>
            </w:pPr>
            <w:ins w:id="1336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62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87"/>
          <w:ins w:id="133624" w:author="lusonghe" w:date="2020-03-05T16:31:00Z"/>
          <w:trPrChange w:id="133625" w:author="lusonghe" w:date="2020-04-10T16:40:00Z">
            <w:trPr>
              <w:trHeight w:val="87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62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27" w:author="lusonghe" w:date="2020-03-05T16:31:00Z"/>
                <w:rFonts w:ascii="宋体" w:hAnsi="宋体"/>
                <w:sz w:val="21"/>
                <w:szCs w:val="21"/>
                <w:rPrChange w:id="133628" w:author="lusonghe" w:date="2020-04-02T15:21:00Z">
                  <w:rPr>
                    <w:ins w:id="133629" w:author="lusonghe" w:date="2020-03-05T16:31:00Z"/>
                  </w:rPr>
                </w:rPrChange>
              </w:rPr>
            </w:pPr>
            <w:ins w:id="133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UIM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63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33" w:author="lusonghe" w:date="2020-03-05T16:31:00Z"/>
                <w:rFonts w:ascii="宋体" w:hAnsi="宋体"/>
                <w:sz w:val="21"/>
                <w:szCs w:val="21"/>
                <w:rPrChange w:id="133634" w:author="lusonghe" w:date="2020-04-02T15:21:00Z">
                  <w:rPr>
                    <w:ins w:id="133635" w:author="lusonghe" w:date="2020-03-05T16:31:00Z"/>
                  </w:rPr>
                </w:rPrChange>
              </w:rPr>
            </w:pPr>
            <w:ins w:id="133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63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39" w:author="lusonghe" w:date="2020-03-05T16:31:00Z"/>
                <w:rFonts w:ascii="宋体" w:hAnsi="宋体"/>
                <w:sz w:val="21"/>
                <w:szCs w:val="21"/>
                <w:rPrChange w:id="133640" w:author="lusonghe" w:date="2020-04-02T15:21:00Z">
                  <w:rPr>
                    <w:ins w:id="133641" w:author="lusonghe" w:date="2020-03-05T16:31:00Z"/>
                  </w:rPr>
                </w:rPrChange>
              </w:rPr>
            </w:pPr>
            <w:ins w:id="133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64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45" w:author="lusonghe" w:date="2020-03-05T16:31:00Z"/>
                <w:rFonts w:ascii="宋体" w:hAnsi="宋体"/>
                <w:sz w:val="21"/>
                <w:szCs w:val="21"/>
                <w:rPrChange w:id="133646" w:author="lusonghe" w:date="2020-04-02T15:21:00Z">
                  <w:rPr>
                    <w:ins w:id="133647" w:author="lusonghe" w:date="2020-03-05T16:31:00Z"/>
                  </w:rPr>
                </w:rPrChange>
              </w:rPr>
            </w:pPr>
            <w:ins w:id="133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65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电源供给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65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52" w:author="lusonghe" w:date="2020-03-05T16:31:00Z"/>
                <w:rFonts w:ascii="宋体" w:hAnsi="宋体"/>
                <w:sz w:val="21"/>
                <w:szCs w:val="21"/>
                <w:rPrChange w:id="133653" w:author="lusonghe" w:date="2020-04-02T15:21:00Z">
                  <w:rPr>
                    <w:ins w:id="133654" w:author="lusonghe" w:date="2020-03-05T16:31:00Z"/>
                  </w:rPr>
                </w:rPrChange>
              </w:rPr>
            </w:pPr>
            <w:ins w:id="1336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6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658" w:author="lusonghe" w:date="2020-03-05T16:31:00Z"/>
                <w:rFonts w:ascii="宋体" w:hAnsi="宋体"/>
                <w:sz w:val="21"/>
                <w:szCs w:val="21"/>
                <w:rPrChange w:id="133659" w:author="lusonghe" w:date="2020-04-02T15:21:00Z">
                  <w:rPr>
                    <w:ins w:id="133660" w:author="lusonghe" w:date="2020-03-05T16:31:00Z"/>
                  </w:rPr>
                </w:rPrChange>
              </w:rPr>
            </w:pPr>
            <w:ins w:id="1336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1.9V</w:t>
              </w:r>
            </w:ins>
          </w:p>
          <w:p w:rsidR="00F67CA7" w:rsidRPr="00EE186D" w:rsidRDefault="000B4D91" w:rsidP="007B52E3">
            <w:pPr>
              <w:rPr>
                <w:ins w:id="133663" w:author="lusonghe" w:date="2020-03-05T16:31:00Z"/>
                <w:rFonts w:ascii="宋体" w:hAnsi="宋体"/>
                <w:sz w:val="21"/>
                <w:szCs w:val="21"/>
                <w:rPrChange w:id="133664" w:author="lusonghe" w:date="2020-04-02T15:21:00Z">
                  <w:rPr>
                    <w:ins w:id="133665" w:author="lusonghe" w:date="2020-03-05T16:31:00Z"/>
                  </w:rPr>
                </w:rPrChange>
              </w:rPr>
            </w:pPr>
            <w:ins w:id="133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1.7V</w:t>
              </w:r>
            </w:ins>
          </w:p>
          <w:p w:rsidR="00F67CA7" w:rsidRPr="00EE186D" w:rsidRDefault="000B4D91" w:rsidP="007B52E3">
            <w:pPr>
              <w:rPr>
                <w:ins w:id="133668" w:author="lusonghe" w:date="2020-03-05T16:31:00Z"/>
                <w:rFonts w:ascii="宋体" w:hAnsi="宋体"/>
                <w:sz w:val="21"/>
                <w:szCs w:val="21"/>
                <w:rPrChange w:id="133669" w:author="lusonghe" w:date="2020-04-02T15:21:00Z">
                  <w:rPr>
                    <w:ins w:id="133670" w:author="lusonghe" w:date="2020-03-05T16:31:00Z"/>
                  </w:rPr>
                </w:rPrChange>
              </w:rPr>
            </w:pPr>
            <w:ins w:id="1336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.0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67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674" w:author="lusonghe" w:date="2020-03-05T16:31:00Z"/>
                <w:rFonts w:ascii="宋体" w:hAnsi="宋体"/>
                <w:sz w:val="21"/>
                <w:szCs w:val="21"/>
                <w:rPrChange w:id="133675" w:author="lusonghe" w:date="2020-04-02T15:21:00Z">
                  <w:rPr>
                    <w:ins w:id="133676" w:author="lusonghe" w:date="2020-03-05T16:31:00Z"/>
                  </w:rPr>
                </w:rPrChange>
              </w:rPr>
            </w:pPr>
            <w:ins w:id="1336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3.05V</w:t>
              </w:r>
            </w:ins>
          </w:p>
          <w:p w:rsidR="00F67CA7" w:rsidRPr="00EE186D" w:rsidRDefault="000B4D91" w:rsidP="007B52E3">
            <w:pPr>
              <w:rPr>
                <w:ins w:id="133679" w:author="lusonghe" w:date="2020-03-05T16:31:00Z"/>
                <w:rFonts w:ascii="宋体" w:hAnsi="宋体"/>
                <w:sz w:val="21"/>
                <w:szCs w:val="21"/>
                <w:rPrChange w:id="133680" w:author="lusonghe" w:date="2020-04-02T15:21:00Z">
                  <w:rPr>
                    <w:ins w:id="133681" w:author="lusonghe" w:date="2020-03-05T16:31:00Z"/>
                  </w:rPr>
                </w:rPrChange>
              </w:rPr>
            </w:pPr>
            <w:ins w:id="133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2.7V</w:t>
              </w:r>
            </w:ins>
          </w:p>
          <w:p w:rsidR="00F67CA7" w:rsidRPr="00EE186D" w:rsidRDefault="000B4D91" w:rsidP="007B52E3">
            <w:pPr>
              <w:rPr>
                <w:ins w:id="133684" w:author="lusonghe" w:date="2020-03-05T16:31:00Z"/>
                <w:rFonts w:ascii="宋体" w:hAnsi="宋体"/>
                <w:sz w:val="21"/>
                <w:szCs w:val="21"/>
                <w:rPrChange w:id="133685" w:author="lusonghe" w:date="2020-04-02T15:21:00Z">
                  <w:rPr>
                    <w:ins w:id="133686" w:author="lusonghe" w:date="2020-03-05T16:31:00Z"/>
                  </w:rPr>
                </w:rPrChange>
              </w:rPr>
            </w:pPr>
            <w:ins w:id="1336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6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 max = 50mA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689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690" w:author="lusonghe" w:date="2020-03-05T16:31:00Z"/>
                <w:rFonts w:ascii="宋体" w:hAnsi="宋体"/>
                <w:sz w:val="21"/>
                <w:szCs w:val="21"/>
                <w:rPrChange w:id="133691" w:author="lusonghe" w:date="2020-04-02T15:21:00Z">
                  <w:rPr>
                    <w:ins w:id="133692" w:author="lusonghe" w:date="2020-03-05T16:31:00Z"/>
                  </w:rPr>
                </w:rPrChange>
              </w:rPr>
            </w:pPr>
            <w:ins w:id="1336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69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自动适应</w:t>
              </w:r>
              <w:bookmarkStart w:id="133695" w:name="OLE_LINK58"/>
              <w:bookmarkStart w:id="133696" w:name="OLE_LINK24"/>
              <w:r w:rsidRPr="000B4D91">
                <w:rPr>
                  <w:rFonts w:ascii="宋体" w:hAnsi="宋体"/>
                  <w:sz w:val="21"/>
                  <w:szCs w:val="21"/>
                  <w:rPrChange w:id="1336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6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或</w:t>
              </w:r>
              <w:r w:rsidRPr="000B4D91">
                <w:rPr>
                  <w:rFonts w:ascii="宋体" w:hAnsi="宋体"/>
                  <w:sz w:val="21"/>
                  <w:szCs w:val="21"/>
                  <w:rPrChange w:id="1336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V</w:t>
              </w:r>
              <w:bookmarkEnd w:id="133695"/>
              <w:bookmarkEnd w:id="133696"/>
            </w:ins>
          </w:p>
        </w:tc>
      </w:tr>
      <w:tr w:rsidR="00F67CA7" w:rsidRPr="00EE186D" w:rsidTr="00AA0A3E">
        <w:trPr>
          <w:trHeight w:val="140"/>
          <w:ins w:id="133700" w:author="lusonghe" w:date="2020-03-05T16:31:00Z"/>
          <w:trPrChange w:id="13370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70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03" w:author="lusonghe" w:date="2020-03-05T16:31:00Z"/>
                <w:rFonts w:ascii="宋体" w:hAnsi="宋体"/>
                <w:sz w:val="21"/>
                <w:szCs w:val="21"/>
                <w:rPrChange w:id="133704" w:author="lusonghe" w:date="2020-04-02T15:21:00Z">
                  <w:rPr>
                    <w:ins w:id="133705" w:author="lusonghe" w:date="2020-03-05T16:31:00Z"/>
                  </w:rPr>
                </w:rPrChange>
              </w:rPr>
            </w:pPr>
            <w:ins w:id="133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1_DAT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70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09" w:author="lusonghe" w:date="2020-03-05T16:31:00Z"/>
                <w:rFonts w:ascii="宋体" w:hAnsi="宋体"/>
                <w:sz w:val="21"/>
                <w:szCs w:val="21"/>
                <w:rPrChange w:id="133710" w:author="lusonghe" w:date="2020-04-02T15:21:00Z">
                  <w:rPr>
                    <w:ins w:id="133711" w:author="lusonghe" w:date="2020-03-05T16:31:00Z"/>
                  </w:rPr>
                </w:rPrChange>
              </w:rPr>
            </w:pPr>
            <w:ins w:id="133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71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15" w:author="lusonghe" w:date="2020-03-05T16:31:00Z"/>
                <w:rFonts w:ascii="宋体" w:hAnsi="宋体"/>
                <w:sz w:val="21"/>
                <w:szCs w:val="21"/>
                <w:rPrChange w:id="133716" w:author="lusonghe" w:date="2020-04-02T15:21:00Z">
                  <w:rPr>
                    <w:ins w:id="133717" w:author="lusonghe" w:date="2020-03-05T16:31:00Z"/>
                  </w:rPr>
                </w:rPrChange>
              </w:rPr>
            </w:pPr>
            <w:ins w:id="133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72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21" w:author="lusonghe" w:date="2020-03-05T16:31:00Z"/>
                <w:rFonts w:ascii="宋体" w:hAnsi="宋体"/>
                <w:sz w:val="21"/>
                <w:szCs w:val="21"/>
                <w:rPrChange w:id="133722" w:author="lusonghe" w:date="2020-04-02T15:21:00Z">
                  <w:rPr>
                    <w:ins w:id="133723" w:author="lusonghe" w:date="2020-03-05T16:31:00Z"/>
                  </w:rPr>
                </w:rPrChange>
              </w:rPr>
            </w:pPr>
            <w:ins w:id="133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72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数据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72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28" w:author="lusonghe" w:date="2020-03-05T16:31:00Z"/>
                <w:rFonts w:ascii="宋体" w:hAnsi="宋体"/>
                <w:sz w:val="21"/>
                <w:szCs w:val="21"/>
                <w:rPrChange w:id="133729" w:author="lusonghe" w:date="2020-04-02T15:21:00Z">
                  <w:rPr>
                    <w:ins w:id="133730" w:author="lusonghe" w:date="2020-03-05T16:31:00Z"/>
                  </w:rPr>
                </w:rPrChange>
              </w:rPr>
            </w:pPr>
            <w:ins w:id="1337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7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734" w:author="lusonghe" w:date="2020-03-05T16:31:00Z"/>
                <w:rFonts w:ascii="宋体" w:hAnsi="宋体"/>
                <w:sz w:val="21"/>
                <w:szCs w:val="21"/>
                <w:rPrChange w:id="133735" w:author="lusonghe" w:date="2020-04-02T15:21:00Z">
                  <w:rPr>
                    <w:ins w:id="133736" w:author="lusonghe" w:date="2020-03-05T16:31:00Z"/>
                  </w:rPr>
                </w:rPrChange>
              </w:rPr>
            </w:pPr>
            <w:ins w:id="1337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3739" w:author="lusonghe" w:date="2020-03-05T16:31:00Z"/>
                <w:rFonts w:ascii="宋体" w:hAnsi="宋体"/>
                <w:sz w:val="21"/>
                <w:szCs w:val="21"/>
                <w:rPrChange w:id="133740" w:author="lusonghe" w:date="2020-04-02T15:21:00Z">
                  <w:rPr>
                    <w:ins w:id="133741" w:author="lusonghe" w:date="2020-03-05T16:31:00Z"/>
                  </w:rPr>
                </w:rPrChange>
              </w:rPr>
            </w:pPr>
            <w:ins w:id="133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3744" w:author="lusonghe" w:date="2020-03-05T16:31:00Z"/>
                <w:rFonts w:ascii="宋体" w:hAnsi="宋体"/>
                <w:sz w:val="21"/>
                <w:szCs w:val="21"/>
                <w:rPrChange w:id="133745" w:author="lusonghe" w:date="2020-04-02T15:21:00Z">
                  <w:rPr>
                    <w:ins w:id="133746" w:author="lusonghe" w:date="2020-03-05T16:31:00Z"/>
                  </w:rPr>
                </w:rPrChange>
              </w:rPr>
            </w:pPr>
            <w:ins w:id="1337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749" w:author="lusonghe" w:date="2020-03-05T16:31:00Z"/>
                <w:rFonts w:ascii="宋体" w:hAnsi="宋体"/>
                <w:sz w:val="21"/>
                <w:szCs w:val="21"/>
                <w:rPrChange w:id="133750" w:author="lusonghe" w:date="2020-04-02T15:21:00Z">
                  <w:rPr>
                    <w:ins w:id="133751" w:author="lusonghe" w:date="2020-03-05T16:31:00Z"/>
                  </w:rPr>
                </w:rPrChange>
              </w:rPr>
            </w:pPr>
            <w:ins w:id="133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3754" w:author="lusonghe" w:date="2020-03-05T16:31:00Z"/>
                <w:rFonts w:ascii="宋体" w:hAnsi="宋体"/>
                <w:sz w:val="21"/>
                <w:szCs w:val="21"/>
                <w:rPrChange w:id="133755" w:author="lusonghe" w:date="2020-04-02T15:21:00Z">
                  <w:rPr>
                    <w:ins w:id="133756" w:author="lusonghe" w:date="2020-03-05T16:31:00Z"/>
                  </w:rPr>
                </w:rPrChange>
              </w:rPr>
            </w:pPr>
            <w:ins w:id="133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.0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7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760" w:author="lusonghe" w:date="2020-03-05T16:31:00Z"/>
                <w:rFonts w:ascii="宋体" w:hAnsi="宋体"/>
                <w:sz w:val="21"/>
                <w:szCs w:val="21"/>
                <w:rPrChange w:id="133761" w:author="lusonghe" w:date="2020-04-02T15:21:00Z">
                  <w:rPr>
                    <w:ins w:id="133762" w:author="lusonghe" w:date="2020-03-05T16:31:00Z"/>
                  </w:rPr>
                </w:rPrChange>
              </w:rPr>
            </w:pPr>
            <w:ins w:id="133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1.05V</w:t>
              </w:r>
            </w:ins>
          </w:p>
          <w:p w:rsidR="00F67CA7" w:rsidRPr="00EE186D" w:rsidRDefault="000B4D91" w:rsidP="007B52E3">
            <w:pPr>
              <w:rPr>
                <w:ins w:id="133765" w:author="lusonghe" w:date="2020-03-05T16:31:00Z"/>
                <w:rFonts w:ascii="宋体" w:hAnsi="宋体"/>
                <w:sz w:val="21"/>
                <w:szCs w:val="21"/>
                <w:rPrChange w:id="133766" w:author="lusonghe" w:date="2020-04-02T15:21:00Z">
                  <w:rPr>
                    <w:ins w:id="133767" w:author="lusonghe" w:date="2020-03-05T16:31:00Z"/>
                  </w:rPr>
                </w:rPrChange>
              </w:rPr>
            </w:pPr>
            <w:ins w:id="133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95V</w:t>
              </w:r>
            </w:ins>
          </w:p>
          <w:p w:rsidR="00F67CA7" w:rsidRPr="00EE186D" w:rsidRDefault="000B4D91" w:rsidP="007B52E3">
            <w:pPr>
              <w:rPr>
                <w:ins w:id="133770" w:author="lusonghe" w:date="2020-03-05T16:31:00Z"/>
                <w:rFonts w:ascii="宋体" w:hAnsi="宋体"/>
                <w:sz w:val="21"/>
                <w:szCs w:val="21"/>
                <w:rPrChange w:id="133771" w:author="lusonghe" w:date="2020-04-02T15:21:00Z">
                  <w:rPr>
                    <w:ins w:id="133772" w:author="lusonghe" w:date="2020-03-05T16:31:00Z"/>
                  </w:rPr>
                </w:rPrChange>
              </w:rPr>
            </w:pPr>
            <w:ins w:id="1337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775" w:author="lusonghe" w:date="2020-03-05T16:31:00Z"/>
                <w:rFonts w:ascii="宋体" w:hAnsi="宋体"/>
                <w:sz w:val="21"/>
                <w:szCs w:val="21"/>
                <w:rPrChange w:id="133776" w:author="lusonghe" w:date="2020-04-02T15:21:00Z">
                  <w:rPr>
                    <w:ins w:id="133777" w:author="lusonghe" w:date="2020-03-05T16:31:00Z"/>
                  </w:rPr>
                </w:rPrChange>
              </w:rPr>
            </w:pPr>
            <w:ins w:id="133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78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781" w:author="lusonghe" w:date="2020-03-05T16:31:00Z"/>
                <w:rFonts w:ascii="宋体" w:hAnsi="宋体"/>
                <w:sz w:val="21"/>
                <w:szCs w:val="21"/>
                <w:rPrChange w:id="133782" w:author="lusonghe" w:date="2020-04-02T15:21:00Z">
                  <w:rPr>
                    <w:ins w:id="13378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3784" w:author="lusonghe" w:date="2020-03-05T16:31:00Z"/>
          <w:trPrChange w:id="13378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78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87" w:author="lusonghe" w:date="2020-03-05T16:31:00Z"/>
                <w:rFonts w:ascii="宋体" w:hAnsi="宋体"/>
                <w:sz w:val="21"/>
                <w:szCs w:val="21"/>
                <w:rPrChange w:id="133788" w:author="lusonghe" w:date="2020-04-02T15:21:00Z">
                  <w:rPr>
                    <w:ins w:id="133789" w:author="lusonghe" w:date="2020-03-05T16:31:00Z"/>
                  </w:rPr>
                </w:rPrChange>
              </w:rPr>
            </w:pPr>
            <w:ins w:id="133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1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79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93" w:author="lusonghe" w:date="2020-03-05T16:31:00Z"/>
                <w:rFonts w:ascii="宋体" w:hAnsi="宋体"/>
                <w:sz w:val="21"/>
                <w:szCs w:val="21"/>
                <w:rPrChange w:id="133794" w:author="lusonghe" w:date="2020-04-02T15:21:00Z">
                  <w:rPr>
                    <w:ins w:id="133795" w:author="lusonghe" w:date="2020-03-05T16:31:00Z"/>
                  </w:rPr>
                </w:rPrChange>
              </w:rPr>
            </w:pPr>
            <w:ins w:id="133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7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79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799" w:author="lusonghe" w:date="2020-03-05T16:31:00Z"/>
                <w:rFonts w:ascii="宋体" w:hAnsi="宋体"/>
                <w:sz w:val="21"/>
                <w:szCs w:val="21"/>
                <w:rPrChange w:id="133800" w:author="lusonghe" w:date="2020-04-02T15:21:00Z">
                  <w:rPr>
                    <w:ins w:id="133801" w:author="lusonghe" w:date="2020-03-05T16:31:00Z"/>
                  </w:rPr>
                </w:rPrChange>
              </w:rPr>
            </w:pPr>
            <w:ins w:id="133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80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05" w:author="lusonghe" w:date="2020-03-05T16:31:00Z"/>
                <w:rFonts w:ascii="宋体" w:hAnsi="宋体"/>
                <w:sz w:val="21"/>
                <w:szCs w:val="21"/>
                <w:rPrChange w:id="133806" w:author="lusonghe" w:date="2020-04-02T15:21:00Z">
                  <w:rPr>
                    <w:ins w:id="133807" w:author="lusonghe" w:date="2020-03-05T16:31:00Z"/>
                  </w:rPr>
                </w:rPrChange>
              </w:rPr>
            </w:pPr>
            <w:ins w:id="133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时钟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81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12" w:author="lusonghe" w:date="2020-03-05T16:31:00Z"/>
                <w:rFonts w:ascii="宋体" w:hAnsi="宋体"/>
                <w:sz w:val="21"/>
                <w:szCs w:val="21"/>
                <w:rPrChange w:id="133813" w:author="lusonghe" w:date="2020-04-02T15:21:00Z">
                  <w:rPr>
                    <w:ins w:id="133814" w:author="lusonghe" w:date="2020-03-05T16:31:00Z"/>
                  </w:rPr>
                </w:rPrChange>
              </w:rPr>
            </w:pPr>
            <w:ins w:id="1338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818" w:author="lusonghe" w:date="2020-03-05T16:31:00Z"/>
                <w:rFonts w:ascii="宋体" w:hAnsi="宋体"/>
                <w:sz w:val="21"/>
                <w:szCs w:val="21"/>
                <w:rPrChange w:id="133819" w:author="lusonghe" w:date="2020-04-02T15:21:00Z">
                  <w:rPr>
                    <w:ins w:id="133820" w:author="lusonghe" w:date="2020-03-05T16:31:00Z"/>
                  </w:rPr>
                </w:rPrChange>
              </w:rPr>
            </w:pPr>
            <w:ins w:id="1338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823" w:author="lusonghe" w:date="2020-03-05T16:31:00Z"/>
                <w:rFonts w:ascii="宋体" w:hAnsi="宋体"/>
                <w:sz w:val="21"/>
                <w:szCs w:val="21"/>
                <w:rPrChange w:id="133824" w:author="lusonghe" w:date="2020-04-02T15:21:00Z">
                  <w:rPr>
                    <w:ins w:id="133825" w:author="lusonghe" w:date="2020-03-05T16:31:00Z"/>
                  </w:rPr>
                </w:rPrChange>
              </w:rPr>
            </w:pPr>
            <w:ins w:id="133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3828" w:author="lusonghe" w:date="2020-03-05T16:31:00Z"/>
                <w:rFonts w:ascii="宋体" w:hAnsi="宋体"/>
                <w:sz w:val="21"/>
                <w:szCs w:val="21"/>
                <w:rPrChange w:id="133829" w:author="lusonghe" w:date="2020-04-02T15:21:00Z">
                  <w:rPr>
                    <w:ins w:id="133830" w:author="lusonghe" w:date="2020-03-05T16:31:00Z"/>
                  </w:rPr>
                </w:rPrChange>
              </w:rPr>
            </w:pPr>
            <w:ins w:id="133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For 3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834" w:author="lusonghe" w:date="2020-03-05T16:31:00Z"/>
                <w:rFonts w:ascii="宋体" w:hAnsi="宋体"/>
                <w:sz w:val="21"/>
                <w:szCs w:val="21"/>
                <w:rPrChange w:id="133835" w:author="lusonghe" w:date="2020-04-02T15:21:00Z">
                  <w:rPr>
                    <w:ins w:id="133836" w:author="lusonghe" w:date="2020-03-05T16:31:00Z"/>
                  </w:rPr>
                </w:rPrChange>
              </w:rPr>
            </w:pPr>
            <w:ins w:id="133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839" w:author="lusonghe" w:date="2020-03-05T16:31:00Z"/>
                <w:rFonts w:ascii="宋体" w:hAnsi="宋体"/>
                <w:sz w:val="21"/>
                <w:szCs w:val="21"/>
                <w:rPrChange w:id="133840" w:author="lusonghe" w:date="2020-04-02T15:21:00Z">
                  <w:rPr>
                    <w:ins w:id="133841" w:author="lusonghe" w:date="2020-03-05T16:31:00Z"/>
                  </w:rPr>
                </w:rPrChange>
              </w:rPr>
            </w:pPr>
            <w:ins w:id="133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84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845" w:author="lusonghe" w:date="2020-03-05T16:31:00Z"/>
                <w:rFonts w:ascii="宋体" w:hAnsi="宋体"/>
                <w:sz w:val="21"/>
                <w:szCs w:val="21"/>
                <w:rPrChange w:id="133846" w:author="lusonghe" w:date="2020-04-02T15:21:00Z">
                  <w:rPr>
                    <w:ins w:id="13384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3848" w:author="lusonghe" w:date="2020-03-05T16:31:00Z"/>
          <w:trPrChange w:id="13384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85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51" w:author="lusonghe" w:date="2020-03-05T16:31:00Z"/>
                <w:rFonts w:ascii="宋体" w:hAnsi="宋体"/>
                <w:sz w:val="21"/>
                <w:szCs w:val="21"/>
                <w:rPrChange w:id="133852" w:author="lusonghe" w:date="2020-04-02T15:21:00Z">
                  <w:rPr>
                    <w:ins w:id="133853" w:author="lusonghe" w:date="2020-03-05T16:31:00Z"/>
                  </w:rPr>
                </w:rPrChange>
              </w:rPr>
            </w:pPr>
            <w:ins w:id="133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USIM1_RS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85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57" w:author="lusonghe" w:date="2020-03-05T16:31:00Z"/>
                <w:rFonts w:ascii="宋体" w:hAnsi="宋体"/>
                <w:sz w:val="21"/>
                <w:szCs w:val="21"/>
                <w:rPrChange w:id="133858" w:author="lusonghe" w:date="2020-04-02T15:21:00Z">
                  <w:rPr>
                    <w:ins w:id="133859" w:author="lusonghe" w:date="2020-03-05T16:31:00Z"/>
                  </w:rPr>
                </w:rPrChange>
              </w:rPr>
            </w:pPr>
            <w:ins w:id="133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86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63" w:author="lusonghe" w:date="2020-03-05T16:31:00Z"/>
                <w:rFonts w:ascii="宋体" w:hAnsi="宋体"/>
                <w:sz w:val="21"/>
                <w:szCs w:val="21"/>
                <w:rPrChange w:id="133864" w:author="lusonghe" w:date="2020-04-02T15:21:00Z">
                  <w:rPr>
                    <w:ins w:id="133865" w:author="lusonghe" w:date="2020-03-05T16:31:00Z"/>
                  </w:rPr>
                </w:rPrChange>
              </w:rPr>
            </w:pPr>
            <w:ins w:id="133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86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69" w:author="lusonghe" w:date="2020-03-05T16:31:00Z"/>
                <w:rFonts w:ascii="宋体" w:hAnsi="宋体"/>
                <w:sz w:val="21"/>
                <w:szCs w:val="21"/>
                <w:rPrChange w:id="133870" w:author="lusonghe" w:date="2020-04-02T15:21:00Z">
                  <w:rPr>
                    <w:ins w:id="133871" w:author="lusonghe" w:date="2020-03-05T16:31:00Z"/>
                  </w:rPr>
                </w:rPrChange>
              </w:rPr>
            </w:pPr>
            <w:ins w:id="133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复位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875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876" w:author="lusonghe" w:date="2020-03-05T16:31:00Z"/>
                <w:rFonts w:ascii="宋体" w:hAnsi="宋体"/>
                <w:sz w:val="21"/>
                <w:szCs w:val="21"/>
                <w:rPrChange w:id="133877" w:author="lusonghe" w:date="2020-04-02T15:21:00Z">
                  <w:rPr>
                    <w:ins w:id="133878" w:author="lusonghe" w:date="2020-03-05T16:31:00Z"/>
                  </w:rPr>
                </w:rPrChange>
              </w:rPr>
            </w:pPr>
            <w:ins w:id="1338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8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882" w:author="lusonghe" w:date="2020-03-05T16:31:00Z"/>
                <w:rFonts w:ascii="宋体" w:hAnsi="宋体"/>
                <w:sz w:val="21"/>
                <w:szCs w:val="21"/>
                <w:rPrChange w:id="133883" w:author="lusonghe" w:date="2020-04-02T15:21:00Z">
                  <w:rPr>
                    <w:ins w:id="133884" w:author="lusonghe" w:date="2020-03-05T16:31:00Z"/>
                  </w:rPr>
                </w:rPrChange>
              </w:rPr>
            </w:pPr>
            <w:ins w:id="1338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8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887" w:author="lusonghe" w:date="2020-03-05T16:31:00Z"/>
                <w:rFonts w:ascii="宋体" w:hAnsi="宋体"/>
                <w:sz w:val="21"/>
                <w:szCs w:val="21"/>
                <w:rPrChange w:id="133888" w:author="lusonghe" w:date="2020-04-02T15:21:00Z">
                  <w:rPr>
                    <w:ins w:id="133889" w:author="lusonghe" w:date="2020-03-05T16:31:00Z"/>
                  </w:rPr>
                </w:rPrChange>
              </w:rPr>
            </w:pPr>
            <w:ins w:id="133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3892" w:author="lusonghe" w:date="2020-03-05T16:31:00Z"/>
                <w:rFonts w:ascii="宋体" w:hAnsi="宋体"/>
                <w:sz w:val="21"/>
                <w:szCs w:val="21"/>
                <w:rPrChange w:id="133893" w:author="lusonghe" w:date="2020-04-02T15:21:00Z">
                  <w:rPr>
                    <w:ins w:id="133894" w:author="lusonghe" w:date="2020-03-05T16:31:00Z"/>
                  </w:rPr>
                </w:rPrChange>
              </w:rPr>
            </w:pPr>
            <w:ins w:id="1338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8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89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3898" w:author="lusonghe" w:date="2020-03-05T16:31:00Z"/>
                <w:rFonts w:ascii="宋体" w:hAnsi="宋体"/>
                <w:sz w:val="21"/>
                <w:szCs w:val="21"/>
                <w:rPrChange w:id="133899" w:author="lusonghe" w:date="2020-04-02T15:21:00Z">
                  <w:rPr>
                    <w:ins w:id="133900" w:author="lusonghe" w:date="2020-03-05T16:31:00Z"/>
                  </w:rPr>
                </w:rPrChange>
              </w:rPr>
            </w:pPr>
            <w:ins w:id="1339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3903" w:author="lusonghe" w:date="2020-03-05T16:31:00Z"/>
                <w:rFonts w:ascii="宋体" w:hAnsi="宋体"/>
                <w:sz w:val="21"/>
                <w:szCs w:val="21"/>
                <w:rPrChange w:id="133904" w:author="lusonghe" w:date="2020-04-02T15:21:00Z">
                  <w:rPr>
                    <w:ins w:id="133905" w:author="lusonghe" w:date="2020-03-05T16:31:00Z"/>
                  </w:rPr>
                </w:rPrChange>
              </w:rPr>
            </w:pPr>
            <w:ins w:id="133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90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3909" w:author="lusonghe" w:date="2020-03-05T16:31:00Z"/>
                <w:rFonts w:ascii="宋体" w:hAnsi="宋体"/>
                <w:sz w:val="21"/>
                <w:szCs w:val="21"/>
                <w:rPrChange w:id="133910" w:author="lusonghe" w:date="2020-04-02T15:21:00Z">
                  <w:rPr>
                    <w:ins w:id="13391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3912" w:author="lusonghe" w:date="2020-03-05T16:31:00Z"/>
          <w:trPrChange w:id="13391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91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15" w:author="lusonghe" w:date="2020-03-05T16:31:00Z"/>
                <w:rFonts w:ascii="宋体" w:hAnsi="宋体"/>
                <w:sz w:val="21"/>
                <w:szCs w:val="21"/>
                <w:rPrChange w:id="133916" w:author="lusonghe" w:date="2020-04-02T15:21:00Z">
                  <w:rPr>
                    <w:ins w:id="133917" w:author="lusonghe" w:date="2020-03-05T16:31:00Z"/>
                  </w:rPr>
                </w:rPrChange>
              </w:rPr>
            </w:pPr>
            <w:ins w:id="133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1_DETEC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92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21" w:author="lusonghe" w:date="2020-03-05T16:31:00Z"/>
                <w:rFonts w:ascii="宋体" w:hAnsi="宋体"/>
                <w:sz w:val="21"/>
                <w:szCs w:val="21"/>
                <w:rPrChange w:id="133922" w:author="lusonghe" w:date="2020-04-02T15:21:00Z">
                  <w:rPr>
                    <w:ins w:id="133923" w:author="lusonghe" w:date="2020-03-05T16:31:00Z"/>
                  </w:rPr>
                </w:rPrChange>
              </w:rPr>
            </w:pPr>
            <w:ins w:id="133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92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27" w:author="lusonghe" w:date="2020-03-05T16:31:00Z"/>
                <w:rFonts w:ascii="宋体" w:hAnsi="宋体"/>
                <w:sz w:val="21"/>
                <w:szCs w:val="21"/>
                <w:rPrChange w:id="133928" w:author="lusonghe" w:date="2020-04-02T15:21:00Z">
                  <w:rPr>
                    <w:ins w:id="133929" w:author="lusonghe" w:date="2020-03-05T16:31:00Z"/>
                  </w:rPr>
                </w:rPrChange>
              </w:rPr>
            </w:pPr>
            <w:ins w:id="133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93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33" w:author="lusonghe" w:date="2020-03-05T16:31:00Z"/>
                <w:rFonts w:ascii="宋体" w:hAnsi="宋体"/>
                <w:sz w:val="21"/>
                <w:szCs w:val="21"/>
                <w:rPrChange w:id="133934" w:author="lusonghe" w:date="2020-04-02T15:21:00Z">
                  <w:rPr>
                    <w:ins w:id="133935" w:author="lusonghe" w:date="2020-03-05T16:31:00Z"/>
                  </w:rPr>
                </w:rPrChange>
              </w:rPr>
            </w:pPr>
            <w:ins w:id="133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9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插拔检测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393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40" w:author="lusonghe" w:date="2020-03-05T16:31:00Z"/>
                <w:rFonts w:ascii="宋体" w:hAnsi="宋体"/>
                <w:sz w:val="21"/>
                <w:szCs w:val="21"/>
                <w:rPrChange w:id="133941" w:author="lusonghe" w:date="2020-04-02T15:21:00Z">
                  <w:rPr>
                    <w:ins w:id="133942" w:author="lusonghe" w:date="2020-03-05T16:31:00Z"/>
                  </w:rPr>
                </w:rPrChange>
              </w:rPr>
            </w:pPr>
            <w:ins w:id="1339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3945" w:author="lusonghe" w:date="2020-03-05T16:31:00Z"/>
                <w:rFonts w:ascii="宋体" w:hAnsi="宋体"/>
                <w:sz w:val="21"/>
                <w:szCs w:val="21"/>
                <w:rPrChange w:id="133946" w:author="lusonghe" w:date="2020-04-02T15:21:00Z">
                  <w:rPr>
                    <w:ins w:id="133947" w:author="lusonghe" w:date="2020-03-05T16:31:00Z"/>
                  </w:rPr>
                </w:rPrChange>
              </w:rPr>
            </w:pPr>
            <w:ins w:id="133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3950" w:author="lusonghe" w:date="2020-03-05T16:31:00Z"/>
                <w:rFonts w:ascii="宋体" w:hAnsi="宋体"/>
                <w:sz w:val="21"/>
                <w:szCs w:val="21"/>
                <w:rPrChange w:id="133951" w:author="lusonghe" w:date="2020-04-02T15:21:00Z">
                  <w:rPr>
                    <w:ins w:id="133952" w:author="lusonghe" w:date="2020-03-05T16:31:00Z"/>
                  </w:rPr>
                </w:rPrChange>
              </w:rPr>
            </w:pPr>
            <w:ins w:id="1339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3955" w:author="lusonghe" w:date="2020-03-05T16:31:00Z"/>
                <w:rFonts w:ascii="宋体" w:hAnsi="宋体"/>
                <w:sz w:val="21"/>
                <w:szCs w:val="21"/>
                <w:rPrChange w:id="133956" w:author="lusonghe" w:date="2020-04-02T15:21:00Z">
                  <w:rPr>
                    <w:ins w:id="133957" w:author="lusonghe" w:date="2020-03-05T16:31:00Z"/>
                  </w:rPr>
                </w:rPrChange>
              </w:rPr>
            </w:pPr>
            <w:ins w:id="133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396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61" w:author="lusonghe" w:date="2020-03-05T16:31:00Z"/>
                <w:rFonts w:ascii="宋体" w:hAnsi="宋体"/>
                <w:sz w:val="21"/>
                <w:szCs w:val="21"/>
                <w:rPrChange w:id="133962" w:author="lusonghe" w:date="2020-04-02T15:21:00Z">
                  <w:rPr>
                    <w:ins w:id="133963" w:author="lusonghe" w:date="2020-03-05T16:31:00Z"/>
                  </w:rPr>
                </w:rPrChange>
              </w:rPr>
            </w:pPr>
            <w:ins w:id="133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1.8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396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低有效。如果不需要热插拔功能，该检测脚可以悬空。需要热插拔功能，则该脚外部上拉</w:t>
              </w:r>
            </w:ins>
          </w:p>
        </w:tc>
      </w:tr>
      <w:tr w:rsidR="00F67CA7" w:rsidRPr="00EE186D" w:rsidTr="00AA0A3E">
        <w:trPr>
          <w:trHeight w:val="140"/>
          <w:ins w:id="133967" w:author="lusonghe" w:date="2020-03-05T16:31:00Z"/>
          <w:trPrChange w:id="133968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3969" w:author="lusonghe" w:date="2020-04-10T16:40:00Z">
              <w:tcPr>
                <w:tcW w:w="8433" w:type="dxa"/>
                <w:gridSpan w:val="6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70" w:author="lusonghe" w:date="2020-03-05T16:31:00Z"/>
                <w:rFonts w:ascii="宋体" w:hAnsi="宋体"/>
                <w:sz w:val="21"/>
                <w:szCs w:val="21"/>
                <w:rPrChange w:id="133971" w:author="lusonghe" w:date="2020-04-02T15:21:00Z">
                  <w:rPr>
                    <w:ins w:id="133972" w:author="lusonghe" w:date="2020-03-05T16:31:00Z"/>
                  </w:rPr>
                </w:rPrChange>
              </w:rPr>
            </w:pPr>
            <w:ins w:id="1339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(U)SIM2</w:t>
              </w:r>
            </w:ins>
          </w:p>
        </w:tc>
      </w:tr>
      <w:tr w:rsidR="00F67CA7" w:rsidRPr="00EE186D" w:rsidTr="00AA0A3E">
        <w:trPr>
          <w:trHeight w:val="140"/>
          <w:ins w:id="133975" w:author="lusonghe" w:date="2020-03-05T16:31:00Z"/>
          <w:trPrChange w:id="13397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397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78" w:author="lusonghe" w:date="2020-03-05T16:31:00Z"/>
                <w:rFonts w:ascii="宋体" w:hAnsi="宋体"/>
                <w:sz w:val="21"/>
                <w:szCs w:val="21"/>
                <w:rPrChange w:id="133979" w:author="lusonghe" w:date="2020-04-02T15:21:00Z">
                  <w:rPr>
                    <w:ins w:id="133980" w:author="lusonghe" w:date="2020-03-05T16:31:00Z"/>
                  </w:rPr>
                </w:rPrChange>
              </w:rPr>
            </w:pPr>
            <w:ins w:id="1339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9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398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84" w:author="lusonghe" w:date="2020-03-05T16:31:00Z"/>
                <w:rFonts w:ascii="宋体" w:hAnsi="宋体"/>
                <w:sz w:val="21"/>
                <w:szCs w:val="21"/>
                <w:rPrChange w:id="133985" w:author="lusonghe" w:date="2020-04-02T15:21:00Z">
                  <w:rPr>
                    <w:ins w:id="133986" w:author="lusonghe" w:date="2020-03-05T16:31:00Z"/>
                  </w:rPr>
                </w:rPrChange>
              </w:rPr>
            </w:pPr>
            <w:ins w:id="1339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398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398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90" w:author="lusonghe" w:date="2020-03-05T16:31:00Z"/>
                <w:rFonts w:ascii="宋体" w:hAnsi="宋体"/>
                <w:sz w:val="21"/>
                <w:szCs w:val="21"/>
                <w:rPrChange w:id="133991" w:author="lusonghe" w:date="2020-04-02T15:21:00Z">
                  <w:rPr>
                    <w:ins w:id="133992" w:author="lusonghe" w:date="2020-03-05T16:31:00Z"/>
                  </w:rPr>
                </w:rPrChange>
              </w:rPr>
            </w:pPr>
            <w:ins w:id="1339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39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399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3996" w:author="lusonghe" w:date="2020-03-05T16:31:00Z"/>
                <w:rFonts w:ascii="宋体" w:hAnsi="宋体"/>
                <w:sz w:val="21"/>
                <w:szCs w:val="21"/>
                <w:rPrChange w:id="133997" w:author="lusonghe" w:date="2020-04-02T15:21:00Z">
                  <w:rPr>
                    <w:ins w:id="133998" w:author="lusonghe" w:date="2020-03-05T16:31:00Z"/>
                  </w:rPr>
                </w:rPrChange>
              </w:rPr>
            </w:pPr>
            <w:ins w:id="1339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00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00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02" w:author="lusonghe" w:date="2020-03-05T16:31:00Z"/>
                <w:rFonts w:ascii="宋体" w:hAnsi="宋体"/>
                <w:sz w:val="21"/>
                <w:szCs w:val="21"/>
                <w:rPrChange w:id="134003" w:author="lusonghe" w:date="2020-04-02T15:21:00Z">
                  <w:rPr>
                    <w:ins w:id="134004" w:author="lusonghe" w:date="2020-03-05T16:31:00Z"/>
                  </w:rPr>
                </w:rPrChange>
              </w:rPr>
            </w:pPr>
            <w:ins w:id="1340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00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00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09" w:author="lusonghe" w:date="2020-03-05T16:31:00Z"/>
                <w:rFonts w:ascii="宋体" w:hAnsi="宋体"/>
                <w:sz w:val="21"/>
                <w:szCs w:val="21"/>
                <w:rPrChange w:id="134010" w:author="lusonghe" w:date="2020-04-02T15:21:00Z">
                  <w:rPr>
                    <w:ins w:id="134011" w:author="lusonghe" w:date="2020-03-05T16:31:00Z"/>
                  </w:rPr>
                </w:rPrChange>
              </w:rPr>
            </w:pPr>
            <w:ins w:id="1340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01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4014" w:author="lusonghe" w:date="2020-03-05T16:31:00Z"/>
          <w:trPrChange w:id="13401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01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17" w:author="lusonghe" w:date="2020-03-05T16:31:00Z"/>
                <w:rFonts w:ascii="宋体" w:hAnsi="宋体"/>
                <w:sz w:val="21"/>
                <w:szCs w:val="21"/>
                <w:rPrChange w:id="134018" w:author="lusonghe" w:date="2020-04-02T15:21:00Z">
                  <w:rPr>
                    <w:ins w:id="134019" w:author="lusonghe" w:date="2020-03-05T16:31:00Z"/>
                  </w:rPr>
                </w:rPrChange>
              </w:rPr>
            </w:pPr>
            <w:ins w:id="134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UIM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02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23" w:author="lusonghe" w:date="2020-03-05T16:31:00Z"/>
                <w:rFonts w:ascii="宋体" w:hAnsi="宋体"/>
                <w:sz w:val="21"/>
                <w:szCs w:val="21"/>
                <w:rPrChange w:id="134024" w:author="lusonghe" w:date="2020-04-02T15:21:00Z">
                  <w:rPr>
                    <w:ins w:id="134025" w:author="lusonghe" w:date="2020-03-05T16:31:00Z"/>
                  </w:rPr>
                </w:rPrChange>
              </w:rPr>
            </w:pPr>
            <w:ins w:id="134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02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29" w:author="lusonghe" w:date="2020-03-05T16:31:00Z"/>
                <w:rFonts w:ascii="宋体" w:hAnsi="宋体"/>
                <w:sz w:val="21"/>
                <w:szCs w:val="21"/>
                <w:rPrChange w:id="134030" w:author="lusonghe" w:date="2020-04-02T15:21:00Z">
                  <w:rPr>
                    <w:ins w:id="134031" w:author="lusonghe" w:date="2020-03-05T16:31:00Z"/>
                  </w:rPr>
                </w:rPrChange>
              </w:rPr>
            </w:pPr>
            <w:ins w:id="134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03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35" w:author="lusonghe" w:date="2020-03-05T16:31:00Z"/>
                <w:rFonts w:ascii="宋体" w:hAnsi="宋体"/>
                <w:sz w:val="21"/>
                <w:szCs w:val="21"/>
                <w:rPrChange w:id="134036" w:author="lusonghe" w:date="2020-04-02T15:21:00Z">
                  <w:rPr>
                    <w:ins w:id="134037" w:author="lusonghe" w:date="2020-03-05T16:31:00Z"/>
                  </w:rPr>
                </w:rPrChange>
              </w:rPr>
            </w:pPr>
            <w:ins w:id="134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04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电源供给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04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42" w:author="lusonghe" w:date="2020-03-05T16:31:00Z"/>
                <w:rFonts w:ascii="宋体" w:hAnsi="宋体"/>
                <w:sz w:val="21"/>
                <w:szCs w:val="21"/>
                <w:rPrChange w:id="134043" w:author="lusonghe" w:date="2020-04-02T15:21:00Z">
                  <w:rPr>
                    <w:ins w:id="134044" w:author="lusonghe" w:date="2020-03-05T16:31:00Z"/>
                  </w:rPr>
                </w:rPrChange>
              </w:rPr>
            </w:pPr>
            <w:ins w:id="1340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4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04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048" w:author="lusonghe" w:date="2020-03-05T16:31:00Z"/>
                <w:rFonts w:ascii="宋体" w:hAnsi="宋体"/>
                <w:sz w:val="21"/>
                <w:szCs w:val="21"/>
                <w:rPrChange w:id="134049" w:author="lusonghe" w:date="2020-04-02T15:21:00Z">
                  <w:rPr>
                    <w:ins w:id="134050" w:author="lusonghe" w:date="2020-03-05T16:31:00Z"/>
                  </w:rPr>
                </w:rPrChange>
              </w:rPr>
            </w:pPr>
            <w:ins w:id="1340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1.9V</w:t>
              </w:r>
            </w:ins>
          </w:p>
          <w:p w:rsidR="00F67CA7" w:rsidRPr="00EE186D" w:rsidRDefault="000B4D91" w:rsidP="007B52E3">
            <w:pPr>
              <w:rPr>
                <w:ins w:id="134053" w:author="lusonghe" w:date="2020-03-05T16:31:00Z"/>
                <w:rFonts w:ascii="宋体" w:hAnsi="宋体"/>
                <w:sz w:val="21"/>
                <w:szCs w:val="21"/>
                <w:rPrChange w:id="134054" w:author="lusonghe" w:date="2020-04-02T15:21:00Z">
                  <w:rPr>
                    <w:ins w:id="134055" w:author="lusonghe" w:date="2020-03-05T16:31:00Z"/>
                  </w:rPr>
                </w:rPrChange>
              </w:rPr>
            </w:pPr>
            <w:ins w:id="134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1.7V</w:t>
              </w:r>
            </w:ins>
          </w:p>
          <w:p w:rsidR="00F67CA7" w:rsidRPr="00EE186D" w:rsidRDefault="000B4D91" w:rsidP="007B52E3">
            <w:pPr>
              <w:rPr>
                <w:ins w:id="134058" w:author="lusonghe" w:date="2020-03-05T16:31:00Z"/>
                <w:rFonts w:ascii="宋体" w:hAnsi="宋体"/>
                <w:sz w:val="21"/>
                <w:szCs w:val="21"/>
                <w:rPrChange w:id="134059" w:author="lusonghe" w:date="2020-04-02T15:21:00Z">
                  <w:rPr>
                    <w:ins w:id="134060" w:author="lusonghe" w:date="2020-03-05T16:31:00Z"/>
                  </w:rPr>
                </w:rPrChange>
              </w:rPr>
            </w:pPr>
            <w:ins w:id="1340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.0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0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064" w:author="lusonghe" w:date="2020-03-05T16:31:00Z"/>
                <w:rFonts w:ascii="宋体" w:hAnsi="宋体"/>
                <w:sz w:val="21"/>
                <w:szCs w:val="21"/>
                <w:rPrChange w:id="134065" w:author="lusonghe" w:date="2020-04-02T15:21:00Z">
                  <w:rPr>
                    <w:ins w:id="134066" w:author="lusonghe" w:date="2020-03-05T16:31:00Z"/>
                  </w:rPr>
                </w:rPrChange>
              </w:rPr>
            </w:pPr>
            <w:ins w:id="1340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ax = 3.05V</w:t>
              </w:r>
            </w:ins>
          </w:p>
          <w:p w:rsidR="00F67CA7" w:rsidRPr="00EE186D" w:rsidRDefault="000B4D91" w:rsidP="007B52E3">
            <w:pPr>
              <w:rPr>
                <w:ins w:id="134069" w:author="lusonghe" w:date="2020-03-05T16:31:00Z"/>
                <w:rFonts w:ascii="宋体" w:hAnsi="宋体"/>
                <w:sz w:val="21"/>
                <w:szCs w:val="21"/>
                <w:rPrChange w:id="134070" w:author="lusonghe" w:date="2020-04-02T15:21:00Z">
                  <w:rPr>
                    <w:ins w:id="134071" w:author="lusonghe" w:date="2020-03-05T16:31:00Z"/>
                  </w:rPr>
                </w:rPrChange>
              </w:rPr>
            </w:pPr>
            <w:ins w:id="134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min = 2.7V</w:t>
              </w:r>
            </w:ins>
          </w:p>
          <w:p w:rsidR="00F67CA7" w:rsidRPr="00EE186D" w:rsidRDefault="000B4D91" w:rsidP="007B52E3">
            <w:pPr>
              <w:rPr>
                <w:ins w:id="134074" w:author="lusonghe" w:date="2020-03-05T16:31:00Z"/>
                <w:rFonts w:ascii="宋体" w:hAnsi="宋体"/>
                <w:sz w:val="21"/>
                <w:szCs w:val="21"/>
                <w:rPrChange w:id="134075" w:author="lusonghe" w:date="2020-04-02T15:21:00Z">
                  <w:rPr>
                    <w:ins w:id="134076" w:author="lusonghe" w:date="2020-03-05T16:31:00Z"/>
                  </w:rPr>
                </w:rPrChange>
              </w:rPr>
            </w:pPr>
            <w:ins w:id="1340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 max = 50mA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079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80" w:author="lusonghe" w:date="2020-03-05T16:31:00Z"/>
                <w:rFonts w:ascii="宋体" w:hAnsi="宋体"/>
                <w:sz w:val="21"/>
                <w:szCs w:val="21"/>
                <w:rPrChange w:id="134081" w:author="lusonghe" w:date="2020-04-02T15:21:00Z">
                  <w:rPr>
                    <w:ins w:id="134082" w:author="lusonghe" w:date="2020-03-05T16:31:00Z"/>
                  </w:rPr>
                </w:rPrChange>
              </w:rPr>
            </w:pPr>
            <w:ins w:id="1340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08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自动适应</w:t>
              </w:r>
              <w:r w:rsidRPr="000B4D91">
                <w:rPr>
                  <w:rFonts w:ascii="宋体" w:hAnsi="宋体"/>
                  <w:sz w:val="21"/>
                  <w:szCs w:val="21"/>
                  <w:rPrChange w:id="1340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08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或</w:t>
              </w:r>
              <w:r w:rsidRPr="000B4D91">
                <w:rPr>
                  <w:rFonts w:ascii="宋体" w:hAnsi="宋体"/>
                  <w:sz w:val="21"/>
                  <w:szCs w:val="21"/>
                  <w:rPrChange w:id="1340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V</w:t>
              </w:r>
            </w:ins>
          </w:p>
        </w:tc>
      </w:tr>
      <w:tr w:rsidR="00F67CA7" w:rsidRPr="00EE186D" w:rsidTr="00AA0A3E">
        <w:trPr>
          <w:trHeight w:val="140"/>
          <w:ins w:id="134088" w:author="lusonghe" w:date="2020-03-05T16:31:00Z"/>
          <w:trPrChange w:id="13408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09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91" w:author="lusonghe" w:date="2020-03-05T16:31:00Z"/>
                <w:rFonts w:ascii="宋体" w:hAnsi="宋体"/>
                <w:sz w:val="21"/>
                <w:szCs w:val="21"/>
                <w:rPrChange w:id="134092" w:author="lusonghe" w:date="2020-04-02T15:21:00Z">
                  <w:rPr>
                    <w:ins w:id="134093" w:author="lusonghe" w:date="2020-03-05T16:31:00Z"/>
                  </w:rPr>
                </w:rPrChange>
              </w:rPr>
            </w:pPr>
            <w:ins w:id="134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0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2_DAT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09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097" w:author="lusonghe" w:date="2020-03-05T16:31:00Z"/>
                <w:rFonts w:ascii="宋体" w:hAnsi="宋体"/>
                <w:sz w:val="21"/>
                <w:szCs w:val="21"/>
                <w:rPrChange w:id="134098" w:author="lusonghe" w:date="2020-04-02T15:21:00Z">
                  <w:rPr>
                    <w:ins w:id="134099" w:author="lusonghe" w:date="2020-03-05T16:31:00Z"/>
                  </w:rPr>
                </w:rPrChange>
              </w:rPr>
            </w:pPr>
            <w:ins w:id="134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10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03" w:author="lusonghe" w:date="2020-03-05T16:31:00Z"/>
                <w:rFonts w:ascii="宋体" w:hAnsi="宋体"/>
                <w:sz w:val="21"/>
                <w:szCs w:val="21"/>
                <w:rPrChange w:id="134104" w:author="lusonghe" w:date="2020-04-02T15:21:00Z">
                  <w:rPr>
                    <w:ins w:id="134105" w:author="lusonghe" w:date="2020-03-05T16:31:00Z"/>
                  </w:rPr>
                </w:rPrChange>
              </w:rPr>
            </w:pPr>
            <w:ins w:id="134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10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09" w:author="lusonghe" w:date="2020-03-05T16:31:00Z"/>
                <w:rFonts w:ascii="宋体" w:hAnsi="宋体"/>
                <w:sz w:val="21"/>
                <w:szCs w:val="21"/>
                <w:rPrChange w:id="134110" w:author="lusonghe" w:date="2020-04-02T15:21:00Z">
                  <w:rPr>
                    <w:ins w:id="134111" w:author="lusonghe" w:date="2020-03-05T16:31:00Z"/>
                  </w:rPr>
                </w:rPrChange>
              </w:rPr>
            </w:pPr>
            <w:ins w:id="134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11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数据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115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16" w:author="lusonghe" w:date="2020-03-05T16:31:00Z"/>
                <w:rFonts w:ascii="宋体" w:hAnsi="宋体"/>
                <w:sz w:val="21"/>
                <w:szCs w:val="21"/>
                <w:rPrChange w:id="134117" w:author="lusonghe" w:date="2020-04-02T15:21:00Z">
                  <w:rPr>
                    <w:ins w:id="134118" w:author="lusonghe" w:date="2020-03-05T16:31:00Z"/>
                  </w:rPr>
                </w:rPrChange>
              </w:rPr>
            </w:pPr>
            <w:ins w:id="1341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12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122" w:author="lusonghe" w:date="2020-03-05T16:31:00Z"/>
                <w:rFonts w:ascii="宋体" w:hAnsi="宋体"/>
                <w:sz w:val="21"/>
                <w:szCs w:val="21"/>
                <w:rPrChange w:id="134123" w:author="lusonghe" w:date="2020-04-02T15:21:00Z">
                  <w:rPr>
                    <w:ins w:id="134124" w:author="lusonghe" w:date="2020-03-05T16:31:00Z"/>
                  </w:rPr>
                </w:rPrChange>
              </w:rPr>
            </w:pPr>
            <w:ins w:id="1341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127" w:author="lusonghe" w:date="2020-03-05T16:31:00Z"/>
                <w:rFonts w:ascii="宋体" w:hAnsi="宋体"/>
                <w:sz w:val="21"/>
                <w:szCs w:val="21"/>
                <w:rPrChange w:id="134128" w:author="lusonghe" w:date="2020-04-02T15:21:00Z">
                  <w:rPr>
                    <w:ins w:id="134129" w:author="lusonghe" w:date="2020-03-05T16:31:00Z"/>
                  </w:rPr>
                </w:rPrChange>
              </w:rPr>
            </w:pPr>
            <w:ins w:id="134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132" w:author="lusonghe" w:date="2020-03-05T16:31:00Z"/>
                <w:rFonts w:ascii="宋体" w:hAnsi="宋体"/>
                <w:sz w:val="21"/>
                <w:szCs w:val="21"/>
                <w:rPrChange w:id="134133" w:author="lusonghe" w:date="2020-04-02T15:21:00Z">
                  <w:rPr>
                    <w:ins w:id="134134" w:author="lusonghe" w:date="2020-03-05T16:31:00Z"/>
                  </w:rPr>
                </w:rPrChange>
              </w:rPr>
            </w:pPr>
            <w:ins w:id="1341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137" w:author="lusonghe" w:date="2020-03-05T16:31:00Z"/>
                <w:rFonts w:ascii="宋体" w:hAnsi="宋体"/>
                <w:sz w:val="21"/>
                <w:szCs w:val="21"/>
                <w:rPrChange w:id="134138" w:author="lusonghe" w:date="2020-04-02T15:21:00Z">
                  <w:rPr>
                    <w:ins w:id="134139" w:author="lusonghe" w:date="2020-03-05T16:31:00Z"/>
                  </w:rPr>
                </w:rPrChange>
              </w:rPr>
            </w:pPr>
            <w:ins w:id="134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4142" w:author="lusonghe" w:date="2020-03-05T16:31:00Z"/>
                <w:rFonts w:ascii="宋体" w:hAnsi="宋体"/>
                <w:sz w:val="21"/>
                <w:szCs w:val="21"/>
                <w:rPrChange w:id="134143" w:author="lusonghe" w:date="2020-04-02T15:21:00Z">
                  <w:rPr>
                    <w:ins w:id="134144" w:author="lusonghe" w:date="2020-03-05T16:31:00Z"/>
                  </w:rPr>
                </w:rPrChange>
              </w:rPr>
            </w:pPr>
            <w:ins w:id="1341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4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.0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14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148" w:author="lusonghe" w:date="2020-03-05T16:31:00Z"/>
                <w:rFonts w:ascii="宋体" w:hAnsi="宋体"/>
                <w:sz w:val="21"/>
                <w:szCs w:val="21"/>
                <w:rPrChange w:id="134149" w:author="lusonghe" w:date="2020-04-02T15:21:00Z">
                  <w:rPr>
                    <w:ins w:id="134150" w:author="lusonghe" w:date="2020-03-05T16:31:00Z"/>
                  </w:rPr>
                </w:rPrChange>
              </w:rPr>
            </w:pPr>
            <w:ins w:id="1341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1.05V</w:t>
              </w:r>
            </w:ins>
          </w:p>
          <w:p w:rsidR="00F67CA7" w:rsidRPr="00EE186D" w:rsidRDefault="000B4D91" w:rsidP="007B52E3">
            <w:pPr>
              <w:rPr>
                <w:ins w:id="134153" w:author="lusonghe" w:date="2020-03-05T16:31:00Z"/>
                <w:rFonts w:ascii="宋体" w:hAnsi="宋体"/>
                <w:sz w:val="21"/>
                <w:szCs w:val="21"/>
                <w:rPrChange w:id="134154" w:author="lusonghe" w:date="2020-04-02T15:21:00Z">
                  <w:rPr>
                    <w:ins w:id="134155" w:author="lusonghe" w:date="2020-03-05T16:31:00Z"/>
                  </w:rPr>
                </w:rPrChange>
              </w:rPr>
            </w:pPr>
            <w:ins w:id="134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95V</w:t>
              </w:r>
            </w:ins>
          </w:p>
          <w:p w:rsidR="00F67CA7" w:rsidRPr="00EE186D" w:rsidRDefault="000B4D91" w:rsidP="007B52E3">
            <w:pPr>
              <w:rPr>
                <w:ins w:id="134158" w:author="lusonghe" w:date="2020-03-05T16:31:00Z"/>
                <w:rFonts w:ascii="宋体" w:hAnsi="宋体"/>
                <w:sz w:val="21"/>
                <w:szCs w:val="21"/>
                <w:rPrChange w:id="134159" w:author="lusonghe" w:date="2020-04-02T15:21:00Z">
                  <w:rPr>
                    <w:ins w:id="134160" w:author="lusonghe" w:date="2020-03-05T16:31:00Z"/>
                  </w:rPr>
                </w:rPrChange>
              </w:rPr>
            </w:pPr>
            <w:ins w:id="1341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VOL max = 0.45V</w:t>
              </w:r>
            </w:ins>
          </w:p>
          <w:p w:rsidR="00F67CA7" w:rsidRPr="00EE186D" w:rsidRDefault="000B4D91" w:rsidP="007B52E3">
            <w:pPr>
              <w:rPr>
                <w:ins w:id="134163" w:author="lusonghe" w:date="2020-03-05T16:31:00Z"/>
                <w:rFonts w:ascii="宋体" w:hAnsi="宋体"/>
                <w:sz w:val="21"/>
                <w:szCs w:val="21"/>
                <w:rPrChange w:id="134164" w:author="lusonghe" w:date="2020-04-02T15:21:00Z">
                  <w:rPr>
                    <w:ins w:id="134165" w:author="lusonghe" w:date="2020-03-05T16:31:00Z"/>
                  </w:rPr>
                </w:rPrChange>
              </w:rPr>
            </w:pPr>
            <w:ins w:id="134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16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4169" w:author="lusonghe" w:date="2020-03-05T16:31:00Z"/>
                <w:rFonts w:ascii="宋体" w:hAnsi="宋体"/>
                <w:sz w:val="21"/>
                <w:szCs w:val="21"/>
                <w:rPrChange w:id="134170" w:author="lusonghe" w:date="2020-04-02T15:21:00Z">
                  <w:rPr>
                    <w:ins w:id="13417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4172" w:author="lusonghe" w:date="2020-03-05T16:31:00Z"/>
          <w:trPrChange w:id="13417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17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75" w:author="lusonghe" w:date="2020-03-05T16:31:00Z"/>
                <w:rFonts w:ascii="宋体" w:hAnsi="宋体"/>
                <w:sz w:val="21"/>
                <w:szCs w:val="21"/>
                <w:rPrChange w:id="134176" w:author="lusonghe" w:date="2020-04-02T15:21:00Z">
                  <w:rPr>
                    <w:ins w:id="134177" w:author="lusonghe" w:date="2020-03-05T16:31:00Z"/>
                  </w:rPr>
                </w:rPrChange>
              </w:rPr>
            </w:pPr>
            <w:ins w:id="134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USIM2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18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81" w:author="lusonghe" w:date="2020-03-05T16:31:00Z"/>
                <w:rFonts w:ascii="宋体" w:hAnsi="宋体"/>
                <w:sz w:val="21"/>
                <w:szCs w:val="21"/>
                <w:rPrChange w:id="134182" w:author="lusonghe" w:date="2020-04-02T15:21:00Z">
                  <w:rPr>
                    <w:ins w:id="134183" w:author="lusonghe" w:date="2020-03-05T16:31:00Z"/>
                  </w:rPr>
                </w:rPrChange>
              </w:rPr>
            </w:pPr>
            <w:ins w:id="134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18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87" w:author="lusonghe" w:date="2020-03-05T16:31:00Z"/>
                <w:rFonts w:ascii="宋体" w:hAnsi="宋体"/>
                <w:sz w:val="21"/>
                <w:szCs w:val="21"/>
                <w:rPrChange w:id="134188" w:author="lusonghe" w:date="2020-04-02T15:21:00Z">
                  <w:rPr>
                    <w:ins w:id="134189" w:author="lusonghe" w:date="2020-03-05T16:31:00Z"/>
                  </w:rPr>
                </w:rPrChange>
              </w:rPr>
            </w:pPr>
            <w:ins w:id="134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19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193" w:author="lusonghe" w:date="2020-03-05T16:31:00Z"/>
                <w:rFonts w:ascii="宋体" w:hAnsi="宋体"/>
                <w:sz w:val="21"/>
                <w:szCs w:val="21"/>
                <w:rPrChange w:id="134194" w:author="lusonghe" w:date="2020-04-02T15:21:00Z">
                  <w:rPr>
                    <w:ins w:id="134195" w:author="lusonghe" w:date="2020-03-05T16:31:00Z"/>
                  </w:rPr>
                </w:rPrChange>
              </w:rPr>
            </w:pPr>
            <w:ins w:id="134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1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19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时钟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19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00" w:author="lusonghe" w:date="2020-03-05T16:31:00Z"/>
                <w:rFonts w:ascii="宋体" w:hAnsi="宋体"/>
                <w:sz w:val="21"/>
                <w:szCs w:val="21"/>
                <w:rPrChange w:id="134201" w:author="lusonghe" w:date="2020-04-02T15:21:00Z">
                  <w:rPr>
                    <w:ins w:id="134202" w:author="lusonghe" w:date="2020-03-05T16:31:00Z"/>
                  </w:rPr>
                </w:rPrChange>
              </w:rPr>
            </w:pPr>
            <w:ins w:id="1342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20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206" w:author="lusonghe" w:date="2020-03-05T16:31:00Z"/>
                <w:rFonts w:ascii="宋体" w:hAnsi="宋体"/>
                <w:sz w:val="21"/>
                <w:szCs w:val="21"/>
                <w:rPrChange w:id="134207" w:author="lusonghe" w:date="2020-04-02T15:21:00Z">
                  <w:rPr>
                    <w:ins w:id="134208" w:author="lusonghe" w:date="2020-03-05T16:31:00Z"/>
                  </w:rPr>
                </w:rPrChange>
              </w:rPr>
            </w:pPr>
            <w:ins w:id="134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211" w:author="lusonghe" w:date="2020-03-05T16:31:00Z"/>
                <w:rFonts w:ascii="宋体" w:hAnsi="宋体"/>
                <w:sz w:val="21"/>
                <w:szCs w:val="21"/>
                <w:rPrChange w:id="134212" w:author="lusonghe" w:date="2020-04-02T15:21:00Z">
                  <w:rPr>
                    <w:ins w:id="134213" w:author="lusonghe" w:date="2020-03-05T16:31:00Z"/>
                  </w:rPr>
                </w:rPrChange>
              </w:rPr>
            </w:pPr>
            <w:ins w:id="134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4216" w:author="lusonghe" w:date="2020-03-05T16:31:00Z"/>
                <w:rFonts w:ascii="宋体" w:hAnsi="宋体"/>
                <w:sz w:val="21"/>
                <w:szCs w:val="21"/>
                <w:rPrChange w:id="134217" w:author="lusonghe" w:date="2020-04-02T15:21:00Z">
                  <w:rPr>
                    <w:ins w:id="134218" w:author="lusonghe" w:date="2020-03-05T16:31:00Z"/>
                  </w:rPr>
                </w:rPrChange>
              </w:rPr>
            </w:pPr>
            <w:ins w:id="1342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22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222" w:author="lusonghe" w:date="2020-03-05T16:31:00Z"/>
                <w:rFonts w:ascii="宋体" w:hAnsi="宋体"/>
                <w:sz w:val="21"/>
                <w:szCs w:val="21"/>
                <w:rPrChange w:id="134223" w:author="lusonghe" w:date="2020-04-02T15:21:00Z">
                  <w:rPr>
                    <w:ins w:id="134224" w:author="lusonghe" w:date="2020-03-05T16:31:00Z"/>
                  </w:rPr>
                </w:rPrChange>
              </w:rPr>
            </w:pPr>
            <w:ins w:id="1342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227" w:author="lusonghe" w:date="2020-03-05T16:31:00Z"/>
                <w:rFonts w:ascii="宋体" w:hAnsi="宋体"/>
                <w:sz w:val="21"/>
                <w:szCs w:val="21"/>
                <w:rPrChange w:id="134228" w:author="lusonghe" w:date="2020-04-02T15:21:00Z">
                  <w:rPr>
                    <w:ins w:id="134229" w:author="lusonghe" w:date="2020-03-05T16:31:00Z"/>
                  </w:rPr>
                </w:rPrChange>
              </w:rPr>
            </w:pPr>
            <w:ins w:id="134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23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4233" w:author="lusonghe" w:date="2020-03-05T16:31:00Z"/>
                <w:rFonts w:ascii="宋体" w:hAnsi="宋体"/>
                <w:sz w:val="21"/>
                <w:szCs w:val="21"/>
                <w:rPrChange w:id="134234" w:author="lusonghe" w:date="2020-04-02T15:21:00Z">
                  <w:rPr>
                    <w:ins w:id="134235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4236" w:author="lusonghe" w:date="2020-03-05T16:31:00Z"/>
          <w:trPrChange w:id="13423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23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39" w:author="lusonghe" w:date="2020-03-05T16:31:00Z"/>
                <w:rFonts w:ascii="宋体" w:hAnsi="宋体"/>
                <w:sz w:val="21"/>
                <w:szCs w:val="21"/>
                <w:rPrChange w:id="134240" w:author="lusonghe" w:date="2020-04-02T15:21:00Z">
                  <w:rPr>
                    <w:ins w:id="134241" w:author="lusonghe" w:date="2020-03-05T16:31:00Z"/>
                  </w:rPr>
                </w:rPrChange>
              </w:rPr>
            </w:pPr>
            <w:ins w:id="134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2_RS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24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45" w:author="lusonghe" w:date="2020-03-05T16:31:00Z"/>
                <w:rFonts w:ascii="宋体" w:hAnsi="宋体"/>
                <w:sz w:val="21"/>
                <w:szCs w:val="21"/>
                <w:rPrChange w:id="134246" w:author="lusonghe" w:date="2020-04-02T15:21:00Z">
                  <w:rPr>
                    <w:ins w:id="134247" w:author="lusonghe" w:date="2020-03-05T16:31:00Z"/>
                  </w:rPr>
                </w:rPrChange>
              </w:rPr>
            </w:pPr>
            <w:ins w:id="134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25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51" w:author="lusonghe" w:date="2020-03-05T16:31:00Z"/>
                <w:rFonts w:ascii="宋体" w:hAnsi="宋体"/>
                <w:sz w:val="21"/>
                <w:szCs w:val="21"/>
                <w:rPrChange w:id="134252" w:author="lusonghe" w:date="2020-04-02T15:21:00Z">
                  <w:rPr>
                    <w:ins w:id="134253" w:author="lusonghe" w:date="2020-03-05T16:31:00Z"/>
                  </w:rPr>
                </w:rPrChange>
              </w:rPr>
            </w:pPr>
            <w:ins w:id="134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25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57" w:author="lusonghe" w:date="2020-03-05T16:31:00Z"/>
                <w:rFonts w:ascii="宋体" w:hAnsi="宋体"/>
                <w:sz w:val="21"/>
                <w:szCs w:val="21"/>
                <w:rPrChange w:id="134258" w:author="lusonghe" w:date="2020-04-02T15:21:00Z">
                  <w:rPr>
                    <w:ins w:id="134259" w:author="lusonghe" w:date="2020-03-05T16:31:00Z"/>
                  </w:rPr>
                </w:rPrChange>
              </w:rPr>
            </w:pPr>
            <w:ins w:id="134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26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复位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263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264" w:author="lusonghe" w:date="2020-03-05T16:31:00Z"/>
                <w:rFonts w:ascii="宋体" w:hAnsi="宋体"/>
                <w:sz w:val="21"/>
                <w:szCs w:val="21"/>
                <w:rPrChange w:id="134265" w:author="lusonghe" w:date="2020-04-02T15:21:00Z">
                  <w:rPr>
                    <w:ins w:id="134266" w:author="lusonghe" w:date="2020-03-05T16:31:00Z"/>
                  </w:rPr>
                </w:rPrChange>
              </w:rPr>
            </w:pPr>
            <w:ins w:id="134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1.8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26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270" w:author="lusonghe" w:date="2020-03-05T16:31:00Z"/>
                <w:rFonts w:ascii="宋体" w:hAnsi="宋体"/>
                <w:sz w:val="21"/>
                <w:szCs w:val="21"/>
                <w:rPrChange w:id="134271" w:author="lusonghe" w:date="2020-04-02T15:21:00Z">
                  <w:rPr>
                    <w:ins w:id="134272" w:author="lusonghe" w:date="2020-03-05T16:31:00Z"/>
                  </w:rPr>
                </w:rPrChange>
              </w:rPr>
            </w:pPr>
            <w:ins w:id="1342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275" w:author="lusonghe" w:date="2020-03-05T16:31:00Z"/>
                <w:rFonts w:ascii="宋体" w:hAnsi="宋体"/>
                <w:sz w:val="21"/>
                <w:szCs w:val="21"/>
                <w:rPrChange w:id="134276" w:author="lusonghe" w:date="2020-04-02T15:21:00Z">
                  <w:rPr>
                    <w:ins w:id="134277" w:author="lusonghe" w:date="2020-03-05T16:31:00Z"/>
                  </w:rPr>
                </w:rPrChange>
              </w:rPr>
            </w:pPr>
            <w:ins w:id="134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  <w:p w:rsidR="00F67CA7" w:rsidRPr="00EE186D" w:rsidRDefault="000B4D91" w:rsidP="007B52E3">
            <w:pPr>
              <w:rPr>
                <w:ins w:id="134280" w:author="lusonghe" w:date="2020-03-05T16:31:00Z"/>
                <w:rFonts w:ascii="宋体" w:hAnsi="宋体"/>
                <w:sz w:val="21"/>
                <w:szCs w:val="21"/>
                <w:rPrChange w:id="134281" w:author="lusonghe" w:date="2020-04-02T15:21:00Z">
                  <w:rPr>
                    <w:ins w:id="134282" w:author="lusonghe" w:date="2020-03-05T16:31:00Z"/>
                  </w:rPr>
                </w:rPrChange>
              </w:rPr>
            </w:pPr>
            <w:ins w:id="1342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For 3V 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2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：</w:t>
              </w:r>
            </w:ins>
          </w:p>
          <w:p w:rsidR="00F67CA7" w:rsidRPr="00EE186D" w:rsidRDefault="000B4D91" w:rsidP="007B52E3">
            <w:pPr>
              <w:rPr>
                <w:ins w:id="134286" w:author="lusonghe" w:date="2020-03-05T16:31:00Z"/>
                <w:rFonts w:ascii="宋体" w:hAnsi="宋体"/>
                <w:sz w:val="21"/>
                <w:szCs w:val="21"/>
                <w:rPrChange w:id="134287" w:author="lusonghe" w:date="2020-04-02T15:21:00Z">
                  <w:rPr>
                    <w:ins w:id="134288" w:author="lusonghe" w:date="2020-03-05T16:31:00Z"/>
                  </w:rPr>
                </w:rPrChange>
              </w:rPr>
            </w:pPr>
            <w:ins w:id="134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291" w:author="lusonghe" w:date="2020-03-05T16:31:00Z"/>
                <w:rFonts w:ascii="宋体" w:hAnsi="宋体"/>
                <w:sz w:val="21"/>
                <w:szCs w:val="21"/>
                <w:rPrChange w:id="134292" w:author="lusonghe" w:date="2020-04-02T15:21:00Z">
                  <w:rPr>
                    <w:ins w:id="134293" w:author="lusonghe" w:date="2020-03-05T16:31:00Z"/>
                  </w:rPr>
                </w:rPrChange>
              </w:rPr>
            </w:pPr>
            <w:ins w:id="134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2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2.6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296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4297" w:author="lusonghe" w:date="2020-03-05T16:31:00Z"/>
                <w:rFonts w:ascii="宋体" w:hAnsi="宋体"/>
                <w:sz w:val="21"/>
                <w:szCs w:val="21"/>
                <w:rPrChange w:id="134298" w:author="lusonghe" w:date="2020-04-02T15:21:00Z">
                  <w:rPr>
                    <w:ins w:id="13429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4300" w:author="lusonghe" w:date="2020-03-05T16:31:00Z"/>
          <w:trPrChange w:id="13430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30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03" w:author="lusonghe" w:date="2020-03-05T16:31:00Z"/>
                <w:rFonts w:ascii="宋体" w:hAnsi="宋体"/>
                <w:sz w:val="21"/>
                <w:szCs w:val="21"/>
                <w:rPrChange w:id="134304" w:author="lusonghe" w:date="2020-04-02T15:21:00Z">
                  <w:rPr>
                    <w:ins w:id="134305" w:author="lusonghe" w:date="2020-03-05T16:31:00Z"/>
                  </w:rPr>
                </w:rPrChange>
              </w:rPr>
            </w:pPr>
            <w:ins w:id="134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2_DETEC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30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09" w:author="lusonghe" w:date="2020-03-05T16:31:00Z"/>
                <w:rFonts w:ascii="宋体" w:hAnsi="宋体"/>
                <w:sz w:val="21"/>
                <w:szCs w:val="21"/>
                <w:rPrChange w:id="134310" w:author="lusonghe" w:date="2020-04-02T15:21:00Z">
                  <w:rPr>
                    <w:ins w:id="134311" w:author="lusonghe" w:date="2020-03-05T16:31:00Z"/>
                  </w:rPr>
                </w:rPrChange>
              </w:rPr>
            </w:pPr>
            <w:ins w:id="134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8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31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15" w:author="lusonghe" w:date="2020-03-05T16:31:00Z"/>
                <w:rFonts w:ascii="宋体" w:hAnsi="宋体"/>
                <w:sz w:val="21"/>
                <w:szCs w:val="21"/>
                <w:rPrChange w:id="134316" w:author="lusonghe" w:date="2020-04-02T15:21:00Z">
                  <w:rPr>
                    <w:ins w:id="134317" w:author="lusonghe" w:date="2020-03-05T16:31:00Z"/>
                  </w:rPr>
                </w:rPrChange>
              </w:rPr>
            </w:pPr>
            <w:ins w:id="134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32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21" w:author="lusonghe" w:date="2020-03-05T16:31:00Z"/>
                <w:rFonts w:ascii="宋体" w:hAnsi="宋体"/>
                <w:sz w:val="21"/>
                <w:szCs w:val="21"/>
                <w:rPrChange w:id="134322" w:author="lusonghe" w:date="2020-04-02T15:21:00Z">
                  <w:rPr>
                    <w:ins w:id="134323" w:author="lusonghe" w:date="2020-03-05T16:31:00Z"/>
                  </w:rPr>
                </w:rPrChange>
              </w:rPr>
            </w:pPr>
            <w:ins w:id="134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32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插拔检测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32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28" w:author="lusonghe" w:date="2020-03-05T16:31:00Z"/>
                <w:rFonts w:ascii="宋体" w:hAnsi="宋体"/>
                <w:sz w:val="21"/>
                <w:szCs w:val="21"/>
                <w:rPrChange w:id="134329" w:author="lusonghe" w:date="2020-04-02T15:21:00Z">
                  <w:rPr>
                    <w:ins w:id="134330" w:author="lusonghe" w:date="2020-03-05T16:31:00Z"/>
                  </w:rPr>
                </w:rPrChange>
              </w:rPr>
            </w:pPr>
            <w:ins w:id="134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333" w:author="lusonghe" w:date="2020-03-05T16:31:00Z"/>
                <w:rFonts w:ascii="宋体" w:hAnsi="宋体"/>
                <w:sz w:val="21"/>
                <w:szCs w:val="21"/>
                <w:rPrChange w:id="134334" w:author="lusonghe" w:date="2020-04-02T15:21:00Z">
                  <w:rPr>
                    <w:ins w:id="134335" w:author="lusonghe" w:date="2020-03-05T16:31:00Z"/>
                  </w:rPr>
                </w:rPrChange>
              </w:rPr>
            </w:pPr>
            <w:ins w:id="134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338" w:author="lusonghe" w:date="2020-03-05T16:31:00Z"/>
                <w:rFonts w:ascii="宋体" w:hAnsi="宋体"/>
                <w:sz w:val="21"/>
                <w:szCs w:val="21"/>
                <w:rPrChange w:id="134339" w:author="lusonghe" w:date="2020-04-02T15:21:00Z">
                  <w:rPr>
                    <w:ins w:id="134340" w:author="lusonghe" w:date="2020-03-05T16:31:00Z"/>
                  </w:rPr>
                </w:rPrChange>
              </w:rPr>
            </w:pPr>
            <w:ins w:id="1343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343" w:author="lusonghe" w:date="2020-03-05T16:31:00Z"/>
                <w:rFonts w:ascii="宋体" w:hAnsi="宋体"/>
                <w:sz w:val="21"/>
                <w:szCs w:val="21"/>
                <w:rPrChange w:id="134344" w:author="lusonghe" w:date="2020-04-02T15:21:00Z">
                  <w:rPr>
                    <w:ins w:id="134345" w:author="lusonghe" w:date="2020-03-05T16:31:00Z"/>
                  </w:rPr>
                </w:rPrChange>
              </w:rPr>
            </w:pPr>
            <w:ins w:id="134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34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49" w:author="lusonghe" w:date="2020-03-05T16:31:00Z"/>
                <w:rFonts w:ascii="宋体" w:hAnsi="宋体"/>
                <w:sz w:val="21"/>
                <w:szCs w:val="21"/>
                <w:rPrChange w:id="134350" w:author="lusonghe" w:date="2020-04-02T15:21:00Z">
                  <w:rPr>
                    <w:ins w:id="134351" w:author="lusonghe" w:date="2020-03-05T16:31:00Z"/>
                  </w:rPr>
                </w:rPrChange>
              </w:rPr>
            </w:pPr>
            <w:ins w:id="134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1.8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35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低有效。如果不需要热插拔功能，该检测脚可以悬空。需要热插拔功能，则该脚外部上拉</w:t>
              </w:r>
            </w:ins>
          </w:p>
        </w:tc>
      </w:tr>
      <w:tr w:rsidR="00F67CA7" w:rsidRPr="00EE186D" w:rsidTr="00AA0A3E">
        <w:trPr>
          <w:trHeight w:val="421"/>
          <w:ins w:id="134355" w:author="lusonghe" w:date="2020-03-05T16:31:00Z"/>
          <w:trPrChange w:id="134356" w:author="lusonghe" w:date="2020-04-10T16:40:00Z">
            <w:trPr>
              <w:trHeight w:val="42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4357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58" w:author="lusonghe" w:date="2020-03-05T16:31:00Z"/>
                <w:rFonts w:ascii="宋体" w:hAnsi="宋体"/>
                <w:sz w:val="21"/>
                <w:szCs w:val="21"/>
                <w:rPrChange w:id="134359" w:author="lusonghe" w:date="2020-04-02T15:21:00Z">
                  <w:rPr>
                    <w:ins w:id="134360" w:author="lusonghe" w:date="2020-03-05T16:31:00Z"/>
                  </w:rPr>
                </w:rPrChange>
              </w:rPr>
            </w:pPr>
            <w:ins w:id="1343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3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4364" w:author="lusonghe" w:date="2020-03-05T16:31:00Z"/>
          <w:trPrChange w:id="13436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36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67" w:author="lusonghe" w:date="2020-03-05T16:31:00Z"/>
                <w:rFonts w:ascii="宋体" w:hAnsi="宋体"/>
                <w:sz w:val="21"/>
                <w:szCs w:val="21"/>
                <w:rPrChange w:id="134368" w:author="lusonghe" w:date="2020-04-02T15:21:00Z">
                  <w:rPr>
                    <w:ins w:id="134369" w:author="lusonghe" w:date="2020-03-05T16:31:00Z"/>
                  </w:rPr>
                </w:rPrChange>
              </w:rPr>
            </w:pPr>
            <w:ins w:id="1343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37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37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73" w:author="lusonghe" w:date="2020-03-05T16:31:00Z"/>
                <w:rFonts w:ascii="宋体" w:hAnsi="宋体"/>
                <w:sz w:val="21"/>
                <w:szCs w:val="21"/>
                <w:rPrChange w:id="134374" w:author="lusonghe" w:date="2020-04-02T15:21:00Z">
                  <w:rPr>
                    <w:ins w:id="134375" w:author="lusonghe" w:date="2020-03-05T16:31:00Z"/>
                  </w:rPr>
                </w:rPrChange>
              </w:rPr>
            </w:pPr>
            <w:ins w:id="1343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37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37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79" w:author="lusonghe" w:date="2020-03-05T16:31:00Z"/>
                <w:rFonts w:ascii="宋体" w:hAnsi="宋体"/>
                <w:sz w:val="21"/>
                <w:szCs w:val="21"/>
                <w:rPrChange w:id="134380" w:author="lusonghe" w:date="2020-04-02T15:21:00Z">
                  <w:rPr>
                    <w:ins w:id="134381" w:author="lusonghe" w:date="2020-03-05T16:31:00Z"/>
                  </w:rPr>
                </w:rPrChange>
              </w:rPr>
            </w:pPr>
            <w:ins w:id="134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38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85" w:author="lusonghe" w:date="2020-03-05T16:31:00Z"/>
                <w:rFonts w:ascii="宋体" w:hAnsi="宋体"/>
                <w:sz w:val="21"/>
                <w:szCs w:val="21"/>
                <w:rPrChange w:id="134386" w:author="lusonghe" w:date="2020-04-02T15:21:00Z">
                  <w:rPr>
                    <w:ins w:id="134387" w:author="lusonghe" w:date="2020-03-05T16:31:00Z"/>
                  </w:rPr>
                </w:rPrChange>
              </w:rPr>
            </w:pPr>
            <w:ins w:id="1343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38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390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91" w:author="lusonghe" w:date="2020-03-05T16:31:00Z"/>
                <w:rFonts w:ascii="宋体" w:hAnsi="宋体"/>
                <w:sz w:val="21"/>
                <w:szCs w:val="21"/>
                <w:rPrChange w:id="134392" w:author="lusonghe" w:date="2020-04-02T15:21:00Z">
                  <w:rPr>
                    <w:ins w:id="134393" w:author="lusonghe" w:date="2020-03-05T16:31:00Z"/>
                  </w:rPr>
                </w:rPrChange>
              </w:rPr>
            </w:pPr>
            <w:ins w:id="134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3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39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397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398" w:author="lusonghe" w:date="2020-03-05T16:31:00Z"/>
                <w:rFonts w:ascii="宋体" w:hAnsi="宋体"/>
                <w:sz w:val="21"/>
                <w:szCs w:val="21"/>
                <w:rPrChange w:id="134399" w:author="lusonghe" w:date="2020-04-02T15:21:00Z">
                  <w:rPr>
                    <w:ins w:id="134400" w:author="lusonghe" w:date="2020-03-05T16:31:00Z"/>
                  </w:rPr>
                </w:rPrChange>
              </w:rPr>
            </w:pPr>
            <w:ins w:id="1344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40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4403" w:author="lusonghe" w:date="2020-03-05T16:31:00Z"/>
          <w:trPrChange w:id="13440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405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06" w:author="lusonghe" w:date="2020-03-05T16:31:00Z"/>
                <w:rFonts w:ascii="宋体" w:hAnsi="宋体"/>
                <w:sz w:val="21"/>
                <w:szCs w:val="21"/>
                <w:rPrChange w:id="134407" w:author="lusonghe" w:date="2020-04-02T15:21:00Z">
                  <w:rPr>
                    <w:ins w:id="134408" w:author="lusonghe" w:date="2020-03-05T16:31:00Z"/>
                  </w:rPr>
                </w:rPrChange>
              </w:rPr>
            </w:pPr>
            <w:ins w:id="1344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_UART_R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411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12" w:author="lusonghe" w:date="2020-03-05T16:31:00Z"/>
                <w:rFonts w:ascii="宋体" w:hAnsi="宋体"/>
                <w:sz w:val="21"/>
                <w:szCs w:val="21"/>
                <w:rPrChange w:id="134413" w:author="lusonghe" w:date="2020-04-02T15:21:00Z">
                  <w:rPr>
                    <w:ins w:id="134414" w:author="lusonghe" w:date="2020-03-05T16:31:00Z"/>
                  </w:rPr>
                </w:rPrChange>
              </w:rPr>
            </w:pPr>
            <w:ins w:id="1344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417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18" w:author="lusonghe" w:date="2020-03-05T16:31:00Z"/>
                <w:rFonts w:ascii="宋体" w:hAnsi="宋体"/>
                <w:sz w:val="21"/>
                <w:szCs w:val="21"/>
                <w:rPrChange w:id="134419" w:author="lusonghe" w:date="2020-04-02T15:21:00Z">
                  <w:rPr>
                    <w:ins w:id="134420" w:author="lusonghe" w:date="2020-03-05T16:31:00Z"/>
                  </w:rPr>
                </w:rPrChange>
              </w:rPr>
            </w:pPr>
            <w:ins w:id="1344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423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24" w:author="lusonghe" w:date="2020-03-05T16:31:00Z"/>
                <w:rFonts w:ascii="宋体" w:hAnsi="宋体"/>
                <w:sz w:val="21"/>
                <w:szCs w:val="21"/>
                <w:rPrChange w:id="134425" w:author="lusonghe" w:date="2020-04-02T15:21:00Z">
                  <w:rPr>
                    <w:ins w:id="134426" w:author="lusonghe" w:date="2020-03-05T16:31:00Z"/>
                  </w:rPr>
                </w:rPrChange>
              </w:rPr>
            </w:pPr>
            <w:ins w:id="1344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4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42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30" w:author="lusonghe" w:date="2020-03-05T16:31:00Z"/>
                <w:rFonts w:ascii="宋体" w:hAnsi="宋体"/>
                <w:sz w:val="21"/>
                <w:szCs w:val="21"/>
                <w:rPrChange w:id="134431" w:author="lusonghe" w:date="2020-04-02T15:21:00Z">
                  <w:rPr>
                    <w:ins w:id="134432" w:author="lusonghe" w:date="2020-03-05T16:31:00Z"/>
                  </w:rPr>
                </w:rPrChange>
              </w:rPr>
            </w:pPr>
            <w:ins w:id="134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435" w:author="lusonghe" w:date="2020-03-05T16:31:00Z"/>
                <w:rFonts w:ascii="宋体" w:hAnsi="宋体"/>
                <w:sz w:val="21"/>
                <w:szCs w:val="21"/>
                <w:rPrChange w:id="134436" w:author="lusonghe" w:date="2020-04-02T15:21:00Z">
                  <w:rPr>
                    <w:ins w:id="134437" w:author="lusonghe" w:date="2020-03-05T16:31:00Z"/>
                  </w:rPr>
                </w:rPrChange>
              </w:rPr>
            </w:pPr>
            <w:ins w:id="134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440" w:author="lusonghe" w:date="2020-03-05T16:31:00Z"/>
                <w:rFonts w:ascii="宋体" w:hAnsi="宋体"/>
                <w:sz w:val="21"/>
                <w:szCs w:val="21"/>
                <w:rPrChange w:id="134441" w:author="lusonghe" w:date="2020-04-02T15:21:00Z">
                  <w:rPr>
                    <w:ins w:id="134442" w:author="lusonghe" w:date="2020-03-05T16:31:00Z"/>
                  </w:rPr>
                </w:rPrChange>
              </w:rPr>
            </w:pPr>
            <w:ins w:id="134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445" w:author="lusonghe" w:date="2020-03-05T16:31:00Z"/>
                <w:rFonts w:ascii="宋体" w:hAnsi="宋体"/>
                <w:sz w:val="21"/>
                <w:szCs w:val="21"/>
                <w:rPrChange w:id="134446" w:author="lusonghe" w:date="2020-04-02T15:21:00Z">
                  <w:rPr>
                    <w:ins w:id="134447" w:author="lusonghe" w:date="2020-03-05T16:31:00Z"/>
                  </w:rPr>
                </w:rPrChange>
              </w:rPr>
            </w:pPr>
            <w:ins w:id="134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45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51" w:author="lusonghe" w:date="2020-03-05T16:31:00Z"/>
                <w:rFonts w:ascii="宋体" w:hAnsi="宋体"/>
                <w:sz w:val="21"/>
                <w:szCs w:val="21"/>
                <w:rPrChange w:id="134452" w:author="lusonghe" w:date="2020-04-02T15:21:00Z">
                  <w:rPr>
                    <w:ins w:id="134453" w:author="lusonghe" w:date="2020-03-05T16:31:00Z"/>
                  </w:rPr>
                </w:rPrChange>
              </w:rPr>
            </w:pPr>
            <w:ins w:id="134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4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优先建议使用</w:t>
              </w:r>
              <w:r w:rsidRPr="000B4D91">
                <w:rPr>
                  <w:rFonts w:ascii="宋体" w:hAnsi="宋体"/>
                  <w:sz w:val="21"/>
                  <w:szCs w:val="21"/>
                  <w:rPrChange w:id="1344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45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如果不支持</w:t>
              </w:r>
              <w:r w:rsidRPr="000B4D91">
                <w:rPr>
                  <w:rFonts w:ascii="宋体" w:hAnsi="宋体"/>
                  <w:sz w:val="21"/>
                  <w:szCs w:val="21"/>
                  <w:rPrChange w:id="1344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46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可以接其他设备</w:t>
              </w:r>
            </w:ins>
          </w:p>
        </w:tc>
      </w:tr>
      <w:tr w:rsidR="00F67CA7" w:rsidRPr="00EE186D" w:rsidTr="00AA0A3E">
        <w:trPr>
          <w:trHeight w:val="140"/>
          <w:ins w:id="134461" w:author="lusonghe" w:date="2020-03-05T16:31:00Z"/>
          <w:trPrChange w:id="13446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46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64" w:author="lusonghe" w:date="2020-03-05T16:31:00Z"/>
                <w:rFonts w:ascii="宋体" w:hAnsi="宋体"/>
                <w:sz w:val="21"/>
                <w:szCs w:val="21"/>
                <w:rPrChange w:id="134465" w:author="lusonghe" w:date="2020-04-02T15:21:00Z">
                  <w:rPr>
                    <w:ins w:id="134466" w:author="lusonghe" w:date="2020-03-05T16:31:00Z"/>
                  </w:rPr>
                </w:rPrChange>
              </w:rPr>
            </w:pPr>
            <w:ins w:id="134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_UART_T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46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70" w:author="lusonghe" w:date="2020-03-05T16:31:00Z"/>
                <w:rFonts w:ascii="宋体" w:hAnsi="宋体"/>
                <w:sz w:val="21"/>
                <w:szCs w:val="21"/>
                <w:rPrChange w:id="134471" w:author="lusonghe" w:date="2020-04-02T15:21:00Z">
                  <w:rPr>
                    <w:ins w:id="134472" w:author="lusonghe" w:date="2020-03-05T16:31:00Z"/>
                  </w:rPr>
                </w:rPrChange>
              </w:rPr>
            </w:pPr>
            <w:ins w:id="134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47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76" w:author="lusonghe" w:date="2020-03-05T16:31:00Z"/>
                <w:rFonts w:ascii="宋体" w:hAnsi="宋体"/>
                <w:sz w:val="21"/>
                <w:szCs w:val="21"/>
                <w:rPrChange w:id="134477" w:author="lusonghe" w:date="2020-04-02T15:21:00Z">
                  <w:rPr>
                    <w:ins w:id="134478" w:author="lusonghe" w:date="2020-03-05T16:31:00Z"/>
                  </w:rPr>
                </w:rPrChange>
              </w:rPr>
            </w:pPr>
            <w:ins w:id="1344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48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82" w:author="lusonghe" w:date="2020-03-05T16:31:00Z"/>
                <w:rFonts w:ascii="宋体" w:hAnsi="宋体"/>
                <w:sz w:val="21"/>
                <w:szCs w:val="21"/>
                <w:rPrChange w:id="134483" w:author="lusonghe" w:date="2020-04-02T15:21:00Z">
                  <w:rPr>
                    <w:ins w:id="134484" w:author="lusonghe" w:date="2020-03-05T16:31:00Z"/>
                  </w:rPr>
                </w:rPrChange>
              </w:rPr>
            </w:pPr>
            <w:ins w:id="1344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48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送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48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488" w:author="lusonghe" w:date="2020-03-05T16:31:00Z"/>
                <w:rFonts w:ascii="宋体" w:hAnsi="宋体"/>
                <w:sz w:val="21"/>
                <w:szCs w:val="21"/>
                <w:rPrChange w:id="134489" w:author="lusonghe" w:date="2020-04-02T15:21:00Z">
                  <w:rPr>
                    <w:ins w:id="134490" w:author="lusonghe" w:date="2020-03-05T16:31:00Z"/>
                  </w:rPr>
                </w:rPrChange>
              </w:rPr>
            </w:pPr>
            <w:bookmarkStart w:id="134491" w:name="OLE_LINK55"/>
            <w:bookmarkStart w:id="134492" w:name="OLE_LINK59"/>
            <w:ins w:id="1344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495" w:author="lusonghe" w:date="2020-03-05T16:31:00Z"/>
                <w:rFonts w:ascii="宋体" w:hAnsi="宋体"/>
                <w:sz w:val="21"/>
                <w:szCs w:val="21"/>
                <w:rPrChange w:id="134496" w:author="lusonghe" w:date="2020-04-02T15:21:00Z">
                  <w:rPr>
                    <w:ins w:id="134497" w:author="lusonghe" w:date="2020-03-05T16:31:00Z"/>
                  </w:rPr>
                </w:rPrChange>
              </w:rPr>
            </w:pPr>
            <w:ins w:id="134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4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  <w:bookmarkEnd w:id="134491"/>
              <w:bookmarkEnd w:id="134492"/>
            </w:ins>
          </w:p>
        </w:tc>
        <w:tc>
          <w:tcPr>
            <w:tcW w:w="1701" w:type="dxa"/>
            <w:shd w:val="clear" w:color="auto" w:fill="auto"/>
            <w:vAlign w:val="center"/>
            <w:tcPrChange w:id="13450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01" w:author="lusonghe" w:date="2020-03-05T16:31:00Z"/>
                <w:rFonts w:ascii="宋体" w:hAnsi="宋体"/>
                <w:sz w:val="21"/>
                <w:szCs w:val="21"/>
                <w:rPrChange w:id="134502" w:author="lusonghe" w:date="2020-04-02T15:21:00Z">
                  <w:rPr>
                    <w:ins w:id="134503" w:author="lusonghe" w:date="2020-03-05T16:31:00Z"/>
                  </w:rPr>
                </w:rPrChange>
              </w:rPr>
            </w:pPr>
            <w:ins w:id="134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0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0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优先建议使用</w:t>
              </w:r>
              <w:r w:rsidRPr="000B4D91">
                <w:rPr>
                  <w:rFonts w:ascii="宋体" w:hAnsi="宋体"/>
                  <w:sz w:val="21"/>
                  <w:szCs w:val="21"/>
                  <w:rPrChange w:id="1345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如果不支持</w:t>
              </w:r>
              <w:r w:rsidRPr="000B4D91">
                <w:rPr>
                  <w:rFonts w:ascii="宋体" w:hAnsi="宋体"/>
                  <w:sz w:val="21"/>
                  <w:szCs w:val="21"/>
                  <w:rPrChange w:id="1345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可以接其他设备</w:t>
              </w:r>
            </w:ins>
          </w:p>
        </w:tc>
      </w:tr>
      <w:tr w:rsidR="00F67CA7" w:rsidRPr="00EE186D" w:rsidTr="00AA0A3E">
        <w:trPr>
          <w:trHeight w:val="140"/>
          <w:ins w:id="134511" w:author="lusonghe" w:date="2020-03-05T16:31:00Z"/>
          <w:trPrChange w:id="13451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51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14" w:author="lusonghe" w:date="2020-03-05T16:31:00Z"/>
                <w:rFonts w:ascii="宋体" w:hAnsi="宋体"/>
                <w:sz w:val="21"/>
                <w:szCs w:val="21"/>
                <w:rPrChange w:id="134515" w:author="lusonghe" w:date="2020-04-02T15:21:00Z">
                  <w:rPr>
                    <w:ins w:id="134516" w:author="lusonghe" w:date="2020-03-05T16:31:00Z"/>
                  </w:rPr>
                </w:rPrChange>
              </w:rPr>
            </w:pPr>
            <w:ins w:id="1345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_UART_RTS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51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20" w:author="lusonghe" w:date="2020-03-05T16:31:00Z"/>
                <w:rFonts w:ascii="宋体" w:hAnsi="宋体"/>
                <w:sz w:val="21"/>
                <w:szCs w:val="21"/>
                <w:rPrChange w:id="134521" w:author="lusonghe" w:date="2020-04-02T15:21:00Z">
                  <w:rPr>
                    <w:ins w:id="134522" w:author="lusonghe" w:date="2020-03-05T16:31:00Z"/>
                  </w:rPr>
                </w:rPrChange>
              </w:rPr>
            </w:pPr>
            <w:ins w:id="134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52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26" w:author="lusonghe" w:date="2020-03-05T16:31:00Z"/>
                <w:rFonts w:ascii="宋体" w:hAnsi="宋体"/>
                <w:sz w:val="21"/>
                <w:szCs w:val="21"/>
                <w:rPrChange w:id="134527" w:author="lusonghe" w:date="2020-04-02T15:21:00Z">
                  <w:rPr>
                    <w:ins w:id="134528" w:author="lusonghe" w:date="2020-03-05T16:31:00Z"/>
                  </w:rPr>
                </w:rPrChange>
              </w:rPr>
            </w:pPr>
            <w:ins w:id="1345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53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32" w:author="lusonghe" w:date="2020-03-05T16:31:00Z"/>
                <w:rFonts w:ascii="宋体" w:hAnsi="宋体"/>
                <w:sz w:val="21"/>
                <w:szCs w:val="21"/>
                <w:rPrChange w:id="134533" w:author="lusonghe" w:date="2020-04-02T15:21:00Z">
                  <w:rPr>
                    <w:ins w:id="134534" w:author="lusonghe" w:date="2020-03-05T16:31:00Z"/>
                  </w:rPr>
                </w:rPrChange>
              </w:rPr>
            </w:pPr>
            <w:ins w:id="1345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53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准备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53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38" w:author="lusonghe" w:date="2020-03-05T16:31:00Z"/>
                <w:rFonts w:ascii="宋体" w:hAnsi="宋体"/>
                <w:sz w:val="21"/>
                <w:szCs w:val="21"/>
                <w:rPrChange w:id="134539" w:author="lusonghe" w:date="2020-04-02T15:21:00Z">
                  <w:rPr>
                    <w:ins w:id="134540" w:author="lusonghe" w:date="2020-03-05T16:31:00Z"/>
                  </w:rPr>
                </w:rPrChange>
              </w:rPr>
            </w:pPr>
            <w:ins w:id="134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543" w:author="lusonghe" w:date="2020-03-05T16:31:00Z"/>
                <w:rFonts w:ascii="宋体" w:hAnsi="宋体"/>
                <w:sz w:val="21"/>
                <w:szCs w:val="21"/>
                <w:rPrChange w:id="134544" w:author="lusonghe" w:date="2020-04-02T15:21:00Z">
                  <w:rPr>
                    <w:ins w:id="134545" w:author="lusonghe" w:date="2020-03-05T16:31:00Z"/>
                  </w:rPr>
                </w:rPrChange>
              </w:rPr>
            </w:pPr>
            <w:ins w:id="134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54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49" w:author="lusonghe" w:date="2020-03-05T16:31:00Z"/>
                <w:rFonts w:ascii="宋体" w:hAnsi="宋体"/>
                <w:sz w:val="21"/>
                <w:szCs w:val="21"/>
                <w:rPrChange w:id="134550" w:author="lusonghe" w:date="2020-04-02T15:21:00Z">
                  <w:rPr>
                    <w:ins w:id="134551" w:author="lusonghe" w:date="2020-03-05T16:31:00Z"/>
                  </w:rPr>
                </w:rPrChange>
              </w:rPr>
            </w:pPr>
            <w:ins w:id="134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5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优先建议使用</w:t>
              </w:r>
              <w:r w:rsidRPr="000B4D91">
                <w:rPr>
                  <w:rFonts w:ascii="宋体" w:hAnsi="宋体"/>
                  <w:sz w:val="21"/>
                  <w:szCs w:val="21"/>
                  <w:rPrChange w:id="1345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lastRenderedPageBreak/>
                <w:t>如果不支持</w:t>
              </w:r>
              <w:r w:rsidRPr="000B4D91">
                <w:rPr>
                  <w:rFonts w:ascii="宋体" w:hAnsi="宋体"/>
                  <w:sz w:val="21"/>
                  <w:szCs w:val="21"/>
                  <w:rPrChange w:id="1345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5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可以接其他设备</w:t>
              </w:r>
            </w:ins>
          </w:p>
        </w:tc>
      </w:tr>
      <w:tr w:rsidR="00F67CA7" w:rsidRPr="00EE186D" w:rsidTr="00AA0A3E">
        <w:trPr>
          <w:trHeight w:val="140"/>
          <w:ins w:id="134560" w:author="lusonghe" w:date="2020-03-05T16:31:00Z"/>
          <w:trPrChange w:id="13456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56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63" w:author="lusonghe" w:date="2020-03-05T16:31:00Z"/>
                <w:rFonts w:ascii="宋体" w:hAnsi="宋体"/>
                <w:sz w:val="21"/>
                <w:szCs w:val="21"/>
                <w:rPrChange w:id="134564" w:author="lusonghe" w:date="2020-04-02T15:21:00Z">
                  <w:rPr>
                    <w:ins w:id="134565" w:author="lusonghe" w:date="2020-03-05T16:31:00Z"/>
                  </w:rPr>
                </w:rPrChange>
              </w:rPr>
            </w:pPr>
            <w:ins w:id="134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BT_UART_CTS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56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69" w:author="lusonghe" w:date="2020-03-05T16:31:00Z"/>
                <w:rFonts w:ascii="宋体" w:hAnsi="宋体"/>
                <w:sz w:val="21"/>
                <w:szCs w:val="21"/>
                <w:rPrChange w:id="134570" w:author="lusonghe" w:date="2020-04-02T15:21:00Z">
                  <w:rPr>
                    <w:ins w:id="134571" w:author="lusonghe" w:date="2020-03-05T16:31:00Z"/>
                  </w:rPr>
                </w:rPrChange>
              </w:rPr>
            </w:pPr>
            <w:ins w:id="134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57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75" w:author="lusonghe" w:date="2020-03-05T16:31:00Z"/>
                <w:rFonts w:ascii="宋体" w:hAnsi="宋体"/>
                <w:sz w:val="21"/>
                <w:szCs w:val="21"/>
                <w:rPrChange w:id="134576" w:author="lusonghe" w:date="2020-04-02T15:21:00Z">
                  <w:rPr>
                    <w:ins w:id="134577" w:author="lusonghe" w:date="2020-03-05T16:31:00Z"/>
                  </w:rPr>
                </w:rPrChange>
              </w:rPr>
            </w:pPr>
            <w:ins w:id="134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58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81" w:author="lusonghe" w:date="2020-03-05T16:31:00Z"/>
                <w:rFonts w:ascii="宋体" w:hAnsi="宋体"/>
                <w:sz w:val="21"/>
                <w:szCs w:val="21"/>
                <w:rPrChange w:id="134582" w:author="lusonghe" w:date="2020-04-02T15:21:00Z">
                  <w:rPr>
                    <w:ins w:id="134583" w:author="lusonghe" w:date="2020-03-05T16:31:00Z"/>
                  </w:rPr>
                </w:rPrChange>
              </w:rPr>
            </w:pPr>
            <w:ins w:id="1345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5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清除发送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586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587" w:author="lusonghe" w:date="2020-03-05T16:31:00Z"/>
                <w:rFonts w:ascii="宋体" w:hAnsi="宋体"/>
                <w:sz w:val="21"/>
                <w:szCs w:val="21"/>
                <w:rPrChange w:id="134588" w:author="lusonghe" w:date="2020-04-02T15:21:00Z">
                  <w:rPr>
                    <w:ins w:id="134589" w:author="lusonghe" w:date="2020-03-05T16:31:00Z"/>
                  </w:rPr>
                </w:rPrChange>
              </w:rPr>
            </w:pPr>
            <w:ins w:id="134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592" w:author="lusonghe" w:date="2020-03-05T16:31:00Z"/>
                <w:rFonts w:ascii="宋体" w:hAnsi="宋体"/>
                <w:sz w:val="21"/>
                <w:szCs w:val="21"/>
                <w:rPrChange w:id="134593" w:author="lusonghe" w:date="2020-04-02T15:21:00Z">
                  <w:rPr>
                    <w:ins w:id="134594" w:author="lusonghe" w:date="2020-03-05T16:31:00Z"/>
                  </w:rPr>
                </w:rPrChange>
              </w:rPr>
            </w:pPr>
            <w:ins w:id="1345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5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597" w:author="lusonghe" w:date="2020-03-05T16:31:00Z"/>
                <w:rFonts w:ascii="宋体" w:hAnsi="宋体"/>
                <w:sz w:val="21"/>
                <w:szCs w:val="21"/>
                <w:rPrChange w:id="134598" w:author="lusonghe" w:date="2020-04-02T15:21:00Z">
                  <w:rPr>
                    <w:ins w:id="134599" w:author="lusonghe" w:date="2020-03-05T16:31:00Z"/>
                  </w:rPr>
                </w:rPrChange>
              </w:rPr>
            </w:pPr>
            <w:ins w:id="134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602" w:author="lusonghe" w:date="2020-03-05T16:31:00Z"/>
                <w:rFonts w:ascii="宋体" w:hAnsi="宋体"/>
                <w:sz w:val="21"/>
                <w:szCs w:val="21"/>
                <w:rPrChange w:id="134603" w:author="lusonghe" w:date="2020-04-02T15:21:00Z">
                  <w:rPr>
                    <w:ins w:id="134604" w:author="lusonghe" w:date="2020-03-05T16:31:00Z"/>
                  </w:rPr>
                </w:rPrChange>
              </w:rPr>
            </w:pPr>
            <w:ins w:id="134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607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08" w:author="lusonghe" w:date="2020-03-05T16:31:00Z"/>
                <w:rFonts w:ascii="宋体" w:hAnsi="宋体"/>
                <w:sz w:val="21"/>
                <w:szCs w:val="21"/>
                <w:rPrChange w:id="134609" w:author="lusonghe" w:date="2020-04-02T15:21:00Z">
                  <w:rPr>
                    <w:ins w:id="134610" w:author="lusonghe" w:date="2020-03-05T16:31:00Z"/>
                  </w:rPr>
                </w:rPrChange>
              </w:rPr>
            </w:pPr>
            <w:ins w:id="1346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61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优先建议使用</w:t>
              </w:r>
              <w:r w:rsidRPr="000B4D91">
                <w:rPr>
                  <w:rFonts w:ascii="宋体" w:hAnsi="宋体"/>
                  <w:sz w:val="21"/>
                  <w:szCs w:val="21"/>
                  <w:rPrChange w:id="1346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61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如果不支持</w:t>
              </w:r>
              <w:r w:rsidRPr="000B4D91">
                <w:rPr>
                  <w:rFonts w:ascii="宋体" w:hAnsi="宋体"/>
                  <w:sz w:val="21"/>
                  <w:szCs w:val="21"/>
                  <w:rPrChange w:id="1346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6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可以接其他设备</w:t>
              </w:r>
            </w:ins>
          </w:p>
        </w:tc>
      </w:tr>
      <w:tr w:rsidR="00F67CA7" w:rsidRPr="00EE186D" w:rsidTr="00AA0A3E">
        <w:trPr>
          <w:trHeight w:val="140"/>
          <w:ins w:id="134618" w:author="lusonghe" w:date="2020-03-05T16:31:00Z"/>
          <w:trPrChange w:id="13461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62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21" w:author="lusonghe" w:date="2020-03-05T16:31:00Z"/>
                <w:rFonts w:ascii="宋体" w:hAnsi="宋体"/>
                <w:sz w:val="21"/>
                <w:szCs w:val="21"/>
                <w:rPrChange w:id="134622" w:author="lusonghe" w:date="2020-04-02T15:21:00Z">
                  <w:rPr>
                    <w:ins w:id="134623" w:author="lusonghe" w:date="2020-03-05T16:31:00Z"/>
                  </w:rPr>
                </w:rPrChange>
              </w:rPr>
            </w:pPr>
            <w:ins w:id="134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CTS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62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27" w:author="lusonghe" w:date="2020-03-05T16:31:00Z"/>
                <w:rFonts w:ascii="宋体" w:hAnsi="宋体"/>
                <w:sz w:val="21"/>
                <w:szCs w:val="21"/>
                <w:rPrChange w:id="134628" w:author="lusonghe" w:date="2020-04-02T15:21:00Z">
                  <w:rPr>
                    <w:ins w:id="134629" w:author="lusonghe" w:date="2020-03-05T16:31:00Z"/>
                  </w:rPr>
                </w:rPrChange>
              </w:rPr>
            </w:pPr>
            <w:ins w:id="134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63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33" w:author="lusonghe" w:date="2020-03-05T16:31:00Z"/>
                <w:rFonts w:ascii="宋体" w:hAnsi="宋体"/>
                <w:sz w:val="21"/>
                <w:szCs w:val="21"/>
                <w:rPrChange w:id="134634" w:author="lusonghe" w:date="2020-04-02T15:21:00Z">
                  <w:rPr>
                    <w:ins w:id="134635" w:author="lusonghe" w:date="2020-03-05T16:31:00Z"/>
                  </w:rPr>
                </w:rPrChange>
              </w:rPr>
            </w:pPr>
            <w:ins w:id="134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63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39" w:author="lusonghe" w:date="2020-03-05T16:31:00Z"/>
                <w:rFonts w:ascii="宋体" w:hAnsi="宋体"/>
                <w:sz w:val="21"/>
                <w:szCs w:val="21"/>
                <w:rPrChange w:id="134640" w:author="lusonghe" w:date="2020-04-02T15:21:00Z">
                  <w:rPr>
                    <w:ins w:id="134641" w:author="lusonghe" w:date="2020-03-05T16:31:00Z"/>
                  </w:rPr>
                </w:rPrChange>
              </w:rPr>
            </w:pPr>
            <w:ins w:id="1346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6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清除发送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644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45" w:author="lusonghe" w:date="2020-03-05T16:31:00Z"/>
                <w:rFonts w:ascii="宋体" w:hAnsi="宋体"/>
                <w:sz w:val="21"/>
                <w:szCs w:val="21"/>
                <w:rPrChange w:id="134646" w:author="lusonghe" w:date="2020-04-02T15:21:00Z">
                  <w:rPr>
                    <w:ins w:id="134647" w:author="lusonghe" w:date="2020-03-05T16:31:00Z"/>
                  </w:rPr>
                </w:rPrChange>
              </w:rPr>
            </w:pPr>
            <w:ins w:id="134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650" w:author="lusonghe" w:date="2020-03-05T16:31:00Z"/>
                <w:rFonts w:ascii="宋体" w:hAnsi="宋体"/>
                <w:sz w:val="21"/>
                <w:szCs w:val="21"/>
                <w:rPrChange w:id="134651" w:author="lusonghe" w:date="2020-04-02T15:21:00Z">
                  <w:rPr>
                    <w:ins w:id="134652" w:author="lusonghe" w:date="2020-03-05T16:31:00Z"/>
                  </w:rPr>
                </w:rPrChange>
              </w:rPr>
            </w:pPr>
            <w:ins w:id="134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655" w:author="lusonghe" w:date="2020-03-05T16:31:00Z"/>
                <w:rFonts w:ascii="宋体" w:hAnsi="宋体"/>
                <w:sz w:val="21"/>
                <w:szCs w:val="21"/>
                <w:rPrChange w:id="134656" w:author="lusonghe" w:date="2020-04-02T15:21:00Z">
                  <w:rPr>
                    <w:ins w:id="134657" w:author="lusonghe" w:date="2020-03-05T16:31:00Z"/>
                  </w:rPr>
                </w:rPrChange>
              </w:rPr>
            </w:pPr>
            <w:ins w:id="134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660" w:author="lusonghe" w:date="2020-03-05T16:31:00Z"/>
                <w:rFonts w:ascii="宋体" w:hAnsi="宋体"/>
                <w:sz w:val="21"/>
                <w:szCs w:val="21"/>
                <w:rPrChange w:id="134661" w:author="lusonghe" w:date="2020-04-02T15:21:00Z">
                  <w:rPr>
                    <w:ins w:id="134662" w:author="lusonghe" w:date="2020-03-05T16:31:00Z"/>
                  </w:rPr>
                </w:rPrChange>
              </w:rPr>
            </w:pPr>
            <w:ins w:id="134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66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66" w:author="lusonghe" w:date="2020-03-05T16:31:00Z"/>
                <w:rFonts w:ascii="宋体" w:hAnsi="宋体"/>
                <w:sz w:val="21"/>
                <w:szCs w:val="21"/>
                <w:rPrChange w:id="134667" w:author="lusonghe" w:date="2020-04-02T15:21:00Z">
                  <w:rPr>
                    <w:ins w:id="134668" w:author="lusonghe" w:date="2020-03-05T16:31:00Z"/>
                  </w:rPr>
                </w:rPrChange>
              </w:rPr>
            </w:pPr>
            <w:ins w:id="134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67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</w:t>
              </w:r>
            </w:ins>
          </w:p>
        </w:tc>
      </w:tr>
      <w:tr w:rsidR="00F67CA7" w:rsidRPr="00EE186D" w:rsidTr="00AA0A3E">
        <w:trPr>
          <w:trHeight w:val="140"/>
          <w:ins w:id="134672" w:author="lusonghe" w:date="2020-03-05T16:31:00Z"/>
          <w:trPrChange w:id="13467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67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75" w:author="lusonghe" w:date="2020-03-05T16:31:00Z"/>
                <w:rFonts w:ascii="宋体" w:hAnsi="宋体"/>
                <w:sz w:val="21"/>
                <w:szCs w:val="21"/>
                <w:rPrChange w:id="134676" w:author="lusonghe" w:date="2020-04-02T15:21:00Z">
                  <w:rPr>
                    <w:ins w:id="134677" w:author="lusonghe" w:date="2020-03-05T16:31:00Z"/>
                  </w:rPr>
                </w:rPrChange>
              </w:rPr>
            </w:pPr>
            <w:ins w:id="134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RTS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68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81" w:author="lusonghe" w:date="2020-03-05T16:31:00Z"/>
                <w:rFonts w:ascii="宋体" w:hAnsi="宋体"/>
                <w:sz w:val="21"/>
                <w:szCs w:val="21"/>
                <w:rPrChange w:id="134682" w:author="lusonghe" w:date="2020-04-02T15:21:00Z">
                  <w:rPr>
                    <w:ins w:id="134683" w:author="lusonghe" w:date="2020-03-05T16:31:00Z"/>
                  </w:rPr>
                </w:rPrChange>
              </w:rPr>
            </w:pPr>
            <w:ins w:id="134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68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87" w:author="lusonghe" w:date="2020-03-05T16:31:00Z"/>
                <w:rFonts w:ascii="宋体" w:hAnsi="宋体"/>
                <w:sz w:val="21"/>
                <w:szCs w:val="21"/>
                <w:rPrChange w:id="134688" w:author="lusonghe" w:date="2020-04-02T15:21:00Z">
                  <w:rPr>
                    <w:ins w:id="134689" w:author="lusonghe" w:date="2020-03-05T16:31:00Z"/>
                  </w:rPr>
                </w:rPrChange>
              </w:rPr>
            </w:pPr>
            <w:ins w:id="134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6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69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93" w:author="lusonghe" w:date="2020-03-05T16:31:00Z"/>
                <w:rFonts w:ascii="宋体" w:hAnsi="宋体"/>
                <w:sz w:val="21"/>
                <w:szCs w:val="21"/>
                <w:rPrChange w:id="134694" w:author="lusonghe" w:date="2020-04-02T15:21:00Z">
                  <w:rPr>
                    <w:ins w:id="134695" w:author="lusonghe" w:date="2020-03-05T16:31:00Z"/>
                  </w:rPr>
                </w:rPrChange>
              </w:rPr>
            </w:pPr>
            <w:ins w:id="1346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69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准备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69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699" w:author="lusonghe" w:date="2020-03-05T16:31:00Z"/>
                <w:rFonts w:ascii="宋体" w:hAnsi="宋体"/>
                <w:sz w:val="21"/>
                <w:szCs w:val="21"/>
                <w:rPrChange w:id="134700" w:author="lusonghe" w:date="2020-04-02T15:21:00Z">
                  <w:rPr>
                    <w:ins w:id="134701" w:author="lusonghe" w:date="2020-03-05T16:31:00Z"/>
                  </w:rPr>
                </w:rPrChange>
              </w:rPr>
            </w:pPr>
            <w:bookmarkStart w:id="134702" w:name="OLE_LINK94"/>
            <w:bookmarkStart w:id="134703" w:name="OLE_LINK95"/>
            <w:ins w:id="134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0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706" w:author="lusonghe" w:date="2020-03-05T16:31:00Z"/>
                <w:rFonts w:ascii="宋体" w:hAnsi="宋体"/>
                <w:sz w:val="21"/>
                <w:szCs w:val="21"/>
                <w:rPrChange w:id="134707" w:author="lusonghe" w:date="2020-04-02T15:21:00Z">
                  <w:rPr>
                    <w:ins w:id="134708" w:author="lusonghe" w:date="2020-03-05T16:31:00Z"/>
                  </w:rPr>
                </w:rPrChange>
              </w:rPr>
            </w:pPr>
            <w:ins w:id="1347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  <w:bookmarkEnd w:id="134702"/>
              <w:bookmarkEnd w:id="134703"/>
            </w:ins>
          </w:p>
        </w:tc>
        <w:tc>
          <w:tcPr>
            <w:tcW w:w="1701" w:type="dxa"/>
            <w:shd w:val="clear" w:color="auto" w:fill="auto"/>
            <w:vAlign w:val="center"/>
            <w:tcPrChange w:id="134711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12" w:author="lusonghe" w:date="2020-03-05T16:31:00Z"/>
                <w:rFonts w:ascii="宋体" w:hAnsi="宋体"/>
                <w:sz w:val="21"/>
                <w:szCs w:val="21"/>
                <w:rPrChange w:id="134713" w:author="lusonghe" w:date="2020-04-02T15:21:00Z">
                  <w:rPr>
                    <w:ins w:id="134714" w:author="lusonghe" w:date="2020-03-05T16:31:00Z"/>
                  </w:rPr>
                </w:rPrChange>
              </w:rPr>
            </w:pPr>
            <w:ins w:id="134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7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4718" w:author="lusonghe" w:date="2020-03-05T16:31:00Z"/>
          <w:trPrChange w:id="13471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72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21" w:author="lusonghe" w:date="2020-03-05T16:31:00Z"/>
                <w:rFonts w:ascii="宋体" w:hAnsi="宋体"/>
                <w:sz w:val="21"/>
                <w:szCs w:val="21"/>
                <w:rPrChange w:id="134722" w:author="lusonghe" w:date="2020-04-02T15:21:00Z">
                  <w:rPr>
                    <w:ins w:id="134723" w:author="lusonghe" w:date="2020-03-05T16:31:00Z"/>
                  </w:rPr>
                </w:rPrChange>
              </w:rPr>
            </w:pPr>
            <w:ins w:id="134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R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72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27" w:author="lusonghe" w:date="2020-03-05T16:31:00Z"/>
                <w:rFonts w:ascii="宋体" w:hAnsi="宋体"/>
                <w:sz w:val="21"/>
                <w:szCs w:val="21"/>
                <w:rPrChange w:id="134728" w:author="lusonghe" w:date="2020-04-02T15:21:00Z">
                  <w:rPr>
                    <w:ins w:id="134729" w:author="lusonghe" w:date="2020-03-05T16:31:00Z"/>
                  </w:rPr>
                </w:rPrChange>
              </w:rPr>
            </w:pPr>
            <w:ins w:id="134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73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33" w:author="lusonghe" w:date="2020-03-05T16:31:00Z"/>
                <w:rFonts w:ascii="宋体" w:hAnsi="宋体"/>
                <w:sz w:val="21"/>
                <w:szCs w:val="21"/>
                <w:rPrChange w:id="134734" w:author="lusonghe" w:date="2020-04-02T15:21:00Z">
                  <w:rPr>
                    <w:ins w:id="134735" w:author="lusonghe" w:date="2020-03-05T16:31:00Z"/>
                  </w:rPr>
                </w:rPrChange>
              </w:rPr>
            </w:pPr>
            <w:ins w:id="134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73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39" w:author="lusonghe" w:date="2020-03-05T16:31:00Z"/>
                <w:rFonts w:ascii="宋体" w:hAnsi="宋体"/>
                <w:sz w:val="21"/>
                <w:szCs w:val="21"/>
                <w:rPrChange w:id="134740" w:author="lusonghe" w:date="2020-04-02T15:21:00Z">
                  <w:rPr>
                    <w:ins w:id="134741" w:author="lusonghe" w:date="2020-03-05T16:31:00Z"/>
                  </w:rPr>
                </w:rPrChange>
              </w:rPr>
            </w:pPr>
            <w:ins w:id="1347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7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744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45" w:author="lusonghe" w:date="2020-03-05T16:31:00Z"/>
                <w:rFonts w:ascii="宋体" w:hAnsi="宋体"/>
                <w:sz w:val="21"/>
                <w:szCs w:val="21"/>
                <w:rPrChange w:id="134746" w:author="lusonghe" w:date="2020-04-02T15:21:00Z">
                  <w:rPr>
                    <w:ins w:id="134747" w:author="lusonghe" w:date="2020-03-05T16:31:00Z"/>
                  </w:rPr>
                </w:rPrChange>
              </w:rPr>
            </w:pPr>
            <w:ins w:id="134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750" w:author="lusonghe" w:date="2020-03-05T16:31:00Z"/>
                <w:rFonts w:ascii="宋体" w:hAnsi="宋体"/>
                <w:sz w:val="21"/>
                <w:szCs w:val="21"/>
                <w:rPrChange w:id="134751" w:author="lusonghe" w:date="2020-04-02T15:21:00Z">
                  <w:rPr>
                    <w:ins w:id="134752" w:author="lusonghe" w:date="2020-03-05T16:31:00Z"/>
                  </w:rPr>
                </w:rPrChange>
              </w:rPr>
            </w:pPr>
            <w:ins w:id="134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75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56" w:author="lusonghe" w:date="2020-03-05T16:31:00Z"/>
                <w:rFonts w:ascii="宋体" w:hAnsi="宋体"/>
                <w:sz w:val="21"/>
                <w:szCs w:val="21"/>
                <w:rPrChange w:id="134757" w:author="lusonghe" w:date="2020-04-02T15:21:00Z">
                  <w:rPr>
                    <w:ins w:id="134758" w:author="lusonghe" w:date="2020-03-05T16:31:00Z"/>
                  </w:rPr>
                </w:rPrChange>
              </w:rPr>
            </w:pPr>
            <w:ins w:id="1347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76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4762" w:author="lusonghe" w:date="2020-03-05T16:31:00Z"/>
          <w:trPrChange w:id="13476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76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65" w:author="lusonghe" w:date="2020-03-05T16:31:00Z"/>
                <w:rFonts w:ascii="宋体" w:hAnsi="宋体"/>
                <w:sz w:val="21"/>
                <w:szCs w:val="21"/>
                <w:rPrChange w:id="134766" w:author="lusonghe" w:date="2020-04-02T15:21:00Z">
                  <w:rPr>
                    <w:ins w:id="134767" w:author="lusonghe" w:date="2020-03-05T16:31:00Z"/>
                  </w:rPr>
                </w:rPrChange>
              </w:rPr>
            </w:pPr>
            <w:ins w:id="134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T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77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71" w:author="lusonghe" w:date="2020-03-05T16:31:00Z"/>
                <w:rFonts w:ascii="宋体" w:hAnsi="宋体"/>
                <w:sz w:val="21"/>
                <w:szCs w:val="21"/>
                <w:rPrChange w:id="134772" w:author="lusonghe" w:date="2020-04-02T15:21:00Z">
                  <w:rPr>
                    <w:ins w:id="134773" w:author="lusonghe" w:date="2020-03-05T16:31:00Z"/>
                  </w:rPr>
                </w:rPrChange>
              </w:rPr>
            </w:pPr>
            <w:ins w:id="134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77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77" w:author="lusonghe" w:date="2020-03-05T16:31:00Z"/>
                <w:rFonts w:ascii="宋体" w:hAnsi="宋体"/>
                <w:sz w:val="21"/>
                <w:szCs w:val="21"/>
                <w:rPrChange w:id="134778" w:author="lusonghe" w:date="2020-04-02T15:21:00Z">
                  <w:rPr>
                    <w:ins w:id="134779" w:author="lusonghe" w:date="2020-03-05T16:31:00Z"/>
                  </w:rPr>
                </w:rPrChange>
              </w:rPr>
            </w:pPr>
            <w:ins w:id="134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78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83" w:author="lusonghe" w:date="2020-03-05T16:31:00Z"/>
                <w:rFonts w:ascii="宋体" w:hAnsi="宋体"/>
                <w:sz w:val="21"/>
                <w:szCs w:val="21"/>
                <w:rPrChange w:id="134784" w:author="lusonghe" w:date="2020-04-02T15:21:00Z">
                  <w:rPr>
                    <w:ins w:id="134785" w:author="lusonghe" w:date="2020-03-05T16:31:00Z"/>
                  </w:rPr>
                </w:rPrChange>
              </w:rPr>
            </w:pPr>
            <w:ins w:id="1347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78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送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78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789" w:author="lusonghe" w:date="2020-03-05T16:31:00Z"/>
                <w:rFonts w:ascii="宋体" w:hAnsi="宋体"/>
                <w:sz w:val="21"/>
                <w:szCs w:val="21"/>
                <w:rPrChange w:id="134790" w:author="lusonghe" w:date="2020-04-02T15:21:00Z">
                  <w:rPr>
                    <w:ins w:id="134791" w:author="lusonghe" w:date="2020-03-05T16:31:00Z"/>
                  </w:rPr>
                </w:rPrChange>
              </w:rPr>
            </w:pPr>
            <w:ins w:id="134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794" w:author="lusonghe" w:date="2020-03-05T16:31:00Z"/>
                <w:rFonts w:ascii="宋体" w:hAnsi="宋体"/>
                <w:sz w:val="21"/>
                <w:szCs w:val="21"/>
                <w:rPrChange w:id="134795" w:author="lusonghe" w:date="2020-04-02T15:21:00Z">
                  <w:rPr>
                    <w:ins w:id="134796" w:author="lusonghe" w:date="2020-03-05T16:31:00Z"/>
                  </w:rPr>
                </w:rPrChange>
              </w:rPr>
            </w:pPr>
            <w:ins w:id="134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7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799" w:author="lusonghe" w:date="2020-03-05T16:31:00Z"/>
                <w:rFonts w:ascii="宋体" w:hAnsi="宋体"/>
                <w:sz w:val="21"/>
                <w:szCs w:val="21"/>
                <w:rPrChange w:id="134800" w:author="lusonghe" w:date="2020-04-02T15:21:00Z">
                  <w:rPr>
                    <w:ins w:id="134801" w:author="lusonghe" w:date="2020-03-05T16:31:00Z"/>
                  </w:rPr>
                </w:rPrChange>
              </w:rPr>
            </w:pPr>
            <w:ins w:id="134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804" w:author="lusonghe" w:date="2020-03-05T16:31:00Z"/>
                <w:rFonts w:ascii="宋体" w:hAnsi="宋体"/>
                <w:sz w:val="21"/>
                <w:szCs w:val="21"/>
                <w:rPrChange w:id="134805" w:author="lusonghe" w:date="2020-04-02T15:21:00Z">
                  <w:rPr>
                    <w:ins w:id="134806" w:author="lusonghe" w:date="2020-03-05T16:31:00Z"/>
                  </w:rPr>
                </w:rPrChange>
              </w:rPr>
            </w:pPr>
            <w:ins w:id="1348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809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10" w:author="lusonghe" w:date="2020-03-05T16:31:00Z"/>
                <w:rFonts w:ascii="宋体" w:hAnsi="宋体"/>
                <w:sz w:val="21"/>
                <w:szCs w:val="21"/>
                <w:rPrChange w:id="134811" w:author="lusonghe" w:date="2020-04-02T15:21:00Z">
                  <w:rPr>
                    <w:ins w:id="134812" w:author="lusonghe" w:date="2020-03-05T16:31:00Z"/>
                  </w:rPr>
                </w:rPrChange>
              </w:rPr>
            </w:pPr>
            <w:ins w:id="1348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81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4816" w:author="lusonghe" w:date="2020-03-05T16:31:00Z"/>
          <w:trPrChange w:id="134817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4818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19" w:author="lusonghe" w:date="2020-03-05T16:31:00Z"/>
                <w:rFonts w:ascii="宋体" w:hAnsi="宋体"/>
                <w:sz w:val="21"/>
                <w:szCs w:val="21"/>
                <w:rPrChange w:id="134820" w:author="lusonghe" w:date="2020-04-02T15:21:00Z">
                  <w:rPr>
                    <w:ins w:id="134821" w:author="lusonghe" w:date="2020-03-05T16:31:00Z"/>
                  </w:rPr>
                </w:rPrChange>
              </w:rPr>
            </w:pPr>
            <w:ins w:id="1348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2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调试</w:t>
              </w:r>
              <w:r w:rsidRPr="000B4D91">
                <w:rPr>
                  <w:rFonts w:ascii="宋体" w:hAnsi="宋体"/>
                  <w:sz w:val="21"/>
                  <w:szCs w:val="21"/>
                  <w:rPrChange w:id="1348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82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4826" w:author="lusonghe" w:date="2020-03-05T16:31:00Z"/>
          <w:trPrChange w:id="13482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82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29" w:author="lusonghe" w:date="2020-03-05T16:31:00Z"/>
                <w:rFonts w:ascii="宋体" w:hAnsi="宋体"/>
                <w:sz w:val="21"/>
                <w:szCs w:val="21"/>
                <w:rPrChange w:id="134830" w:author="lusonghe" w:date="2020-04-02T15:21:00Z">
                  <w:rPr>
                    <w:ins w:id="134831" w:author="lusonghe" w:date="2020-03-05T16:31:00Z"/>
                  </w:rPr>
                </w:rPrChange>
              </w:rPr>
            </w:pPr>
            <w:ins w:id="1348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83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35" w:author="lusonghe" w:date="2020-03-05T16:31:00Z"/>
                <w:rFonts w:ascii="宋体" w:hAnsi="宋体"/>
                <w:sz w:val="21"/>
                <w:szCs w:val="21"/>
                <w:rPrChange w:id="134836" w:author="lusonghe" w:date="2020-04-02T15:21:00Z">
                  <w:rPr>
                    <w:ins w:id="134837" w:author="lusonghe" w:date="2020-03-05T16:31:00Z"/>
                  </w:rPr>
                </w:rPrChange>
              </w:rPr>
            </w:pPr>
            <w:ins w:id="1348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3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84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41" w:author="lusonghe" w:date="2020-03-05T16:31:00Z"/>
                <w:rFonts w:ascii="宋体" w:hAnsi="宋体"/>
                <w:sz w:val="21"/>
                <w:szCs w:val="21"/>
                <w:rPrChange w:id="134842" w:author="lusonghe" w:date="2020-04-02T15:21:00Z">
                  <w:rPr>
                    <w:ins w:id="134843" w:author="lusonghe" w:date="2020-03-05T16:31:00Z"/>
                  </w:rPr>
                </w:rPrChange>
              </w:rPr>
            </w:pPr>
            <w:ins w:id="134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84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47" w:author="lusonghe" w:date="2020-03-05T16:31:00Z"/>
                <w:rFonts w:ascii="宋体" w:hAnsi="宋体"/>
                <w:sz w:val="21"/>
                <w:szCs w:val="21"/>
                <w:rPrChange w:id="134848" w:author="lusonghe" w:date="2020-04-02T15:21:00Z">
                  <w:rPr>
                    <w:ins w:id="134849" w:author="lusonghe" w:date="2020-03-05T16:31:00Z"/>
                  </w:rPr>
                </w:rPrChange>
              </w:rPr>
            </w:pPr>
            <w:ins w:id="1348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5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852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53" w:author="lusonghe" w:date="2020-03-05T16:31:00Z"/>
                <w:rFonts w:ascii="宋体" w:hAnsi="宋体"/>
                <w:sz w:val="21"/>
                <w:szCs w:val="21"/>
                <w:rPrChange w:id="134854" w:author="lusonghe" w:date="2020-04-02T15:21:00Z">
                  <w:rPr>
                    <w:ins w:id="134855" w:author="lusonghe" w:date="2020-03-05T16:31:00Z"/>
                  </w:rPr>
                </w:rPrChange>
              </w:rPr>
            </w:pPr>
            <w:ins w:id="134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85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859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60" w:author="lusonghe" w:date="2020-03-05T16:31:00Z"/>
                <w:rFonts w:ascii="宋体" w:hAnsi="宋体"/>
                <w:sz w:val="21"/>
                <w:szCs w:val="21"/>
                <w:rPrChange w:id="134861" w:author="lusonghe" w:date="2020-04-02T15:21:00Z">
                  <w:rPr>
                    <w:ins w:id="134862" w:author="lusonghe" w:date="2020-03-05T16:31:00Z"/>
                  </w:rPr>
                </w:rPrChange>
              </w:rPr>
            </w:pPr>
            <w:ins w:id="1348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6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4865" w:author="lusonghe" w:date="2020-03-05T16:31:00Z"/>
          <w:trPrChange w:id="13486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86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68" w:author="lusonghe" w:date="2020-03-05T16:31:00Z"/>
                <w:rFonts w:ascii="宋体" w:hAnsi="宋体"/>
                <w:sz w:val="21"/>
                <w:szCs w:val="21"/>
                <w:rPrChange w:id="134869" w:author="lusonghe" w:date="2020-04-02T15:21:00Z">
                  <w:rPr>
                    <w:ins w:id="134870" w:author="lusonghe" w:date="2020-03-05T16:31:00Z"/>
                  </w:rPr>
                </w:rPrChange>
              </w:rPr>
            </w:pPr>
            <w:ins w:id="1348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DEBUG_TXD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87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74" w:author="lusonghe" w:date="2020-03-05T16:31:00Z"/>
                <w:rFonts w:ascii="宋体" w:hAnsi="宋体"/>
                <w:sz w:val="21"/>
                <w:szCs w:val="21"/>
                <w:rPrChange w:id="134875" w:author="lusonghe" w:date="2020-04-02T15:21:00Z">
                  <w:rPr>
                    <w:ins w:id="134876" w:author="lusonghe" w:date="2020-03-05T16:31:00Z"/>
                  </w:rPr>
                </w:rPrChange>
              </w:rPr>
            </w:pPr>
            <w:ins w:id="1348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87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80" w:author="lusonghe" w:date="2020-03-05T16:31:00Z"/>
                <w:rFonts w:ascii="宋体" w:hAnsi="宋体"/>
                <w:sz w:val="21"/>
                <w:szCs w:val="21"/>
                <w:rPrChange w:id="134881" w:author="lusonghe" w:date="2020-04-02T15:21:00Z">
                  <w:rPr>
                    <w:ins w:id="134882" w:author="lusonghe" w:date="2020-03-05T16:31:00Z"/>
                  </w:rPr>
                </w:rPrChange>
              </w:rPr>
            </w:pPr>
            <w:ins w:id="1348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88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86" w:author="lusonghe" w:date="2020-03-05T16:31:00Z"/>
                <w:rFonts w:ascii="宋体" w:hAnsi="宋体"/>
                <w:sz w:val="21"/>
                <w:szCs w:val="21"/>
                <w:rPrChange w:id="134887" w:author="lusonghe" w:date="2020-04-02T15:21:00Z">
                  <w:rPr>
                    <w:ins w:id="134888" w:author="lusonghe" w:date="2020-03-05T16:31:00Z"/>
                  </w:rPr>
                </w:rPrChange>
              </w:rPr>
            </w:pPr>
            <w:ins w:id="1348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89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送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89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892" w:author="lusonghe" w:date="2020-03-05T16:31:00Z"/>
                <w:rFonts w:ascii="宋体" w:hAnsi="宋体"/>
                <w:sz w:val="21"/>
                <w:szCs w:val="21"/>
                <w:rPrChange w:id="134893" w:author="lusonghe" w:date="2020-04-02T15:21:00Z">
                  <w:rPr>
                    <w:ins w:id="134894" w:author="lusonghe" w:date="2020-03-05T16:31:00Z"/>
                  </w:rPr>
                </w:rPrChange>
              </w:rPr>
            </w:pPr>
            <w:ins w:id="1348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8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4897" w:author="lusonghe" w:date="2020-03-05T16:31:00Z"/>
                <w:rFonts w:ascii="宋体" w:hAnsi="宋体"/>
                <w:sz w:val="21"/>
                <w:szCs w:val="21"/>
                <w:rPrChange w:id="134898" w:author="lusonghe" w:date="2020-04-02T15:21:00Z">
                  <w:rPr>
                    <w:ins w:id="134899" w:author="lusonghe" w:date="2020-03-05T16:31:00Z"/>
                  </w:rPr>
                </w:rPrChange>
              </w:rPr>
            </w:pPr>
            <w:ins w:id="134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90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03" w:author="lusonghe" w:date="2020-03-05T16:31:00Z"/>
                <w:rFonts w:ascii="宋体" w:hAnsi="宋体"/>
                <w:sz w:val="21"/>
                <w:szCs w:val="21"/>
                <w:rPrChange w:id="134904" w:author="lusonghe" w:date="2020-04-02T15:21:00Z">
                  <w:rPr>
                    <w:ins w:id="134905" w:author="lusonghe" w:date="2020-03-05T16:31:00Z"/>
                  </w:rPr>
                </w:rPrChange>
              </w:rPr>
            </w:pPr>
            <w:ins w:id="134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9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4909" w:author="lusonghe" w:date="2020-03-05T16:31:00Z"/>
          <w:trPrChange w:id="13491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91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12" w:author="lusonghe" w:date="2020-03-05T16:31:00Z"/>
                <w:rFonts w:ascii="宋体" w:hAnsi="宋体"/>
                <w:sz w:val="21"/>
                <w:szCs w:val="21"/>
                <w:rPrChange w:id="134913" w:author="lusonghe" w:date="2020-04-02T15:21:00Z">
                  <w:rPr>
                    <w:ins w:id="134914" w:author="lusonghe" w:date="2020-03-05T16:31:00Z"/>
                  </w:rPr>
                </w:rPrChange>
              </w:rPr>
            </w:pPr>
            <w:ins w:id="1349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UART_DEBUG_RXD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91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18" w:author="lusonghe" w:date="2020-03-05T16:31:00Z"/>
                <w:rFonts w:ascii="宋体" w:hAnsi="宋体"/>
                <w:sz w:val="21"/>
                <w:szCs w:val="21"/>
                <w:rPrChange w:id="134919" w:author="lusonghe" w:date="2020-04-02T15:21:00Z">
                  <w:rPr>
                    <w:ins w:id="134920" w:author="lusonghe" w:date="2020-03-05T16:31:00Z"/>
                  </w:rPr>
                </w:rPrChange>
              </w:rPr>
            </w:pPr>
            <w:ins w:id="134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92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24" w:author="lusonghe" w:date="2020-03-05T16:31:00Z"/>
                <w:rFonts w:ascii="宋体" w:hAnsi="宋体"/>
                <w:sz w:val="21"/>
                <w:szCs w:val="21"/>
                <w:rPrChange w:id="134925" w:author="lusonghe" w:date="2020-04-02T15:21:00Z">
                  <w:rPr>
                    <w:ins w:id="134926" w:author="lusonghe" w:date="2020-03-05T16:31:00Z"/>
                  </w:rPr>
                </w:rPrChange>
              </w:rPr>
            </w:pPr>
            <w:ins w:id="1349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2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92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30" w:author="lusonghe" w:date="2020-03-05T16:31:00Z"/>
                <w:rFonts w:ascii="宋体" w:hAnsi="宋体"/>
                <w:sz w:val="21"/>
                <w:szCs w:val="21"/>
                <w:rPrChange w:id="134931" w:author="lusonghe" w:date="2020-04-02T15:21:00Z">
                  <w:rPr>
                    <w:ins w:id="134932" w:author="lusonghe" w:date="2020-03-05T16:31:00Z"/>
                  </w:rPr>
                </w:rPrChange>
              </w:rPr>
            </w:pPr>
            <w:ins w:id="1349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93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数据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935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36" w:author="lusonghe" w:date="2020-03-05T16:31:00Z"/>
                <w:rFonts w:ascii="宋体" w:hAnsi="宋体"/>
                <w:sz w:val="21"/>
                <w:szCs w:val="21"/>
                <w:rPrChange w:id="134937" w:author="lusonghe" w:date="2020-04-02T15:21:00Z">
                  <w:rPr>
                    <w:ins w:id="134938" w:author="lusonghe" w:date="2020-03-05T16:31:00Z"/>
                  </w:rPr>
                </w:rPrChange>
              </w:rPr>
            </w:pPr>
            <w:ins w:id="1349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4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4941" w:author="lusonghe" w:date="2020-03-05T16:31:00Z"/>
                <w:rFonts w:ascii="宋体" w:hAnsi="宋体"/>
                <w:sz w:val="21"/>
                <w:szCs w:val="21"/>
                <w:rPrChange w:id="134942" w:author="lusonghe" w:date="2020-04-02T15:21:00Z">
                  <w:rPr>
                    <w:ins w:id="134943" w:author="lusonghe" w:date="2020-03-05T16:31:00Z"/>
                  </w:rPr>
                </w:rPrChange>
              </w:rPr>
            </w:pPr>
            <w:ins w:id="134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4946" w:author="lusonghe" w:date="2020-03-05T16:31:00Z"/>
                <w:rFonts w:ascii="宋体" w:hAnsi="宋体"/>
                <w:sz w:val="21"/>
                <w:szCs w:val="21"/>
                <w:rPrChange w:id="134947" w:author="lusonghe" w:date="2020-04-02T15:21:00Z">
                  <w:rPr>
                    <w:ins w:id="134948" w:author="lusonghe" w:date="2020-03-05T16:31:00Z"/>
                  </w:rPr>
                </w:rPrChange>
              </w:rPr>
            </w:pPr>
            <w:ins w:id="1349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4951" w:author="lusonghe" w:date="2020-03-05T16:31:00Z"/>
                <w:rFonts w:ascii="宋体" w:hAnsi="宋体"/>
                <w:sz w:val="21"/>
                <w:szCs w:val="21"/>
                <w:rPrChange w:id="134952" w:author="lusonghe" w:date="2020-04-02T15:21:00Z">
                  <w:rPr>
                    <w:ins w:id="134953" w:author="lusonghe" w:date="2020-03-05T16:31:00Z"/>
                  </w:rPr>
                </w:rPrChange>
              </w:rPr>
            </w:pPr>
            <w:ins w:id="134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495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57" w:author="lusonghe" w:date="2020-03-05T16:31:00Z"/>
                <w:rFonts w:ascii="宋体" w:hAnsi="宋体"/>
                <w:sz w:val="21"/>
                <w:szCs w:val="21"/>
                <w:rPrChange w:id="134958" w:author="lusonghe" w:date="2020-04-02T15:21:00Z">
                  <w:rPr>
                    <w:ins w:id="134959" w:author="lusonghe" w:date="2020-03-05T16:31:00Z"/>
                  </w:rPr>
                </w:rPrChange>
              </w:rPr>
            </w:pPr>
            <w:ins w:id="134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96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4963" w:author="lusonghe" w:date="2020-03-05T16:31:00Z"/>
          <w:trPrChange w:id="134964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4965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66" w:author="lusonghe" w:date="2020-03-05T16:31:00Z"/>
                <w:rFonts w:ascii="宋体" w:hAnsi="宋体"/>
                <w:sz w:val="21"/>
                <w:szCs w:val="21"/>
                <w:rPrChange w:id="134967" w:author="lusonghe" w:date="2020-04-02T15:21:00Z">
                  <w:rPr>
                    <w:ins w:id="134968" w:author="lusonghe" w:date="2020-03-05T16:31:00Z"/>
                  </w:rPr>
                </w:rPrChange>
              </w:rPr>
            </w:pPr>
            <w:ins w:id="134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497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4972" w:author="lusonghe" w:date="2020-03-05T16:31:00Z"/>
          <w:trPrChange w:id="13497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497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75" w:author="lusonghe" w:date="2020-03-05T16:31:00Z"/>
                <w:rFonts w:ascii="宋体" w:hAnsi="宋体"/>
                <w:sz w:val="21"/>
                <w:szCs w:val="21"/>
                <w:rPrChange w:id="134976" w:author="lusonghe" w:date="2020-04-02T15:21:00Z">
                  <w:rPr>
                    <w:ins w:id="134977" w:author="lusonghe" w:date="2020-03-05T16:31:00Z"/>
                  </w:rPr>
                </w:rPrChange>
              </w:rPr>
            </w:pPr>
            <w:ins w:id="134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97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498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81" w:author="lusonghe" w:date="2020-03-05T16:31:00Z"/>
                <w:rFonts w:ascii="宋体" w:hAnsi="宋体"/>
                <w:sz w:val="21"/>
                <w:szCs w:val="21"/>
                <w:rPrChange w:id="134982" w:author="lusonghe" w:date="2020-04-02T15:21:00Z">
                  <w:rPr>
                    <w:ins w:id="134983" w:author="lusonghe" w:date="2020-03-05T16:31:00Z"/>
                  </w:rPr>
                </w:rPrChange>
              </w:rPr>
            </w:pPr>
            <w:ins w:id="134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9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498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87" w:author="lusonghe" w:date="2020-03-05T16:31:00Z"/>
                <w:rFonts w:ascii="宋体" w:hAnsi="宋体"/>
                <w:sz w:val="21"/>
                <w:szCs w:val="21"/>
                <w:rPrChange w:id="134988" w:author="lusonghe" w:date="2020-04-02T15:21:00Z">
                  <w:rPr>
                    <w:ins w:id="134989" w:author="lusonghe" w:date="2020-03-05T16:31:00Z"/>
                  </w:rPr>
                </w:rPrChange>
              </w:rPr>
            </w:pPr>
            <w:ins w:id="134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49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499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93" w:author="lusonghe" w:date="2020-03-05T16:31:00Z"/>
                <w:rFonts w:ascii="宋体" w:hAnsi="宋体"/>
                <w:sz w:val="21"/>
                <w:szCs w:val="21"/>
                <w:rPrChange w:id="134994" w:author="lusonghe" w:date="2020-04-02T15:21:00Z">
                  <w:rPr>
                    <w:ins w:id="134995" w:author="lusonghe" w:date="2020-03-05T16:31:00Z"/>
                  </w:rPr>
                </w:rPrChange>
              </w:rPr>
            </w:pPr>
            <w:ins w:id="1349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499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499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4999" w:author="lusonghe" w:date="2020-03-05T16:31:00Z"/>
                <w:rFonts w:ascii="宋体" w:hAnsi="宋体"/>
                <w:sz w:val="21"/>
                <w:szCs w:val="21"/>
                <w:rPrChange w:id="135000" w:author="lusonghe" w:date="2020-04-02T15:21:00Z">
                  <w:rPr>
                    <w:ins w:id="135001" w:author="lusonghe" w:date="2020-03-05T16:31:00Z"/>
                  </w:rPr>
                </w:rPrChange>
              </w:rPr>
            </w:pPr>
            <w:ins w:id="135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00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00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06" w:author="lusonghe" w:date="2020-03-05T16:31:00Z"/>
                <w:rFonts w:ascii="宋体" w:hAnsi="宋体"/>
                <w:sz w:val="21"/>
                <w:szCs w:val="21"/>
                <w:rPrChange w:id="135007" w:author="lusonghe" w:date="2020-04-02T15:21:00Z">
                  <w:rPr>
                    <w:ins w:id="135008" w:author="lusonghe" w:date="2020-03-05T16:31:00Z"/>
                  </w:rPr>
                </w:rPrChange>
              </w:rPr>
            </w:pPr>
            <w:ins w:id="1350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0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5011" w:author="lusonghe" w:date="2020-03-05T16:31:00Z"/>
          <w:trPrChange w:id="13501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01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14" w:author="lusonghe" w:date="2020-03-05T16:31:00Z"/>
                <w:rFonts w:ascii="宋体" w:hAnsi="宋体"/>
                <w:sz w:val="21"/>
                <w:szCs w:val="21"/>
                <w:rPrChange w:id="135015" w:author="lusonghe" w:date="2020-04-02T15:21:00Z">
                  <w:rPr>
                    <w:ins w:id="135016" w:author="lusonghe" w:date="2020-03-05T16:31:00Z"/>
                  </w:rPr>
                </w:rPrChange>
              </w:rPr>
            </w:pPr>
            <w:bookmarkStart w:id="135017" w:name="_Hlk21445481"/>
            <w:ins w:id="135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CS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02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21" w:author="lusonghe" w:date="2020-03-05T16:31:00Z"/>
                <w:rFonts w:ascii="宋体" w:hAnsi="宋体"/>
                <w:sz w:val="21"/>
                <w:szCs w:val="21"/>
                <w:rPrChange w:id="135022" w:author="lusonghe" w:date="2020-04-02T15:21:00Z">
                  <w:rPr>
                    <w:ins w:id="135023" w:author="lusonghe" w:date="2020-03-05T16:31:00Z"/>
                  </w:rPr>
                </w:rPrChange>
              </w:rPr>
            </w:pPr>
            <w:ins w:id="135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02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27" w:author="lusonghe" w:date="2020-03-05T16:31:00Z"/>
                <w:rFonts w:ascii="宋体" w:hAnsi="宋体"/>
                <w:sz w:val="21"/>
                <w:szCs w:val="21"/>
                <w:rPrChange w:id="135028" w:author="lusonghe" w:date="2020-04-02T15:21:00Z">
                  <w:rPr>
                    <w:ins w:id="135029" w:author="lusonghe" w:date="2020-03-05T16:31:00Z"/>
                  </w:rPr>
                </w:rPrChange>
              </w:rPr>
            </w:pPr>
            <w:ins w:id="135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03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33" w:author="lusonghe" w:date="2020-03-05T16:31:00Z"/>
                <w:rFonts w:ascii="宋体" w:hAnsi="宋体"/>
                <w:sz w:val="21"/>
                <w:szCs w:val="21"/>
                <w:rPrChange w:id="135034" w:author="lusonghe" w:date="2020-04-02T15:21:00Z">
                  <w:rPr>
                    <w:ins w:id="135035" w:author="lusonghe" w:date="2020-03-05T16:31:00Z"/>
                  </w:rPr>
                </w:rPrChange>
              </w:rPr>
            </w:pPr>
            <w:ins w:id="135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0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片选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03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40" w:author="lusonghe" w:date="2020-03-05T16:31:00Z"/>
                <w:rFonts w:ascii="宋体" w:hAnsi="宋体"/>
                <w:sz w:val="21"/>
                <w:szCs w:val="21"/>
                <w:rPrChange w:id="135041" w:author="lusonghe" w:date="2020-04-02T15:21:00Z">
                  <w:rPr>
                    <w:ins w:id="135042" w:author="lusonghe" w:date="2020-03-05T16:31:00Z"/>
                  </w:rPr>
                </w:rPrChange>
              </w:rPr>
            </w:pPr>
            <w:ins w:id="1350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045" w:author="lusonghe" w:date="2020-03-05T16:31:00Z"/>
                <w:rFonts w:ascii="宋体" w:hAnsi="宋体"/>
                <w:sz w:val="21"/>
                <w:szCs w:val="21"/>
                <w:rPrChange w:id="135046" w:author="lusonghe" w:date="2020-04-02T15:21:00Z">
                  <w:rPr>
                    <w:ins w:id="135047" w:author="lusonghe" w:date="2020-03-05T16:31:00Z"/>
                  </w:rPr>
                </w:rPrChange>
              </w:rPr>
            </w:pPr>
            <w:ins w:id="135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05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51" w:author="lusonghe" w:date="2020-03-05T16:31:00Z"/>
                <w:rFonts w:ascii="宋体" w:hAnsi="宋体"/>
                <w:sz w:val="21"/>
                <w:szCs w:val="21"/>
                <w:rPrChange w:id="135052" w:author="lusonghe" w:date="2020-04-02T15:21:00Z">
                  <w:rPr>
                    <w:ins w:id="135053" w:author="lusonghe" w:date="2020-03-05T16:31:00Z"/>
                  </w:rPr>
                </w:rPrChange>
              </w:rPr>
            </w:pPr>
            <w:ins w:id="135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0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5057" w:author="lusonghe" w:date="2020-03-05T16:31:00Z"/>
          <w:trPrChange w:id="13505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059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60" w:author="lusonghe" w:date="2020-03-05T16:31:00Z"/>
                <w:rFonts w:ascii="宋体" w:hAnsi="宋体"/>
                <w:sz w:val="21"/>
                <w:szCs w:val="21"/>
                <w:rPrChange w:id="135061" w:author="lusonghe" w:date="2020-04-02T15:21:00Z">
                  <w:rPr>
                    <w:ins w:id="135062" w:author="lusonghe" w:date="2020-03-05T16:31:00Z"/>
                  </w:rPr>
                </w:rPrChange>
              </w:rPr>
            </w:pPr>
            <w:ins w:id="1350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065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66" w:author="lusonghe" w:date="2020-03-05T16:31:00Z"/>
                <w:rFonts w:ascii="宋体" w:hAnsi="宋体"/>
                <w:sz w:val="21"/>
                <w:szCs w:val="21"/>
                <w:rPrChange w:id="135067" w:author="lusonghe" w:date="2020-04-02T15:21:00Z">
                  <w:rPr>
                    <w:ins w:id="135068" w:author="lusonghe" w:date="2020-03-05T16:31:00Z"/>
                  </w:rPr>
                </w:rPrChange>
              </w:rPr>
            </w:pPr>
            <w:ins w:id="1350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071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72" w:author="lusonghe" w:date="2020-03-05T16:31:00Z"/>
                <w:rFonts w:ascii="宋体" w:hAnsi="宋体"/>
                <w:sz w:val="21"/>
                <w:szCs w:val="21"/>
                <w:rPrChange w:id="135073" w:author="lusonghe" w:date="2020-04-02T15:21:00Z">
                  <w:rPr>
                    <w:ins w:id="135074" w:author="lusonghe" w:date="2020-03-05T16:31:00Z"/>
                  </w:rPr>
                </w:rPrChange>
              </w:rPr>
            </w:pPr>
            <w:ins w:id="1350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077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78" w:author="lusonghe" w:date="2020-03-05T16:31:00Z"/>
                <w:rFonts w:ascii="宋体" w:hAnsi="宋体"/>
                <w:sz w:val="21"/>
                <w:szCs w:val="21"/>
                <w:rPrChange w:id="135079" w:author="lusonghe" w:date="2020-04-02T15:21:00Z">
                  <w:rPr>
                    <w:ins w:id="135080" w:author="lusonghe" w:date="2020-03-05T16:31:00Z"/>
                  </w:rPr>
                </w:rPrChange>
              </w:rPr>
            </w:pPr>
            <w:ins w:id="1350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08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串行时钟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084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85" w:author="lusonghe" w:date="2020-03-05T16:31:00Z"/>
                <w:rFonts w:ascii="宋体" w:hAnsi="宋体"/>
                <w:sz w:val="21"/>
                <w:szCs w:val="21"/>
                <w:rPrChange w:id="135086" w:author="lusonghe" w:date="2020-04-02T15:21:00Z">
                  <w:rPr>
                    <w:ins w:id="135087" w:author="lusonghe" w:date="2020-03-05T16:31:00Z"/>
                  </w:rPr>
                </w:rPrChange>
              </w:rPr>
            </w:pPr>
            <w:ins w:id="135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090" w:author="lusonghe" w:date="2020-03-05T16:31:00Z"/>
                <w:rFonts w:ascii="宋体" w:hAnsi="宋体"/>
                <w:sz w:val="21"/>
                <w:szCs w:val="21"/>
                <w:rPrChange w:id="135091" w:author="lusonghe" w:date="2020-04-02T15:21:00Z">
                  <w:rPr>
                    <w:ins w:id="135092" w:author="lusonghe" w:date="2020-03-05T16:31:00Z"/>
                  </w:rPr>
                </w:rPrChange>
              </w:rPr>
            </w:pPr>
            <w:ins w:id="1350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0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09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096" w:author="lusonghe" w:date="2020-03-05T16:31:00Z"/>
                <w:rFonts w:ascii="宋体" w:hAnsi="宋体"/>
                <w:sz w:val="21"/>
                <w:szCs w:val="21"/>
                <w:rPrChange w:id="135097" w:author="lusonghe" w:date="2020-04-02T15:21:00Z">
                  <w:rPr>
                    <w:ins w:id="135098" w:author="lusonghe" w:date="2020-03-05T16:31:00Z"/>
                  </w:rPr>
                </w:rPrChange>
              </w:rPr>
            </w:pPr>
            <w:ins w:id="1350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10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5102" w:author="lusonghe" w:date="2020-03-05T16:31:00Z"/>
          <w:trPrChange w:id="13510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10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05" w:author="lusonghe" w:date="2020-03-05T16:31:00Z"/>
                <w:rFonts w:ascii="宋体" w:hAnsi="宋体"/>
                <w:sz w:val="21"/>
                <w:szCs w:val="21"/>
                <w:rPrChange w:id="135106" w:author="lusonghe" w:date="2020-04-02T15:21:00Z">
                  <w:rPr>
                    <w:ins w:id="135107" w:author="lusonghe" w:date="2020-03-05T16:31:00Z"/>
                  </w:rPr>
                </w:rPrChange>
              </w:rPr>
            </w:pPr>
            <w:ins w:id="135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MISO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11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11" w:author="lusonghe" w:date="2020-03-05T16:31:00Z"/>
                <w:rFonts w:ascii="宋体" w:hAnsi="宋体"/>
                <w:sz w:val="21"/>
                <w:szCs w:val="21"/>
                <w:rPrChange w:id="135112" w:author="lusonghe" w:date="2020-04-02T15:21:00Z">
                  <w:rPr>
                    <w:ins w:id="135113" w:author="lusonghe" w:date="2020-03-05T16:31:00Z"/>
                  </w:rPr>
                </w:rPrChange>
              </w:rPr>
            </w:pPr>
            <w:ins w:id="135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11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17" w:author="lusonghe" w:date="2020-03-05T16:31:00Z"/>
                <w:rFonts w:ascii="宋体" w:hAnsi="宋体"/>
                <w:sz w:val="21"/>
                <w:szCs w:val="21"/>
                <w:rPrChange w:id="135118" w:author="lusonghe" w:date="2020-04-02T15:21:00Z">
                  <w:rPr>
                    <w:ins w:id="135119" w:author="lusonghe" w:date="2020-03-05T16:31:00Z"/>
                  </w:rPr>
                </w:rPrChange>
              </w:rPr>
            </w:pPr>
            <w:ins w:id="135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12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23" w:author="lusonghe" w:date="2020-03-05T16:31:00Z"/>
                <w:rFonts w:ascii="宋体" w:hAnsi="宋体"/>
                <w:sz w:val="21"/>
                <w:szCs w:val="21"/>
                <w:rPrChange w:id="135124" w:author="lusonghe" w:date="2020-04-02T15:21:00Z">
                  <w:rPr>
                    <w:ins w:id="135125" w:author="lusonghe" w:date="2020-03-05T16:31:00Z"/>
                  </w:rPr>
                </w:rPrChange>
              </w:rPr>
            </w:pPr>
            <w:ins w:id="135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1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主输入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12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30" w:author="lusonghe" w:date="2020-03-05T16:31:00Z"/>
                <w:rFonts w:ascii="宋体" w:hAnsi="宋体"/>
                <w:sz w:val="21"/>
                <w:szCs w:val="21"/>
                <w:rPrChange w:id="135131" w:author="lusonghe" w:date="2020-04-02T15:21:00Z">
                  <w:rPr>
                    <w:ins w:id="135132" w:author="lusonghe" w:date="2020-03-05T16:31:00Z"/>
                  </w:rPr>
                </w:rPrChange>
              </w:rPr>
            </w:pPr>
            <w:ins w:id="135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5135" w:author="lusonghe" w:date="2020-03-05T16:31:00Z"/>
                <w:rFonts w:ascii="宋体" w:hAnsi="宋体"/>
                <w:sz w:val="21"/>
                <w:szCs w:val="21"/>
                <w:rPrChange w:id="135136" w:author="lusonghe" w:date="2020-04-02T15:21:00Z">
                  <w:rPr>
                    <w:ins w:id="135137" w:author="lusonghe" w:date="2020-03-05T16:31:00Z"/>
                  </w:rPr>
                </w:rPrChange>
              </w:rPr>
            </w:pPr>
            <w:ins w:id="135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5140" w:author="lusonghe" w:date="2020-03-05T16:31:00Z"/>
                <w:rFonts w:ascii="宋体" w:hAnsi="宋体"/>
                <w:sz w:val="21"/>
                <w:szCs w:val="21"/>
                <w:rPrChange w:id="135141" w:author="lusonghe" w:date="2020-04-02T15:21:00Z">
                  <w:rPr>
                    <w:ins w:id="135142" w:author="lusonghe" w:date="2020-03-05T16:31:00Z"/>
                  </w:rPr>
                </w:rPrChange>
              </w:rPr>
            </w:pPr>
            <w:ins w:id="1351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5145" w:author="lusonghe" w:date="2020-03-05T16:31:00Z"/>
                <w:rFonts w:ascii="宋体" w:hAnsi="宋体"/>
                <w:sz w:val="21"/>
                <w:szCs w:val="21"/>
                <w:rPrChange w:id="135146" w:author="lusonghe" w:date="2020-04-02T15:21:00Z">
                  <w:rPr>
                    <w:ins w:id="135147" w:author="lusonghe" w:date="2020-03-05T16:31:00Z"/>
                  </w:rPr>
                </w:rPrChange>
              </w:rPr>
            </w:pPr>
            <w:ins w:id="135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15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51" w:author="lusonghe" w:date="2020-03-05T16:31:00Z"/>
                <w:rFonts w:ascii="宋体" w:hAnsi="宋体"/>
                <w:sz w:val="21"/>
                <w:szCs w:val="21"/>
                <w:rPrChange w:id="135152" w:author="lusonghe" w:date="2020-04-02T15:21:00Z">
                  <w:rPr>
                    <w:ins w:id="135153" w:author="lusonghe" w:date="2020-03-05T16:31:00Z"/>
                  </w:rPr>
                </w:rPrChange>
              </w:rPr>
            </w:pPr>
            <w:ins w:id="135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1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5157" w:author="lusonghe" w:date="2020-03-05T16:31:00Z"/>
          <w:trPrChange w:id="13515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159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60" w:author="lusonghe" w:date="2020-03-05T16:31:00Z"/>
                <w:rFonts w:ascii="宋体" w:hAnsi="宋体"/>
                <w:sz w:val="21"/>
                <w:szCs w:val="21"/>
                <w:rPrChange w:id="135161" w:author="lusonghe" w:date="2020-04-02T15:21:00Z">
                  <w:rPr>
                    <w:ins w:id="135162" w:author="lusonghe" w:date="2020-03-05T16:31:00Z"/>
                  </w:rPr>
                </w:rPrChange>
              </w:rPr>
            </w:pPr>
            <w:ins w:id="1351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MOSI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165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66" w:author="lusonghe" w:date="2020-03-05T16:31:00Z"/>
                <w:rFonts w:ascii="宋体" w:hAnsi="宋体"/>
                <w:sz w:val="21"/>
                <w:szCs w:val="21"/>
                <w:rPrChange w:id="135167" w:author="lusonghe" w:date="2020-04-02T15:21:00Z">
                  <w:rPr>
                    <w:ins w:id="135168" w:author="lusonghe" w:date="2020-03-05T16:31:00Z"/>
                  </w:rPr>
                </w:rPrChange>
              </w:rPr>
            </w:pPr>
            <w:ins w:id="1351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7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171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72" w:author="lusonghe" w:date="2020-03-05T16:31:00Z"/>
                <w:rFonts w:ascii="宋体" w:hAnsi="宋体"/>
                <w:sz w:val="21"/>
                <w:szCs w:val="21"/>
                <w:rPrChange w:id="135173" w:author="lusonghe" w:date="2020-04-02T15:21:00Z">
                  <w:rPr>
                    <w:ins w:id="135174" w:author="lusonghe" w:date="2020-03-05T16:31:00Z"/>
                  </w:rPr>
                </w:rPrChange>
              </w:rPr>
            </w:pPr>
            <w:ins w:id="1351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177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78" w:author="lusonghe" w:date="2020-03-05T16:31:00Z"/>
                <w:rFonts w:ascii="宋体" w:hAnsi="宋体"/>
                <w:sz w:val="21"/>
                <w:szCs w:val="21"/>
                <w:rPrChange w:id="135179" w:author="lusonghe" w:date="2020-04-02T15:21:00Z">
                  <w:rPr>
                    <w:ins w:id="135180" w:author="lusonghe" w:date="2020-03-05T16:31:00Z"/>
                  </w:rPr>
                </w:rPrChange>
              </w:rPr>
            </w:pPr>
            <w:ins w:id="135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18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主输出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184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85" w:author="lusonghe" w:date="2020-03-05T16:31:00Z"/>
                <w:rFonts w:ascii="宋体" w:hAnsi="宋体"/>
                <w:sz w:val="21"/>
                <w:szCs w:val="21"/>
                <w:rPrChange w:id="135186" w:author="lusonghe" w:date="2020-04-02T15:21:00Z">
                  <w:rPr>
                    <w:ins w:id="135187" w:author="lusonghe" w:date="2020-03-05T16:31:00Z"/>
                  </w:rPr>
                </w:rPrChange>
              </w:rPr>
            </w:pPr>
            <w:ins w:id="135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190" w:author="lusonghe" w:date="2020-03-05T16:31:00Z"/>
                <w:rFonts w:ascii="宋体" w:hAnsi="宋体"/>
                <w:sz w:val="21"/>
                <w:szCs w:val="21"/>
                <w:rPrChange w:id="135191" w:author="lusonghe" w:date="2020-04-02T15:21:00Z">
                  <w:rPr>
                    <w:ins w:id="135192" w:author="lusonghe" w:date="2020-03-05T16:31:00Z"/>
                  </w:rPr>
                </w:rPrChange>
              </w:rPr>
            </w:pPr>
            <w:ins w:id="135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1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19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196" w:author="lusonghe" w:date="2020-03-05T16:31:00Z"/>
                <w:rFonts w:ascii="宋体" w:hAnsi="宋体"/>
                <w:sz w:val="21"/>
                <w:szCs w:val="21"/>
                <w:rPrChange w:id="135197" w:author="lusonghe" w:date="2020-04-02T15:21:00Z">
                  <w:rPr>
                    <w:ins w:id="135198" w:author="lusonghe" w:date="2020-03-05T16:31:00Z"/>
                  </w:rPr>
                </w:rPrChange>
              </w:rPr>
            </w:pPr>
            <w:ins w:id="1351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20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bookmarkEnd w:id="135017"/>
      <w:tr w:rsidR="00F67CA7" w:rsidRPr="00EE186D" w:rsidTr="00AA0A3E">
        <w:trPr>
          <w:trHeight w:val="140"/>
          <w:ins w:id="135202" w:author="lusonghe" w:date="2020-03-05T16:31:00Z"/>
          <w:trPrChange w:id="13520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204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05" w:author="lusonghe" w:date="2020-03-05T16:31:00Z"/>
                <w:rFonts w:ascii="宋体" w:hAnsi="宋体"/>
                <w:sz w:val="21"/>
                <w:szCs w:val="21"/>
                <w:rPrChange w:id="135206" w:author="lusonghe" w:date="2020-04-02T15:21:00Z">
                  <w:rPr>
                    <w:ins w:id="135207" w:author="lusonghe" w:date="2020-03-05T16:31:00Z"/>
                  </w:rPr>
                </w:rPrChange>
              </w:rPr>
            </w:pPr>
            <w:ins w:id="135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MRDY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210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11" w:author="lusonghe" w:date="2020-03-05T16:31:00Z"/>
                <w:rFonts w:ascii="宋体" w:hAnsi="宋体"/>
                <w:sz w:val="21"/>
                <w:szCs w:val="21"/>
                <w:rPrChange w:id="135212" w:author="lusonghe" w:date="2020-04-02T15:21:00Z">
                  <w:rPr>
                    <w:ins w:id="135213" w:author="lusonghe" w:date="2020-03-05T16:31:00Z"/>
                  </w:rPr>
                </w:rPrChange>
              </w:rPr>
            </w:pPr>
            <w:ins w:id="135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216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17" w:author="lusonghe" w:date="2020-03-05T16:31:00Z"/>
                <w:rFonts w:ascii="宋体" w:hAnsi="宋体"/>
                <w:sz w:val="21"/>
                <w:szCs w:val="21"/>
                <w:rPrChange w:id="135218" w:author="lusonghe" w:date="2020-04-02T15:21:00Z">
                  <w:rPr>
                    <w:ins w:id="135219" w:author="lusonghe" w:date="2020-03-05T16:31:00Z"/>
                  </w:rPr>
                </w:rPrChange>
              </w:rPr>
            </w:pPr>
            <w:ins w:id="135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222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23" w:author="lusonghe" w:date="2020-03-05T16:31:00Z"/>
                <w:rFonts w:ascii="宋体" w:hAnsi="宋体"/>
                <w:sz w:val="21"/>
                <w:szCs w:val="21"/>
                <w:rPrChange w:id="135224" w:author="lusonghe" w:date="2020-04-02T15:21:00Z">
                  <w:rPr>
                    <w:ins w:id="135225" w:author="lusonghe" w:date="2020-03-05T16:31:00Z"/>
                  </w:rPr>
                </w:rPrChange>
              </w:rPr>
            </w:pPr>
            <w:ins w:id="135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PI master ready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2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229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30" w:author="lusonghe" w:date="2020-03-05T16:31:00Z"/>
                <w:rFonts w:ascii="宋体" w:hAnsi="宋体"/>
                <w:sz w:val="21"/>
                <w:szCs w:val="21"/>
                <w:rPrChange w:id="135231" w:author="lusonghe" w:date="2020-04-02T15:21:00Z">
                  <w:rPr>
                    <w:ins w:id="135232" w:author="lusonghe" w:date="2020-03-05T16:31:00Z"/>
                  </w:rPr>
                </w:rPrChange>
              </w:rPr>
            </w:pPr>
            <w:ins w:id="1352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235" w:author="lusonghe" w:date="2020-03-05T16:31:00Z"/>
                <w:rFonts w:ascii="宋体" w:hAnsi="宋体"/>
                <w:sz w:val="21"/>
                <w:szCs w:val="21"/>
                <w:rPrChange w:id="135236" w:author="lusonghe" w:date="2020-04-02T15:21:00Z">
                  <w:rPr>
                    <w:ins w:id="135237" w:author="lusonghe" w:date="2020-03-05T16:31:00Z"/>
                  </w:rPr>
                </w:rPrChange>
              </w:rPr>
            </w:pPr>
            <w:ins w:id="135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240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41" w:author="lusonghe" w:date="2020-03-05T16:31:00Z"/>
                <w:rFonts w:ascii="宋体" w:hAnsi="宋体"/>
                <w:sz w:val="21"/>
                <w:szCs w:val="21"/>
                <w:rPrChange w:id="135242" w:author="lusonghe" w:date="2020-04-02T15:21:00Z">
                  <w:rPr>
                    <w:ins w:id="135243" w:author="lusonghe" w:date="2020-03-05T16:31:00Z"/>
                  </w:rPr>
                </w:rPrChange>
              </w:rPr>
            </w:pPr>
            <w:ins w:id="135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24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5247" w:author="lusonghe" w:date="2020-03-05T16:31:00Z"/>
          <w:trPrChange w:id="13524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249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50" w:author="lusonghe" w:date="2020-03-05T16:31:00Z"/>
                <w:rFonts w:ascii="宋体" w:hAnsi="宋体"/>
                <w:sz w:val="21"/>
                <w:szCs w:val="21"/>
                <w:rPrChange w:id="135251" w:author="lusonghe" w:date="2020-04-02T15:21:00Z">
                  <w:rPr>
                    <w:ins w:id="135252" w:author="lusonghe" w:date="2020-03-05T16:31:00Z"/>
                  </w:rPr>
                </w:rPrChange>
              </w:rPr>
            </w:pPr>
            <w:ins w:id="1352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PI_SRDY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255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56" w:author="lusonghe" w:date="2020-03-05T16:31:00Z"/>
                <w:rFonts w:ascii="宋体" w:hAnsi="宋体"/>
                <w:sz w:val="21"/>
                <w:szCs w:val="21"/>
                <w:rPrChange w:id="135257" w:author="lusonghe" w:date="2020-04-02T15:21:00Z">
                  <w:rPr>
                    <w:ins w:id="135258" w:author="lusonghe" w:date="2020-03-05T16:31:00Z"/>
                  </w:rPr>
                </w:rPrChange>
              </w:rPr>
            </w:pPr>
            <w:ins w:id="1352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261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62" w:author="lusonghe" w:date="2020-03-05T16:31:00Z"/>
                <w:rFonts w:ascii="宋体" w:hAnsi="宋体"/>
                <w:sz w:val="21"/>
                <w:szCs w:val="21"/>
                <w:rPrChange w:id="135263" w:author="lusonghe" w:date="2020-04-02T15:21:00Z">
                  <w:rPr>
                    <w:ins w:id="135264" w:author="lusonghe" w:date="2020-03-05T16:31:00Z"/>
                  </w:rPr>
                </w:rPrChange>
              </w:rPr>
            </w:pPr>
            <w:ins w:id="1352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267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68" w:author="lusonghe" w:date="2020-03-05T16:31:00Z"/>
                <w:rFonts w:ascii="宋体" w:hAnsi="宋体"/>
                <w:sz w:val="21"/>
                <w:szCs w:val="21"/>
                <w:rPrChange w:id="135269" w:author="lusonghe" w:date="2020-04-02T15:21:00Z">
                  <w:rPr>
                    <w:ins w:id="135270" w:author="lusonghe" w:date="2020-03-05T16:31:00Z"/>
                  </w:rPr>
                </w:rPrChange>
              </w:rPr>
            </w:pPr>
            <w:ins w:id="1352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PI Slave ready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27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274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75" w:author="lusonghe" w:date="2020-03-05T16:31:00Z"/>
                <w:rFonts w:ascii="宋体" w:hAnsi="宋体"/>
                <w:sz w:val="21"/>
                <w:szCs w:val="21"/>
                <w:rPrChange w:id="135276" w:author="lusonghe" w:date="2020-04-02T15:21:00Z">
                  <w:rPr>
                    <w:ins w:id="135277" w:author="lusonghe" w:date="2020-03-05T16:31:00Z"/>
                  </w:rPr>
                </w:rPrChange>
              </w:rPr>
            </w:pPr>
            <w:ins w:id="135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5280" w:author="lusonghe" w:date="2020-03-05T16:31:00Z"/>
                <w:rFonts w:ascii="宋体" w:hAnsi="宋体"/>
                <w:sz w:val="21"/>
                <w:szCs w:val="21"/>
                <w:rPrChange w:id="135281" w:author="lusonghe" w:date="2020-04-02T15:21:00Z">
                  <w:rPr>
                    <w:ins w:id="135282" w:author="lusonghe" w:date="2020-03-05T16:31:00Z"/>
                  </w:rPr>
                </w:rPrChange>
              </w:rPr>
            </w:pPr>
            <w:ins w:id="1352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5285" w:author="lusonghe" w:date="2020-03-05T16:31:00Z"/>
                <w:rFonts w:ascii="宋体" w:hAnsi="宋体"/>
                <w:sz w:val="21"/>
                <w:szCs w:val="21"/>
                <w:rPrChange w:id="135286" w:author="lusonghe" w:date="2020-04-02T15:21:00Z">
                  <w:rPr>
                    <w:ins w:id="135287" w:author="lusonghe" w:date="2020-03-05T16:31:00Z"/>
                  </w:rPr>
                </w:rPrChange>
              </w:rPr>
            </w:pPr>
            <w:ins w:id="135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5290" w:author="lusonghe" w:date="2020-03-05T16:31:00Z"/>
                <w:rFonts w:ascii="宋体" w:hAnsi="宋体"/>
                <w:sz w:val="21"/>
                <w:szCs w:val="21"/>
                <w:rPrChange w:id="135291" w:author="lusonghe" w:date="2020-04-02T15:21:00Z">
                  <w:rPr>
                    <w:ins w:id="135292" w:author="lusonghe" w:date="2020-03-05T16:31:00Z"/>
                  </w:rPr>
                </w:rPrChange>
              </w:rPr>
            </w:pPr>
            <w:ins w:id="1352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2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29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296" w:author="lusonghe" w:date="2020-03-05T16:31:00Z"/>
                <w:rFonts w:ascii="宋体" w:hAnsi="宋体"/>
                <w:sz w:val="21"/>
                <w:szCs w:val="21"/>
                <w:rPrChange w:id="135297" w:author="lusonghe" w:date="2020-04-02T15:21:00Z">
                  <w:rPr>
                    <w:ins w:id="135298" w:author="lusonghe" w:date="2020-03-05T16:31:00Z"/>
                  </w:rPr>
                </w:rPrChange>
              </w:rPr>
            </w:pPr>
            <w:ins w:id="135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0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382"/>
          <w:ins w:id="135302" w:author="lusonghe" w:date="2020-03-05T16:31:00Z"/>
          <w:trPrChange w:id="135303" w:author="lusonghe" w:date="2020-04-10T16:40:00Z">
            <w:trPr>
              <w:trHeight w:val="382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5304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05" w:author="lusonghe" w:date="2020-03-05T16:31:00Z"/>
                <w:rFonts w:ascii="宋体" w:hAnsi="宋体"/>
                <w:sz w:val="21"/>
                <w:szCs w:val="21"/>
                <w:rPrChange w:id="135306" w:author="lusonghe" w:date="2020-04-02T15:21:00Z">
                  <w:rPr>
                    <w:ins w:id="135307" w:author="lusonghe" w:date="2020-03-05T16:31:00Z"/>
                  </w:rPr>
                </w:rPrChange>
              </w:rPr>
            </w:pPr>
            <w:ins w:id="135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5311" w:author="lusonghe" w:date="2020-03-05T16:31:00Z"/>
          <w:trPrChange w:id="13531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31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14" w:author="lusonghe" w:date="2020-03-05T16:31:00Z"/>
                <w:rFonts w:ascii="宋体" w:hAnsi="宋体"/>
                <w:sz w:val="21"/>
                <w:szCs w:val="21"/>
                <w:rPrChange w:id="135315" w:author="lusonghe" w:date="2020-04-02T15:21:00Z">
                  <w:rPr>
                    <w:ins w:id="135316" w:author="lusonghe" w:date="2020-03-05T16:31:00Z"/>
                  </w:rPr>
                </w:rPrChange>
              </w:rPr>
            </w:pPr>
            <w:ins w:id="1353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31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31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20" w:author="lusonghe" w:date="2020-03-05T16:31:00Z"/>
                <w:rFonts w:ascii="宋体" w:hAnsi="宋体"/>
                <w:sz w:val="21"/>
                <w:szCs w:val="21"/>
                <w:rPrChange w:id="135321" w:author="lusonghe" w:date="2020-04-02T15:21:00Z">
                  <w:rPr>
                    <w:ins w:id="135322" w:author="lusonghe" w:date="2020-03-05T16:31:00Z"/>
                  </w:rPr>
                </w:rPrChange>
              </w:rPr>
            </w:pPr>
            <w:ins w:id="1353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3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32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26" w:author="lusonghe" w:date="2020-03-05T16:31:00Z"/>
                <w:rFonts w:ascii="宋体" w:hAnsi="宋体"/>
                <w:sz w:val="21"/>
                <w:szCs w:val="21"/>
                <w:rPrChange w:id="135327" w:author="lusonghe" w:date="2020-04-02T15:21:00Z">
                  <w:rPr>
                    <w:ins w:id="135328" w:author="lusonghe" w:date="2020-03-05T16:31:00Z"/>
                  </w:rPr>
                </w:rPrChange>
              </w:rPr>
            </w:pPr>
            <w:ins w:id="1353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33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32" w:author="lusonghe" w:date="2020-03-05T16:31:00Z"/>
                <w:rFonts w:ascii="宋体" w:hAnsi="宋体"/>
                <w:sz w:val="21"/>
                <w:szCs w:val="21"/>
                <w:rPrChange w:id="135333" w:author="lusonghe" w:date="2020-04-02T15:21:00Z">
                  <w:rPr>
                    <w:ins w:id="135334" w:author="lusonghe" w:date="2020-03-05T16:31:00Z"/>
                  </w:rPr>
                </w:rPrChange>
              </w:rPr>
            </w:pPr>
            <w:ins w:id="1353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33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33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38" w:author="lusonghe" w:date="2020-03-05T16:31:00Z"/>
                <w:rFonts w:ascii="宋体" w:hAnsi="宋体"/>
                <w:sz w:val="21"/>
                <w:szCs w:val="21"/>
                <w:rPrChange w:id="135339" w:author="lusonghe" w:date="2020-04-02T15:21:00Z">
                  <w:rPr>
                    <w:ins w:id="135340" w:author="lusonghe" w:date="2020-03-05T16:31:00Z"/>
                  </w:rPr>
                </w:rPrChange>
              </w:rPr>
            </w:pPr>
            <w:ins w:id="1353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34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45" w:author="lusonghe" w:date="2020-03-05T16:31:00Z"/>
                <w:rFonts w:ascii="宋体" w:hAnsi="宋体"/>
                <w:sz w:val="21"/>
                <w:szCs w:val="21"/>
                <w:rPrChange w:id="135346" w:author="lusonghe" w:date="2020-04-02T15:21:00Z">
                  <w:rPr>
                    <w:ins w:id="135347" w:author="lusonghe" w:date="2020-03-05T16:31:00Z"/>
                  </w:rPr>
                </w:rPrChange>
              </w:rPr>
            </w:pPr>
            <w:ins w:id="135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3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5350" w:author="lusonghe" w:date="2020-03-05T16:31:00Z"/>
          <w:trPrChange w:id="13535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35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53" w:author="lusonghe" w:date="2020-03-05T16:31:00Z"/>
                <w:rFonts w:ascii="宋体" w:hAnsi="宋体"/>
                <w:sz w:val="21"/>
                <w:szCs w:val="21"/>
                <w:rPrChange w:id="135354" w:author="lusonghe" w:date="2020-04-02T15:21:00Z">
                  <w:rPr>
                    <w:ins w:id="135355" w:author="lusonghe" w:date="2020-03-05T16:31:00Z"/>
                  </w:rPr>
                </w:rPrChange>
              </w:rPr>
            </w:pPr>
            <w:ins w:id="135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NT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35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59" w:author="lusonghe" w:date="2020-03-05T16:31:00Z"/>
                <w:rFonts w:ascii="宋体" w:hAnsi="宋体"/>
                <w:sz w:val="21"/>
                <w:szCs w:val="21"/>
                <w:rPrChange w:id="135360" w:author="lusonghe" w:date="2020-04-02T15:21:00Z">
                  <w:rPr>
                    <w:ins w:id="135361" w:author="lusonghe" w:date="2020-03-05T16:31:00Z"/>
                  </w:rPr>
                </w:rPrChange>
              </w:rPr>
            </w:pPr>
            <w:ins w:id="135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0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36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65" w:author="lusonghe" w:date="2020-03-05T16:31:00Z"/>
                <w:rFonts w:ascii="宋体" w:hAnsi="宋体"/>
                <w:sz w:val="21"/>
                <w:szCs w:val="21"/>
                <w:rPrChange w:id="135366" w:author="lusonghe" w:date="2020-04-02T15:21:00Z">
                  <w:rPr>
                    <w:ins w:id="135367" w:author="lusonghe" w:date="2020-03-05T16:31:00Z"/>
                  </w:rPr>
                </w:rPrChange>
              </w:rPr>
            </w:pPr>
            <w:ins w:id="135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37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71" w:author="lusonghe" w:date="2020-03-05T16:31:00Z"/>
                <w:rFonts w:ascii="宋体" w:hAnsi="宋体"/>
                <w:sz w:val="21"/>
                <w:szCs w:val="21"/>
                <w:rPrChange w:id="135372" w:author="lusonghe" w:date="2020-04-02T15:21:00Z">
                  <w:rPr>
                    <w:ins w:id="135373" w:author="lusonghe" w:date="2020-03-05T16:31:00Z"/>
                  </w:rPr>
                </w:rPrChange>
              </w:rPr>
            </w:pPr>
            <w:ins w:id="135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L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7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主发射接收，</w:t>
              </w:r>
            </w:ins>
          </w:p>
          <w:p w:rsidR="00F67CA7" w:rsidRPr="00EE186D" w:rsidRDefault="000B4D91" w:rsidP="007B52E3">
            <w:pPr>
              <w:rPr>
                <w:ins w:id="135377" w:author="lusonghe" w:date="2020-03-05T16:31:00Z"/>
                <w:rFonts w:ascii="宋体" w:hAnsi="宋体"/>
                <w:sz w:val="21"/>
                <w:szCs w:val="21"/>
                <w:rPrChange w:id="135378" w:author="lusonghe" w:date="2020-04-02T15:21:00Z">
                  <w:rPr>
                    <w:ins w:id="135379" w:author="lusonghe" w:date="2020-03-05T16:31:00Z"/>
                  </w:rPr>
                </w:rPrChange>
              </w:rPr>
            </w:pPr>
            <w:ins w:id="135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M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主发射接收</w:t>
              </w:r>
            </w:ins>
          </w:p>
          <w:p w:rsidR="00F67CA7" w:rsidRPr="00EE186D" w:rsidRDefault="000B4D91" w:rsidP="007B52E3">
            <w:pPr>
              <w:rPr>
                <w:ins w:id="135383" w:author="lusonghe" w:date="2020-03-05T16:31:00Z"/>
                <w:rFonts w:ascii="宋体" w:hAnsi="宋体"/>
                <w:sz w:val="21"/>
                <w:szCs w:val="21"/>
                <w:rPrChange w:id="135384" w:author="lusonghe" w:date="2020-04-02T15:21:00Z">
                  <w:rPr>
                    <w:ins w:id="135385" w:author="lusonghe" w:date="2020-03-05T16:31:00Z"/>
                  </w:rPr>
                </w:rPrChange>
              </w:rPr>
            </w:pPr>
            <w:ins w:id="135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5G NR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8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38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390" w:author="lusonghe" w:date="2020-03-05T16:31:00Z"/>
                <w:rFonts w:ascii="宋体" w:hAnsi="宋体"/>
                <w:sz w:val="21"/>
                <w:szCs w:val="21"/>
                <w:rPrChange w:id="135391" w:author="lusonghe" w:date="2020-04-02T15:21:00Z">
                  <w:rPr>
                    <w:ins w:id="135392" w:author="lusonghe" w:date="2020-03-05T16:31:00Z"/>
                  </w:rPr>
                </w:rPrChange>
              </w:rPr>
            </w:pPr>
            <w:ins w:id="1353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3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5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39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396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397" w:author="lusonghe" w:date="2020-03-05T16:31:00Z"/>
                <w:rFonts w:ascii="宋体" w:hAnsi="宋体"/>
                <w:sz w:val="21"/>
                <w:szCs w:val="21"/>
                <w:rPrChange w:id="135398" w:author="lusonghe" w:date="2020-04-02T15:21:00Z">
                  <w:rPr>
                    <w:ins w:id="13539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400" w:author="lusonghe" w:date="2020-03-05T16:31:00Z"/>
          <w:trPrChange w:id="13540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40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03" w:author="lusonghe" w:date="2020-03-05T16:31:00Z"/>
                <w:rFonts w:ascii="宋体" w:hAnsi="宋体"/>
                <w:sz w:val="21"/>
                <w:szCs w:val="21"/>
                <w:rPrChange w:id="135404" w:author="lusonghe" w:date="2020-04-02T15:21:00Z">
                  <w:rPr>
                    <w:ins w:id="135405" w:author="lusonghe" w:date="2020-03-05T16:31:00Z"/>
                  </w:rPr>
                </w:rPrChange>
              </w:rPr>
            </w:pPr>
            <w:ins w:id="135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NT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40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09" w:author="lusonghe" w:date="2020-03-05T16:31:00Z"/>
                <w:rFonts w:ascii="宋体" w:hAnsi="宋体"/>
                <w:sz w:val="21"/>
                <w:szCs w:val="21"/>
                <w:rPrChange w:id="135410" w:author="lusonghe" w:date="2020-04-02T15:21:00Z">
                  <w:rPr>
                    <w:ins w:id="135411" w:author="lusonghe" w:date="2020-03-05T16:31:00Z"/>
                  </w:rPr>
                </w:rPrChange>
              </w:rPr>
            </w:pPr>
            <w:ins w:id="135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1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41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15" w:author="lusonghe" w:date="2020-03-05T16:31:00Z"/>
                <w:rFonts w:ascii="宋体" w:hAnsi="宋体"/>
                <w:sz w:val="21"/>
                <w:szCs w:val="21"/>
                <w:rPrChange w:id="135416" w:author="lusonghe" w:date="2020-04-02T15:21:00Z">
                  <w:rPr>
                    <w:ins w:id="135417" w:author="lusonghe" w:date="2020-03-05T16:31:00Z"/>
                  </w:rPr>
                </w:rPrChange>
              </w:rPr>
            </w:pPr>
            <w:ins w:id="135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42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21" w:author="lusonghe" w:date="2020-03-05T16:31:00Z"/>
                <w:rFonts w:ascii="宋体" w:hAnsi="宋体"/>
                <w:sz w:val="21"/>
                <w:szCs w:val="21"/>
                <w:rPrChange w:id="135422" w:author="lusonghe" w:date="2020-04-02T15:21:00Z">
                  <w:rPr>
                    <w:ins w:id="135423" w:author="lusonghe" w:date="2020-03-05T16:31:00Z"/>
                  </w:rPr>
                </w:rPrChange>
              </w:rPr>
            </w:pPr>
            <w:ins w:id="135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L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2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分集接收，</w:t>
              </w:r>
            </w:ins>
          </w:p>
          <w:p w:rsidR="00F67CA7" w:rsidRPr="00EE186D" w:rsidRDefault="000B4D91" w:rsidP="007B52E3">
            <w:pPr>
              <w:rPr>
                <w:ins w:id="135427" w:author="lusonghe" w:date="2020-03-05T16:31:00Z"/>
                <w:rFonts w:ascii="宋体" w:hAnsi="宋体"/>
                <w:sz w:val="21"/>
                <w:szCs w:val="21"/>
                <w:rPrChange w:id="135428" w:author="lusonghe" w:date="2020-04-02T15:21:00Z">
                  <w:rPr>
                    <w:ins w:id="135429" w:author="lusonghe" w:date="2020-03-05T16:31:00Z"/>
                  </w:rPr>
                </w:rPrChange>
              </w:rPr>
            </w:pPr>
            <w:ins w:id="135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MH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3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分集接收</w:t>
              </w:r>
            </w:ins>
          </w:p>
          <w:p w:rsidR="00F67CA7" w:rsidRPr="00EE186D" w:rsidRDefault="000B4D91" w:rsidP="007B52E3">
            <w:pPr>
              <w:rPr>
                <w:ins w:id="135433" w:author="lusonghe" w:date="2020-03-05T16:31:00Z"/>
                <w:rFonts w:ascii="宋体" w:hAnsi="宋体"/>
                <w:sz w:val="21"/>
                <w:szCs w:val="21"/>
                <w:rPrChange w:id="135434" w:author="lusonghe" w:date="2020-04-02T15:21:00Z">
                  <w:rPr>
                    <w:ins w:id="135435" w:author="lusonghe" w:date="2020-03-05T16:31:00Z"/>
                  </w:rPr>
                </w:rPrChange>
              </w:rPr>
            </w:pPr>
            <w:ins w:id="135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5G NR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43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40" w:author="lusonghe" w:date="2020-03-05T16:31:00Z"/>
                <w:rFonts w:ascii="宋体" w:hAnsi="宋体"/>
                <w:sz w:val="21"/>
                <w:szCs w:val="21"/>
                <w:rPrChange w:id="135441" w:author="lusonghe" w:date="2020-04-02T15:21:00Z">
                  <w:rPr>
                    <w:ins w:id="135442" w:author="lusonghe" w:date="2020-03-05T16:31:00Z"/>
                  </w:rPr>
                </w:rPrChange>
              </w:rPr>
            </w:pPr>
            <w:ins w:id="135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5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4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446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447" w:author="lusonghe" w:date="2020-03-05T16:31:00Z"/>
                <w:rFonts w:ascii="宋体" w:hAnsi="宋体"/>
                <w:sz w:val="21"/>
                <w:szCs w:val="21"/>
                <w:rPrChange w:id="135448" w:author="lusonghe" w:date="2020-04-02T15:21:00Z">
                  <w:rPr>
                    <w:ins w:id="13544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450" w:author="lusonghe" w:date="2020-03-05T16:31:00Z"/>
          <w:trPrChange w:id="13545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45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53" w:author="lusonghe" w:date="2020-03-05T16:31:00Z"/>
                <w:rFonts w:ascii="宋体" w:hAnsi="宋体"/>
                <w:sz w:val="21"/>
                <w:szCs w:val="21"/>
                <w:rPrChange w:id="135454" w:author="lusonghe" w:date="2020-04-02T15:21:00Z">
                  <w:rPr>
                    <w:ins w:id="135455" w:author="lusonghe" w:date="2020-03-05T16:31:00Z"/>
                  </w:rPr>
                </w:rPrChange>
              </w:rPr>
            </w:pPr>
            <w:ins w:id="135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NT3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45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59" w:author="lusonghe" w:date="2020-03-05T16:31:00Z"/>
                <w:rFonts w:ascii="宋体" w:hAnsi="宋体"/>
                <w:sz w:val="21"/>
                <w:szCs w:val="21"/>
                <w:rPrChange w:id="135460" w:author="lusonghe" w:date="2020-04-02T15:21:00Z">
                  <w:rPr>
                    <w:ins w:id="135461" w:author="lusonghe" w:date="2020-03-05T16:31:00Z"/>
                  </w:rPr>
                </w:rPrChange>
              </w:rPr>
            </w:pPr>
            <w:ins w:id="135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3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46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65" w:author="lusonghe" w:date="2020-03-05T16:31:00Z"/>
                <w:rFonts w:ascii="宋体" w:hAnsi="宋体"/>
                <w:sz w:val="21"/>
                <w:szCs w:val="21"/>
                <w:rPrChange w:id="135466" w:author="lusonghe" w:date="2020-04-02T15:21:00Z">
                  <w:rPr>
                    <w:ins w:id="135467" w:author="lusonghe" w:date="2020-03-05T16:31:00Z"/>
                  </w:rPr>
                </w:rPrChange>
              </w:rPr>
            </w:pPr>
            <w:ins w:id="135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47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71" w:author="lusonghe" w:date="2020-03-05T16:31:00Z"/>
                <w:rFonts w:ascii="宋体" w:hAnsi="宋体"/>
                <w:sz w:val="21"/>
                <w:szCs w:val="21"/>
                <w:rPrChange w:id="135472" w:author="lusonghe" w:date="2020-04-02T15:21:00Z">
                  <w:rPr>
                    <w:ins w:id="135473" w:author="lusonghe" w:date="2020-03-05T16:31:00Z"/>
                  </w:rPr>
                </w:rPrChange>
              </w:rPr>
            </w:pPr>
            <w:ins w:id="135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H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7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</w:t>
              </w:r>
              <w:r w:rsidRPr="000B4D91">
                <w:rPr>
                  <w:rFonts w:ascii="宋体" w:hAnsi="宋体"/>
                  <w:sz w:val="21"/>
                  <w:szCs w:val="21"/>
                  <w:rPrChange w:id="1354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MIMO/n4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7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</w:t>
              </w:r>
            </w:ins>
          </w:p>
          <w:p w:rsidR="00F67CA7" w:rsidRPr="00EE186D" w:rsidRDefault="000B4D91" w:rsidP="007B52E3">
            <w:pPr>
              <w:rPr>
                <w:ins w:id="135479" w:author="lusonghe" w:date="2020-03-05T16:31:00Z"/>
                <w:rFonts w:ascii="宋体" w:hAnsi="宋体"/>
                <w:sz w:val="21"/>
                <w:szCs w:val="21"/>
                <w:rPrChange w:id="135480" w:author="lusonghe" w:date="2020-04-02T15:21:00Z">
                  <w:rPr>
                    <w:ins w:id="135481" w:author="lusonghe" w:date="2020-03-05T16:31:00Z"/>
                  </w:rPr>
                </w:rPrChange>
              </w:rPr>
            </w:pPr>
            <w:ins w:id="135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G 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8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485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86" w:author="lusonghe" w:date="2020-03-05T16:31:00Z"/>
                <w:rFonts w:ascii="宋体" w:hAnsi="宋体"/>
                <w:sz w:val="21"/>
                <w:szCs w:val="21"/>
                <w:rPrChange w:id="135487" w:author="lusonghe" w:date="2020-04-02T15:21:00Z">
                  <w:rPr>
                    <w:ins w:id="135488" w:author="lusonghe" w:date="2020-03-05T16:31:00Z"/>
                  </w:rPr>
                </w:rPrChange>
              </w:rPr>
            </w:pPr>
            <w:ins w:id="1354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4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5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49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49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493" w:author="lusonghe" w:date="2020-03-05T16:31:00Z"/>
                <w:rFonts w:ascii="宋体" w:hAnsi="宋体"/>
                <w:sz w:val="21"/>
                <w:szCs w:val="21"/>
                <w:rPrChange w:id="135494" w:author="lusonghe" w:date="2020-04-02T15:21:00Z">
                  <w:rPr>
                    <w:ins w:id="135495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496" w:author="lusonghe" w:date="2020-03-05T16:31:00Z"/>
          <w:trPrChange w:id="13549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49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499" w:author="lusonghe" w:date="2020-03-05T16:31:00Z"/>
                <w:rFonts w:ascii="宋体" w:hAnsi="宋体"/>
                <w:sz w:val="21"/>
                <w:szCs w:val="21"/>
                <w:rPrChange w:id="135500" w:author="lusonghe" w:date="2020-04-02T15:21:00Z">
                  <w:rPr>
                    <w:ins w:id="135501" w:author="lusonghe" w:date="2020-03-05T16:31:00Z"/>
                  </w:rPr>
                </w:rPrChange>
              </w:rPr>
            </w:pPr>
            <w:ins w:id="135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ANT4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50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05" w:author="lusonghe" w:date="2020-03-05T16:31:00Z"/>
                <w:rFonts w:ascii="宋体" w:hAnsi="宋体"/>
                <w:sz w:val="21"/>
                <w:szCs w:val="21"/>
                <w:rPrChange w:id="135506" w:author="lusonghe" w:date="2020-04-02T15:21:00Z">
                  <w:rPr>
                    <w:ins w:id="135507" w:author="lusonghe" w:date="2020-03-05T16:31:00Z"/>
                  </w:rPr>
                </w:rPrChange>
              </w:rPr>
            </w:pPr>
            <w:ins w:id="135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4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51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11" w:author="lusonghe" w:date="2020-03-05T16:31:00Z"/>
                <w:rFonts w:ascii="宋体" w:hAnsi="宋体"/>
                <w:sz w:val="21"/>
                <w:szCs w:val="21"/>
                <w:rPrChange w:id="135512" w:author="lusonghe" w:date="2020-04-02T15:21:00Z">
                  <w:rPr>
                    <w:ins w:id="135513" w:author="lusonghe" w:date="2020-03-05T16:31:00Z"/>
                  </w:rPr>
                </w:rPrChange>
              </w:rPr>
            </w:pPr>
            <w:ins w:id="135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51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17" w:author="lusonghe" w:date="2020-03-05T16:31:00Z"/>
                <w:rFonts w:ascii="宋体" w:hAnsi="宋体"/>
                <w:sz w:val="21"/>
                <w:szCs w:val="21"/>
                <w:rPrChange w:id="135518" w:author="lusonghe" w:date="2020-04-02T15:21:00Z">
                  <w:rPr>
                    <w:ins w:id="135519" w:author="lusonghe" w:date="2020-03-05T16:31:00Z"/>
                  </w:rPr>
                </w:rPrChange>
              </w:rPr>
            </w:pPr>
            <w:ins w:id="135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H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2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</w:t>
              </w:r>
              <w:r w:rsidRPr="000B4D91">
                <w:rPr>
                  <w:rFonts w:ascii="宋体" w:hAnsi="宋体"/>
                  <w:sz w:val="21"/>
                  <w:szCs w:val="21"/>
                  <w:rPrChange w:id="1355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IMO/n4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</w:t>
              </w:r>
            </w:ins>
          </w:p>
          <w:p w:rsidR="00F67CA7" w:rsidRPr="00EE186D" w:rsidRDefault="000B4D91" w:rsidP="007B52E3">
            <w:pPr>
              <w:rPr>
                <w:ins w:id="135525" w:author="lusonghe" w:date="2020-03-05T16:31:00Z"/>
                <w:rFonts w:ascii="宋体" w:hAnsi="宋体"/>
                <w:sz w:val="21"/>
                <w:szCs w:val="21"/>
                <w:rPrChange w:id="135526" w:author="lusonghe" w:date="2020-04-02T15:21:00Z">
                  <w:rPr>
                    <w:ins w:id="135527" w:author="lusonghe" w:date="2020-03-05T16:31:00Z"/>
                  </w:rPr>
                </w:rPrChange>
              </w:rPr>
            </w:pPr>
            <w:ins w:id="135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G 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3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53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32" w:author="lusonghe" w:date="2020-03-05T16:31:00Z"/>
                <w:rFonts w:ascii="宋体" w:hAnsi="宋体"/>
                <w:sz w:val="21"/>
                <w:szCs w:val="21"/>
                <w:rPrChange w:id="135533" w:author="lusonghe" w:date="2020-04-02T15:21:00Z">
                  <w:rPr>
                    <w:ins w:id="135534" w:author="lusonghe" w:date="2020-03-05T16:31:00Z"/>
                  </w:rPr>
                </w:rPrChange>
              </w:rPr>
            </w:pPr>
            <w:ins w:id="1355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3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53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539" w:author="lusonghe" w:date="2020-03-05T16:31:00Z"/>
                <w:rFonts w:ascii="宋体" w:hAnsi="宋体"/>
                <w:sz w:val="21"/>
                <w:szCs w:val="21"/>
                <w:rPrChange w:id="135540" w:author="lusonghe" w:date="2020-04-02T15:21:00Z">
                  <w:rPr>
                    <w:ins w:id="13554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542" w:author="lusonghe" w:date="2020-03-05T16:31:00Z"/>
          <w:trPrChange w:id="13554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54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45" w:author="lusonghe" w:date="2020-03-05T16:31:00Z"/>
                <w:rFonts w:ascii="宋体" w:hAnsi="宋体"/>
                <w:sz w:val="21"/>
                <w:szCs w:val="21"/>
                <w:rPrChange w:id="135546" w:author="lusonghe" w:date="2020-04-02T15:21:00Z">
                  <w:rPr>
                    <w:ins w:id="135547" w:author="lusonghe" w:date="2020-03-05T16:31:00Z"/>
                  </w:rPr>
                </w:rPrChange>
              </w:rPr>
            </w:pPr>
            <w:ins w:id="135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NT1_CV2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55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51" w:author="lusonghe" w:date="2020-03-05T16:31:00Z"/>
                <w:rFonts w:ascii="宋体" w:hAnsi="宋体"/>
                <w:sz w:val="21"/>
                <w:szCs w:val="21"/>
                <w:rPrChange w:id="135552" w:author="lusonghe" w:date="2020-04-02T15:21:00Z">
                  <w:rPr>
                    <w:ins w:id="135553" w:author="lusonghe" w:date="2020-03-05T16:31:00Z"/>
                  </w:rPr>
                </w:rPrChange>
              </w:rPr>
            </w:pPr>
            <w:ins w:id="135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4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55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57" w:author="lusonghe" w:date="2020-03-05T16:31:00Z"/>
                <w:rFonts w:ascii="宋体" w:hAnsi="宋体"/>
                <w:sz w:val="21"/>
                <w:szCs w:val="21"/>
                <w:rPrChange w:id="135558" w:author="lusonghe" w:date="2020-04-02T15:21:00Z">
                  <w:rPr>
                    <w:ins w:id="135559" w:author="lusonghe" w:date="2020-03-05T16:31:00Z"/>
                  </w:rPr>
                </w:rPrChange>
              </w:rPr>
            </w:pPr>
            <w:ins w:id="135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56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63" w:author="lusonghe" w:date="2020-03-05T16:31:00Z"/>
                <w:rFonts w:ascii="宋体" w:hAnsi="宋体"/>
                <w:sz w:val="21"/>
                <w:szCs w:val="21"/>
                <w:rPrChange w:id="135564" w:author="lusonghe" w:date="2020-04-02T15:21:00Z">
                  <w:rPr>
                    <w:ins w:id="135565" w:author="lusonghe" w:date="2020-03-05T16:31:00Z"/>
                  </w:rPr>
                </w:rPrChange>
              </w:rPr>
            </w:pPr>
            <w:ins w:id="135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2X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6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56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70" w:author="lusonghe" w:date="2020-03-05T16:31:00Z"/>
                <w:rFonts w:ascii="宋体" w:hAnsi="宋体"/>
                <w:sz w:val="21"/>
                <w:szCs w:val="21"/>
                <w:rPrChange w:id="135571" w:author="lusonghe" w:date="2020-04-02T15:21:00Z">
                  <w:rPr>
                    <w:ins w:id="135572" w:author="lusonghe" w:date="2020-03-05T16:31:00Z"/>
                  </w:rPr>
                </w:rPrChange>
              </w:rPr>
            </w:pPr>
            <w:ins w:id="135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57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576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577" w:author="lusonghe" w:date="2020-03-05T16:31:00Z"/>
                <w:rFonts w:ascii="宋体" w:hAnsi="宋体"/>
                <w:sz w:val="21"/>
                <w:szCs w:val="21"/>
                <w:rPrChange w:id="135578" w:author="lusonghe" w:date="2020-04-02T15:21:00Z">
                  <w:rPr>
                    <w:ins w:id="13557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580" w:author="lusonghe" w:date="2020-03-05T16:31:00Z"/>
          <w:trPrChange w:id="13558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58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83" w:author="lusonghe" w:date="2020-03-05T16:31:00Z"/>
                <w:rFonts w:ascii="宋体" w:hAnsi="宋体"/>
                <w:sz w:val="21"/>
                <w:szCs w:val="21"/>
                <w:rPrChange w:id="135584" w:author="lusonghe" w:date="2020-04-02T15:21:00Z">
                  <w:rPr>
                    <w:ins w:id="135585" w:author="lusonghe" w:date="2020-03-05T16:31:00Z"/>
                  </w:rPr>
                </w:rPrChange>
              </w:rPr>
            </w:pPr>
            <w:ins w:id="135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NT2_CV2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58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89" w:author="lusonghe" w:date="2020-03-05T16:31:00Z"/>
                <w:rFonts w:ascii="宋体" w:hAnsi="宋体"/>
                <w:sz w:val="21"/>
                <w:szCs w:val="21"/>
                <w:rPrChange w:id="135590" w:author="lusonghe" w:date="2020-04-02T15:21:00Z">
                  <w:rPr>
                    <w:ins w:id="135591" w:author="lusonghe" w:date="2020-03-05T16:31:00Z"/>
                  </w:rPr>
                </w:rPrChange>
              </w:rPr>
            </w:pPr>
            <w:ins w:id="135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5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59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595" w:author="lusonghe" w:date="2020-03-05T16:31:00Z"/>
                <w:rFonts w:ascii="宋体" w:hAnsi="宋体"/>
                <w:sz w:val="21"/>
                <w:szCs w:val="21"/>
                <w:rPrChange w:id="135596" w:author="lusonghe" w:date="2020-04-02T15:21:00Z">
                  <w:rPr>
                    <w:ins w:id="135597" w:author="lusonghe" w:date="2020-03-05T16:31:00Z"/>
                  </w:rPr>
                </w:rPrChange>
              </w:rPr>
            </w:pPr>
            <w:ins w:id="135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5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60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01" w:author="lusonghe" w:date="2020-03-05T16:31:00Z"/>
                <w:rFonts w:ascii="宋体" w:hAnsi="宋体"/>
                <w:sz w:val="21"/>
                <w:szCs w:val="21"/>
                <w:rPrChange w:id="135602" w:author="lusonghe" w:date="2020-04-02T15:21:00Z">
                  <w:rPr>
                    <w:ins w:id="135603" w:author="lusonghe" w:date="2020-03-05T16:31:00Z"/>
                  </w:rPr>
                </w:rPrChange>
              </w:rPr>
            </w:pPr>
            <w:ins w:id="135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0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2X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0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射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60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08" w:author="lusonghe" w:date="2020-03-05T16:31:00Z"/>
                <w:rFonts w:ascii="宋体" w:hAnsi="宋体"/>
                <w:sz w:val="21"/>
                <w:szCs w:val="21"/>
                <w:rPrChange w:id="135609" w:author="lusonghe" w:date="2020-04-02T15:21:00Z">
                  <w:rPr>
                    <w:ins w:id="135610" w:author="lusonghe" w:date="2020-03-05T16:31:00Z"/>
                  </w:rPr>
                </w:rPrChange>
              </w:rPr>
            </w:pPr>
            <w:ins w:id="1356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1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61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615" w:author="lusonghe" w:date="2020-03-05T16:31:00Z"/>
                <w:rFonts w:ascii="宋体" w:hAnsi="宋体"/>
                <w:sz w:val="21"/>
                <w:szCs w:val="21"/>
                <w:rPrChange w:id="135616" w:author="lusonghe" w:date="2020-04-02T15:21:00Z">
                  <w:rPr>
                    <w:ins w:id="13561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5618" w:author="lusonghe" w:date="2020-03-05T16:31:00Z"/>
          <w:trPrChange w:id="13561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62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21" w:author="lusonghe" w:date="2020-03-05T16:31:00Z"/>
                <w:rFonts w:ascii="宋体" w:hAnsi="宋体"/>
                <w:sz w:val="21"/>
                <w:szCs w:val="21"/>
                <w:rPrChange w:id="135622" w:author="lusonghe" w:date="2020-04-02T15:21:00Z">
                  <w:rPr>
                    <w:ins w:id="135623" w:author="lusonghe" w:date="2020-03-05T16:31:00Z"/>
                  </w:rPr>
                </w:rPrChange>
              </w:rPr>
            </w:pPr>
            <w:ins w:id="135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S_AN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62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27" w:author="lusonghe" w:date="2020-03-05T16:31:00Z"/>
                <w:rFonts w:ascii="宋体" w:hAnsi="宋体"/>
                <w:sz w:val="21"/>
                <w:szCs w:val="21"/>
                <w:rPrChange w:id="135628" w:author="lusonghe" w:date="2020-04-02T15:21:00Z">
                  <w:rPr>
                    <w:ins w:id="135629" w:author="lusonghe" w:date="2020-03-05T16:31:00Z"/>
                  </w:rPr>
                </w:rPrChange>
              </w:rPr>
            </w:pPr>
            <w:ins w:id="135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8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63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33" w:author="lusonghe" w:date="2020-03-05T16:31:00Z"/>
                <w:rFonts w:ascii="宋体" w:hAnsi="宋体"/>
                <w:sz w:val="21"/>
                <w:szCs w:val="21"/>
                <w:rPrChange w:id="135634" w:author="lusonghe" w:date="2020-04-02T15:21:00Z">
                  <w:rPr>
                    <w:ins w:id="135635" w:author="lusonghe" w:date="2020-03-05T16:31:00Z"/>
                  </w:rPr>
                </w:rPrChange>
              </w:rPr>
            </w:pPr>
            <w:ins w:id="135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A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638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39" w:author="lusonghe" w:date="2020-03-05T16:31:00Z"/>
                <w:rFonts w:ascii="宋体" w:hAnsi="宋体"/>
                <w:sz w:val="21"/>
                <w:szCs w:val="21"/>
                <w:rPrChange w:id="135640" w:author="lusonghe" w:date="2020-04-02T15:21:00Z">
                  <w:rPr>
                    <w:ins w:id="135641" w:author="lusonghe" w:date="2020-03-05T16:31:00Z"/>
                  </w:rPr>
                </w:rPrChange>
              </w:rPr>
            </w:pPr>
            <w:ins w:id="135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4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645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46" w:author="lusonghe" w:date="2020-03-05T16:31:00Z"/>
                <w:rFonts w:ascii="宋体" w:hAnsi="宋体"/>
                <w:sz w:val="21"/>
                <w:szCs w:val="21"/>
                <w:rPrChange w:id="135647" w:author="lusonghe" w:date="2020-04-02T15:21:00Z">
                  <w:rPr>
                    <w:ins w:id="135648" w:author="lusonghe" w:date="2020-03-05T16:31:00Z"/>
                  </w:rPr>
                </w:rPrChange>
              </w:rPr>
            </w:pPr>
            <w:ins w:id="1356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0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5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阻抗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652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653" w:author="lusonghe" w:date="2020-03-05T16:31:00Z"/>
                <w:rFonts w:ascii="宋体" w:hAnsi="宋体"/>
                <w:sz w:val="21"/>
                <w:szCs w:val="21"/>
                <w:rPrChange w:id="135654" w:author="lusonghe" w:date="2020-04-02T15:21:00Z">
                  <w:rPr>
                    <w:ins w:id="135655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444"/>
          <w:ins w:id="135656" w:author="lusonghe" w:date="2020-03-05T16:31:00Z"/>
          <w:trPrChange w:id="135657" w:author="lusonghe" w:date="2020-04-10T16:40:00Z">
            <w:trPr>
              <w:trHeight w:val="444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5658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59" w:author="lusonghe" w:date="2020-03-05T16:31:00Z"/>
                <w:rFonts w:ascii="宋体" w:hAnsi="宋体"/>
                <w:sz w:val="21"/>
                <w:szCs w:val="21"/>
                <w:rPrChange w:id="135660" w:author="lusonghe" w:date="2020-04-02T15:21:00Z">
                  <w:rPr>
                    <w:ins w:id="135661" w:author="lusonghe" w:date="2020-03-05T16:31:00Z"/>
                  </w:rPr>
                </w:rPrChange>
              </w:rPr>
            </w:pPr>
            <w:ins w:id="135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6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5665" w:author="lusonghe" w:date="2020-03-05T16:31:00Z"/>
          <w:trPrChange w:id="13566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66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68" w:author="lusonghe" w:date="2020-03-05T16:31:00Z"/>
                <w:rFonts w:ascii="宋体" w:hAnsi="宋体"/>
                <w:sz w:val="21"/>
                <w:szCs w:val="21"/>
                <w:rPrChange w:id="135669" w:author="lusonghe" w:date="2020-04-02T15:21:00Z">
                  <w:rPr>
                    <w:ins w:id="135670" w:author="lusonghe" w:date="2020-03-05T16:31:00Z"/>
                  </w:rPr>
                </w:rPrChange>
              </w:rPr>
            </w:pPr>
            <w:ins w:id="1356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67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67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74" w:author="lusonghe" w:date="2020-03-05T16:31:00Z"/>
                <w:rFonts w:ascii="宋体" w:hAnsi="宋体"/>
                <w:sz w:val="21"/>
                <w:szCs w:val="21"/>
                <w:rPrChange w:id="135675" w:author="lusonghe" w:date="2020-04-02T15:21:00Z">
                  <w:rPr>
                    <w:ins w:id="135676" w:author="lusonghe" w:date="2020-03-05T16:31:00Z"/>
                  </w:rPr>
                </w:rPrChange>
              </w:rPr>
            </w:pPr>
            <w:ins w:id="1356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67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67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80" w:author="lusonghe" w:date="2020-03-05T16:31:00Z"/>
                <w:rFonts w:ascii="宋体" w:hAnsi="宋体"/>
                <w:sz w:val="21"/>
                <w:szCs w:val="21"/>
                <w:rPrChange w:id="135681" w:author="lusonghe" w:date="2020-04-02T15:21:00Z">
                  <w:rPr>
                    <w:ins w:id="135682" w:author="lusonghe" w:date="2020-03-05T16:31:00Z"/>
                  </w:rPr>
                </w:rPrChange>
              </w:rPr>
            </w:pPr>
            <w:ins w:id="135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68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86" w:author="lusonghe" w:date="2020-03-05T16:31:00Z"/>
                <w:rFonts w:ascii="宋体" w:hAnsi="宋体"/>
                <w:sz w:val="21"/>
                <w:szCs w:val="21"/>
                <w:rPrChange w:id="135687" w:author="lusonghe" w:date="2020-04-02T15:21:00Z">
                  <w:rPr>
                    <w:ins w:id="135688" w:author="lusonghe" w:date="2020-03-05T16:31:00Z"/>
                  </w:rPr>
                </w:rPrChange>
              </w:rPr>
            </w:pPr>
            <w:ins w:id="1356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69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69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92" w:author="lusonghe" w:date="2020-03-05T16:31:00Z"/>
                <w:rFonts w:ascii="宋体" w:hAnsi="宋体"/>
                <w:sz w:val="21"/>
                <w:szCs w:val="21"/>
                <w:rPrChange w:id="135693" w:author="lusonghe" w:date="2020-04-02T15:21:00Z">
                  <w:rPr>
                    <w:ins w:id="135694" w:author="lusonghe" w:date="2020-03-05T16:31:00Z"/>
                  </w:rPr>
                </w:rPrChange>
              </w:rPr>
            </w:pPr>
            <w:ins w:id="135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6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69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69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699" w:author="lusonghe" w:date="2020-03-05T16:31:00Z"/>
                <w:rFonts w:ascii="宋体" w:hAnsi="宋体"/>
                <w:sz w:val="21"/>
                <w:szCs w:val="21"/>
                <w:rPrChange w:id="135700" w:author="lusonghe" w:date="2020-04-02T15:21:00Z">
                  <w:rPr>
                    <w:ins w:id="135701" w:author="lusonghe" w:date="2020-03-05T16:31:00Z"/>
                  </w:rPr>
                </w:rPrChange>
              </w:rPr>
            </w:pPr>
            <w:ins w:id="1357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70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5704" w:author="lusonghe" w:date="2020-03-05T16:31:00Z"/>
          <w:trPrChange w:id="13570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70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07" w:author="lusonghe" w:date="2020-03-05T16:31:00Z"/>
                <w:rFonts w:ascii="宋体" w:hAnsi="宋体"/>
                <w:sz w:val="21"/>
                <w:szCs w:val="21"/>
                <w:rPrChange w:id="135708" w:author="lusonghe" w:date="2020-04-02T15:21:00Z">
                  <w:rPr>
                    <w:ins w:id="135709" w:author="lusonghe" w:date="2020-03-05T16:31:00Z"/>
                  </w:rPr>
                </w:rPrChange>
              </w:rPr>
            </w:pPr>
            <w:ins w:id="135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_SCL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71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13" w:author="lusonghe" w:date="2020-03-05T16:31:00Z"/>
                <w:rFonts w:ascii="宋体" w:hAnsi="宋体"/>
                <w:sz w:val="21"/>
                <w:szCs w:val="21"/>
                <w:rPrChange w:id="135714" w:author="lusonghe" w:date="2020-04-02T15:21:00Z">
                  <w:rPr>
                    <w:ins w:id="135715" w:author="lusonghe" w:date="2020-03-05T16:31:00Z"/>
                  </w:rPr>
                </w:rPrChange>
              </w:rPr>
            </w:pPr>
            <w:ins w:id="135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71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19" w:author="lusonghe" w:date="2020-03-05T16:31:00Z"/>
                <w:rFonts w:ascii="宋体" w:hAnsi="宋体"/>
                <w:sz w:val="21"/>
                <w:szCs w:val="21"/>
                <w:rPrChange w:id="135720" w:author="lusonghe" w:date="2020-04-02T15:21:00Z">
                  <w:rPr>
                    <w:ins w:id="135721" w:author="lusonghe" w:date="2020-03-05T16:31:00Z"/>
                  </w:rPr>
                </w:rPrChange>
              </w:rPr>
            </w:pPr>
            <w:ins w:id="135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72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25" w:author="lusonghe" w:date="2020-03-05T16:31:00Z"/>
                <w:rFonts w:ascii="宋体" w:hAnsi="宋体"/>
                <w:sz w:val="21"/>
                <w:szCs w:val="21"/>
                <w:rPrChange w:id="135726" w:author="lusonghe" w:date="2020-04-02T15:21:00Z">
                  <w:rPr>
                    <w:ins w:id="135727" w:author="lusonghe" w:date="2020-03-05T16:31:00Z"/>
                  </w:rPr>
                </w:rPrChange>
              </w:rPr>
            </w:pPr>
            <w:ins w:id="135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73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串行时钟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73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32" w:author="lusonghe" w:date="2020-03-05T16:31:00Z"/>
                <w:rFonts w:ascii="宋体" w:hAnsi="宋体"/>
                <w:sz w:val="21"/>
                <w:szCs w:val="21"/>
                <w:rPrChange w:id="135733" w:author="lusonghe" w:date="2020-04-02T15:21:00Z">
                  <w:rPr>
                    <w:ins w:id="135734" w:author="lusonghe" w:date="2020-03-05T16:31:00Z"/>
                  </w:rPr>
                </w:rPrChange>
              </w:rPr>
            </w:pPr>
            <w:ins w:id="1357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737" w:author="lusonghe" w:date="2020-03-05T16:31:00Z"/>
                <w:rFonts w:ascii="宋体" w:hAnsi="宋体"/>
                <w:sz w:val="21"/>
                <w:szCs w:val="21"/>
                <w:rPrChange w:id="135738" w:author="lusonghe" w:date="2020-04-02T15:21:00Z">
                  <w:rPr>
                    <w:ins w:id="135739" w:author="lusonghe" w:date="2020-03-05T16:31:00Z"/>
                  </w:rPr>
                </w:rPrChange>
              </w:rPr>
            </w:pPr>
            <w:ins w:id="135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742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43" w:author="lusonghe" w:date="2020-03-05T16:31:00Z"/>
                <w:rFonts w:ascii="宋体" w:hAnsi="宋体"/>
                <w:sz w:val="21"/>
                <w:szCs w:val="21"/>
                <w:rPrChange w:id="135744" w:author="lusonghe" w:date="2020-04-02T15:21:00Z">
                  <w:rPr>
                    <w:ins w:id="135745" w:author="lusonghe" w:date="2020-03-05T16:31:00Z"/>
                  </w:rPr>
                </w:rPrChange>
              </w:rPr>
            </w:pPr>
            <w:ins w:id="1357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74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需要增加</w:t>
              </w:r>
              <w:r w:rsidRPr="000B4D91">
                <w:rPr>
                  <w:rFonts w:ascii="宋体" w:hAnsi="宋体"/>
                  <w:sz w:val="21"/>
                  <w:szCs w:val="21"/>
                  <w:rPrChange w:id="1357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.2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7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阻上拉到</w:t>
              </w:r>
              <w:r w:rsidRPr="000B4D91">
                <w:rPr>
                  <w:rFonts w:ascii="宋体" w:hAnsi="宋体"/>
                  <w:sz w:val="21"/>
                  <w:szCs w:val="21"/>
                  <w:rPrChange w:id="1357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bookmarkStart w:id="135751" w:name="OLE_LINK264"/>
              <w:bookmarkStart w:id="135752" w:name="OLE_LINK265"/>
              <w:r w:rsidRPr="000B4D91">
                <w:rPr>
                  <w:rFonts w:ascii="宋体" w:hAnsi="宋体" w:hint="eastAsia"/>
                  <w:sz w:val="21"/>
                  <w:szCs w:val="21"/>
                  <w:rPrChange w:id="13575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不用时悬空处理</w:t>
              </w:r>
              <w:bookmarkEnd w:id="135751"/>
              <w:bookmarkEnd w:id="135752"/>
            </w:ins>
          </w:p>
        </w:tc>
      </w:tr>
      <w:tr w:rsidR="00F67CA7" w:rsidRPr="00EE186D" w:rsidTr="00AA0A3E">
        <w:trPr>
          <w:trHeight w:val="140"/>
          <w:ins w:id="135754" w:author="lusonghe" w:date="2020-03-05T16:31:00Z"/>
          <w:trPrChange w:id="13575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756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57" w:author="lusonghe" w:date="2020-03-05T16:31:00Z"/>
                <w:rFonts w:ascii="宋体" w:hAnsi="宋体"/>
                <w:sz w:val="21"/>
                <w:szCs w:val="21"/>
                <w:rPrChange w:id="135758" w:author="lusonghe" w:date="2020-04-02T15:21:00Z">
                  <w:rPr>
                    <w:ins w:id="135759" w:author="lusonghe" w:date="2020-03-05T16:31:00Z"/>
                  </w:rPr>
                </w:rPrChange>
              </w:rPr>
            </w:pPr>
            <w:ins w:id="135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_SD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762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63" w:author="lusonghe" w:date="2020-03-05T16:31:00Z"/>
                <w:rFonts w:ascii="宋体" w:hAnsi="宋体"/>
                <w:sz w:val="21"/>
                <w:szCs w:val="21"/>
                <w:rPrChange w:id="135764" w:author="lusonghe" w:date="2020-04-02T15:21:00Z">
                  <w:rPr>
                    <w:ins w:id="135765" w:author="lusonghe" w:date="2020-03-05T16:31:00Z"/>
                  </w:rPr>
                </w:rPrChange>
              </w:rPr>
            </w:pPr>
            <w:ins w:id="135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768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69" w:author="lusonghe" w:date="2020-03-05T16:31:00Z"/>
                <w:rFonts w:ascii="宋体" w:hAnsi="宋体"/>
                <w:sz w:val="21"/>
                <w:szCs w:val="21"/>
                <w:rPrChange w:id="135770" w:author="lusonghe" w:date="2020-04-02T15:21:00Z">
                  <w:rPr>
                    <w:ins w:id="135771" w:author="lusonghe" w:date="2020-03-05T16:31:00Z"/>
                  </w:rPr>
                </w:rPrChange>
              </w:rPr>
            </w:pPr>
            <w:ins w:id="135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774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75" w:author="lusonghe" w:date="2020-03-05T16:31:00Z"/>
                <w:rFonts w:ascii="宋体" w:hAnsi="宋体"/>
                <w:sz w:val="21"/>
                <w:szCs w:val="21"/>
                <w:rPrChange w:id="135776" w:author="lusonghe" w:date="2020-04-02T15:21:00Z">
                  <w:rPr>
                    <w:ins w:id="135777" w:author="lusonghe" w:date="2020-03-05T16:31:00Z"/>
                  </w:rPr>
                </w:rPrChange>
              </w:rPr>
            </w:pPr>
            <w:ins w:id="135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7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串行数据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781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782" w:author="lusonghe" w:date="2020-03-05T16:31:00Z"/>
                <w:rFonts w:ascii="宋体" w:hAnsi="宋体"/>
                <w:sz w:val="21"/>
                <w:szCs w:val="21"/>
                <w:rPrChange w:id="135783" w:author="lusonghe" w:date="2020-04-02T15:21:00Z">
                  <w:rPr>
                    <w:ins w:id="135784" w:author="lusonghe" w:date="2020-03-05T16:31:00Z"/>
                  </w:rPr>
                </w:rPrChange>
              </w:rPr>
            </w:pPr>
            <w:ins w:id="1357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8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5787" w:author="lusonghe" w:date="2020-03-05T16:31:00Z"/>
                <w:rFonts w:ascii="宋体" w:hAnsi="宋体"/>
                <w:sz w:val="21"/>
                <w:szCs w:val="21"/>
                <w:rPrChange w:id="135788" w:author="lusonghe" w:date="2020-04-02T15:21:00Z">
                  <w:rPr>
                    <w:ins w:id="135789" w:author="lusonghe" w:date="2020-03-05T16:31:00Z"/>
                  </w:rPr>
                </w:rPrChange>
              </w:rPr>
            </w:pPr>
            <w:ins w:id="135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VOH min = 1.35V </w:t>
              </w:r>
            </w:ins>
          </w:p>
          <w:p w:rsidR="00F67CA7" w:rsidRPr="00EE186D" w:rsidRDefault="000B4D91" w:rsidP="007B52E3">
            <w:pPr>
              <w:rPr>
                <w:ins w:id="135792" w:author="lusonghe" w:date="2020-03-05T16:31:00Z"/>
                <w:rFonts w:ascii="宋体" w:hAnsi="宋体"/>
                <w:sz w:val="21"/>
                <w:szCs w:val="21"/>
                <w:rPrChange w:id="135793" w:author="lusonghe" w:date="2020-04-02T15:21:00Z">
                  <w:rPr>
                    <w:ins w:id="135794" w:author="lusonghe" w:date="2020-03-05T16:31:00Z"/>
                  </w:rPr>
                </w:rPrChange>
              </w:rPr>
            </w:pPr>
            <w:ins w:id="135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7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5797" w:author="lusonghe" w:date="2020-03-05T16:31:00Z"/>
                <w:rFonts w:ascii="宋体" w:hAnsi="宋体"/>
                <w:sz w:val="21"/>
                <w:szCs w:val="21"/>
                <w:rPrChange w:id="135798" w:author="lusonghe" w:date="2020-04-02T15:21:00Z">
                  <w:rPr>
                    <w:ins w:id="135799" w:author="lusonghe" w:date="2020-03-05T16:31:00Z"/>
                  </w:rPr>
                </w:rPrChange>
              </w:rPr>
            </w:pPr>
            <w:ins w:id="135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5802" w:author="lusonghe" w:date="2020-03-05T16:31:00Z"/>
                <w:rFonts w:ascii="宋体" w:hAnsi="宋体"/>
                <w:sz w:val="21"/>
                <w:szCs w:val="21"/>
                <w:rPrChange w:id="135803" w:author="lusonghe" w:date="2020-04-02T15:21:00Z">
                  <w:rPr>
                    <w:ins w:id="135804" w:author="lusonghe" w:date="2020-03-05T16:31:00Z"/>
                  </w:rPr>
                </w:rPrChange>
              </w:rPr>
            </w:pPr>
            <w:ins w:id="1358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5807" w:author="lusonghe" w:date="2020-03-05T16:31:00Z"/>
                <w:rFonts w:ascii="宋体" w:hAnsi="宋体"/>
                <w:sz w:val="21"/>
                <w:szCs w:val="21"/>
                <w:rPrChange w:id="135808" w:author="lusonghe" w:date="2020-04-02T15:21:00Z">
                  <w:rPr>
                    <w:ins w:id="135809" w:author="lusonghe" w:date="2020-03-05T16:31:00Z"/>
                  </w:rPr>
                </w:rPrChange>
              </w:rPr>
            </w:pPr>
            <w:ins w:id="135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812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13" w:author="lusonghe" w:date="2020-03-05T16:31:00Z"/>
                <w:rFonts w:ascii="宋体" w:hAnsi="宋体"/>
                <w:sz w:val="21"/>
                <w:szCs w:val="21"/>
                <w:rPrChange w:id="135814" w:author="lusonghe" w:date="2020-04-02T15:21:00Z">
                  <w:rPr>
                    <w:ins w:id="135815" w:author="lusonghe" w:date="2020-03-05T16:31:00Z"/>
                  </w:rPr>
                </w:rPrChange>
              </w:rPr>
            </w:pPr>
            <w:ins w:id="1358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8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需要增加</w:t>
              </w:r>
              <w:r w:rsidRPr="000B4D91">
                <w:rPr>
                  <w:rFonts w:ascii="宋体" w:hAnsi="宋体"/>
                  <w:sz w:val="21"/>
                  <w:szCs w:val="21"/>
                  <w:rPrChange w:id="1358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.2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81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阻上拉到</w:t>
              </w:r>
              <w:r w:rsidRPr="000B4D91">
                <w:rPr>
                  <w:rFonts w:ascii="宋体" w:hAnsi="宋体"/>
                  <w:sz w:val="21"/>
                  <w:szCs w:val="21"/>
                  <w:rPrChange w:id="1358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82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不用时悬空处理</w:t>
              </w:r>
            </w:ins>
          </w:p>
        </w:tc>
      </w:tr>
      <w:tr w:rsidR="00F67CA7" w:rsidRPr="00EE186D" w:rsidTr="00AA0A3E">
        <w:trPr>
          <w:trHeight w:val="140"/>
          <w:ins w:id="135822" w:author="lusonghe" w:date="2020-03-05T16:31:00Z"/>
          <w:trPrChange w:id="135823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5824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25" w:author="lusonghe" w:date="2020-03-05T16:31:00Z"/>
                <w:rFonts w:ascii="宋体" w:hAnsi="宋体"/>
                <w:sz w:val="21"/>
                <w:szCs w:val="21"/>
                <w:rPrChange w:id="135826" w:author="lusonghe" w:date="2020-04-02T15:21:00Z">
                  <w:rPr>
                    <w:ins w:id="135827" w:author="lusonghe" w:date="2020-03-05T16:31:00Z"/>
                  </w:rPr>
                </w:rPrChange>
              </w:rPr>
            </w:pPr>
            <w:ins w:id="135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83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5831" w:author="lusonghe" w:date="2020-03-05T16:31:00Z"/>
          <w:trPrChange w:id="13583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83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34" w:author="lusonghe" w:date="2020-03-05T16:31:00Z"/>
                <w:rFonts w:ascii="宋体" w:hAnsi="宋体"/>
                <w:sz w:val="21"/>
                <w:szCs w:val="21"/>
                <w:rPrChange w:id="135835" w:author="lusonghe" w:date="2020-04-02T15:21:00Z">
                  <w:rPr>
                    <w:ins w:id="135836" w:author="lusonghe" w:date="2020-03-05T16:31:00Z"/>
                  </w:rPr>
                </w:rPrChange>
              </w:rPr>
            </w:pPr>
            <w:ins w:id="1358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8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83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40" w:author="lusonghe" w:date="2020-03-05T16:31:00Z"/>
                <w:rFonts w:ascii="宋体" w:hAnsi="宋体"/>
                <w:sz w:val="21"/>
                <w:szCs w:val="21"/>
                <w:rPrChange w:id="135841" w:author="lusonghe" w:date="2020-04-02T15:21:00Z">
                  <w:rPr>
                    <w:ins w:id="135842" w:author="lusonghe" w:date="2020-03-05T16:31:00Z"/>
                  </w:rPr>
                </w:rPrChange>
              </w:rPr>
            </w:pPr>
            <w:ins w:id="1358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84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84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46" w:author="lusonghe" w:date="2020-03-05T16:31:00Z"/>
                <w:rFonts w:ascii="宋体" w:hAnsi="宋体"/>
                <w:sz w:val="21"/>
                <w:szCs w:val="21"/>
                <w:rPrChange w:id="135847" w:author="lusonghe" w:date="2020-04-02T15:21:00Z">
                  <w:rPr>
                    <w:ins w:id="135848" w:author="lusonghe" w:date="2020-03-05T16:31:00Z"/>
                  </w:rPr>
                </w:rPrChange>
              </w:rPr>
            </w:pPr>
            <w:ins w:id="1358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85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52" w:author="lusonghe" w:date="2020-03-05T16:31:00Z"/>
                <w:rFonts w:ascii="宋体" w:hAnsi="宋体"/>
                <w:sz w:val="21"/>
                <w:szCs w:val="21"/>
                <w:rPrChange w:id="135853" w:author="lusonghe" w:date="2020-04-02T15:21:00Z">
                  <w:rPr>
                    <w:ins w:id="135854" w:author="lusonghe" w:date="2020-03-05T16:31:00Z"/>
                  </w:rPr>
                </w:rPrChange>
              </w:rPr>
            </w:pPr>
            <w:ins w:id="1358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8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585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58" w:author="lusonghe" w:date="2020-03-05T16:31:00Z"/>
                <w:rFonts w:ascii="宋体" w:hAnsi="宋体"/>
                <w:sz w:val="21"/>
                <w:szCs w:val="21"/>
                <w:rPrChange w:id="135859" w:author="lusonghe" w:date="2020-04-02T15:21:00Z">
                  <w:rPr>
                    <w:ins w:id="135860" w:author="lusonghe" w:date="2020-03-05T16:31:00Z"/>
                  </w:rPr>
                </w:rPrChange>
              </w:rPr>
            </w:pPr>
            <w:ins w:id="135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8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5864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65" w:author="lusonghe" w:date="2020-03-05T16:31:00Z"/>
                <w:rFonts w:ascii="宋体" w:hAnsi="宋体"/>
                <w:sz w:val="21"/>
                <w:szCs w:val="21"/>
                <w:rPrChange w:id="135866" w:author="lusonghe" w:date="2020-04-02T15:21:00Z">
                  <w:rPr>
                    <w:ins w:id="135867" w:author="lusonghe" w:date="2020-03-05T16:31:00Z"/>
                  </w:rPr>
                </w:rPrChange>
              </w:rPr>
            </w:pPr>
            <w:ins w:id="1358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86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5870" w:author="lusonghe" w:date="2020-03-05T16:31:00Z"/>
          <w:trPrChange w:id="13587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87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73" w:author="lusonghe" w:date="2020-03-05T16:31:00Z"/>
                <w:rFonts w:ascii="宋体" w:hAnsi="宋体"/>
                <w:sz w:val="21"/>
                <w:szCs w:val="21"/>
                <w:rPrChange w:id="135874" w:author="lusonghe" w:date="2020-04-02T15:21:00Z">
                  <w:rPr>
                    <w:ins w:id="135875" w:author="lusonghe" w:date="2020-03-05T16:31:00Z"/>
                  </w:rPr>
                </w:rPrChange>
              </w:rPr>
            </w:pPr>
            <w:ins w:id="135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INT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87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79" w:author="lusonghe" w:date="2020-03-05T16:31:00Z"/>
                <w:rFonts w:ascii="宋体" w:hAnsi="宋体"/>
                <w:sz w:val="21"/>
                <w:szCs w:val="21"/>
                <w:rPrChange w:id="135880" w:author="lusonghe" w:date="2020-04-02T15:21:00Z">
                  <w:rPr>
                    <w:ins w:id="135881" w:author="lusonghe" w:date="2020-03-05T16:31:00Z"/>
                  </w:rPr>
                </w:rPrChange>
              </w:rPr>
            </w:pPr>
            <w:ins w:id="135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88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85" w:author="lusonghe" w:date="2020-03-05T16:31:00Z"/>
                <w:rFonts w:ascii="宋体" w:hAnsi="宋体"/>
                <w:sz w:val="21"/>
                <w:szCs w:val="21"/>
                <w:rPrChange w:id="135886" w:author="lusonghe" w:date="2020-04-02T15:21:00Z">
                  <w:rPr>
                    <w:ins w:id="135887" w:author="lusonghe" w:date="2020-03-05T16:31:00Z"/>
                  </w:rPr>
                </w:rPrChange>
              </w:rPr>
            </w:pPr>
            <w:ins w:id="135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89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891" w:author="lusonghe" w:date="2020-03-05T16:31:00Z"/>
                <w:rFonts w:ascii="宋体" w:hAnsi="宋体"/>
                <w:sz w:val="21"/>
                <w:szCs w:val="21"/>
                <w:rPrChange w:id="135892" w:author="lusonghe" w:date="2020-04-02T15:21:00Z">
                  <w:rPr>
                    <w:ins w:id="135893" w:author="lusonghe" w:date="2020-03-05T16:31:00Z"/>
                  </w:rPr>
                </w:rPrChange>
              </w:rPr>
            </w:pPr>
            <w:ins w:id="135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8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PHY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89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芯片中断脚</w:t>
              </w:r>
            </w:ins>
          </w:p>
        </w:tc>
        <w:tc>
          <w:tcPr>
            <w:tcW w:w="1623" w:type="dxa"/>
            <w:shd w:val="clear" w:color="auto" w:fill="auto"/>
            <w:tcPrChange w:id="135897" w:author="lusonghe" w:date="2020-04-10T16:40:00Z">
              <w:tcPr>
                <w:tcW w:w="1471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5898" w:author="lusonghe" w:date="2020-03-05T16:31:00Z"/>
                <w:rFonts w:ascii="宋体" w:hAnsi="宋体"/>
                <w:sz w:val="21"/>
                <w:szCs w:val="21"/>
                <w:rPrChange w:id="135899" w:author="lusonghe" w:date="2020-04-02T15:21:00Z">
                  <w:rPr>
                    <w:ins w:id="135900" w:author="lusonghe" w:date="2020-03-05T16:31:00Z"/>
                  </w:rPr>
                </w:rPrChange>
              </w:rPr>
            </w:pPr>
            <w:ins w:id="1359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min=-0.3V</w:t>
              </w:r>
            </w:ins>
          </w:p>
          <w:p w:rsidR="00F67CA7" w:rsidRPr="00EE186D" w:rsidRDefault="000B4D91" w:rsidP="007B52E3">
            <w:pPr>
              <w:rPr>
                <w:ins w:id="135903" w:author="lusonghe" w:date="2020-03-05T16:31:00Z"/>
                <w:rFonts w:ascii="宋体" w:hAnsi="宋体"/>
                <w:sz w:val="21"/>
                <w:szCs w:val="21"/>
                <w:rPrChange w:id="135904" w:author="lusonghe" w:date="2020-04-02T15:21:00Z">
                  <w:rPr>
                    <w:ins w:id="135905" w:author="lusonghe" w:date="2020-03-05T16:31:00Z"/>
                  </w:rPr>
                </w:rPrChange>
              </w:rPr>
            </w:pPr>
            <w:ins w:id="135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max=0.6V</w:t>
              </w:r>
            </w:ins>
          </w:p>
          <w:p w:rsidR="00F67CA7" w:rsidRPr="00EE186D" w:rsidRDefault="000B4D91" w:rsidP="007B52E3">
            <w:pPr>
              <w:rPr>
                <w:ins w:id="135908" w:author="lusonghe" w:date="2020-03-05T16:31:00Z"/>
                <w:rFonts w:ascii="宋体" w:hAnsi="宋体"/>
                <w:sz w:val="21"/>
                <w:szCs w:val="21"/>
                <w:rPrChange w:id="135909" w:author="lusonghe" w:date="2020-04-02T15:21:00Z">
                  <w:rPr>
                    <w:ins w:id="135910" w:author="lusonghe" w:date="2020-03-05T16:31:00Z"/>
                  </w:rPr>
                </w:rPrChange>
              </w:rPr>
            </w:pPr>
            <w:ins w:id="135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min=1.2V</w:t>
              </w:r>
            </w:ins>
          </w:p>
          <w:p w:rsidR="00F67CA7" w:rsidRPr="00EE186D" w:rsidRDefault="000B4D91" w:rsidP="007B52E3">
            <w:pPr>
              <w:rPr>
                <w:ins w:id="135913" w:author="lusonghe" w:date="2020-03-05T16:31:00Z"/>
                <w:rFonts w:ascii="宋体" w:hAnsi="宋体"/>
                <w:sz w:val="21"/>
                <w:szCs w:val="21"/>
                <w:rPrChange w:id="135914" w:author="lusonghe" w:date="2020-04-02T15:21:00Z">
                  <w:rPr>
                    <w:ins w:id="135915" w:author="lusonghe" w:date="2020-03-05T16:31:00Z"/>
                  </w:rPr>
                </w:rPrChange>
              </w:rPr>
            </w:pPr>
            <w:ins w:id="135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max=2.0V</w:t>
              </w:r>
            </w:ins>
          </w:p>
        </w:tc>
        <w:tc>
          <w:tcPr>
            <w:tcW w:w="1701" w:type="dxa"/>
            <w:shd w:val="clear" w:color="auto" w:fill="auto"/>
            <w:tcPrChange w:id="135918" w:author="lusonghe" w:date="2020-04-10T16:40:00Z">
              <w:tcPr>
                <w:tcW w:w="18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5919" w:author="lusonghe" w:date="2020-03-05T16:31:00Z"/>
                <w:rFonts w:ascii="宋体" w:hAnsi="宋体"/>
                <w:sz w:val="21"/>
                <w:szCs w:val="21"/>
                <w:rPrChange w:id="135920" w:author="lusonghe" w:date="2020-04-02T15:21:00Z">
                  <w:rPr>
                    <w:ins w:id="135921" w:author="lusonghe" w:date="2020-03-05T16:31:00Z"/>
                  </w:rPr>
                </w:rPrChange>
              </w:rPr>
            </w:pPr>
            <w:ins w:id="135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1.8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9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5925" w:author="lusonghe" w:date="2020-03-05T16:31:00Z"/>
          <w:trPrChange w:id="13592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92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28" w:author="lusonghe" w:date="2020-03-05T16:31:00Z"/>
                <w:rFonts w:ascii="宋体" w:hAnsi="宋体"/>
                <w:sz w:val="21"/>
                <w:szCs w:val="21"/>
                <w:rPrChange w:id="135929" w:author="lusonghe" w:date="2020-04-02T15:21:00Z">
                  <w:rPr>
                    <w:ins w:id="135930" w:author="lusonghe" w:date="2020-03-05T16:31:00Z"/>
                  </w:rPr>
                </w:rPrChange>
              </w:rPr>
            </w:pPr>
            <w:bookmarkStart w:id="135931" w:name="_Hlk21630278"/>
            <w:ins w:id="135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ST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93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35" w:author="lusonghe" w:date="2020-03-05T16:31:00Z"/>
                <w:rFonts w:ascii="宋体" w:hAnsi="宋体"/>
                <w:sz w:val="21"/>
                <w:szCs w:val="21"/>
                <w:rPrChange w:id="135936" w:author="lusonghe" w:date="2020-04-02T15:21:00Z">
                  <w:rPr>
                    <w:ins w:id="135937" w:author="lusonghe" w:date="2020-03-05T16:31:00Z"/>
                  </w:rPr>
                </w:rPrChange>
              </w:rPr>
            </w:pPr>
            <w:ins w:id="135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94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41" w:author="lusonghe" w:date="2020-03-05T16:31:00Z"/>
                <w:rFonts w:ascii="宋体" w:hAnsi="宋体"/>
                <w:sz w:val="21"/>
                <w:szCs w:val="21"/>
                <w:rPrChange w:id="135942" w:author="lusonghe" w:date="2020-04-02T15:21:00Z">
                  <w:rPr>
                    <w:ins w:id="135943" w:author="lusonghe" w:date="2020-03-05T16:31:00Z"/>
                  </w:rPr>
                </w:rPrChange>
              </w:rPr>
            </w:pPr>
            <w:ins w:id="135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94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47" w:author="lusonghe" w:date="2020-03-05T16:31:00Z"/>
                <w:rFonts w:ascii="宋体" w:hAnsi="宋体"/>
                <w:sz w:val="21"/>
                <w:szCs w:val="21"/>
                <w:rPrChange w:id="135948" w:author="lusonghe" w:date="2020-04-02T15:21:00Z">
                  <w:rPr>
                    <w:ins w:id="135949" w:author="lusonghe" w:date="2020-03-05T16:31:00Z"/>
                  </w:rPr>
                </w:rPrChange>
              </w:rPr>
            </w:pPr>
            <w:ins w:id="135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PHY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95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芯片复位脚</w:t>
              </w:r>
            </w:ins>
          </w:p>
        </w:tc>
        <w:tc>
          <w:tcPr>
            <w:tcW w:w="1623" w:type="dxa"/>
            <w:shd w:val="clear" w:color="auto" w:fill="auto"/>
            <w:tcPrChange w:id="135953" w:author="lusonghe" w:date="2020-04-10T16:40:00Z">
              <w:tcPr>
                <w:tcW w:w="1471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5954" w:author="lusonghe" w:date="2020-03-05T16:31:00Z"/>
                <w:rFonts w:ascii="宋体" w:hAnsi="宋体"/>
                <w:sz w:val="21"/>
                <w:szCs w:val="21"/>
                <w:rPrChange w:id="135955" w:author="lusonghe" w:date="2020-04-02T15:21:00Z">
                  <w:rPr>
                    <w:ins w:id="135956" w:author="lusonghe" w:date="2020-03-05T16:31:00Z"/>
                  </w:rPr>
                </w:rPrChange>
              </w:rPr>
            </w:pPr>
            <w:ins w:id="1359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max=0.45V</w:t>
              </w:r>
            </w:ins>
          </w:p>
          <w:p w:rsidR="00F67CA7" w:rsidRPr="00EE186D" w:rsidRDefault="000B4D91" w:rsidP="007B52E3">
            <w:pPr>
              <w:rPr>
                <w:ins w:id="135959" w:author="lusonghe" w:date="2020-03-05T16:31:00Z"/>
                <w:rFonts w:ascii="宋体" w:hAnsi="宋体"/>
                <w:sz w:val="21"/>
                <w:szCs w:val="21"/>
                <w:rPrChange w:id="135960" w:author="lusonghe" w:date="2020-04-02T15:21:00Z">
                  <w:rPr>
                    <w:ins w:id="135961" w:author="lusonghe" w:date="2020-03-05T16:31:00Z"/>
                  </w:rPr>
                </w:rPrChange>
              </w:rPr>
            </w:pPr>
            <w:ins w:id="135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min=1.4V</w:t>
              </w:r>
            </w:ins>
          </w:p>
        </w:tc>
        <w:tc>
          <w:tcPr>
            <w:tcW w:w="1701" w:type="dxa"/>
            <w:shd w:val="clear" w:color="auto" w:fill="auto"/>
            <w:tcPrChange w:id="135964" w:author="lusonghe" w:date="2020-04-10T16:40:00Z">
              <w:tcPr>
                <w:tcW w:w="1814" w:type="dxa"/>
                <w:shd w:val="clear" w:color="auto" w:fill="FFDFB9"/>
              </w:tcPr>
            </w:tcPrChange>
          </w:tcPr>
          <w:p w:rsidR="00F67CA7" w:rsidRPr="00EE186D" w:rsidRDefault="000B4D91">
            <w:pPr>
              <w:rPr>
                <w:ins w:id="135965" w:author="lusonghe" w:date="2020-03-05T16:31:00Z"/>
                <w:rFonts w:ascii="宋体" w:hAnsi="宋体"/>
                <w:sz w:val="21"/>
                <w:szCs w:val="21"/>
                <w:rPrChange w:id="135966" w:author="lusonghe" w:date="2020-04-02T15:21:00Z">
                  <w:rPr>
                    <w:ins w:id="135967" w:author="lusonghe" w:date="2020-03-05T16:31:00Z"/>
                  </w:rPr>
                </w:rPrChange>
              </w:rPr>
            </w:pPr>
            <w:ins w:id="135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597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压域</w:t>
              </w:r>
            </w:ins>
          </w:p>
        </w:tc>
      </w:tr>
      <w:bookmarkEnd w:id="135931"/>
      <w:tr w:rsidR="00F67CA7" w:rsidRPr="00EE186D" w:rsidTr="00AA0A3E">
        <w:trPr>
          <w:trHeight w:val="140"/>
          <w:ins w:id="135971" w:author="lusonghe" w:date="2020-03-05T16:31:00Z"/>
          <w:trPrChange w:id="13597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597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74" w:author="lusonghe" w:date="2020-03-05T16:31:00Z"/>
                <w:rFonts w:ascii="宋体" w:hAnsi="宋体"/>
                <w:sz w:val="21"/>
                <w:szCs w:val="21"/>
                <w:rPrChange w:id="135975" w:author="lusonghe" w:date="2020-04-02T15:21:00Z">
                  <w:rPr>
                    <w:ins w:id="135976" w:author="lusonghe" w:date="2020-03-05T16:31:00Z"/>
                  </w:rPr>
                </w:rPrChange>
              </w:rPr>
            </w:pPr>
            <w:ins w:id="1359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MDIO_DAT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597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80" w:author="lusonghe" w:date="2020-03-05T16:31:00Z"/>
                <w:rFonts w:ascii="宋体" w:hAnsi="宋体"/>
                <w:sz w:val="21"/>
                <w:szCs w:val="21"/>
                <w:rPrChange w:id="135981" w:author="lusonghe" w:date="2020-04-02T15:21:00Z">
                  <w:rPr>
                    <w:ins w:id="135982" w:author="lusonghe" w:date="2020-03-05T16:31:00Z"/>
                  </w:rPr>
                </w:rPrChange>
              </w:rPr>
            </w:pPr>
            <w:ins w:id="1359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598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86" w:author="lusonghe" w:date="2020-03-05T16:31:00Z"/>
                <w:rFonts w:ascii="宋体" w:hAnsi="宋体"/>
                <w:sz w:val="21"/>
                <w:szCs w:val="21"/>
                <w:rPrChange w:id="135987" w:author="lusonghe" w:date="2020-04-02T15:21:00Z">
                  <w:rPr>
                    <w:ins w:id="135988" w:author="lusonghe" w:date="2020-03-05T16:31:00Z"/>
                  </w:rPr>
                </w:rPrChange>
              </w:rPr>
            </w:pPr>
            <w:ins w:id="1359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59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599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5992" w:author="lusonghe" w:date="2020-03-05T16:31:00Z"/>
                <w:rFonts w:ascii="宋体" w:hAnsi="宋体"/>
                <w:sz w:val="21"/>
                <w:szCs w:val="21"/>
                <w:rPrChange w:id="135993" w:author="lusonghe" w:date="2020-04-02T15:21:00Z">
                  <w:rPr>
                    <w:ins w:id="135994" w:author="lusonghe" w:date="2020-03-05T16:31:00Z"/>
                  </w:rPr>
                </w:rPrChange>
              </w:rPr>
            </w:pPr>
            <w:ins w:id="1359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599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理数据输入输出数据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5997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5998" w:author="lusonghe" w:date="2020-03-05T16:31:00Z"/>
                <w:rFonts w:ascii="宋体" w:hAnsi="宋体"/>
                <w:sz w:val="21"/>
                <w:szCs w:val="21"/>
                <w:rPrChange w:id="135999" w:author="lusonghe" w:date="2020-04-02T15:21:00Z">
                  <w:rPr>
                    <w:ins w:id="136000" w:author="lusonghe" w:date="2020-03-05T16:31:00Z"/>
                  </w:rPr>
                </w:rPrChange>
              </w:rPr>
            </w:pPr>
          </w:p>
          <w:p w:rsidR="007231AD" w:rsidRDefault="000B4D91" w:rsidP="007B52E3">
            <w:pPr>
              <w:rPr>
                <w:ins w:id="136001" w:author="lusonghe" w:date="2020-04-08T14:26:00Z"/>
                <w:rFonts w:ascii="宋体" w:hAnsi="宋体"/>
                <w:sz w:val="21"/>
                <w:szCs w:val="21"/>
              </w:rPr>
            </w:pPr>
            <w:ins w:id="136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VREG_PX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00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压域</w:t>
              </w:r>
            </w:ins>
          </w:p>
          <w:p w:rsidR="00F67CA7" w:rsidRPr="00EE186D" w:rsidRDefault="000B4D91" w:rsidP="007B52E3">
            <w:pPr>
              <w:rPr>
                <w:ins w:id="136005" w:author="lusonghe" w:date="2020-03-05T16:31:00Z"/>
                <w:rFonts w:ascii="宋体" w:hAnsi="宋体"/>
                <w:sz w:val="21"/>
                <w:szCs w:val="21"/>
                <w:rPrChange w:id="136006" w:author="lusonghe" w:date="2020-04-02T15:21:00Z">
                  <w:rPr>
                    <w:ins w:id="136007" w:author="lusonghe" w:date="2020-03-05T16:31:00Z"/>
                  </w:rPr>
                </w:rPrChange>
              </w:rPr>
            </w:pPr>
            <w:ins w:id="136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00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（</w:t>
              </w:r>
              <w:r w:rsidRPr="000B4D91">
                <w:rPr>
                  <w:rFonts w:ascii="宋体" w:hAnsi="宋体"/>
                  <w:sz w:val="21"/>
                  <w:szCs w:val="21"/>
                  <w:rPrChange w:id="1360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5</w:t>
              </w:r>
            </w:ins>
            <w:ins w:id="136011" w:author="lusonghe" w:date="2020-04-08T14:26:00Z">
              <w:r w:rsidR="007231AD">
                <w:rPr>
                  <w:rFonts w:ascii="宋体" w:hAnsi="宋体" w:hint="eastAsia"/>
                  <w:sz w:val="21"/>
                  <w:szCs w:val="21"/>
                </w:rPr>
                <w:t>V</w:t>
              </w:r>
            </w:ins>
            <w:ins w:id="136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/1.8</w:t>
              </w:r>
            </w:ins>
            <w:ins w:id="136014" w:author="lusonghe" w:date="2020-04-08T14:26:00Z">
              <w:r w:rsidR="007231AD">
                <w:rPr>
                  <w:rFonts w:ascii="宋体" w:hAnsi="宋体" w:hint="eastAsia"/>
                  <w:sz w:val="21"/>
                  <w:szCs w:val="21"/>
                </w:rPr>
                <w:t>V</w:t>
              </w:r>
            </w:ins>
            <w:ins w:id="1360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/2.5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0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）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01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019" w:author="lusonghe" w:date="2020-03-05T16:31:00Z"/>
                <w:rFonts w:ascii="宋体" w:hAnsi="宋体"/>
                <w:sz w:val="21"/>
                <w:szCs w:val="21"/>
                <w:rPrChange w:id="136020" w:author="lusonghe" w:date="2020-04-02T15:21:00Z">
                  <w:rPr>
                    <w:ins w:id="13602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022" w:author="lusonghe" w:date="2020-03-05T16:31:00Z"/>
          <w:trPrChange w:id="13602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02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25" w:author="lusonghe" w:date="2020-03-05T16:31:00Z"/>
                <w:rFonts w:ascii="宋体" w:hAnsi="宋体"/>
                <w:sz w:val="21"/>
                <w:szCs w:val="21"/>
                <w:rPrChange w:id="136026" w:author="lusonghe" w:date="2020-04-02T15:21:00Z">
                  <w:rPr>
                    <w:ins w:id="136027" w:author="lusonghe" w:date="2020-03-05T16:31:00Z"/>
                  </w:rPr>
                </w:rPrChange>
              </w:rPr>
            </w:pPr>
            <w:ins w:id="136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MDIO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03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31" w:author="lusonghe" w:date="2020-03-05T16:31:00Z"/>
                <w:rFonts w:ascii="宋体" w:hAnsi="宋体"/>
                <w:sz w:val="21"/>
                <w:szCs w:val="21"/>
                <w:rPrChange w:id="136032" w:author="lusonghe" w:date="2020-04-02T15:21:00Z">
                  <w:rPr>
                    <w:ins w:id="136033" w:author="lusonghe" w:date="2020-03-05T16:31:00Z"/>
                  </w:rPr>
                </w:rPrChange>
              </w:rPr>
            </w:pPr>
            <w:ins w:id="136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3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03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37" w:author="lusonghe" w:date="2020-03-05T16:31:00Z"/>
                <w:rFonts w:ascii="宋体" w:hAnsi="宋体"/>
                <w:sz w:val="21"/>
                <w:szCs w:val="21"/>
                <w:rPrChange w:id="136038" w:author="lusonghe" w:date="2020-04-02T15:21:00Z">
                  <w:rPr>
                    <w:ins w:id="136039" w:author="lusonghe" w:date="2020-03-05T16:31:00Z"/>
                  </w:rPr>
                </w:rPrChange>
              </w:rPr>
            </w:pPr>
            <w:ins w:id="136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04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43" w:author="lusonghe" w:date="2020-03-05T16:31:00Z"/>
                <w:rFonts w:ascii="宋体" w:hAnsi="宋体"/>
                <w:sz w:val="21"/>
                <w:szCs w:val="21"/>
                <w:rPrChange w:id="136044" w:author="lusonghe" w:date="2020-04-02T15:21:00Z">
                  <w:rPr>
                    <w:ins w:id="136045" w:author="lusonghe" w:date="2020-03-05T16:31:00Z"/>
                  </w:rPr>
                </w:rPrChange>
              </w:rPr>
            </w:pPr>
            <w:ins w:id="136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04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理数据输入输出时钟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048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049" w:author="lusonghe" w:date="2020-03-05T16:31:00Z"/>
                <w:rFonts w:ascii="宋体" w:hAnsi="宋体"/>
                <w:sz w:val="21"/>
                <w:szCs w:val="21"/>
                <w:rPrChange w:id="136050" w:author="lusonghe" w:date="2020-04-02T15:21:00Z">
                  <w:rPr>
                    <w:ins w:id="136051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052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053" w:author="lusonghe" w:date="2020-03-05T16:31:00Z"/>
                <w:rFonts w:ascii="宋体" w:hAnsi="宋体"/>
                <w:sz w:val="21"/>
                <w:szCs w:val="21"/>
                <w:rPrChange w:id="136054" w:author="lusonghe" w:date="2020-04-02T15:21:00Z">
                  <w:rPr>
                    <w:ins w:id="136055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056" w:author="lusonghe" w:date="2020-03-05T16:31:00Z"/>
          <w:trPrChange w:id="13605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05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59" w:author="lusonghe" w:date="2020-03-05T16:31:00Z"/>
                <w:rFonts w:ascii="宋体" w:hAnsi="宋体"/>
                <w:sz w:val="21"/>
                <w:szCs w:val="21"/>
                <w:rPrChange w:id="136060" w:author="lusonghe" w:date="2020-04-02T15:21:00Z">
                  <w:rPr>
                    <w:ins w:id="136061" w:author="lusonghe" w:date="2020-03-05T16:31:00Z"/>
                  </w:rPr>
                </w:rPrChange>
              </w:rPr>
            </w:pPr>
            <w:ins w:id="136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TX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06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65" w:author="lusonghe" w:date="2020-03-05T16:31:00Z"/>
                <w:rFonts w:ascii="宋体" w:hAnsi="宋体"/>
                <w:sz w:val="21"/>
                <w:szCs w:val="21"/>
                <w:rPrChange w:id="136066" w:author="lusonghe" w:date="2020-04-02T15:21:00Z">
                  <w:rPr>
                    <w:ins w:id="136067" w:author="lusonghe" w:date="2020-03-05T16:31:00Z"/>
                  </w:rPr>
                </w:rPrChange>
              </w:rPr>
            </w:pPr>
            <w:ins w:id="136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07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71" w:author="lusonghe" w:date="2020-03-05T16:31:00Z"/>
                <w:rFonts w:ascii="宋体" w:hAnsi="宋体"/>
                <w:sz w:val="21"/>
                <w:szCs w:val="21"/>
                <w:rPrChange w:id="136072" w:author="lusonghe" w:date="2020-04-02T15:21:00Z">
                  <w:rPr>
                    <w:ins w:id="136073" w:author="lusonghe" w:date="2020-03-05T16:31:00Z"/>
                  </w:rPr>
                </w:rPrChange>
              </w:rPr>
            </w:pPr>
            <w:ins w:id="136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07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77" w:author="lusonghe" w:date="2020-03-05T16:31:00Z"/>
                <w:rFonts w:ascii="宋体" w:hAnsi="宋体"/>
                <w:sz w:val="21"/>
                <w:szCs w:val="21"/>
                <w:rPrChange w:id="136078" w:author="lusonghe" w:date="2020-04-02T15:21:00Z">
                  <w:rPr>
                    <w:ins w:id="136079" w:author="lusonghe" w:date="2020-03-05T16:31:00Z"/>
                  </w:rPr>
                </w:rPrChange>
              </w:rPr>
            </w:pPr>
            <w:ins w:id="136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0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发送数据时钟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083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084" w:author="lusonghe" w:date="2020-03-05T16:31:00Z"/>
                <w:rFonts w:ascii="宋体" w:hAnsi="宋体"/>
                <w:sz w:val="21"/>
                <w:szCs w:val="21"/>
                <w:rPrChange w:id="136085" w:author="lusonghe" w:date="2020-04-02T15:21:00Z">
                  <w:rPr>
                    <w:ins w:id="136086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087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088" w:author="lusonghe" w:date="2020-03-05T16:31:00Z"/>
                <w:rFonts w:ascii="宋体" w:hAnsi="宋体"/>
                <w:sz w:val="21"/>
                <w:szCs w:val="21"/>
                <w:rPrChange w:id="136089" w:author="lusonghe" w:date="2020-04-02T15:21:00Z">
                  <w:rPr>
                    <w:ins w:id="136090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091" w:author="lusonghe" w:date="2020-03-05T16:31:00Z"/>
          <w:trPrChange w:id="13609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09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094" w:author="lusonghe" w:date="2020-03-05T16:31:00Z"/>
                <w:rFonts w:ascii="宋体" w:hAnsi="宋体"/>
                <w:sz w:val="21"/>
                <w:szCs w:val="21"/>
                <w:rPrChange w:id="136095" w:author="lusonghe" w:date="2020-04-02T15:21:00Z">
                  <w:rPr>
                    <w:ins w:id="136096" w:author="lusonghe" w:date="2020-03-05T16:31:00Z"/>
                  </w:rPr>
                </w:rPrChange>
              </w:rPr>
            </w:pPr>
            <w:ins w:id="1360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0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TX_0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09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100" w:author="lusonghe" w:date="2020-03-05T16:31:00Z"/>
                <w:rFonts w:ascii="宋体" w:hAnsi="宋体"/>
                <w:sz w:val="21"/>
                <w:szCs w:val="21"/>
                <w:rPrChange w:id="136101" w:author="lusonghe" w:date="2020-04-02T15:21:00Z">
                  <w:rPr>
                    <w:ins w:id="136102" w:author="lusonghe" w:date="2020-03-05T16:31:00Z"/>
                  </w:rPr>
                </w:rPrChange>
              </w:rPr>
            </w:pPr>
            <w:ins w:id="1361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1</w:t>
              </w:r>
            </w:ins>
          </w:p>
        </w:tc>
        <w:tc>
          <w:tcPr>
            <w:tcW w:w="490" w:type="dxa"/>
            <w:shd w:val="clear" w:color="auto" w:fill="auto"/>
            <w:tcPrChange w:id="136105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06" w:author="lusonghe" w:date="2020-03-05T16:31:00Z"/>
                <w:rFonts w:ascii="宋体" w:hAnsi="宋体"/>
                <w:sz w:val="21"/>
                <w:szCs w:val="21"/>
                <w:rPrChange w:id="136107" w:author="lusonghe" w:date="2020-04-02T15:21:00Z">
                  <w:rPr>
                    <w:ins w:id="136108" w:author="lusonghe" w:date="2020-03-05T16:31:00Z"/>
                  </w:rPr>
                </w:rPrChange>
              </w:rPr>
            </w:pPr>
            <w:ins w:id="1361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tcPrChange w:id="136111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12" w:author="lusonghe" w:date="2020-03-05T16:31:00Z"/>
                <w:rFonts w:ascii="宋体" w:hAnsi="宋体"/>
                <w:sz w:val="21"/>
                <w:szCs w:val="21"/>
                <w:rPrChange w:id="136113" w:author="lusonghe" w:date="2020-04-02T15:21:00Z">
                  <w:rPr>
                    <w:ins w:id="136114" w:author="lusonghe" w:date="2020-03-05T16:31:00Z"/>
                  </w:rPr>
                </w:rPrChange>
              </w:rPr>
            </w:pPr>
            <w:ins w:id="136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1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1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0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119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20" w:author="lusonghe" w:date="2020-03-05T16:31:00Z"/>
                <w:rFonts w:ascii="宋体" w:hAnsi="宋体"/>
                <w:sz w:val="21"/>
                <w:szCs w:val="21"/>
                <w:rPrChange w:id="136121" w:author="lusonghe" w:date="2020-04-02T15:21:00Z">
                  <w:rPr>
                    <w:ins w:id="136122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123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24" w:author="lusonghe" w:date="2020-03-05T16:31:00Z"/>
                <w:rFonts w:ascii="宋体" w:hAnsi="宋体"/>
                <w:sz w:val="21"/>
                <w:szCs w:val="21"/>
                <w:rPrChange w:id="136125" w:author="lusonghe" w:date="2020-04-02T15:21:00Z">
                  <w:rPr>
                    <w:ins w:id="13612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127" w:author="lusonghe" w:date="2020-03-05T16:31:00Z"/>
          <w:trPrChange w:id="13612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129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130" w:author="lusonghe" w:date="2020-03-05T16:31:00Z"/>
                <w:rFonts w:ascii="宋体" w:hAnsi="宋体"/>
                <w:sz w:val="21"/>
                <w:szCs w:val="21"/>
                <w:rPrChange w:id="136131" w:author="lusonghe" w:date="2020-04-02T15:21:00Z">
                  <w:rPr>
                    <w:ins w:id="136132" w:author="lusonghe" w:date="2020-03-05T16:31:00Z"/>
                  </w:rPr>
                </w:rPrChange>
              </w:rPr>
            </w:pPr>
            <w:ins w:id="136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3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RGMII_TX_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135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136" w:author="lusonghe" w:date="2020-03-05T16:31:00Z"/>
                <w:rFonts w:ascii="宋体" w:hAnsi="宋体"/>
                <w:sz w:val="21"/>
                <w:szCs w:val="21"/>
                <w:rPrChange w:id="136137" w:author="lusonghe" w:date="2020-04-02T15:21:00Z">
                  <w:rPr>
                    <w:ins w:id="136138" w:author="lusonghe" w:date="2020-03-05T16:31:00Z"/>
                  </w:rPr>
                </w:rPrChange>
              </w:rPr>
            </w:pPr>
            <w:ins w:id="1361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4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2</w:t>
              </w:r>
            </w:ins>
          </w:p>
        </w:tc>
        <w:tc>
          <w:tcPr>
            <w:tcW w:w="490" w:type="dxa"/>
            <w:shd w:val="clear" w:color="auto" w:fill="auto"/>
            <w:tcPrChange w:id="136141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42" w:author="lusonghe" w:date="2020-03-05T16:31:00Z"/>
                <w:rFonts w:ascii="宋体" w:hAnsi="宋体"/>
                <w:sz w:val="21"/>
                <w:szCs w:val="21"/>
                <w:rPrChange w:id="136143" w:author="lusonghe" w:date="2020-04-02T15:21:00Z">
                  <w:rPr>
                    <w:ins w:id="136144" w:author="lusonghe" w:date="2020-03-05T16:31:00Z"/>
                  </w:rPr>
                </w:rPrChange>
              </w:rPr>
            </w:pPr>
            <w:ins w:id="1361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4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tcPrChange w:id="136147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48" w:author="lusonghe" w:date="2020-03-05T16:31:00Z"/>
                <w:rFonts w:ascii="宋体" w:hAnsi="宋体"/>
                <w:sz w:val="21"/>
                <w:szCs w:val="21"/>
                <w:rPrChange w:id="136149" w:author="lusonghe" w:date="2020-04-02T15:21:00Z">
                  <w:rPr>
                    <w:ins w:id="136150" w:author="lusonghe" w:date="2020-03-05T16:31:00Z"/>
                  </w:rPr>
                </w:rPrChange>
              </w:rPr>
            </w:pPr>
            <w:ins w:id="1361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15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1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1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155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56" w:author="lusonghe" w:date="2020-03-05T16:31:00Z"/>
                <w:rFonts w:ascii="宋体" w:hAnsi="宋体"/>
                <w:sz w:val="21"/>
                <w:szCs w:val="21"/>
                <w:rPrChange w:id="136157" w:author="lusonghe" w:date="2020-04-02T15:21:00Z">
                  <w:rPr>
                    <w:ins w:id="136158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159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60" w:author="lusonghe" w:date="2020-03-05T16:31:00Z"/>
                <w:rFonts w:ascii="宋体" w:hAnsi="宋体"/>
                <w:sz w:val="21"/>
                <w:szCs w:val="21"/>
                <w:rPrChange w:id="136161" w:author="lusonghe" w:date="2020-04-02T15:21:00Z">
                  <w:rPr>
                    <w:ins w:id="136162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163" w:author="lusonghe" w:date="2020-03-05T16:31:00Z"/>
          <w:trPrChange w:id="13616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165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166" w:author="lusonghe" w:date="2020-03-05T16:31:00Z"/>
                <w:rFonts w:ascii="宋体" w:hAnsi="宋体"/>
                <w:sz w:val="21"/>
                <w:szCs w:val="21"/>
                <w:rPrChange w:id="136167" w:author="lusonghe" w:date="2020-04-02T15:21:00Z">
                  <w:rPr>
                    <w:ins w:id="136168" w:author="lusonghe" w:date="2020-03-05T16:31:00Z"/>
                  </w:rPr>
                </w:rPrChange>
              </w:rPr>
            </w:pPr>
            <w:ins w:id="1361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TX_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171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172" w:author="lusonghe" w:date="2020-03-05T16:31:00Z"/>
                <w:rFonts w:ascii="宋体" w:hAnsi="宋体"/>
                <w:sz w:val="21"/>
                <w:szCs w:val="21"/>
                <w:rPrChange w:id="136173" w:author="lusonghe" w:date="2020-04-02T15:21:00Z">
                  <w:rPr>
                    <w:ins w:id="136174" w:author="lusonghe" w:date="2020-03-05T16:31:00Z"/>
                  </w:rPr>
                </w:rPrChange>
              </w:rPr>
            </w:pPr>
            <w:ins w:id="1361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3</w:t>
              </w:r>
            </w:ins>
          </w:p>
        </w:tc>
        <w:tc>
          <w:tcPr>
            <w:tcW w:w="490" w:type="dxa"/>
            <w:shd w:val="clear" w:color="auto" w:fill="auto"/>
            <w:tcPrChange w:id="136177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78" w:author="lusonghe" w:date="2020-03-05T16:31:00Z"/>
                <w:rFonts w:ascii="宋体" w:hAnsi="宋体"/>
                <w:sz w:val="21"/>
                <w:szCs w:val="21"/>
                <w:rPrChange w:id="136179" w:author="lusonghe" w:date="2020-04-02T15:21:00Z">
                  <w:rPr>
                    <w:ins w:id="136180" w:author="lusonghe" w:date="2020-03-05T16:31:00Z"/>
                  </w:rPr>
                </w:rPrChange>
              </w:rPr>
            </w:pPr>
            <w:ins w:id="136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tcPrChange w:id="136183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184" w:author="lusonghe" w:date="2020-03-05T16:31:00Z"/>
                <w:rFonts w:ascii="宋体" w:hAnsi="宋体"/>
                <w:sz w:val="21"/>
                <w:szCs w:val="21"/>
                <w:rPrChange w:id="136185" w:author="lusonghe" w:date="2020-04-02T15:21:00Z">
                  <w:rPr>
                    <w:ins w:id="136186" w:author="lusonghe" w:date="2020-03-05T16:31:00Z"/>
                  </w:rPr>
                </w:rPrChange>
              </w:rPr>
            </w:pPr>
            <w:ins w:id="136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1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18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1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2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191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92" w:author="lusonghe" w:date="2020-03-05T16:31:00Z"/>
                <w:rFonts w:ascii="宋体" w:hAnsi="宋体"/>
                <w:sz w:val="21"/>
                <w:szCs w:val="21"/>
                <w:rPrChange w:id="136193" w:author="lusonghe" w:date="2020-04-02T15:21:00Z">
                  <w:rPr>
                    <w:ins w:id="136194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195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196" w:author="lusonghe" w:date="2020-03-05T16:31:00Z"/>
                <w:rFonts w:ascii="宋体" w:hAnsi="宋体"/>
                <w:sz w:val="21"/>
                <w:szCs w:val="21"/>
                <w:rPrChange w:id="136197" w:author="lusonghe" w:date="2020-04-02T15:21:00Z">
                  <w:rPr>
                    <w:ins w:id="13619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199" w:author="lusonghe" w:date="2020-03-05T16:31:00Z"/>
          <w:trPrChange w:id="13620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20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02" w:author="lusonghe" w:date="2020-03-05T16:31:00Z"/>
                <w:rFonts w:ascii="宋体" w:hAnsi="宋体"/>
                <w:sz w:val="21"/>
                <w:szCs w:val="21"/>
                <w:rPrChange w:id="136203" w:author="lusonghe" w:date="2020-04-02T15:21:00Z">
                  <w:rPr>
                    <w:ins w:id="136204" w:author="lusonghe" w:date="2020-03-05T16:31:00Z"/>
                  </w:rPr>
                </w:rPrChange>
              </w:rPr>
            </w:pPr>
            <w:ins w:id="1362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TX_3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20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08" w:author="lusonghe" w:date="2020-03-05T16:31:00Z"/>
                <w:rFonts w:ascii="宋体" w:hAnsi="宋体"/>
                <w:sz w:val="21"/>
                <w:szCs w:val="21"/>
                <w:rPrChange w:id="136209" w:author="lusonghe" w:date="2020-04-02T15:21:00Z">
                  <w:rPr>
                    <w:ins w:id="136210" w:author="lusonghe" w:date="2020-03-05T16:31:00Z"/>
                  </w:rPr>
                </w:rPrChange>
              </w:rPr>
            </w:pPr>
            <w:ins w:id="1362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4</w:t>
              </w:r>
            </w:ins>
          </w:p>
        </w:tc>
        <w:tc>
          <w:tcPr>
            <w:tcW w:w="490" w:type="dxa"/>
            <w:shd w:val="clear" w:color="auto" w:fill="auto"/>
            <w:tcPrChange w:id="136213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214" w:author="lusonghe" w:date="2020-03-05T16:31:00Z"/>
                <w:rFonts w:ascii="宋体" w:hAnsi="宋体"/>
                <w:sz w:val="21"/>
                <w:szCs w:val="21"/>
                <w:rPrChange w:id="136215" w:author="lusonghe" w:date="2020-04-02T15:21:00Z">
                  <w:rPr>
                    <w:ins w:id="136216" w:author="lusonghe" w:date="2020-03-05T16:31:00Z"/>
                  </w:rPr>
                </w:rPrChange>
              </w:rPr>
            </w:pPr>
            <w:ins w:id="1362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tcPrChange w:id="136219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220" w:author="lusonghe" w:date="2020-03-05T16:31:00Z"/>
                <w:rFonts w:ascii="宋体" w:hAnsi="宋体"/>
                <w:sz w:val="21"/>
                <w:szCs w:val="21"/>
                <w:rPrChange w:id="136221" w:author="lusonghe" w:date="2020-04-02T15:21:00Z">
                  <w:rPr>
                    <w:ins w:id="136222" w:author="lusonghe" w:date="2020-03-05T16:31:00Z"/>
                  </w:rPr>
                </w:rPrChange>
              </w:rPr>
            </w:pPr>
            <w:ins w:id="1362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22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2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3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227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228" w:author="lusonghe" w:date="2020-03-05T16:31:00Z"/>
                <w:rFonts w:ascii="宋体" w:hAnsi="宋体"/>
                <w:sz w:val="21"/>
                <w:szCs w:val="21"/>
                <w:rPrChange w:id="136229" w:author="lusonghe" w:date="2020-04-02T15:21:00Z">
                  <w:rPr>
                    <w:ins w:id="136230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231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232" w:author="lusonghe" w:date="2020-03-05T16:31:00Z"/>
                <w:rFonts w:ascii="宋体" w:hAnsi="宋体"/>
                <w:sz w:val="21"/>
                <w:szCs w:val="21"/>
                <w:rPrChange w:id="136233" w:author="lusonghe" w:date="2020-04-02T15:21:00Z">
                  <w:rPr>
                    <w:ins w:id="13623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235" w:author="lusonghe" w:date="2020-03-05T16:31:00Z"/>
          <w:trPrChange w:id="13623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23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38" w:author="lusonghe" w:date="2020-03-05T16:31:00Z"/>
                <w:rFonts w:ascii="宋体" w:hAnsi="宋体"/>
                <w:sz w:val="21"/>
                <w:szCs w:val="21"/>
                <w:rPrChange w:id="136239" w:author="lusonghe" w:date="2020-04-02T15:21:00Z">
                  <w:rPr>
                    <w:ins w:id="136240" w:author="lusonghe" w:date="2020-03-05T16:31:00Z"/>
                  </w:rPr>
                </w:rPrChange>
              </w:rPr>
            </w:pPr>
            <w:ins w:id="136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TX_CTL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24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44" w:author="lusonghe" w:date="2020-03-05T16:31:00Z"/>
                <w:rFonts w:ascii="宋体" w:hAnsi="宋体"/>
                <w:sz w:val="21"/>
                <w:szCs w:val="21"/>
                <w:rPrChange w:id="136245" w:author="lusonghe" w:date="2020-04-02T15:21:00Z">
                  <w:rPr>
                    <w:ins w:id="136246" w:author="lusonghe" w:date="2020-03-05T16:31:00Z"/>
                  </w:rPr>
                </w:rPrChange>
              </w:rPr>
            </w:pPr>
            <w:ins w:id="136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5</w:t>
              </w:r>
            </w:ins>
          </w:p>
        </w:tc>
        <w:tc>
          <w:tcPr>
            <w:tcW w:w="490" w:type="dxa"/>
            <w:shd w:val="clear" w:color="auto" w:fill="auto"/>
            <w:tcPrChange w:id="136249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250" w:author="lusonghe" w:date="2020-03-05T16:31:00Z"/>
                <w:rFonts w:ascii="宋体" w:hAnsi="宋体"/>
                <w:sz w:val="21"/>
                <w:szCs w:val="21"/>
                <w:rPrChange w:id="136251" w:author="lusonghe" w:date="2020-04-02T15:21:00Z">
                  <w:rPr>
                    <w:ins w:id="136252" w:author="lusonghe" w:date="2020-03-05T16:31:00Z"/>
                  </w:rPr>
                </w:rPrChange>
              </w:rPr>
            </w:pPr>
            <w:ins w:id="1362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shd w:val="clear" w:color="auto" w:fill="auto"/>
            <w:tcPrChange w:id="136255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256" w:author="lusonghe" w:date="2020-03-05T16:31:00Z"/>
                <w:rFonts w:ascii="宋体" w:hAnsi="宋体"/>
                <w:sz w:val="21"/>
                <w:szCs w:val="21"/>
                <w:rPrChange w:id="136257" w:author="lusonghe" w:date="2020-04-02T15:21:00Z">
                  <w:rPr>
                    <w:ins w:id="136258" w:author="lusonghe" w:date="2020-03-05T16:31:00Z"/>
                  </w:rPr>
                </w:rPrChange>
              </w:rPr>
            </w:pPr>
            <w:ins w:id="1362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26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控制信号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262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263" w:author="lusonghe" w:date="2020-03-05T16:31:00Z"/>
                <w:rFonts w:ascii="宋体" w:hAnsi="宋体"/>
                <w:sz w:val="21"/>
                <w:szCs w:val="21"/>
                <w:rPrChange w:id="136264" w:author="lusonghe" w:date="2020-04-02T15:21:00Z">
                  <w:rPr>
                    <w:ins w:id="136265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266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267" w:author="lusonghe" w:date="2020-03-05T16:31:00Z"/>
                <w:rFonts w:ascii="宋体" w:hAnsi="宋体"/>
                <w:sz w:val="21"/>
                <w:szCs w:val="21"/>
                <w:rPrChange w:id="136268" w:author="lusonghe" w:date="2020-04-02T15:21:00Z">
                  <w:rPr>
                    <w:ins w:id="13626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270" w:author="lusonghe" w:date="2020-03-05T16:31:00Z"/>
          <w:trPrChange w:id="13627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27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73" w:author="lusonghe" w:date="2020-03-05T16:31:00Z"/>
                <w:rFonts w:ascii="宋体" w:hAnsi="宋体"/>
                <w:sz w:val="21"/>
                <w:szCs w:val="21"/>
                <w:rPrChange w:id="136274" w:author="lusonghe" w:date="2020-04-02T15:21:00Z">
                  <w:rPr>
                    <w:ins w:id="136275" w:author="lusonghe" w:date="2020-03-05T16:31:00Z"/>
                  </w:rPr>
                </w:rPrChange>
              </w:rPr>
            </w:pPr>
            <w:ins w:id="136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27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79" w:author="lusonghe" w:date="2020-03-05T16:31:00Z"/>
                <w:rFonts w:ascii="宋体" w:hAnsi="宋体"/>
                <w:sz w:val="21"/>
                <w:szCs w:val="21"/>
                <w:rPrChange w:id="136280" w:author="lusonghe" w:date="2020-04-02T15:21:00Z">
                  <w:rPr>
                    <w:ins w:id="136281" w:author="lusonghe" w:date="2020-03-05T16:31:00Z"/>
                  </w:rPr>
                </w:rPrChange>
              </w:rPr>
            </w:pPr>
            <w:ins w:id="136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28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285" w:author="lusonghe" w:date="2020-03-05T16:31:00Z"/>
                <w:rFonts w:ascii="宋体" w:hAnsi="宋体"/>
                <w:sz w:val="21"/>
                <w:szCs w:val="21"/>
                <w:rPrChange w:id="136286" w:author="lusonghe" w:date="2020-04-02T15:21:00Z">
                  <w:rPr>
                    <w:ins w:id="136287" w:author="lusonghe" w:date="2020-03-05T16:31:00Z"/>
                  </w:rPr>
                </w:rPrChange>
              </w:rPr>
            </w:pPr>
            <w:ins w:id="136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290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291" w:author="lusonghe" w:date="2020-03-05T16:31:00Z"/>
                <w:rFonts w:ascii="宋体" w:hAnsi="宋体"/>
                <w:sz w:val="21"/>
                <w:szCs w:val="21"/>
                <w:rPrChange w:id="136292" w:author="lusonghe" w:date="2020-04-02T15:21:00Z">
                  <w:rPr>
                    <w:ins w:id="136293" w:author="lusonghe" w:date="2020-03-05T16:31:00Z"/>
                  </w:rPr>
                </w:rPrChange>
              </w:rPr>
            </w:pPr>
            <w:ins w:id="136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2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29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收数据时钟信号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297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298" w:author="lusonghe" w:date="2020-03-05T16:31:00Z"/>
                <w:rFonts w:ascii="宋体" w:hAnsi="宋体"/>
                <w:sz w:val="21"/>
                <w:szCs w:val="21"/>
                <w:rPrChange w:id="136299" w:author="lusonghe" w:date="2020-04-02T15:21:00Z">
                  <w:rPr>
                    <w:ins w:id="136300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301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302" w:author="lusonghe" w:date="2020-03-05T16:31:00Z"/>
                <w:rFonts w:ascii="宋体" w:hAnsi="宋体"/>
                <w:sz w:val="21"/>
                <w:szCs w:val="21"/>
                <w:rPrChange w:id="136303" w:author="lusonghe" w:date="2020-04-02T15:21:00Z">
                  <w:rPr>
                    <w:ins w:id="13630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305" w:author="lusonghe" w:date="2020-03-05T16:31:00Z"/>
          <w:trPrChange w:id="13630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30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08" w:author="lusonghe" w:date="2020-03-05T16:31:00Z"/>
                <w:rFonts w:ascii="宋体" w:hAnsi="宋体"/>
                <w:sz w:val="21"/>
                <w:szCs w:val="21"/>
                <w:rPrChange w:id="136309" w:author="lusonghe" w:date="2020-04-02T15:21:00Z">
                  <w:rPr>
                    <w:ins w:id="136310" w:author="lusonghe" w:date="2020-03-05T16:31:00Z"/>
                  </w:rPr>
                </w:rPrChange>
              </w:rPr>
            </w:pPr>
            <w:ins w:id="1363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0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31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14" w:author="lusonghe" w:date="2020-03-05T16:31:00Z"/>
                <w:rFonts w:ascii="宋体" w:hAnsi="宋体"/>
                <w:sz w:val="21"/>
                <w:szCs w:val="21"/>
                <w:rPrChange w:id="136315" w:author="lusonghe" w:date="2020-04-02T15:21:00Z">
                  <w:rPr>
                    <w:ins w:id="136316" w:author="lusonghe" w:date="2020-03-05T16:31:00Z"/>
                  </w:rPr>
                </w:rPrChange>
              </w:rPr>
            </w:pPr>
            <w:ins w:id="136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9</w:t>
              </w:r>
            </w:ins>
          </w:p>
        </w:tc>
        <w:tc>
          <w:tcPr>
            <w:tcW w:w="490" w:type="dxa"/>
            <w:shd w:val="clear" w:color="auto" w:fill="auto"/>
            <w:tcPrChange w:id="136319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20" w:author="lusonghe" w:date="2020-03-05T16:31:00Z"/>
                <w:rFonts w:ascii="宋体" w:hAnsi="宋体"/>
                <w:sz w:val="21"/>
                <w:szCs w:val="21"/>
                <w:rPrChange w:id="136321" w:author="lusonghe" w:date="2020-04-02T15:21:00Z">
                  <w:rPr>
                    <w:ins w:id="136322" w:author="lusonghe" w:date="2020-03-05T16:31:00Z"/>
                  </w:rPr>
                </w:rPrChange>
              </w:rPr>
            </w:pPr>
            <w:ins w:id="136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325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26" w:author="lusonghe" w:date="2020-03-05T16:31:00Z"/>
                <w:rFonts w:ascii="宋体" w:hAnsi="宋体"/>
                <w:sz w:val="21"/>
                <w:szCs w:val="21"/>
                <w:rPrChange w:id="136327" w:author="lusonghe" w:date="2020-04-02T15:21:00Z">
                  <w:rPr>
                    <w:ins w:id="136328" w:author="lusonghe" w:date="2020-03-05T16:31:00Z"/>
                  </w:rPr>
                </w:rPrChange>
              </w:rPr>
            </w:pPr>
            <w:ins w:id="1363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33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接收</w:t>
              </w:r>
              <w:r w:rsidRPr="000B4D91">
                <w:rPr>
                  <w:rFonts w:ascii="宋体" w:hAnsi="宋体"/>
                  <w:sz w:val="21"/>
                  <w:szCs w:val="21"/>
                  <w:rPrChange w:id="1363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0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333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334" w:author="lusonghe" w:date="2020-03-05T16:31:00Z"/>
                <w:rFonts w:ascii="宋体" w:hAnsi="宋体"/>
                <w:sz w:val="21"/>
                <w:szCs w:val="21"/>
                <w:rPrChange w:id="136335" w:author="lusonghe" w:date="2020-04-02T15:21:00Z">
                  <w:rPr>
                    <w:ins w:id="136336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337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338" w:author="lusonghe" w:date="2020-03-05T16:31:00Z"/>
                <w:rFonts w:ascii="宋体" w:hAnsi="宋体"/>
                <w:sz w:val="21"/>
                <w:szCs w:val="21"/>
                <w:rPrChange w:id="136339" w:author="lusonghe" w:date="2020-04-02T15:21:00Z">
                  <w:rPr>
                    <w:ins w:id="136340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341" w:author="lusonghe" w:date="2020-03-05T16:31:00Z"/>
          <w:trPrChange w:id="13634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34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44" w:author="lusonghe" w:date="2020-03-05T16:31:00Z"/>
                <w:rFonts w:ascii="宋体" w:hAnsi="宋体"/>
                <w:sz w:val="21"/>
                <w:szCs w:val="21"/>
                <w:rPrChange w:id="136345" w:author="lusonghe" w:date="2020-04-02T15:21:00Z">
                  <w:rPr>
                    <w:ins w:id="136346" w:author="lusonghe" w:date="2020-03-05T16:31:00Z"/>
                  </w:rPr>
                </w:rPrChange>
              </w:rPr>
            </w:pPr>
            <w:ins w:id="1363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34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50" w:author="lusonghe" w:date="2020-03-05T16:31:00Z"/>
                <w:rFonts w:ascii="宋体" w:hAnsi="宋体"/>
                <w:sz w:val="21"/>
                <w:szCs w:val="21"/>
                <w:rPrChange w:id="136351" w:author="lusonghe" w:date="2020-04-02T15:21:00Z">
                  <w:rPr>
                    <w:ins w:id="136352" w:author="lusonghe" w:date="2020-03-05T16:31:00Z"/>
                  </w:rPr>
                </w:rPrChange>
              </w:rPr>
            </w:pPr>
            <w:ins w:id="136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</w:t>
              </w:r>
            </w:ins>
          </w:p>
        </w:tc>
        <w:tc>
          <w:tcPr>
            <w:tcW w:w="490" w:type="dxa"/>
            <w:shd w:val="clear" w:color="auto" w:fill="auto"/>
            <w:tcPrChange w:id="136355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56" w:author="lusonghe" w:date="2020-03-05T16:31:00Z"/>
                <w:rFonts w:ascii="宋体" w:hAnsi="宋体"/>
                <w:sz w:val="21"/>
                <w:szCs w:val="21"/>
                <w:rPrChange w:id="136357" w:author="lusonghe" w:date="2020-04-02T15:21:00Z">
                  <w:rPr>
                    <w:ins w:id="136358" w:author="lusonghe" w:date="2020-03-05T16:31:00Z"/>
                  </w:rPr>
                </w:rPrChange>
              </w:rPr>
            </w:pPr>
            <w:ins w:id="136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361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62" w:author="lusonghe" w:date="2020-03-05T16:31:00Z"/>
                <w:rFonts w:ascii="宋体" w:hAnsi="宋体"/>
                <w:sz w:val="21"/>
                <w:szCs w:val="21"/>
                <w:rPrChange w:id="136363" w:author="lusonghe" w:date="2020-04-02T15:21:00Z">
                  <w:rPr>
                    <w:ins w:id="136364" w:author="lusonghe" w:date="2020-03-05T16:31:00Z"/>
                  </w:rPr>
                </w:rPrChange>
              </w:rPr>
            </w:pPr>
            <w:ins w:id="136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36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3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1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369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370" w:author="lusonghe" w:date="2020-03-05T16:31:00Z"/>
                <w:rFonts w:ascii="宋体" w:hAnsi="宋体"/>
                <w:sz w:val="21"/>
                <w:szCs w:val="21"/>
                <w:rPrChange w:id="136371" w:author="lusonghe" w:date="2020-04-02T15:21:00Z">
                  <w:rPr>
                    <w:ins w:id="136372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373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374" w:author="lusonghe" w:date="2020-03-05T16:31:00Z"/>
                <w:rFonts w:ascii="宋体" w:hAnsi="宋体"/>
                <w:sz w:val="21"/>
                <w:szCs w:val="21"/>
                <w:rPrChange w:id="136375" w:author="lusonghe" w:date="2020-04-02T15:21:00Z">
                  <w:rPr>
                    <w:ins w:id="13637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377" w:author="lusonghe" w:date="2020-03-05T16:31:00Z"/>
          <w:trPrChange w:id="13637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379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80" w:author="lusonghe" w:date="2020-03-05T16:31:00Z"/>
                <w:rFonts w:ascii="宋体" w:hAnsi="宋体"/>
                <w:sz w:val="21"/>
                <w:szCs w:val="21"/>
                <w:rPrChange w:id="136381" w:author="lusonghe" w:date="2020-04-02T15:21:00Z">
                  <w:rPr>
                    <w:ins w:id="136382" w:author="lusonghe" w:date="2020-03-05T16:31:00Z"/>
                  </w:rPr>
                </w:rPrChange>
              </w:rPr>
            </w:pPr>
            <w:ins w:id="1363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385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386" w:author="lusonghe" w:date="2020-03-05T16:31:00Z"/>
                <w:rFonts w:ascii="宋体" w:hAnsi="宋体"/>
                <w:sz w:val="21"/>
                <w:szCs w:val="21"/>
                <w:rPrChange w:id="136387" w:author="lusonghe" w:date="2020-04-02T15:21:00Z">
                  <w:rPr>
                    <w:ins w:id="136388" w:author="lusonghe" w:date="2020-03-05T16:31:00Z"/>
                  </w:rPr>
                </w:rPrChange>
              </w:rPr>
            </w:pPr>
            <w:ins w:id="136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</w:t>
              </w:r>
            </w:ins>
          </w:p>
        </w:tc>
        <w:tc>
          <w:tcPr>
            <w:tcW w:w="490" w:type="dxa"/>
            <w:shd w:val="clear" w:color="auto" w:fill="auto"/>
            <w:tcPrChange w:id="136391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92" w:author="lusonghe" w:date="2020-03-05T16:31:00Z"/>
                <w:rFonts w:ascii="宋体" w:hAnsi="宋体"/>
                <w:sz w:val="21"/>
                <w:szCs w:val="21"/>
                <w:rPrChange w:id="136393" w:author="lusonghe" w:date="2020-04-02T15:21:00Z">
                  <w:rPr>
                    <w:ins w:id="136394" w:author="lusonghe" w:date="2020-03-05T16:31:00Z"/>
                  </w:rPr>
                </w:rPrChange>
              </w:rPr>
            </w:pPr>
            <w:ins w:id="1363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3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397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398" w:author="lusonghe" w:date="2020-03-05T16:31:00Z"/>
                <w:rFonts w:ascii="宋体" w:hAnsi="宋体"/>
                <w:sz w:val="21"/>
                <w:szCs w:val="21"/>
                <w:rPrChange w:id="136399" w:author="lusonghe" w:date="2020-04-02T15:21:00Z">
                  <w:rPr>
                    <w:ins w:id="136400" w:author="lusonghe" w:date="2020-03-05T16:31:00Z"/>
                  </w:rPr>
                </w:rPrChange>
              </w:rPr>
            </w:pPr>
            <w:ins w:id="1364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40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4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2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405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06" w:author="lusonghe" w:date="2020-03-05T16:31:00Z"/>
                <w:rFonts w:ascii="宋体" w:hAnsi="宋体"/>
                <w:sz w:val="21"/>
                <w:szCs w:val="21"/>
                <w:rPrChange w:id="136407" w:author="lusonghe" w:date="2020-04-02T15:21:00Z">
                  <w:rPr>
                    <w:ins w:id="136408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409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10" w:author="lusonghe" w:date="2020-03-05T16:31:00Z"/>
                <w:rFonts w:ascii="宋体" w:hAnsi="宋体"/>
                <w:sz w:val="21"/>
                <w:szCs w:val="21"/>
                <w:rPrChange w:id="136411" w:author="lusonghe" w:date="2020-04-02T15:21:00Z">
                  <w:rPr>
                    <w:ins w:id="136412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413" w:author="lusonghe" w:date="2020-03-05T16:31:00Z"/>
          <w:trPrChange w:id="13641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415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416" w:author="lusonghe" w:date="2020-03-05T16:31:00Z"/>
                <w:rFonts w:ascii="宋体" w:hAnsi="宋体"/>
                <w:sz w:val="21"/>
                <w:szCs w:val="21"/>
                <w:rPrChange w:id="136417" w:author="lusonghe" w:date="2020-04-02T15:21:00Z">
                  <w:rPr>
                    <w:ins w:id="136418" w:author="lusonghe" w:date="2020-03-05T16:31:00Z"/>
                  </w:rPr>
                </w:rPrChange>
              </w:rPr>
            </w:pPr>
            <w:ins w:id="1364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3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421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422" w:author="lusonghe" w:date="2020-03-05T16:31:00Z"/>
                <w:rFonts w:ascii="宋体" w:hAnsi="宋体"/>
                <w:sz w:val="21"/>
                <w:szCs w:val="21"/>
                <w:rPrChange w:id="136423" w:author="lusonghe" w:date="2020-04-02T15:21:00Z">
                  <w:rPr>
                    <w:ins w:id="136424" w:author="lusonghe" w:date="2020-03-05T16:31:00Z"/>
                  </w:rPr>
                </w:rPrChange>
              </w:rPr>
            </w:pPr>
            <w:ins w:id="1364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</w:t>
              </w:r>
            </w:ins>
          </w:p>
        </w:tc>
        <w:tc>
          <w:tcPr>
            <w:tcW w:w="490" w:type="dxa"/>
            <w:shd w:val="clear" w:color="auto" w:fill="auto"/>
            <w:tcPrChange w:id="136427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28" w:author="lusonghe" w:date="2020-03-05T16:31:00Z"/>
                <w:rFonts w:ascii="宋体" w:hAnsi="宋体"/>
                <w:sz w:val="21"/>
                <w:szCs w:val="21"/>
                <w:rPrChange w:id="136429" w:author="lusonghe" w:date="2020-04-02T15:21:00Z">
                  <w:rPr>
                    <w:ins w:id="136430" w:author="lusonghe" w:date="2020-03-05T16:31:00Z"/>
                  </w:rPr>
                </w:rPrChange>
              </w:rPr>
            </w:pPr>
            <w:ins w:id="1364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433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34" w:author="lusonghe" w:date="2020-03-05T16:31:00Z"/>
                <w:rFonts w:ascii="宋体" w:hAnsi="宋体"/>
                <w:sz w:val="21"/>
                <w:szCs w:val="21"/>
                <w:rPrChange w:id="136435" w:author="lusonghe" w:date="2020-04-02T15:21:00Z">
                  <w:rPr>
                    <w:ins w:id="136436" w:author="lusonghe" w:date="2020-03-05T16:31:00Z"/>
                  </w:rPr>
                </w:rPrChange>
              </w:rPr>
            </w:pPr>
            <w:ins w:id="1364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43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发送</w:t>
              </w:r>
              <w:r w:rsidRPr="000B4D91">
                <w:rPr>
                  <w:rFonts w:ascii="宋体" w:hAnsi="宋体"/>
                  <w:sz w:val="21"/>
                  <w:szCs w:val="21"/>
                  <w:rPrChange w:id="13644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bit3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441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42" w:author="lusonghe" w:date="2020-03-05T16:31:00Z"/>
                <w:rFonts w:ascii="宋体" w:hAnsi="宋体"/>
                <w:sz w:val="21"/>
                <w:szCs w:val="21"/>
                <w:rPrChange w:id="136443" w:author="lusonghe" w:date="2020-04-02T15:21:00Z">
                  <w:rPr>
                    <w:ins w:id="136444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445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46" w:author="lusonghe" w:date="2020-03-05T16:31:00Z"/>
                <w:rFonts w:ascii="宋体" w:hAnsi="宋体"/>
                <w:sz w:val="21"/>
                <w:szCs w:val="21"/>
                <w:rPrChange w:id="136447" w:author="lusonghe" w:date="2020-04-02T15:21:00Z">
                  <w:rPr>
                    <w:ins w:id="13644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449" w:author="lusonghe" w:date="2020-03-05T16:31:00Z"/>
          <w:trPrChange w:id="13645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45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452" w:author="lusonghe" w:date="2020-03-05T16:31:00Z"/>
                <w:rFonts w:ascii="宋体" w:hAnsi="宋体"/>
                <w:sz w:val="21"/>
                <w:szCs w:val="21"/>
                <w:rPrChange w:id="136453" w:author="lusonghe" w:date="2020-04-02T15:21:00Z">
                  <w:rPr>
                    <w:ins w:id="136454" w:author="lusonghe" w:date="2020-03-05T16:31:00Z"/>
                  </w:rPr>
                </w:rPrChange>
              </w:rPr>
            </w:pPr>
            <w:ins w:id="1364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RX_CTL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45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458" w:author="lusonghe" w:date="2020-03-05T16:31:00Z"/>
                <w:rFonts w:ascii="宋体" w:hAnsi="宋体"/>
                <w:sz w:val="21"/>
                <w:szCs w:val="21"/>
                <w:rPrChange w:id="136459" w:author="lusonghe" w:date="2020-04-02T15:21:00Z">
                  <w:rPr>
                    <w:ins w:id="136460" w:author="lusonghe" w:date="2020-03-05T16:31:00Z"/>
                  </w:rPr>
                </w:rPrChange>
              </w:rPr>
            </w:pPr>
            <w:ins w:id="1364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</w:t>
              </w:r>
            </w:ins>
          </w:p>
        </w:tc>
        <w:tc>
          <w:tcPr>
            <w:tcW w:w="490" w:type="dxa"/>
            <w:shd w:val="clear" w:color="auto" w:fill="auto"/>
            <w:tcPrChange w:id="136463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64" w:author="lusonghe" w:date="2020-03-05T16:31:00Z"/>
                <w:rFonts w:ascii="宋体" w:hAnsi="宋体"/>
                <w:sz w:val="21"/>
                <w:szCs w:val="21"/>
                <w:rPrChange w:id="136465" w:author="lusonghe" w:date="2020-04-02T15:21:00Z">
                  <w:rPr>
                    <w:ins w:id="136466" w:author="lusonghe" w:date="2020-03-05T16:31:00Z"/>
                  </w:rPr>
                </w:rPrChange>
              </w:rPr>
            </w:pPr>
            <w:ins w:id="136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6469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70" w:author="lusonghe" w:date="2020-03-05T16:31:00Z"/>
                <w:rFonts w:ascii="宋体" w:hAnsi="宋体"/>
                <w:sz w:val="21"/>
                <w:szCs w:val="21"/>
                <w:rPrChange w:id="136471" w:author="lusonghe" w:date="2020-04-02T15:21:00Z">
                  <w:rPr>
                    <w:ins w:id="136472" w:author="lusonghe" w:date="2020-03-05T16:31:00Z"/>
                  </w:rPr>
                </w:rPrChange>
              </w:rPr>
            </w:pPr>
            <w:ins w:id="136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47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接收控制信号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6476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77" w:author="lusonghe" w:date="2020-03-05T16:31:00Z"/>
                <w:rFonts w:ascii="宋体" w:hAnsi="宋体"/>
                <w:sz w:val="21"/>
                <w:szCs w:val="21"/>
                <w:rPrChange w:id="136478" w:author="lusonghe" w:date="2020-04-02T15:21:00Z">
                  <w:rPr>
                    <w:ins w:id="136479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480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481" w:author="lusonghe" w:date="2020-03-05T16:31:00Z"/>
                <w:rFonts w:ascii="宋体" w:hAnsi="宋体"/>
                <w:sz w:val="21"/>
                <w:szCs w:val="21"/>
                <w:rPrChange w:id="136482" w:author="lusonghe" w:date="2020-04-02T15:21:00Z">
                  <w:rPr>
                    <w:ins w:id="13648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484" w:author="lusonghe" w:date="2020-03-05T16:31:00Z"/>
          <w:trPrChange w:id="13648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tcPrChange w:id="136486" w:author="lusonghe" w:date="2020-04-10T16:40:00Z">
              <w:tcPr>
                <w:tcW w:w="1476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87" w:author="lusonghe" w:date="2020-03-05T16:31:00Z"/>
                <w:rFonts w:ascii="宋体" w:hAnsi="宋体"/>
                <w:sz w:val="21"/>
                <w:szCs w:val="21"/>
                <w:rPrChange w:id="136488" w:author="lusonghe" w:date="2020-04-02T15:21:00Z">
                  <w:rPr>
                    <w:ins w:id="136489" w:author="lusonghe" w:date="2020-03-05T16:31:00Z"/>
                  </w:rPr>
                </w:rPrChange>
              </w:rPr>
            </w:pPr>
            <w:ins w:id="136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9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VREG_PX_EN</w:t>
              </w:r>
            </w:ins>
          </w:p>
        </w:tc>
        <w:tc>
          <w:tcPr>
            <w:tcW w:w="1468" w:type="dxa"/>
            <w:shd w:val="clear" w:color="auto" w:fill="auto"/>
            <w:tcPrChange w:id="136492" w:author="lusonghe" w:date="2020-04-10T16:40:00Z">
              <w:tcPr>
                <w:tcW w:w="1468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93" w:author="lusonghe" w:date="2020-03-05T16:31:00Z"/>
                <w:rFonts w:ascii="宋体" w:hAnsi="宋体"/>
                <w:sz w:val="21"/>
                <w:szCs w:val="21"/>
                <w:rPrChange w:id="136494" w:author="lusonghe" w:date="2020-04-02T15:21:00Z">
                  <w:rPr>
                    <w:ins w:id="136495" w:author="lusonghe" w:date="2020-03-05T16:31:00Z"/>
                  </w:rPr>
                </w:rPrChange>
              </w:rPr>
            </w:pPr>
            <w:ins w:id="136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4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00</w:t>
              </w:r>
            </w:ins>
          </w:p>
        </w:tc>
        <w:tc>
          <w:tcPr>
            <w:tcW w:w="490" w:type="dxa"/>
            <w:shd w:val="clear" w:color="auto" w:fill="auto"/>
            <w:tcPrChange w:id="136498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499" w:author="lusonghe" w:date="2020-03-05T16:31:00Z"/>
                <w:rFonts w:ascii="宋体" w:hAnsi="宋体"/>
                <w:sz w:val="21"/>
                <w:szCs w:val="21"/>
                <w:rPrChange w:id="136500" w:author="lusonghe" w:date="2020-04-02T15:21:00Z">
                  <w:rPr>
                    <w:ins w:id="136501" w:author="lusonghe" w:date="2020-03-05T16:31:00Z"/>
                  </w:rPr>
                </w:rPrChange>
              </w:rPr>
            </w:pPr>
            <w:ins w:id="136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tcPrChange w:id="136504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05" w:author="lusonghe" w:date="2020-03-05T16:31:00Z"/>
                <w:rFonts w:ascii="宋体" w:hAnsi="宋体"/>
                <w:sz w:val="21"/>
                <w:szCs w:val="21"/>
                <w:rPrChange w:id="136506" w:author="lusonghe" w:date="2020-04-02T15:21:00Z">
                  <w:rPr>
                    <w:ins w:id="136507" w:author="lusonghe" w:date="2020-03-05T16:31:00Z"/>
                  </w:rPr>
                </w:rPrChange>
              </w:rPr>
            </w:pPr>
            <w:ins w:id="136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VREG_PX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5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电源使能</w:t>
              </w:r>
            </w:ins>
          </w:p>
        </w:tc>
        <w:tc>
          <w:tcPr>
            <w:tcW w:w="1623" w:type="dxa"/>
            <w:shd w:val="clear" w:color="auto" w:fill="auto"/>
            <w:tcPrChange w:id="136511" w:author="lusonghe" w:date="2020-04-10T16:40:00Z">
              <w:tcPr>
                <w:tcW w:w="1471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12" w:author="lusonghe" w:date="2020-03-05T16:31:00Z"/>
                <w:rFonts w:ascii="宋体" w:hAnsi="宋体"/>
                <w:sz w:val="21"/>
                <w:szCs w:val="21"/>
                <w:rPrChange w:id="136513" w:author="lusonghe" w:date="2020-04-02T15:21:00Z">
                  <w:rPr>
                    <w:ins w:id="136514" w:author="lusonghe" w:date="2020-03-05T16:31:00Z"/>
                  </w:rPr>
                </w:rPrChange>
              </w:rPr>
            </w:pPr>
            <w:ins w:id="1365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max=0.45V</w:t>
              </w:r>
            </w:ins>
          </w:p>
          <w:p w:rsidR="00F67CA7" w:rsidRPr="00EE186D" w:rsidRDefault="000B4D91" w:rsidP="007B52E3">
            <w:pPr>
              <w:rPr>
                <w:ins w:id="136517" w:author="lusonghe" w:date="2020-03-05T16:31:00Z"/>
                <w:rFonts w:ascii="宋体" w:hAnsi="宋体"/>
                <w:sz w:val="21"/>
                <w:szCs w:val="21"/>
                <w:rPrChange w:id="136518" w:author="lusonghe" w:date="2020-04-02T15:21:00Z">
                  <w:rPr>
                    <w:ins w:id="136519" w:author="lusonghe" w:date="2020-03-05T16:31:00Z"/>
                  </w:rPr>
                </w:rPrChange>
              </w:rPr>
            </w:pPr>
            <w:ins w:id="136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min=1.4V</w:t>
              </w:r>
            </w:ins>
          </w:p>
        </w:tc>
        <w:tc>
          <w:tcPr>
            <w:tcW w:w="1701" w:type="dxa"/>
            <w:shd w:val="clear" w:color="auto" w:fill="auto"/>
            <w:tcPrChange w:id="136522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23" w:author="lusonghe" w:date="2020-03-05T16:31:00Z"/>
                <w:rFonts w:ascii="宋体" w:hAnsi="宋体"/>
                <w:sz w:val="21"/>
                <w:szCs w:val="21"/>
                <w:rPrChange w:id="136524" w:author="lusonghe" w:date="2020-04-02T15:21:00Z">
                  <w:rPr>
                    <w:ins w:id="136525" w:author="lusonghe" w:date="2020-03-05T16:31:00Z"/>
                  </w:rPr>
                </w:rPrChange>
              </w:rPr>
            </w:pPr>
            <w:ins w:id="136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5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压域</w:t>
              </w:r>
            </w:ins>
          </w:p>
          <w:p w:rsidR="00F67CA7" w:rsidRPr="00EE186D" w:rsidRDefault="00F67CA7" w:rsidP="007B52E3">
            <w:pPr>
              <w:rPr>
                <w:ins w:id="136529" w:author="lusonghe" w:date="2020-03-05T16:31:00Z"/>
                <w:rFonts w:ascii="宋体" w:hAnsi="宋体"/>
                <w:sz w:val="21"/>
                <w:szCs w:val="21"/>
                <w:rPrChange w:id="136530" w:author="lusonghe" w:date="2020-04-02T15:21:00Z">
                  <w:rPr>
                    <w:ins w:id="13653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532" w:author="lusonghe" w:date="2020-03-05T16:31:00Z"/>
          <w:trPrChange w:id="13653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tcPrChange w:id="136534" w:author="lusonghe" w:date="2020-04-10T16:40:00Z">
              <w:tcPr>
                <w:tcW w:w="1476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35" w:author="lusonghe" w:date="2020-03-05T16:31:00Z"/>
                <w:rFonts w:ascii="宋体" w:hAnsi="宋体"/>
                <w:sz w:val="21"/>
                <w:szCs w:val="21"/>
                <w:rPrChange w:id="136536" w:author="lusonghe" w:date="2020-04-02T15:21:00Z">
                  <w:rPr>
                    <w:ins w:id="136537" w:author="lusonghe" w:date="2020-03-05T16:31:00Z"/>
                  </w:rPr>
                </w:rPrChange>
              </w:rPr>
            </w:pPr>
            <w:ins w:id="136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_VREG_PX</w:t>
              </w:r>
            </w:ins>
          </w:p>
        </w:tc>
        <w:tc>
          <w:tcPr>
            <w:tcW w:w="1468" w:type="dxa"/>
            <w:shd w:val="clear" w:color="auto" w:fill="auto"/>
            <w:tcPrChange w:id="136540" w:author="lusonghe" w:date="2020-04-10T16:40:00Z">
              <w:tcPr>
                <w:tcW w:w="1468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41" w:author="lusonghe" w:date="2020-03-05T16:31:00Z"/>
                <w:rFonts w:ascii="宋体" w:hAnsi="宋体"/>
                <w:sz w:val="21"/>
                <w:szCs w:val="21"/>
                <w:rPrChange w:id="136542" w:author="lusonghe" w:date="2020-04-02T15:21:00Z">
                  <w:rPr>
                    <w:ins w:id="136543" w:author="lusonghe" w:date="2020-03-05T16:31:00Z"/>
                  </w:rPr>
                </w:rPrChange>
              </w:rPr>
            </w:pPr>
            <w:ins w:id="136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99</w:t>
              </w:r>
            </w:ins>
          </w:p>
        </w:tc>
        <w:tc>
          <w:tcPr>
            <w:tcW w:w="490" w:type="dxa"/>
            <w:shd w:val="clear" w:color="auto" w:fill="auto"/>
            <w:tcPrChange w:id="136546" w:author="lusonghe" w:date="2020-04-10T16:40:00Z">
              <w:tcPr>
                <w:tcW w:w="490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47" w:author="lusonghe" w:date="2020-03-05T16:31:00Z"/>
                <w:rFonts w:ascii="宋体" w:hAnsi="宋体"/>
                <w:sz w:val="21"/>
                <w:szCs w:val="21"/>
                <w:rPrChange w:id="136548" w:author="lusonghe" w:date="2020-04-02T15:21:00Z">
                  <w:rPr>
                    <w:ins w:id="136549" w:author="lusonghe" w:date="2020-03-05T16:31:00Z"/>
                  </w:rPr>
                </w:rPrChange>
              </w:rPr>
            </w:pPr>
            <w:ins w:id="136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14" w:type="dxa"/>
            <w:shd w:val="clear" w:color="auto" w:fill="auto"/>
            <w:tcPrChange w:id="136552" w:author="lusonghe" w:date="2020-04-10T16:40:00Z">
              <w:tcPr>
                <w:tcW w:w="1714" w:type="dxa"/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6553" w:author="lusonghe" w:date="2020-03-05T16:31:00Z"/>
                <w:rFonts w:ascii="宋体" w:hAnsi="宋体"/>
                <w:sz w:val="21"/>
                <w:szCs w:val="21"/>
                <w:rPrChange w:id="136554" w:author="lusonghe" w:date="2020-04-02T15:21:00Z">
                  <w:rPr>
                    <w:ins w:id="136555" w:author="lusonghe" w:date="2020-03-05T16:31:00Z"/>
                  </w:rPr>
                </w:rPrChange>
              </w:rPr>
            </w:pPr>
            <w:ins w:id="1365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5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</w:t>
              </w:r>
              <w:r w:rsidRPr="000B4D91">
                <w:rPr>
                  <w:rFonts w:ascii="宋体" w:hAnsi="宋体"/>
                  <w:sz w:val="21"/>
                  <w:szCs w:val="21"/>
                  <w:rPrChange w:id="1365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5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560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561" w:author="lusonghe" w:date="2020-03-05T16:31:00Z"/>
                <w:rFonts w:ascii="宋体" w:hAnsi="宋体"/>
                <w:sz w:val="21"/>
                <w:szCs w:val="21"/>
                <w:rPrChange w:id="136562" w:author="lusonghe" w:date="2020-04-02T15:21:00Z">
                  <w:rPr>
                    <w:ins w:id="136563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6564" w:author="lusonghe" w:date="2020-04-10T16:40:00Z">
              <w:tcPr>
                <w:tcW w:w="1814" w:type="dxa"/>
                <w:tcBorders>
                  <w:bottom w:val="nil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565" w:author="lusonghe" w:date="2020-03-05T16:31:00Z"/>
                <w:rFonts w:ascii="宋体" w:hAnsi="宋体"/>
                <w:sz w:val="21"/>
                <w:szCs w:val="21"/>
                <w:rPrChange w:id="136566" w:author="lusonghe" w:date="2020-04-02T15:21:00Z">
                  <w:rPr>
                    <w:ins w:id="136567" w:author="lusonghe" w:date="2020-03-05T16:31:00Z"/>
                  </w:rPr>
                </w:rPrChange>
              </w:rPr>
            </w:pPr>
            <w:ins w:id="1365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56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如果不使用以太网功能该引脚需要接到</w:t>
              </w:r>
              <w:r w:rsidRPr="000B4D91">
                <w:rPr>
                  <w:rFonts w:ascii="宋体" w:hAnsi="宋体"/>
                  <w:sz w:val="21"/>
                  <w:szCs w:val="21"/>
                  <w:rPrChange w:id="1365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L6E_1P8</w:t>
              </w:r>
            </w:ins>
          </w:p>
        </w:tc>
      </w:tr>
      <w:tr w:rsidR="00F67CA7" w:rsidRPr="00EE186D" w:rsidTr="00AA0A3E">
        <w:trPr>
          <w:trHeight w:val="464"/>
          <w:ins w:id="136571" w:author="lusonghe" w:date="2020-03-05T16:31:00Z"/>
          <w:trPrChange w:id="136572" w:author="lusonghe" w:date="2020-04-10T16:40:00Z">
            <w:trPr>
              <w:trHeight w:val="464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6573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574" w:author="lusonghe" w:date="2020-03-05T16:31:00Z"/>
                <w:rFonts w:ascii="宋体" w:hAnsi="宋体"/>
                <w:sz w:val="21"/>
                <w:szCs w:val="21"/>
                <w:rPrChange w:id="136575" w:author="lusonghe" w:date="2020-04-02T15:21:00Z">
                  <w:rPr>
                    <w:ins w:id="136576" w:author="lusonghe" w:date="2020-03-05T16:31:00Z"/>
                  </w:rPr>
                </w:rPrChange>
              </w:rPr>
            </w:pPr>
            <w:ins w:id="1365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IF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57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6580" w:author="lusonghe" w:date="2020-03-05T16:31:00Z"/>
          <w:trPrChange w:id="13658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58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583" w:author="lusonghe" w:date="2020-03-05T16:31:00Z"/>
                <w:rFonts w:ascii="宋体" w:hAnsi="宋体"/>
                <w:sz w:val="21"/>
                <w:szCs w:val="21"/>
                <w:rPrChange w:id="136584" w:author="lusonghe" w:date="2020-04-02T15:21:00Z">
                  <w:rPr>
                    <w:ins w:id="136585" w:author="lusonghe" w:date="2020-03-05T16:31:00Z"/>
                  </w:rPr>
                </w:rPrChange>
              </w:rPr>
            </w:pPr>
            <w:ins w:id="1365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58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58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589" w:author="lusonghe" w:date="2020-03-05T16:31:00Z"/>
                <w:rFonts w:ascii="宋体" w:hAnsi="宋体"/>
                <w:sz w:val="21"/>
                <w:szCs w:val="21"/>
                <w:rPrChange w:id="136590" w:author="lusonghe" w:date="2020-04-02T15:21:00Z">
                  <w:rPr>
                    <w:ins w:id="136591" w:author="lusonghe" w:date="2020-03-05T16:31:00Z"/>
                  </w:rPr>
                </w:rPrChange>
              </w:rPr>
            </w:pPr>
            <w:ins w:id="1365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59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59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595" w:author="lusonghe" w:date="2020-03-05T16:31:00Z"/>
                <w:rFonts w:ascii="宋体" w:hAnsi="宋体"/>
                <w:sz w:val="21"/>
                <w:szCs w:val="21"/>
                <w:rPrChange w:id="136596" w:author="lusonghe" w:date="2020-04-02T15:21:00Z">
                  <w:rPr>
                    <w:ins w:id="136597" w:author="lusonghe" w:date="2020-03-05T16:31:00Z"/>
                  </w:rPr>
                </w:rPrChange>
              </w:rPr>
            </w:pPr>
            <w:ins w:id="136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5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60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01" w:author="lusonghe" w:date="2020-03-05T16:31:00Z"/>
                <w:rFonts w:ascii="宋体" w:hAnsi="宋体"/>
                <w:sz w:val="21"/>
                <w:szCs w:val="21"/>
                <w:rPrChange w:id="136602" w:author="lusonghe" w:date="2020-04-02T15:21:00Z">
                  <w:rPr>
                    <w:ins w:id="136603" w:author="lusonghe" w:date="2020-03-05T16:31:00Z"/>
                  </w:rPr>
                </w:rPrChange>
              </w:rPr>
            </w:pPr>
            <w:ins w:id="1366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60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606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07" w:author="lusonghe" w:date="2020-03-05T16:31:00Z"/>
                <w:rFonts w:ascii="宋体" w:hAnsi="宋体"/>
                <w:sz w:val="21"/>
                <w:szCs w:val="21"/>
                <w:rPrChange w:id="136608" w:author="lusonghe" w:date="2020-04-02T15:21:00Z">
                  <w:rPr>
                    <w:ins w:id="136609" w:author="lusonghe" w:date="2020-03-05T16:31:00Z"/>
                  </w:rPr>
                </w:rPrChange>
              </w:rPr>
            </w:pPr>
            <w:ins w:id="136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61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613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14" w:author="lusonghe" w:date="2020-03-05T16:31:00Z"/>
                <w:rFonts w:ascii="宋体" w:hAnsi="宋体"/>
                <w:sz w:val="21"/>
                <w:szCs w:val="21"/>
                <w:rPrChange w:id="136615" w:author="lusonghe" w:date="2020-04-02T15:21:00Z">
                  <w:rPr>
                    <w:ins w:id="136616" w:author="lusonghe" w:date="2020-03-05T16:31:00Z"/>
                  </w:rPr>
                </w:rPrChange>
              </w:rPr>
            </w:pPr>
            <w:ins w:id="1366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61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87"/>
          <w:ins w:id="136619" w:author="lusonghe" w:date="2020-03-05T16:31:00Z"/>
          <w:trPrChange w:id="136620" w:author="lusonghe" w:date="2020-04-10T16:40:00Z">
            <w:trPr>
              <w:trHeight w:val="87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62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22" w:author="lusonghe" w:date="2020-03-05T16:31:00Z"/>
                <w:rFonts w:ascii="宋体" w:hAnsi="宋体"/>
                <w:sz w:val="21"/>
                <w:szCs w:val="21"/>
                <w:rPrChange w:id="136623" w:author="lusonghe" w:date="2020-04-02T15:21:00Z">
                  <w:rPr>
                    <w:ins w:id="136624" w:author="lusonghe" w:date="2020-03-05T16:31:00Z"/>
                  </w:rPr>
                </w:rPrChange>
              </w:rPr>
            </w:pPr>
            <w:ins w:id="1366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AN_SLEEP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62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28" w:author="lusonghe" w:date="2020-03-05T16:31:00Z"/>
                <w:rFonts w:ascii="宋体" w:hAnsi="宋体"/>
                <w:sz w:val="21"/>
                <w:szCs w:val="21"/>
                <w:rPrChange w:id="136629" w:author="lusonghe" w:date="2020-04-02T15:21:00Z">
                  <w:rPr>
                    <w:ins w:id="136630" w:author="lusonghe" w:date="2020-03-05T16:31:00Z"/>
                  </w:rPr>
                </w:rPrChange>
              </w:rPr>
            </w:pPr>
            <w:ins w:id="136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9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633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34" w:author="lusonghe" w:date="2020-03-05T16:31:00Z"/>
                <w:rFonts w:ascii="宋体" w:hAnsi="宋体"/>
                <w:sz w:val="21"/>
                <w:szCs w:val="21"/>
                <w:rPrChange w:id="136635" w:author="lusonghe" w:date="2020-04-02T15:21:00Z">
                  <w:rPr>
                    <w:ins w:id="136636" w:author="lusonghe" w:date="2020-03-05T16:31:00Z"/>
                  </w:rPr>
                </w:rPrChange>
              </w:rPr>
            </w:pPr>
            <w:ins w:id="1366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63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40" w:author="lusonghe" w:date="2020-03-05T16:31:00Z"/>
                <w:rFonts w:ascii="宋体" w:hAnsi="宋体"/>
                <w:sz w:val="21"/>
                <w:szCs w:val="21"/>
                <w:rPrChange w:id="136641" w:author="lusonghe" w:date="2020-04-02T15:21:00Z">
                  <w:rPr>
                    <w:ins w:id="136642" w:author="lusonghe" w:date="2020-03-05T16:31:00Z"/>
                  </w:rPr>
                </w:rPrChange>
              </w:rPr>
            </w:pPr>
            <w:ins w:id="1366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32.7645KHz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64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时钟信号输出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646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47" w:author="lusonghe" w:date="2020-03-05T16:31:00Z"/>
                <w:rFonts w:ascii="宋体" w:hAnsi="宋体"/>
                <w:sz w:val="21"/>
                <w:szCs w:val="21"/>
                <w:rPrChange w:id="136648" w:author="lusonghe" w:date="2020-04-02T15:21:00Z">
                  <w:rPr>
                    <w:ins w:id="136649" w:author="lusonghe" w:date="2020-03-05T16:31:00Z"/>
                  </w:rPr>
                </w:rPrChange>
              </w:rPr>
            </w:pPr>
            <w:ins w:id="136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8V</w:t>
              </w:r>
            </w:ins>
          </w:p>
          <w:p w:rsidR="00F67CA7" w:rsidRPr="00EE186D" w:rsidRDefault="000B4D91" w:rsidP="007B52E3">
            <w:pPr>
              <w:rPr>
                <w:ins w:id="136652" w:author="lusonghe" w:date="2020-03-05T16:31:00Z"/>
                <w:rFonts w:ascii="宋体" w:hAnsi="宋体"/>
                <w:sz w:val="21"/>
                <w:szCs w:val="21"/>
                <w:rPrChange w:id="136653" w:author="lusonghe" w:date="2020-04-02T15:21:00Z">
                  <w:rPr>
                    <w:ins w:id="136654" w:author="lusonghe" w:date="2020-03-05T16:31:00Z"/>
                  </w:rPr>
                </w:rPrChange>
              </w:rPr>
            </w:pPr>
            <w:ins w:id="1366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657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658" w:author="lusonghe" w:date="2020-03-05T16:31:00Z"/>
                <w:rFonts w:ascii="宋体" w:hAnsi="宋体"/>
                <w:sz w:val="21"/>
                <w:szCs w:val="21"/>
                <w:rPrChange w:id="136659" w:author="lusonghe" w:date="2020-04-02T15:21:00Z">
                  <w:rPr>
                    <w:ins w:id="136660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661" w:author="lusonghe" w:date="2020-03-05T16:31:00Z"/>
          <w:trPrChange w:id="13666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663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64" w:author="lusonghe" w:date="2020-03-05T16:31:00Z"/>
                <w:rFonts w:ascii="宋体" w:hAnsi="宋体"/>
                <w:sz w:val="21"/>
                <w:szCs w:val="21"/>
                <w:rPrChange w:id="136665" w:author="lusonghe" w:date="2020-04-02T15:21:00Z">
                  <w:rPr>
                    <w:ins w:id="136666" w:author="lusonghe" w:date="2020-03-05T16:31:00Z"/>
                  </w:rPr>
                </w:rPrChange>
              </w:rPr>
            </w:pPr>
            <w:ins w:id="1366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AN_E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669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70" w:author="lusonghe" w:date="2020-03-05T16:31:00Z"/>
                <w:rFonts w:ascii="宋体" w:hAnsi="宋体"/>
                <w:sz w:val="21"/>
                <w:szCs w:val="21"/>
                <w:rPrChange w:id="136671" w:author="lusonghe" w:date="2020-04-02T15:21:00Z">
                  <w:rPr>
                    <w:ins w:id="136672" w:author="lusonghe" w:date="2020-03-05T16:31:00Z"/>
                  </w:rPr>
                </w:rPrChange>
              </w:rPr>
            </w:pPr>
            <w:ins w:id="136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7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675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76" w:author="lusonghe" w:date="2020-03-05T16:31:00Z"/>
                <w:rFonts w:ascii="宋体" w:hAnsi="宋体"/>
                <w:sz w:val="21"/>
                <w:szCs w:val="21"/>
                <w:rPrChange w:id="136677" w:author="lusonghe" w:date="2020-04-02T15:21:00Z">
                  <w:rPr>
                    <w:ins w:id="136678" w:author="lusonghe" w:date="2020-03-05T16:31:00Z"/>
                  </w:rPr>
                </w:rPrChange>
              </w:rPr>
            </w:pPr>
            <w:ins w:id="1366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681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82" w:author="lusonghe" w:date="2020-03-05T16:31:00Z"/>
                <w:rFonts w:ascii="宋体" w:hAnsi="宋体"/>
                <w:sz w:val="21"/>
                <w:szCs w:val="21"/>
                <w:rPrChange w:id="136683" w:author="lusonghe" w:date="2020-04-02T15:21:00Z">
                  <w:rPr>
                    <w:ins w:id="136684" w:author="lusonghe" w:date="2020-03-05T16:31:00Z"/>
                  </w:rPr>
                </w:rPrChange>
              </w:rPr>
            </w:pPr>
            <w:ins w:id="136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8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68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功能使能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68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689" w:author="lusonghe" w:date="2020-03-05T16:31:00Z"/>
                <w:rFonts w:ascii="宋体" w:hAnsi="宋体"/>
                <w:sz w:val="21"/>
                <w:szCs w:val="21"/>
                <w:rPrChange w:id="136690" w:author="lusonghe" w:date="2020-04-02T15:21:00Z">
                  <w:rPr>
                    <w:ins w:id="136691" w:author="lusonghe" w:date="2020-03-05T16:31:00Z"/>
                  </w:rPr>
                </w:rPrChange>
              </w:rPr>
            </w:pPr>
            <w:ins w:id="136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694" w:author="lusonghe" w:date="2020-03-05T16:31:00Z"/>
                <w:rFonts w:ascii="宋体" w:hAnsi="宋体"/>
                <w:sz w:val="21"/>
                <w:szCs w:val="21"/>
                <w:rPrChange w:id="136695" w:author="lusonghe" w:date="2020-04-02T15:21:00Z">
                  <w:rPr>
                    <w:ins w:id="136696" w:author="lusonghe" w:date="2020-03-05T16:31:00Z"/>
                  </w:rPr>
                </w:rPrChange>
              </w:rPr>
            </w:pPr>
            <w:ins w:id="1366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6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699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700" w:author="lusonghe" w:date="2020-03-05T16:31:00Z"/>
                <w:rFonts w:ascii="宋体" w:hAnsi="宋体"/>
                <w:sz w:val="21"/>
                <w:szCs w:val="21"/>
                <w:rPrChange w:id="136701" w:author="lusonghe" w:date="2020-04-02T15:21:00Z">
                  <w:rPr>
                    <w:ins w:id="136702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703" w:author="lusonghe" w:date="2020-03-05T16:31:00Z"/>
          <w:trPrChange w:id="13670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705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06" w:author="lusonghe" w:date="2020-03-05T16:31:00Z"/>
                <w:rFonts w:ascii="宋体" w:hAnsi="宋体"/>
                <w:sz w:val="21"/>
                <w:szCs w:val="21"/>
                <w:rPrChange w:id="136707" w:author="lusonghe" w:date="2020-04-02T15:21:00Z">
                  <w:rPr>
                    <w:ins w:id="136708" w:author="lusonghe" w:date="2020-03-05T16:31:00Z"/>
                  </w:rPr>
                </w:rPrChange>
              </w:rPr>
            </w:pPr>
            <w:ins w:id="1367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_SW_CTRL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711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12" w:author="lusonghe" w:date="2020-03-05T16:31:00Z"/>
                <w:rFonts w:ascii="宋体" w:hAnsi="宋体"/>
                <w:sz w:val="21"/>
                <w:szCs w:val="21"/>
                <w:rPrChange w:id="136713" w:author="lusonghe" w:date="2020-04-02T15:21:00Z">
                  <w:rPr>
                    <w:ins w:id="136714" w:author="lusonghe" w:date="2020-03-05T16:31:00Z"/>
                  </w:rPr>
                </w:rPrChange>
              </w:rPr>
            </w:pPr>
            <w:ins w:id="136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7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717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18" w:author="lusonghe" w:date="2020-03-05T16:31:00Z"/>
                <w:rFonts w:ascii="宋体" w:hAnsi="宋体"/>
                <w:sz w:val="21"/>
                <w:szCs w:val="21"/>
                <w:rPrChange w:id="136719" w:author="lusonghe" w:date="2020-04-02T15:21:00Z">
                  <w:rPr>
                    <w:ins w:id="136720" w:author="lusonghe" w:date="2020-03-05T16:31:00Z"/>
                  </w:rPr>
                </w:rPrChange>
              </w:rPr>
            </w:pPr>
            <w:ins w:id="136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723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24" w:author="lusonghe" w:date="2020-03-05T16:31:00Z"/>
                <w:rFonts w:ascii="宋体" w:hAnsi="宋体"/>
                <w:sz w:val="21"/>
                <w:szCs w:val="21"/>
                <w:rPrChange w:id="136725" w:author="lusonghe" w:date="2020-04-02T15:21:00Z">
                  <w:rPr>
                    <w:ins w:id="136726" w:author="lusonghe" w:date="2020-03-05T16:31:00Z"/>
                  </w:rPr>
                </w:rPrChange>
              </w:rPr>
            </w:pPr>
            <w:ins w:id="1367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2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WLAN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72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射频开关控制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730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31" w:author="lusonghe" w:date="2020-03-05T16:31:00Z"/>
                <w:rFonts w:ascii="宋体" w:hAnsi="宋体"/>
                <w:sz w:val="21"/>
                <w:szCs w:val="21"/>
                <w:rPrChange w:id="136732" w:author="lusonghe" w:date="2020-04-02T15:21:00Z">
                  <w:rPr>
                    <w:ins w:id="136733" w:author="lusonghe" w:date="2020-03-05T16:31:00Z"/>
                  </w:rPr>
                </w:rPrChange>
              </w:rPr>
            </w:pPr>
            <w:ins w:id="136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3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736" w:author="lusonghe" w:date="2020-03-05T16:31:00Z"/>
                <w:rFonts w:ascii="宋体" w:hAnsi="宋体"/>
                <w:sz w:val="21"/>
                <w:szCs w:val="21"/>
                <w:rPrChange w:id="136737" w:author="lusonghe" w:date="2020-04-02T15:21:00Z">
                  <w:rPr>
                    <w:ins w:id="136738" w:author="lusonghe" w:date="2020-03-05T16:31:00Z"/>
                  </w:rPr>
                </w:rPrChange>
              </w:rPr>
            </w:pPr>
            <w:ins w:id="136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4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741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742" w:author="lusonghe" w:date="2020-03-05T16:31:00Z"/>
                <w:rFonts w:ascii="宋体" w:hAnsi="宋体"/>
                <w:sz w:val="21"/>
                <w:szCs w:val="21"/>
                <w:rPrChange w:id="136743" w:author="lusonghe" w:date="2020-04-02T15:21:00Z">
                  <w:rPr>
                    <w:ins w:id="13674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745" w:author="lusonghe" w:date="2020-03-05T16:31:00Z"/>
          <w:trPrChange w:id="13674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74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48" w:author="lusonghe" w:date="2020-03-05T16:31:00Z"/>
                <w:rFonts w:ascii="宋体" w:hAnsi="宋体"/>
                <w:sz w:val="21"/>
                <w:szCs w:val="21"/>
                <w:rPrChange w:id="136749" w:author="lusonghe" w:date="2020-04-02T15:21:00Z">
                  <w:rPr>
                    <w:ins w:id="136750" w:author="lusonghe" w:date="2020-03-05T16:31:00Z"/>
                  </w:rPr>
                </w:rPrChange>
              </w:rPr>
            </w:pPr>
            <w:ins w:id="1367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HST_PWR_CTL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75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54" w:author="lusonghe" w:date="2020-03-05T16:31:00Z"/>
                <w:rFonts w:ascii="宋体" w:hAnsi="宋体"/>
                <w:sz w:val="21"/>
                <w:szCs w:val="21"/>
                <w:rPrChange w:id="136755" w:author="lusonghe" w:date="2020-04-02T15:21:00Z">
                  <w:rPr>
                    <w:ins w:id="136756" w:author="lusonghe" w:date="2020-03-05T16:31:00Z"/>
                  </w:rPr>
                </w:rPrChange>
              </w:rPr>
            </w:pPr>
            <w:ins w:id="136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7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75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60" w:author="lusonghe" w:date="2020-03-05T16:31:00Z"/>
                <w:rFonts w:ascii="宋体" w:hAnsi="宋体"/>
                <w:sz w:val="21"/>
                <w:szCs w:val="21"/>
                <w:rPrChange w:id="136761" w:author="lusonghe" w:date="2020-04-02T15:21:00Z">
                  <w:rPr>
                    <w:ins w:id="136762" w:author="lusonghe" w:date="2020-03-05T16:31:00Z"/>
                  </w:rPr>
                </w:rPrChange>
              </w:rPr>
            </w:pPr>
            <w:ins w:id="136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76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66" w:author="lusonghe" w:date="2020-03-05T16:31:00Z"/>
                <w:rFonts w:ascii="宋体" w:hAnsi="宋体"/>
                <w:sz w:val="21"/>
                <w:szCs w:val="21"/>
                <w:rPrChange w:id="136767" w:author="lusonghe" w:date="2020-04-02T15:21:00Z">
                  <w:rPr>
                    <w:ins w:id="136768" w:author="lusonghe" w:date="2020-03-05T16:31:00Z"/>
                  </w:rPr>
                </w:rPrChange>
              </w:rPr>
            </w:pPr>
            <w:ins w:id="1367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77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控制</w:t>
              </w:r>
              <w:r w:rsidRPr="000B4D91">
                <w:rPr>
                  <w:rFonts w:ascii="宋体" w:hAnsi="宋体"/>
                  <w:sz w:val="21"/>
                  <w:szCs w:val="21"/>
                  <w:rPrChange w:id="1367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773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74" w:author="lusonghe" w:date="2020-03-05T16:31:00Z"/>
                <w:rFonts w:ascii="宋体" w:hAnsi="宋体"/>
                <w:sz w:val="21"/>
                <w:szCs w:val="21"/>
                <w:rPrChange w:id="136775" w:author="lusonghe" w:date="2020-04-02T15:21:00Z">
                  <w:rPr>
                    <w:ins w:id="136776" w:author="lusonghe" w:date="2020-03-05T16:31:00Z"/>
                  </w:rPr>
                </w:rPrChange>
              </w:rPr>
            </w:pPr>
            <w:ins w:id="1367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779" w:author="lusonghe" w:date="2020-03-05T16:31:00Z"/>
                <w:rFonts w:ascii="宋体" w:hAnsi="宋体"/>
                <w:sz w:val="21"/>
                <w:szCs w:val="21"/>
                <w:rPrChange w:id="136780" w:author="lusonghe" w:date="2020-04-02T15:21:00Z">
                  <w:rPr>
                    <w:ins w:id="136781" w:author="lusonghe" w:date="2020-03-05T16:31:00Z"/>
                  </w:rPr>
                </w:rPrChange>
              </w:rPr>
            </w:pPr>
            <w:ins w:id="136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V OH min = </w:t>
              </w:r>
              <w:r w:rsidRPr="000B4D91">
                <w:rPr>
                  <w:rFonts w:ascii="宋体" w:hAnsi="宋体"/>
                  <w:sz w:val="21"/>
                  <w:szCs w:val="21"/>
                  <w:rPrChange w:id="1367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785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786" w:author="lusonghe" w:date="2020-03-05T16:31:00Z"/>
                <w:rFonts w:ascii="宋体" w:hAnsi="宋体"/>
                <w:sz w:val="21"/>
                <w:szCs w:val="21"/>
                <w:rPrChange w:id="136787" w:author="lusonghe" w:date="2020-04-02T15:21:00Z">
                  <w:rPr>
                    <w:ins w:id="13678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789" w:author="lusonghe" w:date="2020-03-05T16:31:00Z"/>
          <w:trPrChange w:id="13679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79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92" w:author="lusonghe" w:date="2020-03-05T16:31:00Z"/>
                <w:rFonts w:ascii="宋体" w:hAnsi="宋体"/>
                <w:sz w:val="21"/>
                <w:szCs w:val="21"/>
                <w:rPrChange w:id="136793" w:author="lusonghe" w:date="2020-04-02T15:21:00Z">
                  <w:rPr>
                    <w:ins w:id="136794" w:author="lusonghe" w:date="2020-03-05T16:31:00Z"/>
                  </w:rPr>
                </w:rPrChange>
              </w:rPr>
            </w:pPr>
            <w:ins w:id="136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7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HST_PWR_CTL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79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798" w:author="lusonghe" w:date="2020-03-05T16:31:00Z"/>
                <w:rFonts w:ascii="宋体" w:hAnsi="宋体"/>
                <w:sz w:val="21"/>
                <w:szCs w:val="21"/>
                <w:rPrChange w:id="136799" w:author="lusonghe" w:date="2020-04-02T15:21:00Z">
                  <w:rPr>
                    <w:ins w:id="136800" w:author="lusonghe" w:date="2020-03-05T16:31:00Z"/>
                  </w:rPr>
                </w:rPrChange>
              </w:rPr>
            </w:pPr>
            <w:ins w:id="1368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7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803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04" w:author="lusonghe" w:date="2020-03-05T16:31:00Z"/>
                <w:rFonts w:ascii="宋体" w:hAnsi="宋体"/>
                <w:sz w:val="21"/>
                <w:szCs w:val="21"/>
                <w:rPrChange w:id="136805" w:author="lusonghe" w:date="2020-04-02T15:21:00Z">
                  <w:rPr>
                    <w:ins w:id="136806" w:author="lusonghe" w:date="2020-03-05T16:31:00Z"/>
                  </w:rPr>
                </w:rPrChange>
              </w:rPr>
            </w:pPr>
            <w:ins w:id="1368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80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10" w:author="lusonghe" w:date="2020-03-05T16:31:00Z"/>
                <w:rFonts w:ascii="宋体" w:hAnsi="宋体"/>
                <w:sz w:val="21"/>
                <w:szCs w:val="21"/>
                <w:rPrChange w:id="136811" w:author="lusonghe" w:date="2020-04-02T15:21:00Z">
                  <w:rPr>
                    <w:ins w:id="136812" w:author="lusonghe" w:date="2020-03-05T16:31:00Z"/>
                  </w:rPr>
                </w:rPrChange>
              </w:rPr>
            </w:pPr>
            <w:ins w:id="1368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LA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81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控制</w:t>
              </w:r>
              <w:r w:rsidRPr="000B4D91">
                <w:rPr>
                  <w:rFonts w:ascii="宋体" w:hAnsi="宋体"/>
                  <w:sz w:val="21"/>
                  <w:szCs w:val="21"/>
                  <w:rPrChange w:id="1368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81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18" w:author="lusonghe" w:date="2020-03-05T16:31:00Z"/>
                <w:rFonts w:ascii="宋体" w:hAnsi="宋体"/>
                <w:sz w:val="21"/>
                <w:szCs w:val="21"/>
                <w:rPrChange w:id="136819" w:author="lusonghe" w:date="2020-04-02T15:21:00Z">
                  <w:rPr>
                    <w:ins w:id="136820" w:author="lusonghe" w:date="2020-03-05T16:31:00Z"/>
                  </w:rPr>
                </w:rPrChange>
              </w:rPr>
            </w:pPr>
            <w:ins w:id="1368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823" w:author="lusonghe" w:date="2020-03-05T16:31:00Z"/>
                <w:rFonts w:ascii="宋体" w:hAnsi="宋体"/>
                <w:sz w:val="21"/>
                <w:szCs w:val="21"/>
                <w:rPrChange w:id="136824" w:author="lusonghe" w:date="2020-04-02T15:21:00Z">
                  <w:rPr>
                    <w:ins w:id="136825" w:author="lusonghe" w:date="2020-03-05T16:31:00Z"/>
                  </w:rPr>
                </w:rPrChange>
              </w:rPr>
            </w:pPr>
            <w:ins w:id="136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82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829" w:author="lusonghe" w:date="2020-03-05T16:31:00Z"/>
                <w:rFonts w:ascii="宋体" w:hAnsi="宋体"/>
                <w:sz w:val="21"/>
                <w:szCs w:val="21"/>
                <w:rPrChange w:id="136830" w:author="lusonghe" w:date="2020-04-02T15:21:00Z">
                  <w:rPr>
                    <w:ins w:id="13683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832" w:author="lusonghe" w:date="2020-03-05T16:31:00Z"/>
          <w:trPrChange w:id="13683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83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35" w:author="lusonghe" w:date="2020-03-05T16:31:00Z"/>
                <w:rFonts w:ascii="宋体" w:hAnsi="宋体"/>
                <w:sz w:val="21"/>
                <w:szCs w:val="21"/>
                <w:rPrChange w:id="136836" w:author="lusonghe" w:date="2020-04-02T15:21:00Z">
                  <w:rPr>
                    <w:ins w:id="136837" w:author="lusonghe" w:date="2020-03-05T16:31:00Z"/>
                  </w:rPr>
                </w:rPrChange>
              </w:rPr>
            </w:pPr>
            <w:ins w:id="136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HST_WL_TX_E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84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41" w:author="lusonghe" w:date="2020-03-05T16:31:00Z"/>
                <w:rFonts w:ascii="宋体" w:hAnsi="宋体"/>
                <w:sz w:val="21"/>
                <w:szCs w:val="21"/>
                <w:rPrChange w:id="136842" w:author="lusonghe" w:date="2020-04-02T15:21:00Z">
                  <w:rPr>
                    <w:ins w:id="136843" w:author="lusonghe" w:date="2020-03-05T16:31:00Z"/>
                  </w:rPr>
                </w:rPrChange>
              </w:rPr>
            </w:pPr>
            <w:ins w:id="136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5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84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47" w:author="lusonghe" w:date="2020-03-05T16:31:00Z"/>
                <w:rFonts w:ascii="宋体" w:hAnsi="宋体"/>
                <w:sz w:val="21"/>
                <w:szCs w:val="21"/>
                <w:rPrChange w:id="136848" w:author="lusonghe" w:date="2020-04-02T15:21:00Z">
                  <w:rPr>
                    <w:ins w:id="136849" w:author="lusonghe" w:date="2020-03-05T16:31:00Z"/>
                  </w:rPr>
                </w:rPrChange>
              </w:rPr>
            </w:pPr>
            <w:ins w:id="136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5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85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53" w:author="lusonghe" w:date="2020-03-05T16:31:00Z"/>
                <w:rFonts w:ascii="宋体" w:hAnsi="宋体"/>
                <w:sz w:val="21"/>
                <w:szCs w:val="21"/>
                <w:rPrChange w:id="136854" w:author="lusonghe" w:date="2020-04-02T15:21:00Z">
                  <w:rPr>
                    <w:ins w:id="136855" w:author="lusonghe" w:date="2020-03-05T16:31:00Z"/>
                  </w:rPr>
                </w:rPrChange>
              </w:rPr>
            </w:pPr>
            <w:ins w:id="136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IFI 5GRF 5GHZ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85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互扰同步使能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859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60" w:author="lusonghe" w:date="2020-03-05T16:31:00Z"/>
                <w:rFonts w:ascii="宋体" w:hAnsi="宋体"/>
                <w:sz w:val="21"/>
                <w:szCs w:val="21"/>
                <w:rPrChange w:id="136861" w:author="lusonghe" w:date="2020-04-02T15:21:00Z">
                  <w:rPr>
                    <w:ins w:id="136862" w:author="lusonghe" w:date="2020-03-05T16:31:00Z"/>
                  </w:rPr>
                </w:rPrChange>
              </w:rPr>
            </w:pPr>
            <w:ins w:id="1368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865" w:author="lusonghe" w:date="2020-03-05T16:31:00Z"/>
                <w:rFonts w:ascii="宋体" w:hAnsi="宋体"/>
                <w:sz w:val="21"/>
                <w:szCs w:val="21"/>
                <w:rPrChange w:id="136866" w:author="lusonghe" w:date="2020-04-02T15:21:00Z">
                  <w:rPr>
                    <w:ins w:id="136867" w:author="lusonghe" w:date="2020-03-05T16:31:00Z"/>
                  </w:rPr>
                </w:rPrChange>
              </w:rPr>
            </w:pPr>
            <w:ins w:id="136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870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6871" w:author="lusonghe" w:date="2020-03-05T16:31:00Z"/>
                <w:rFonts w:ascii="宋体" w:hAnsi="宋体"/>
                <w:sz w:val="21"/>
                <w:szCs w:val="21"/>
                <w:rPrChange w:id="136872" w:author="lusonghe" w:date="2020-04-02T15:21:00Z">
                  <w:rPr>
                    <w:ins w:id="13687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6874" w:author="lusonghe" w:date="2020-03-05T16:31:00Z"/>
          <w:trPrChange w:id="13687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87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77" w:author="lusonghe" w:date="2020-03-05T16:31:00Z"/>
                <w:rFonts w:ascii="宋体" w:hAnsi="宋体"/>
                <w:sz w:val="21"/>
                <w:szCs w:val="21"/>
                <w:rPrChange w:id="136878" w:author="lusonghe" w:date="2020-04-02T15:21:00Z">
                  <w:rPr>
                    <w:ins w:id="136879" w:author="lusonghe" w:date="2020-03-05T16:31:00Z"/>
                  </w:rPr>
                </w:rPrChange>
              </w:rPr>
            </w:pPr>
            <w:ins w:id="136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EX_UART_R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88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83" w:author="lusonghe" w:date="2020-03-05T16:31:00Z"/>
                <w:rFonts w:ascii="宋体" w:hAnsi="宋体"/>
                <w:sz w:val="21"/>
                <w:szCs w:val="21"/>
                <w:rPrChange w:id="136884" w:author="lusonghe" w:date="2020-04-02T15:21:00Z">
                  <w:rPr>
                    <w:ins w:id="136885" w:author="lusonghe" w:date="2020-03-05T16:31:00Z"/>
                  </w:rPr>
                </w:rPrChange>
              </w:rPr>
            </w:pPr>
            <w:ins w:id="136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88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89" w:author="lusonghe" w:date="2020-03-05T16:31:00Z"/>
                <w:rFonts w:ascii="宋体" w:hAnsi="宋体"/>
                <w:sz w:val="21"/>
                <w:szCs w:val="21"/>
                <w:rPrChange w:id="136890" w:author="lusonghe" w:date="2020-04-02T15:21:00Z">
                  <w:rPr>
                    <w:ins w:id="136891" w:author="lusonghe" w:date="2020-03-05T16:31:00Z"/>
                  </w:rPr>
                </w:rPrChange>
              </w:rPr>
            </w:pPr>
            <w:ins w:id="136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8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  <w:r w:rsidRPr="000B4D91">
                <w:rPr>
                  <w:rFonts w:ascii="宋体" w:hAnsi="宋体" w:cs="宋体"/>
                  <w:sz w:val="21"/>
                  <w:szCs w:val="21"/>
                  <w:rPrChange w:id="136894" w:author="lusonghe" w:date="2020-04-02T15:21:00Z">
                    <w:rPr>
                      <w:rFonts w:ascii="宋体" w:eastAsiaTheme="minorEastAsia" w:hAnsi="宋体" w:cs="宋体"/>
                      <w:bCs/>
                      <w:sz w:val="21"/>
                      <w:szCs w:val="21"/>
                    </w:rPr>
                  </w:rPrChange>
                </w:rPr>
                <w:t>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89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896" w:author="lusonghe" w:date="2020-03-05T16:31:00Z"/>
                <w:rFonts w:ascii="宋体" w:hAnsi="宋体"/>
                <w:sz w:val="21"/>
                <w:szCs w:val="21"/>
                <w:rPrChange w:id="136897" w:author="lusonghe" w:date="2020-04-02T15:21:00Z">
                  <w:rPr>
                    <w:ins w:id="136898" w:author="lusonghe" w:date="2020-03-05T16:31:00Z"/>
                  </w:rPr>
                </w:rPrChange>
              </w:rPr>
            </w:pPr>
            <w:ins w:id="1368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IFI RF 5GHZ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90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互扰同步串口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902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03" w:author="lusonghe" w:date="2020-03-05T16:31:00Z"/>
                <w:rFonts w:ascii="宋体" w:hAnsi="宋体"/>
                <w:sz w:val="21"/>
                <w:szCs w:val="21"/>
                <w:rPrChange w:id="136904" w:author="lusonghe" w:date="2020-04-02T15:21:00Z">
                  <w:rPr>
                    <w:ins w:id="136905" w:author="lusonghe" w:date="2020-03-05T16:31:00Z"/>
                  </w:rPr>
                </w:rPrChange>
              </w:rPr>
            </w:pPr>
            <w:ins w:id="136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6908" w:author="lusonghe" w:date="2020-03-05T16:31:00Z"/>
                <w:rFonts w:ascii="宋体" w:hAnsi="宋体"/>
                <w:sz w:val="21"/>
                <w:szCs w:val="21"/>
                <w:rPrChange w:id="136909" w:author="lusonghe" w:date="2020-04-02T15:21:00Z">
                  <w:rPr>
                    <w:ins w:id="136910" w:author="lusonghe" w:date="2020-03-05T16:31:00Z"/>
                  </w:rPr>
                </w:rPrChange>
              </w:rPr>
            </w:pPr>
            <w:ins w:id="136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6913" w:author="lusonghe" w:date="2020-03-05T16:31:00Z"/>
                <w:rFonts w:ascii="宋体" w:hAnsi="宋体"/>
                <w:sz w:val="21"/>
                <w:szCs w:val="21"/>
                <w:rPrChange w:id="136914" w:author="lusonghe" w:date="2020-04-02T15:21:00Z">
                  <w:rPr>
                    <w:ins w:id="136915" w:author="lusonghe" w:date="2020-03-05T16:31:00Z"/>
                  </w:rPr>
                </w:rPrChange>
              </w:rPr>
            </w:pPr>
            <w:ins w:id="136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6918" w:author="lusonghe" w:date="2020-03-05T16:31:00Z"/>
                <w:rFonts w:ascii="宋体" w:hAnsi="宋体"/>
                <w:sz w:val="21"/>
                <w:szCs w:val="21"/>
                <w:rPrChange w:id="136919" w:author="lusonghe" w:date="2020-04-02T15:21:00Z">
                  <w:rPr>
                    <w:ins w:id="136920" w:author="lusonghe" w:date="2020-03-05T16:31:00Z"/>
                  </w:rPr>
                </w:rPrChange>
              </w:rPr>
            </w:pPr>
            <w:ins w:id="136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923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24" w:author="lusonghe" w:date="2020-03-05T16:31:00Z"/>
                <w:rFonts w:ascii="宋体" w:hAnsi="宋体"/>
                <w:sz w:val="21"/>
                <w:szCs w:val="21"/>
                <w:rPrChange w:id="136925" w:author="lusonghe" w:date="2020-04-02T15:21:00Z">
                  <w:rPr>
                    <w:ins w:id="136926" w:author="lusonghe" w:date="2020-03-05T16:31:00Z"/>
                  </w:rPr>
                </w:rPrChange>
              </w:rPr>
            </w:pPr>
            <w:ins w:id="1369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2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92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6930" w:author="lusonghe" w:date="2020-03-05T16:31:00Z"/>
          <w:trPrChange w:id="13693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932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33" w:author="lusonghe" w:date="2020-03-05T16:31:00Z"/>
                <w:rFonts w:ascii="宋体" w:hAnsi="宋体"/>
                <w:sz w:val="21"/>
                <w:szCs w:val="21"/>
                <w:rPrChange w:id="136934" w:author="lusonghe" w:date="2020-04-02T15:21:00Z">
                  <w:rPr>
                    <w:ins w:id="136935" w:author="lusonghe" w:date="2020-03-05T16:31:00Z"/>
                  </w:rPr>
                </w:rPrChange>
              </w:rPr>
            </w:pPr>
            <w:ins w:id="136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EX_UART_TX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938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39" w:author="lusonghe" w:date="2020-03-05T16:31:00Z"/>
                <w:rFonts w:ascii="宋体" w:hAnsi="宋体"/>
                <w:sz w:val="21"/>
                <w:szCs w:val="21"/>
                <w:rPrChange w:id="136940" w:author="lusonghe" w:date="2020-04-02T15:21:00Z">
                  <w:rPr>
                    <w:ins w:id="136941" w:author="lusonghe" w:date="2020-03-05T16:31:00Z"/>
                  </w:rPr>
                </w:rPrChange>
              </w:rPr>
            </w:pPr>
            <w:ins w:id="136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944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45" w:author="lusonghe" w:date="2020-03-05T16:31:00Z"/>
                <w:rFonts w:ascii="宋体" w:hAnsi="宋体"/>
                <w:sz w:val="21"/>
                <w:szCs w:val="21"/>
                <w:rPrChange w:id="136946" w:author="lusonghe" w:date="2020-04-02T15:21:00Z">
                  <w:rPr>
                    <w:ins w:id="136947" w:author="lusonghe" w:date="2020-03-05T16:31:00Z"/>
                  </w:rPr>
                </w:rPrChange>
              </w:rPr>
            </w:pPr>
            <w:ins w:id="136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6950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51" w:author="lusonghe" w:date="2020-03-05T16:31:00Z"/>
                <w:rFonts w:ascii="宋体" w:hAnsi="宋体"/>
                <w:sz w:val="21"/>
                <w:szCs w:val="21"/>
                <w:rPrChange w:id="136952" w:author="lusonghe" w:date="2020-04-02T15:21:00Z">
                  <w:rPr>
                    <w:ins w:id="136953" w:author="lusonghe" w:date="2020-03-05T16:31:00Z"/>
                  </w:rPr>
                </w:rPrChange>
              </w:rPr>
            </w:pPr>
            <w:ins w:id="136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IFI RF 5GHZ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9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互扰同步串口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6957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58" w:author="lusonghe" w:date="2020-03-05T16:31:00Z"/>
                <w:rFonts w:ascii="宋体" w:hAnsi="宋体"/>
                <w:sz w:val="21"/>
                <w:szCs w:val="21"/>
                <w:rPrChange w:id="136959" w:author="lusonghe" w:date="2020-04-02T15:21:00Z">
                  <w:rPr>
                    <w:ins w:id="136960" w:author="lusonghe" w:date="2020-03-05T16:31:00Z"/>
                  </w:rPr>
                </w:rPrChange>
              </w:rPr>
            </w:pPr>
            <w:ins w:id="1369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 = 0.45V</w:t>
              </w:r>
            </w:ins>
          </w:p>
          <w:p w:rsidR="00F67CA7" w:rsidRPr="00EE186D" w:rsidRDefault="000B4D91" w:rsidP="007B52E3">
            <w:pPr>
              <w:rPr>
                <w:ins w:id="136963" w:author="lusonghe" w:date="2020-03-05T16:31:00Z"/>
                <w:rFonts w:ascii="宋体" w:hAnsi="宋体"/>
                <w:sz w:val="21"/>
                <w:szCs w:val="21"/>
                <w:rPrChange w:id="136964" w:author="lusonghe" w:date="2020-04-02T15:21:00Z">
                  <w:rPr>
                    <w:ins w:id="136965" w:author="lusonghe" w:date="2020-03-05T16:31:00Z"/>
                  </w:rPr>
                </w:rPrChange>
              </w:rPr>
            </w:pPr>
            <w:ins w:id="136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696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69" w:author="lusonghe" w:date="2020-03-05T16:31:00Z"/>
                <w:rFonts w:ascii="宋体" w:hAnsi="宋体"/>
                <w:sz w:val="21"/>
                <w:szCs w:val="21"/>
                <w:rPrChange w:id="136970" w:author="lusonghe" w:date="2020-04-02T15:21:00Z">
                  <w:rPr>
                    <w:ins w:id="136971" w:author="lusonghe" w:date="2020-03-05T16:31:00Z"/>
                  </w:rPr>
                </w:rPrChange>
              </w:rPr>
            </w:pPr>
            <w:ins w:id="136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9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，</w:t>
              </w:r>
            </w:ins>
          </w:p>
        </w:tc>
      </w:tr>
      <w:tr w:rsidR="00F67CA7" w:rsidRPr="00EE186D" w:rsidTr="00AA0A3E">
        <w:trPr>
          <w:trHeight w:val="140"/>
          <w:ins w:id="136975" w:author="lusonghe" w:date="2020-03-05T16:31:00Z"/>
          <w:trPrChange w:id="136976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6977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78" w:author="lusonghe" w:date="2020-03-05T16:31:00Z"/>
                <w:rFonts w:ascii="宋体" w:hAnsi="宋体"/>
                <w:sz w:val="21"/>
                <w:szCs w:val="21"/>
                <w:rPrChange w:id="136979" w:author="lusonghe" w:date="2020-04-02T15:21:00Z">
                  <w:rPr>
                    <w:ins w:id="136980" w:author="lusonghe" w:date="2020-03-05T16:31:00Z"/>
                  </w:rPr>
                </w:rPrChange>
              </w:rPr>
            </w:pPr>
            <w:ins w:id="1369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69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698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6984" w:author="lusonghe" w:date="2020-03-05T16:31:00Z"/>
          <w:trPrChange w:id="13698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698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87" w:author="lusonghe" w:date="2020-03-05T16:31:00Z"/>
                <w:rFonts w:ascii="宋体" w:hAnsi="宋体"/>
                <w:sz w:val="21"/>
                <w:szCs w:val="21"/>
                <w:rPrChange w:id="136988" w:author="lusonghe" w:date="2020-04-02T15:21:00Z">
                  <w:rPr>
                    <w:ins w:id="136989" w:author="lusonghe" w:date="2020-03-05T16:31:00Z"/>
                  </w:rPr>
                </w:rPrChange>
              </w:rPr>
            </w:pPr>
            <w:ins w:id="1369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99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699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93" w:author="lusonghe" w:date="2020-03-05T16:31:00Z"/>
                <w:rFonts w:ascii="宋体" w:hAnsi="宋体"/>
                <w:sz w:val="21"/>
                <w:szCs w:val="21"/>
                <w:rPrChange w:id="136994" w:author="lusonghe" w:date="2020-04-02T15:21:00Z">
                  <w:rPr>
                    <w:ins w:id="136995" w:author="lusonghe" w:date="2020-03-05T16:31:00Z"/>
                  </w:rPr>
                </w:rPrChange>
              </w:rPr>
            </w:pPr>
            <w:ins w:id="1369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699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699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6999" w:author="lusonghe" w:date="2020-03-05T16:31:00Z"/>
                <w:rFonts w:ascii="宋体" w:hAnsi="宋体"/>
                <w:sz w:val="21"/>
                <w:szCs w:val="21"/>
                <w:rPrChange w:id="137000" w:author="lusonghe" w:date="2020-04-02T15:21:00Z">
                  <w:rPr>
                    <w:ins w:id="137001" w:author="lusonghe" w:date="2020-03-05T16:31:00Z"/>
                  </w:rPr>
                </w:rPrChange>
              </w:rPr>
            </w:pPr>
            <w:ins w:id="137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00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05" w:author="lusonghe" w:date="2020-03-05T16:31:00Z"/>
                <w:rFonts w:ascii="宋体" w:hAnsi="宋体"/>
                <w:sz w:val="21"/>
                <w:szCs w:val="21"/>
                <w:rPrChange w:id="137006" w:author="lusonghe" w:date="2020-04-02T15:21:00Z">
                  <w:rPr>
                    <w:ins w:id="137007" w:author="lusonghe" w:date="2020-03-05T16:31:00Z"/>
                  </w:rPr>
                </w:rPrChange>
              </w:rPr>
            </w:pPr>
            <w:ins w:id="137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00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7010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11" w:author="lusonghe" w:date="2020-03-05T16:31:00Z"/>
                <w:rFonts w:ascii="宋体" w:hAnsi="宋体"/>
                <w:sz w:val="21"/>
                <w:szCs w:val="21"/>
                <w:rPrChange w:id="137012" w:author="lusonghe" w:date="2020-04-02T15:21:00Z">
                  <w:rPr>
                    <w:ins w:id="137013" w:author="lusonghe" w:date="2020-03-05T16:31:00Z"/>
                  </w:rPr>
                </w:rPrChange>
              </w:rPr>
            </w:pPr>
            <w:ins w:id="137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01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017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18" w:author="lusonghe" w:date="2020-03-05T16:31:00Z"/>
                <w:rFonts w:ascii="宋体" w:hAnsi="宋体"/>
                <w:sz w:val="21"/>
                <w:szCs w:val="21"/>
                <w:rPrChange w:id="137019" w:author="lusonghe" w:date="2020-04-02T15:21:00Z">
                  <w:rPr>
                    <w:ins w:id="137020" w:author="lusonghe" w:date="2020-03-05T16:31:00Z"/>
                  </w:rPr>
                </w:rPrChange>
              </w:rPr>
            </w:pPr>
            <w:ins w:id="1370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02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924"/>
          <w:ins w:id="137023" w:author="lusonghe" w:date="2020-03-05T16:31:00Z"/>
          <w:trPrChange w:id="137024" w:author="lusonghe" w:date="2020-04-10T16:40:00Z">
            <w:trPr>
              <w:trHeight w:val="924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025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26" w:author="lusonghe" w:date="2020-03-05T16:31:00Z"/>
                <w:rFonts w:ascii="宋体" w:hAnsi="宋体"/>
                <w:sz w:val="21"/>
                <w:szCs w:val="21"/>
                <w:rPrChange w:id="137027" w:author="lusonghe" w:date="2020-04-02T15:21:00Z">
                  <w:rPr>
                    <w:ins w:id="137028" w:author="lusonghe" w:date="2020-03-05T16:31:00Z"/>
                  </w:rPr>
                </w:rPrChange>
              </w:rPr>
            </w:pPr>
            <w:ins w:id="1370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DATA3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031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32" w:author="lusonghe" w:date="2020-03-05T16:31:00Z"/>
                <w:rFonts w:ascii="宋体" w:hAnsi="宋体"/>
                <w:sz w:val="21"/>
                <w:szCs w:val="21"/>
                <w:rPrChange w:id="137033" w:author="lusonghe" w:date="2020-04-02T15:21:00Z">
                  <w:rPr>
                    <w:ins w:id="137034" w:author="lusonghe" w:date="2020-03-05T16:31:00Z"/>
                  </w:rPr>
                </w:rPrChange>
              </w:rPr>
            </w:pPr>
            <w:ins w:id="1370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037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38" w:author="lusonghe" w:date="2020-03-05T16:31:00Z"/>
                <w:rFonts w:ascii="宋体" w:hAnsi="宋体"/>
                <w:sz w:val="21"/>
                <w:szCs w:val="21"/>
                <w:rPrChange w:id="137039" w:author="lusonghe" w:date="2020-04-02T15:21:00Z">
                  <w:rPr>
                    <w:ins w:id="137040" w:author="lusonghe" w:date="2020-03-05T16:31:00Z"/>
                  </w:rPr>
                </w:rPrChange>
              </w:rPr>
            </w:pPr>
            <w:ins w:id="1370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043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44" w:author="lusonghe" w:date="2020-03-05T16:31:00Z"/>
                <w:rFonts w:ascii="宋体" w:hAnsi="宋体"/>
                <w:sz w:val="21"/>
                <w:szCs w:val="21"/>
                <w:rPrChange w:id="137045" w:author="lusonghe" w:date="2020-04-02T15:21:00Z">
                  <w:rPr>
                    <w:ins w:id="137046" w:author="lusonghe" w:date="2020-03-05T16:31:00Z"/>
                  </w:rPr>
                </w:rPrChange>
              </w:rPr>
            </w:pPr>
            <w:ins w:id="1370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0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</w:t>
              </w:r>
              <w:r w:rsidRPr="000B4D91">
                <w:rPr>
                  <w:rFonts w:ascii="宋体" w:hAnsi="宋体"/>
                  <w:sz w:val="21"/>
                  <w:szCs w:val="21"/>
                  <w:rPrChange w:id="1370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ATA3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7051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052" w:author="lusonghe" w:date="2020-03-05T16:31:00Z"/>
                <w:rFonts w:ascii="宋体" w:hAnsi="宋体"/>
                <w:sz w:val="21"/>
                <w:szCs w:val="21"/>
                <w:rPrChange w:id="137053" w:author="lusonghe" w:date="2020-04-02T15:21:00Z">
                  <w:rPr>
                    <w:ins w:id="137054" w:author="lusonghe" w:date="2020-03-05T16:31:00Z"/>
                  </w:rPr>
                </w:rPrChange>
              </w:rPr>
            </w:pPr>
            <w:ins w:id="1370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1.8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0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令：</w:t>
              </w:r>
            </w:ins>
          </w:p>
          <w:p w:rsidR="00F67CA7" w:rsidRPr="00EE186D" w:rsidRDefault="000B4D91" w:rsidP="007B52E3">
            <w:pPr>
              <w:rPr>
                <w:ins w:id="137058" w:author="lusonghe" w:date="2020-03-05T16:31:00Z"/>
                <w:rFonts w:ascii="宋体" w:hAnsi="宋体"/>
                <w:sz w:val="21"/>
                <w:szCs w:val="21"/>
                <w:rPrChange w:id="137059" w:author="lusonghe" w:date="2020-04-02T15:21:00Z">
                  <w:rPr>
                    <w:ins w:id="137060" w:author="lusonghe" w:date="2020-03-05T16:31:00Z"/>
                  </w:rPr>
                </w:rPrChange>
              </w:rPr>
            </w:pPr>
            <w:ins w:id="1370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=0.45V</w:t>
              </w:r>
            </w:ins>
          </w:p>
          <w:p w:rsidR="00F67CA7" w:rsidRPr="00EE186D" w:rsidRDefault="000B4D91" w:rsidP="007B52E3">
            <w:pPr>
              <w:rPr>
                <w:ins w:id="137063" w:author="lusonghe" w:date="2020-03-05T16:31:00Z"/>
                <w:rFonts w:ascii="宋体" w:hAnsi="宋体"/>
                <w:sz w:val="21"/>
                <w:szCs w:val="21"/>
                <w:rPrChange w:id="137064" w:author="lusonghe" w:date="2020-04-02T15:21:00Z">
                  <w:rPr>
                    <w:ins w:id="137065" w:author="lusonghe" w:date="2020-03-05T16:31:00Z"/>
                  </w:rPr>
                </w:rPrChange>
              </w:rPr>
            </w:pPr>
            <w:ins w:id="137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=1.4V</w:t>
              </w:r>
            </w:ins>
          </w:p>
          <w:p w:rsidR="00F67CA7" w:rsidRPr="00EE186D" w:rsidRDefault="000B4D91" w:rsidP="007B52E3">
            <w:pPr>
              <w:rPr>
                <w:ins w:id="137068" w:author="lusonghe" w:date="2020-03-05T16:31:00Z"/>
                <w:rFonts w:ascii="宋体" w:hAnsi="宋体"/>
                <w:sz w:val="21"/>
                <w:szCs w:val="21"/>
                <w:rPrChange w:id="137069" w:author="lusonghe" w:date="2020-04-02T15:21:00Z">
                  <w:rPr>
                    <w:ins w:id="137070" w:author="lusonghe" w:date="2020-03-05T16:31:00Z"/>
                  </w:rPr>
                </w:rPrChange>
              </w:rPr>
            </w:pPr>
            <w:ins w:id="1370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L min=-0.3V</w:t>
              </w:r>
            </w:ins>
          </w:p>
          <w:p w:rsidR="00F67CA7" w:rsidRPr="00EE186D" w:rsidRDefault="000B4D91" w:rsidP="007B52E3">
            <w:pPr>
              <w:rPr>
                <w:ins w:id="137073" w:author="lusonghe" w:date="2020-03-05T16:31:00Z"/>
                <w:rFonts w:ascii="宋体" w:hAnsi="宋体"/>
                <w:sz w:val="21"/>
                <w:szCs w:val="21"/>
                <w:rPrChange w:id="137074" w:author="lusonghe" w:date="2020-04-02T15:21:00Z">
                  <w:rPr>
                    <w:ins w:id="137075" w:author="lusonghe" w:date="2020-03-05T16:31:00Z"/>
                  </w:rPr>
                </w:rPrChange>
              </w:rPr>
            </w:pPr>
            <w:ins w:id="137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L max=0.58V</w:t>
              </w:r>
            </w:ins>
          </w:p>
          <w:p w:rsidR="00F67CA7" w:rsidRPr="00EE186D" w:rsidRDefault="000B4D91" w:rsidP="007B52E3">
            <w:pPr>
              <w:rPr>
                <w:ins w:id="137078" w:author="lusonghe" w:date="2020-03-05T16:31:00Z"/>
                <w:rFonts w:ascii="宋体" w:hAnsi="宋体"/>
                <w:sz w:val="21"/>
                <w:szCs w:val="21"/>
                <w:rPrChange w:id="137079" w:author="lusonghe" w:date="2020-04-02T15:21:00Z">
                  <w:rPr>
                    <w:ins w:id="137080" w:author="lusonghe" w:date="2020-03-05T16:31:00Z"/>
                  </w:rPr>
                </w:rPrChange>
              </w:rPr>
            </w:pPr>
            <w:ins w:id="1370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H min=1.27V</w:t>
              </w:r>
            </w:ins>
          </w:p>
          <w:p w:rsidR="00F67CA7" w:rsidRPr="00EE186D" w:rsidRDefault="000B4D91" w:rsidP="007B52E3">
            <w:pPr>
              <w:rPr>
                <w:ins w:id="137083" w:author="lusonghe" w:date="2020-03-05T16:31:00Z"/>
                <w:rFonts w:ascii="宋体" w:hAnsi="宋体"/>
                <w:sz w:val="21"/>
                <w:szCs w:val="21"/>
                <w:rPrChange w:id="137084" w:author="lusonghe" w:date="2020-04-02T15:21:00Z">
                  <w:rPr>
                    <w:ins w:id="137085" w:author="lusonghe" w:date="2020-03-05T16:31:00Z"/>
                  </w:rPr>
                </w:rPrChange>
              </w:rPr>
            </w:pPr>
            <w:ins w:id="137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H max=2.0V</w:t>
              </w:r>
            </w:ins>
          </w:p>
          <w:p w:rsidR="00F67CA7" w:rsidRPr="00EE186D" w:rsidRDefault="000B4D91" w:rsidP="007B52E3">
            <w:pPr>
              <w:rPr>
                <w:ins w:id="137088" w:author="lusonghe" w:date="2020-03-05T16:31:00Z"/>
                <w:rFonts w:ascii="宋体" w:hAnsi="宋体"/>
                <w:sz w:val="21"/>
                <w:szCs w:val="21"/>
                <w:rPrChange w:id="137089" w:author="lusonghe" w:date="2020-04-02T15:21:00Z">
                  <w:rPr>
                    <w:ins w:id="137090" w:author="lusonghe" w:date="2020-03-05T16:31:00Z"/>
                  </w:rPr>
                </w:rPrChange>
              </w:rPr>
            </w:pPr>
            <w:ins w:id="137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9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3.0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09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令：</w:t>
              </w:r>
            </w:ins>
          </w:p>
          <w:p w:rsidR="00F67CA7" w:rsidRPr="00EE186D" w:rsidRDefault="000B4D91" w:rsidP="007B52E3">
            <w:pPr>
              <w:rPr>
                <w:ins w:id="137094" w:author="lusonghe" w:date="2020-03-05T16:31:00Z"/>
                <w:rFonts w:ascii="宋体" w:hAnsi="宋体"/>
                <w:sz w:val="21"/>
                <w:szCs w:val="21"/>
                <w:rPrChange w:id="137095" w:author="lusonghe" w:date="2020-04-02T15:21:00Z">
                  <w:rPr>
                    <w:ins w:id="137096" w:author="lusonghe" w:date="2020-03-05T16:31:00Z"/>
                  </w:rPr>
                </w:rPrChange>
              </w:rPr>
            </w:pPr>
            <w:ins w:id="1370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0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=0.38V</w:t>
              </w:r>
            </w:ins>
          </w:p>
          <w:p w:rsidR="00F67CA7" w:rsidRPr="00EE186D" w:rsidRDefault="000B4D91" w:rsidP="007B52E3">
            <w:pPr>
              <w:rPr>
                <w:ins w:id="137099" w:author="lusonghe" w:date="2020-03-05T16:31:00Z"/>
                <w:rFonts w:ascii="宋体" w:hAnsi="宋体"/>
                <w:sz w:val="21"/>
                <w:szCs w:val="21"/>
                <w:rPrChange w:id="137100" w:author="lusonghe" w:date="2020-04-02T15:21:00Z">
                  <w:rPr>
                    <w:ins w:id="137101" w:author="lusonghe" w:date="2020-03-05T16:31:00Z"/>
                  </w:rPr>
                </w:rPrChange>
              </w:rPr>
            </w:pPr>
            <w:ins w:id="137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0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=2.01V</w:t>
              </w:r>
            </w:ins>
          </w:p>
          <w:p w:rsidR="00F67CA7" w:rsidRPr="00EE186D" w:rsidRDefault="000B4D91" w:rsidP="007B52E3">
            <w:pPr>
              <w:rPr>
                <w:ins w:id="137104" w:author="lusonghe" w:date="2020-03-05T16:31:00Z"/>
                <w:rFonts w:ascii="宋体" w:hAnsi="宋体"/>
                <w:sz w:val="21"/>
                <w:szCs w:val="21"/>
                <w:rPrChange w:id="137105" w:author="lusonghe" w:date="2020-04-02T15:21:00Z">
                  <w:rPr>
                    <w:ins w:id="137106" w:author="lusonghe" w:date="2020-03-05T16:31:00Z"/>
                  </w:rPr>
                </w:rPrChange>
              </w:rPr>
            </w:pPr>
            <w:ins w:id="1371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L min=-0.3V</w:t>
              </w:r>
            </w:ins>
          </w:p>
          <w:p w:rsidR="00F67CA7" w:rsidRPr="00EE186D" w:rsidRDefault="000B4D91" w:rsidP="007B52E3">
            <w:pPr>
              <w:rPr>
                <w:ins w:id="137109" w:author="lusonghe" w:date="2020-03-05T16:31:00Z"/>
                <w:rFonts w:ascii="宋体" w:hAnsi="宋体"/>
                <w:sz w:val="21"/>
                <w:szCs w:val="21"/>
                <w:rPrChange w:id="137110" w:author="lusonghe" w:date="2020-04-02T15:21:00Z">
                  <w:rPr>
                    <w:ins w:id="137111" w:author="lusonghe" w:date="2020-03-05T16:31:00Z"/>
                  </w:rPr>
                </w:rPrChange>
              </w:rPr>
            </w:pPr>
            <w:ins w:id="137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L max=0.76V</w:t>
              </w:r>
            </w:ins>
          </w:p>
          <w:p w:rsidR="00F67CA7" w:rsidRPr="00EE186D" w:rsidRDefault="000B4D91" w:rsidP="007B52E3">
            <w:pPr>
              <w:rPr>
                <w:ins w:id="137114" w:author="lusonghe" w:date="2020-03-05T16:31:00Z"/>
                <w:rFonts w:ascii="宋体" w:hAnsi="宋体"/>
                <w:sz w:val="21"/>
                <w:szCs w:val="21"/>
                <w:rPrChange w:id="137115" w:author="lusonghe" w:date="2020-04-02T15:21:00Z">
                  <w:rPr>
                    <w:ins w:id="137116" w:author="lusonghe" w:date="2020-03-05T16:31:00Z"/>
                  </w:rPr>
                </w:rPrChange>
              </w:rPr>
            </w:pPr>
            <w:ins w:id="1371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H min=1.72V</w:t>
              </w:r>
            </w:ins>
          </w:p>
          <w:p w:rsidR="00F67CA7" w:rsidRPr="00EE186D" w:rsidRDefault="000B4D91" w:rsidP="007B52E3">
            <w:pPr>
              <w:rPr>
                <w:ins w:id="137119" w:author="lusonghe" w:date="2020-03-05T16:31:00Z"/>
                <w:rFonts w:ascii="宋体" w:hAnsi="宋体"/>
                <w:sz w:val="21"/>
                <w:szCs w:val="21"/>
                <w:rPrChange w:id="137120" w:author="lusonghe" w:date="2020-04-02T15:21:00Z">
                  <w:rPr>
                    <w:ins w:id="137121" w:author="lusonghe" w:date="2020-03-05T16:31:00Z"/>
                  </w:rPr>
                </w:rPrChange>
              </w:rPr>
            </w:pPr>
            <w:ins w:id="137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IH max=3.34V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7124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25" w:author="lusonghe" w:date="2020-03-05T16:31:00Z"/>
                <w:rFonts w:ascii="宋体" w:hAnsi="宋体"/>
                <w:sz w:val="21"/>
                <w:szCs w:val="21"/>
                <w:rPrChange w:id="137126" w:author="lusonghe" w:date="2020-04-02T15:21:00Z">
                  <w:rPr>
                    <w:ins w:id="137127" w:author="lusonghe" w:date="2020-03-05T16:31:00Z"/>
                  </w:rPr>
                </w:rPrChange>
              </w:rPr>
            </w:pPr>
            <w:ins w:id="137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13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号电平可根据外接</w:t>
              </w:r>
              <w:r w:rsidRPr="000B4D91">
                <w:rPr>
                  <w:rFonts w:ascii="宋体" w:hAnsi="宋体"/>
                  <w:sz w:val="21"/>
                  <w:szCs w:val="21"/>
                  <w:rPrChange w:id="1371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MM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13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或者</w:t>
              </w:r>
              <w:r w:rsidRPr="000B4D91">
                <w:rPr>
                  <w:rFonts w:ascii="宋体" w:hAnsi="宋体"/>
                  <w:sz w:val="21"/>
                  <w:szCs w:val="21"/>
                  <w:rPrChange w:id="1371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</w:t>
              </w:r>
            </w:ins>
          </w:p>
          <w:p w:rsidR="00F67CA7" w:rsidRPr="00EE186D" w:rsidRDefault="000B4D91" w:rsidP="007B52E3">
            <w:pPr>
              <w:rPr>
                <w:ins w:id="137134" w:author="lusonghe" w:date="2020-03-05T16:31:00Z"/>
                <w:rFonts w:ascii="宋体" w:hAnsi="宋体"/>
                <w:sz w:val="21"/>
                <w:szCs w:val="21"/>
                <w:rPrChange w:id="137135" w:author="lusonghe" w:date="2020-04-02T15:21:00Z">
                  <w:rPr>
                    <w:ins w:id="137136" w:author="lusonghe" w:date="2020-03-05T16:31:00Z"/>
                  </w:rPr>
                </w:rPrChange>
              </w:rPr>
            </w:pPr>
            <w:ins w:id="1371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1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支持的信号电平进行选</w:t>
              </w:r>
            </w:ins>
          </w:p>
          <w:p w:rsidR="00F67CA7" w:rsidRPr="00EE186D" w:rsidRDefault="000B4D91" w:rsidP="007B52E3">
            <w:pPr>
              <w:rPr>
                <w:ins w:id="137139" w:author="lusonghe" w:date="2020-03-05T16:31:00Z"/>
                <w:rFonts w:ascii="宋体" w:hAnsi="宋体"/>
                <w:sz w:val="21"/>
                <w:szCs w:val="21"/>
                <w:rPrChange w:id="137140" w:author="lusonghe" w:date="2020-04-02T15:21:00Z">
                  <w:rPr>
                    <w:ins w:id="137141" w:author="lusonghe" w:date="2020-03-05T16:31:00Z"/>
                  </w:rPr>
                </w:rPrChange>
              </w:rPr>
            </w:pPr>
            <w:ins w:id="1371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14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择，详情请参考</w:t>
              </w:r>
              <w:r w:rsidRPr="000B4D91">
                <w:rPr>
                  <w:rFonts w:ascii="宋体" w:hAnsi="宋体"/>
                  <w:sz w:val="21"/>
                  <w:szCs w:val="21"/>
                  <w:rPrChange w:id="1371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 SD 3.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14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协</w:t>
              </w:r>
            </w:ins>
          </w:p>
          <w:p w:rsidR="00F67CA7" w:rsidRPr="00EE186D" w:rsidRDefault="000B4D91" w:rsidP="007B52E3">
            <w:pPr>
              <w:rPr>
                <w:ins w:id="137146" w:author="lusonghe" w:date="2020-03-05T16:31:00Z"/>
                <w:rFonts w:ascii="宋体" w:hAnsi="宋体"/>
                <w:sz w:val="21"/>
                <w:szCs w:val="21"/>
                <w:rPrChange w:id="137147" w:author="lusonghe" w:date="2020-04-02T15:21:00Z">
                  <w:rPr>
                    <w:ins w:id="137148" w:author="lusonghe" w:date="2020-03-05T16:31:00Z"/>
                  </w:rPr>
                </w:rPrChange>
              </w:rPr>
            </w:pPr>
            <w:ins w:id="1371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15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议。</w:t>
              </w:r>
            </w:ins>
          </w:p>
          <w:p w:rsidR="00F67CA7" w:rsidRPr="00EE186D" w:rsidRDefault="000B4D91" w:rsidP="007B52E3">
            <w:pPr>
              <w:rPr>
                <w:ins w:id="137151" w:author="lusonghe" w:date="2020-03-05T16:31:00Z"/>
                <w:rFonts w:ascii="宋体" w:hAnsi="宋体"/>
                <w:sz w:val="21"/>
                <w:szCs w:val="21"/>
                <w:rPrChange w:id="137152" w:author="lusonghe" w:date="2020-04-02T15:21:00Z">
                  <w:rPr>
                    <w:ins w:id="137153" w:author="lusonghe" w:date="2020-03-05T16:31:00Z"/>
                  </w:rPr>
                </w:rPrChange>
              </w:rPr>
            </w:pPr>
            <w:ins w:id="1371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1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不用则悬空。</w:t>
              </w:r>
            </w:ins>
          </w:p>
        </w:tc>
      </w:tr>
      <w:tr w:rsidR="00F67CA7" w:rsidRPr="00EE186D" w:rsidTr="00AA0A3E">
        <w:trPr>
          <w:trHeight w:val="801"/>
          <w:ins w:id="137156" w:author="lusonghe" w:date="2020-03-05T16:31:00Z"/>
          <w:trPrChange w:id="137157" w:author="lusonghe" w:date="2020-04-10T16:40:00Z">
            <w:trPr>
              <w:trHeight w:val="801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158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59" w:author="lusonghe" w:date="2020-03-05T16:31:00Z"/>
                <w:rFonts w:ascii="宋体" w:hAnsi="宋体"/>
                <w:sz w:val="21"/>
                <w:szCs w:val="21"/>
                <w:rPrChange w:id="137160" w:author="lusonghe" w:date="2020-04-02T15:21:00Z">
                  <w:rPr>
                    <w:ins w:id="137161" w:author="lusonghe" w:date="2020-03-05T16:31:00Z"/>
                  </w:rPr>
                </w:rPrChange>
              </w:rPr>
            </w:pPr>
            <w:ins w:id="137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6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DATA2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164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65" w:author="lusonghe" w:date="2020-03-05T16:31:00Z"/>
                <w:rFonts w:ascii="宋体" w:hAnsi="宋体"/>
                <w:sz w:val="21"/>
                <w:szCs w:val="21"/>
                <w:rPrChange w:id="137166" w:author="lusonghe" w:date="2020-04-02T15:21:00Z">
                  <w:rPr>
                    <w:ins w:id="137167" w:author="lusonghe" w:date="2020-03-05T16:31:00Z"/>
                  </w:rPr>
                </w:rPrChange>
              </w:rPr>
            </w:pPr>
            <w:ins w:id="137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170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71" w:author="lusonghe" w:date="2020-03-05T16:31:00Z"/>
                <w:rFonts w:ascii="宋体" w:hAnsi="宋体"/>
                <w:sz w:val="21"/>
                <w:szCs w:val="21"/>
                <w:rPrChange w:id="137172" w:author="lusonghe" w:date="2020-04-02T15:21:00Z">
                  <w:rPr>
                    <w:ins w:id="137173" w:author="lusonghe" w:date="2020-03-05T16:31:00Z"/>
                  </w:rPr>
                </w:rPrChange>
              </w:rPr>
            </w:pPr>
            <w:ins w:id="137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176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77" w:author="lusonghe" w:date="2020-03-05T16:31:00Z"/>
                <w:rFonts w:ascii="宋体" w:hAnsi="宋体"/>
                <w:sz w:val="21"/>
                <w:szCs w:val="21"/>
                <w:rPrChange w:id="137178" w:author="lusonghe" w:date="2020-04-02T15:21:00Z">
                  <w:rPr>
                    <w:ins w:id="137179" w:author="lusonghe" w:date="2020-03-05T16:31:00Z"/>
                  </w:rPr>
                </w:rPrChange>
              </w:rPr>
            </w:pPr>
            <w:ins w:id="137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1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</w:t>
              </w:r>
              <w:r w:rsidRPr="000B4D91">
                <w:rPr>
                  <w:rFonts w:ascii="宋体" w:hAnsi="宋体"/>
                  <w:sz w:val="21"/>
                  <w:szCs w:val="21"/>
                  <w:rPrChange w:id="1371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ATA2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7184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185" w:author="lusonghe" w:date="2020-03-05T16:31:00Z"/>
                <w:rFonts w:ascii="宋体" w:hAnsi="宋体"/>
                <w:sz w:val="21"/>
                <w:szCs w:val="21"/>
                <w:rPrChange w:id="137186" w:author="lusonghe" w:date="2020-04-02T15:21:00Z">
                  <w:rPr>
                    <w:ins w:id="137187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7188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189" w:author="lusonghe" w:date="2020-03-05T16:31:00Z"/>
                <w:rFonts w:ascii="宋体" w:hAnsi="宋体"/>
                <w:sz w:val="21"/>
                <w:szCs w:val="21"/>
                <w:rPrChange w:id="137190" w:author="lusonghe" w:date="2020-04-02T15:21:00Z">
                  <w:rPr>
                    <w:ins w:id="13719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799"/>
          <w:ins w:id="137192" w:author="lusonghe" w:date="2020-03-05T16:31:00Z"/>
          <w:trPrChange w:id="137193" w:author="lusonghe" w:date="2020-04-10T16:40:00Z">
            <w:trPr>
              <w:trHeight w:val="799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194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195" w:author="lusonghe" w:date="2020-03-05T16:31:00Z"/>
                <w:rFonts w:ascii="宋体" w:hAnsi="宋体"/>
                <w:sz w:val="21"/>
                <w:szCs w:val="21"/>
                <w:rPrChange w:id="137196" w:author="lusonghe" w:date="2020-04-02T15:21:00Z">
                  <w:rPr>
                    <w:ins w:id="137197" w:author="lusonghe" w:date="2020-03-05T16:31:00Z"/>
                  </w:rPr>
                </w:rPrChange>
              </w:rPr>
            </w:pPr>
            <w:ins w:id="137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1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DATA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200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01" w:author="lusonghe" w:date="2020-03-05T16:31:00Z"/>
                <w:rFonts w:ascii="宋体" w:hAnsi="宋体"/>
                <w:sz w:val="21"/>
                <w:szCs w:val="21"/>
                <w:rPrChange w:id="137202" w:author="lusonghe" w:date="2020-04-02T15:21:00Z">
                  <w:rPr>
                    <w:ins w:id="137203" w:author="lusonghe" w:date="2020-03-05T16:31:00Z"/>
                  </w:rPr>
                </w:rPrChange>
              </w:rPr>
            </w:pPr>
            <w:ins w:id="137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0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206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07" w:author="lusonghe" w:date="2020-03-05T16:31:00Z"/>
                <w:rFonts w:ascii="宋体" w:hAnsi="宋体"/>
                <w:sz w:val="21"/>
                <w:szCs w:val="21"/>
                <w:rPrChange w:id="137208" w:author="lusonghe" w:date="2020-04-02T15:21:00Z">
                  <w:rPr>
                    <w:ins w:id="137209" w:author="lusonghe" w:date="2020-03-05T16:31:00Z"/>
                  </w:rPr>
                </w:rPrChange>
              </w:rPr>
            </w:pPr>
            <w:ins w:id="137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212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13" w:author="lusonghe" w:date="2020-03-05T16:31:00Z"/>
                <w:rFonts w:ascii="宋体" w:hAnsi="宋体"/>
                <w:sz w:val="21"/>
                <w:szCs w:val="21"/>
                <w:rPrChange w:id="137214" w:author="lusonghe" w:date="2020-04-02T15:21:00Z">
                  <w:rPr>
                    <w:ins w:id="137215" w:author="lusonghe" w:date="2020-03-05T16:31:00Z"/>
                  </w:rPr>
                </w:rPrChange>
              </w:rPr>
            </w:pPr>
            <w:ins w:id="137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21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</w:t>
              </w:r>
              <w:r w:rsidRPr="000B4D91">
                <w:rPr>
                  <w:rFonts w:ascii="宋体" w:hAnsi="宋体"/>
                  <w:sz w:val="21"/>
                  <w:szCs w:val="21"/>
                  <w:rPrChange w:id="1372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ATA1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7220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21" w:author="lusonghe" w:date="2020-03-05T16:31:00Z"/>
                <w:rFonts w:ascii="宋体" w:hAnsi="宋体"/>
                <w:sz w:val="21"/>
                <w:szCs w:val="21"/>
                <w:rPrChange w:id="137222" w:author="lusonghe" w:date="2020-04-02T15:21:00Z">
                  <w:rPr>
                    <w:ins w:id="137223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7224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25" w:author="lusonghe" w:date="2020-03-05T16:31:00Z"/>
                <w:rFonts w:ascii="宋体" w:hAnsi="宋体"/>
                <w:sz w:val="21"/>
                <w:szCs w:val="21"/>
                <w:rPrChange w:id="137226" w:author="lusonghe" w:date="2020-04-02T15:21:00Z">
                  <w:rPr>
                    <w:ins w:id="13722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939"/>
          <w:ins w:id="137228" w:author="lusonghe" w:date="2020-03-05T16:31:00Z"/>
          <w:trPrChange w:id="137229" w:author="lusonghe" w:date="2020-04-10T16:40:00Z">
            <w:trPr>
              <w:trHeight w:val="939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230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31" w:author="lusonghe" w:date="2020-03-05T16:31:00Z"/>
                <w:rFonts w:ascii="宋体" w:hAnsi="宋体"/>
                <w:sz w:val="21"/>
                <w:szCs w:val="21"/>
                <w:rPrChange w:id="137232" w:author="lusonghe" w:date="2020-04-02T15:21:00Z">
                  <w:rPr>
                    <w:ins w:id="137233" w:author="lusonghe" w:date="2020-03-05T16:31:00Z"/>
                  </w:rPr>
                </w:rPrChange>
              </w:rPr>
            </w:pPr>
            <w:ins w:id="137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3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DATA0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236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37" w:author="lusonghe" w:date="2020-03-05T16:31:00Z"/>
                <w:rFonts w:ascii="宋体" w:hAnsi="宋体"/>
                <w:sz w:val="21"/>
                <w:szCs w:val="21"/>
                <w:rPrChange w:id="137238" w:author="lusonghe" w:date="2020-04-02T15:21:00Z">
                  <w:rPr>
                    <w:ins w:id="137239" w:author="lusonghe" w:date="2020-03-05T16:31:00Z"/>
                  </w:rPr>
                </w:rPrChange>
              </w:rPr>
            </w:pPr>
            <w:ins w:id="137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242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43" w:author="lusonghe" w:date="2020-03-05T16:31:00Z"/>
                <w:rFonts w:ascii="宋体" w:hAnsi="宋体"/>
                <w:sz w:val="21"/>
                <w:szCs w:val="21"/>
                <w:rPrChange w:id="137244" w:author="lusonghe" w:date="2020-04-02T15:21:00Z">
                  <w:rPr>
                    <w:ins w:id="137245" w:author="lusonghe" w:date="2020-03-05T16:31:00Z"/>
                  </w:rPr>
                </w:rPrChange>
              </w:rPr>
            </w:pPr>
            <w:ins w:id="137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248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49" w:author="lusonghe" w:date="2020-03-05T16:31:00Z"/>
                <w:rFonts w:ascii="宋体" w:hAnsi="宋体"/>
                <w:sz w:val="21"/>
                <w:szCs w:val="21"/>
                <w:rPrChange w:id="137250" w:author="lusonghe" w:date="2020-04-02T15:21:00Z">
                  <w:rPr>
                    <w:ins w:id="137251" w:author="lusonghe" w:date="2020-03-05T16:31:00Z"/>
                  </w:rPr>
                </w:rPrChange>
              </w:rPr>
            </w:pPr>
            <w:ins w:id="137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5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25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</w:t>
              </w:r>
              <w:r w:rsidRPr="000B4D91">
                <w:rPr>
                  <w:rFonts w:ascii="宋体" w:hAnsi="宋体"/>
                  <w:sz w:val="21"/>
                  <w:szCs w:val="21"/>
                  <w:rPrChange w:id="1372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ATA0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7256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57" w:author="lusonghe" w:date="2020-03-05T16:31:00Z"/>
                <w:rFonts w:ascii="宋体" w:hAnsi="宋体"/>
                <w:sz w:val="21"/>
                <w:szCs w:val="21"/>
                <w:rPrChange w:id="137258" w:author="lusonghe" w:date="2020-04-02T15:21:00Z">
                  <w:rPr>
                    <w:ins w:id="137259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7260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61" w:author="lusonghe" w:date="2020-03-05T16:31:00Z"/>
                <w:rFonts w:ascii="宋体" w:hAnsi="宋体"/>
                <w:sz w:val="21"/>
                <w:szCs w:val="21"/>
                <w:rPrChange w:id="137262" w:author="lusonghe" w:date="2020-04-02T15:21:00Z">
                  <w:rPr>
                    <w:ins w:id="13726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783"/>
          <w:ins w:id="137264" w:author="lusonghe" w:date="2020-03-05T16:31:00Z"/>
          <w:trPrChange w:id="137265" w:author="lusonghe" w:date="2020-04-10T16:40:00Z">
            <w:trPr>
              <w:trHeight w:val="783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266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67" w:author="lusonghe" w:date="2020-03-05T16:31:00Z"/>
                <w:rFonts w:ascii="宋体" w:hAnsi="宋体"/>
                <w:sz w:val="21"/>
                <w:szCs w:val="21"/>
                <w:rPrChange w:id="137268" w:author="lusonghe" w:date="2020-04-02T15:21:00Z">
                  <w:rPr>
                    <w:ins w:id="137269" w:author="lusonghe" w:date="2020-03-05T16:31:00Z"/>
                  </w:rPr>
                </w:rPrChange>
              </w:rPr>
            </w:pPr>
            <w:ins w:id="137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7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CMD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272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73" w:author="lusonghe" w:date="2020-03-05T16:31:00Z"/>
                <w:rFonts w:ascii="宋体" w:hAnsi="宋体"/>
                <w:sz w:val="21"/>
                <w:szCs w:val="21"/>
                <w:rPrChange w:id="137274" w:author="lusonghe" w:date="2020-04-02T15:21:00Z">
                  <w:rPr>
                    <w:ins w:id="137275" w:author="lusonghe" w:date="2020-03-05T16:31:00Z"/>
                  </w:rPr>
                </w:rPrChange>
              </w:rPr>
            </w:pPr>
            <w:ins w:id="137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7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1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278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79" w:author="lusonghe" w:date="2020-03-05T16:31:00Z"/>
                <w:rFonts w:ascii="宋体" w:hAnsi="宋体"/>
                <w:sz w:val="21"/>
                <w:szCs w:val="21"/>
                <w:rPrChange w:id="137280" w:author="lusonghe" w:date="2020-04-02T15:21:00Z">
                  <w:rPr>
                    <w:ins w:id="137281" w:author="lusonghe" w:date="2020-03-05T16:31:00Z"/>
                  </w:rPr>
                </w:rPrChange>
              </w:rPr>
            </w:pPr>
            <w:ins w:id="137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8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28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285" w:author="lusonghe" w:date="2020-03-05T16:31:00Z"/>
                <w:rFonts w:ascii="宋体" w:hAnsi="宋体"/>
                <w:sz w:val="21"/>
                <w:szCs w:val="21"/>
                <w:rPrChange w:id="137286" w:author="lusonghe" w:date="2020-04-02T15:21:00Z">
                  <w:rPr>
                    <w:ins w:id="137287" w:author="lusonghe" w:date="2020-03-05T16:31:00Z"/>
                  </w:rPr>
                </w:rPrChange>
              </w:rPr>
            </w:pPr>
            <w:ins w:id="137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2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29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命令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7291" w:author="lusonghe" w:date="2020-04-10T16:40:00Z">
              <w:tcPr>
                <w:tcW w:w="1471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92" w:author="lusonghe" w:date="2020-03-05T16:31:00Z"/>
                <w:rFonts w:ascii="宋体" w:hAnsi="宋体"/>
                <w:sz w:val="21"/>
                <w:szCs w:val="21"/>
                <w:rPrChange w:id="137293" w:author="lusonghe" w:date="2020-04-02T15:21:00Z">
                  <w:rPr>
                    <w:ins w:id="137294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7295" w:author="lusonghe" w:date="2020-04-10T16:40:00Z">
              <w:tcPr>
                <w:tcW w:w="18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296" w:author="lusonghe" w:date="2020-03-05T16:31:00Z"/>
                <w:rFonts w:ascii="宋体" w:hAnsi="宋体"/>
                <w:sz w:val="21"/>
                <w:szCs w:val="21"/>
                <w:rPrChange w:id="137297" w:author="lusonghe" w:date="2020-04-02T15:21:00Z">
                  <w:rPr>
                    <w:ins w:id="13729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759"/>
          <w:ins w:id="137299" w:author="lusonghe" w:date="2020-03-05T16:31:00Z"/>
          <w:trPrChange w:id="137300" w:author="lusonghe" w:date="2020-04-10T16:40:00Z">
            <w:trPr>
              <w:trHeight w:val="1759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301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02" w:author="lusonghe" w:date="2020-03-05T16:31:00Z"/>
                <w:rFonts w:ascii="宋体" w:hAnsi="宋体"/>
                <w:sz w:val="21"/>
                <w:szCs w:val="21"/>
                <w:rPrChange w:id="137303" w:author="lusonghe" w:date="2020-04-02T15:21:00Z">
                  <w:rPr>
                    <w:ins w:id="137304" w:author="lusonghe" w:date="2020-03-05T16:31:00Z"/>
                  </w:rPr>
                </w:rPrChange>
              </w:rPr>
            </w:pPr>
            <w:ins w:id="137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307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08" w:author="lusonghe" w:date="2020-03-05T16:31:00Z"/>
                <w:rFonts w:ascii="宋体" w:hAnsi="宋体"/>
                <w:sz w:val="21"/>
                <w:szCs w:val="21"/>
                <w:rPrChange w:id="137309" w:author="lusonghe" w:date="2020-04-02T15:21:00Z">
                  <w:rPr>
                    <w:ins w:id="137310" w:author="lusonghe" w:date="2020-03-05T16:31:00Z"/>
                  </w:rPr>
                </w:rPrChange>
              </w:rPr>
            </w:pPr>
            <w:ins w:id="1373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313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14" w:author="lusonghe" w:date="2020-03-05T16:31:00Z"/>
                <w:rFonts w:ascii="宋体" w:hAnsi="宋体"/>
                <w:sz w:val="21"/>
                <w:szCs w:val="21"/>
                <w:rPrChange w:id="137315" w:author="lusonghe" w:date="2020-04-02T15:21:00Z">
                  <w:rPr>
                    <w:ins w:id="137316" w:author="lusonghe" w:date="2020-03-05T16:31:00Z"/>
                  </w:rPr>
                </w:rPrChange>
              </w:rPr>
            </w:pPr>
            <w:ins w:id="137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31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20" w:author="lusonghe" w:date="2020-03-05T16:31:00Z"/>
                <w:rFonts w:ascii="宋体" w:hAnsi="宋体"/>
                <w:sz w:val="21"/>
                <w:szCs w:val="21"/>
                <w:rPrChange w:id="137321" w:author="lusonghe" w:date="2020-04-02T15:21:00Z">
                  <w:rPr>
                    <w:ins w:id="137322" w:author="lusonghe" w:date="2020-03-05T16:31:00Z"/>
                  </w:rPr>
                </w:rPrChange>
              </w:rPr>
            </w:pPr>
            <w:ins w:id="137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2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2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</w:t>
              </w:r>
              <w:r w:rsidRPr="000B4D91">
                <w:rPr>
                  <w:rFonts w:ascii="宋体" w:hAnsi="宋体"/>
                  <w:sz w:val="21"/>
                  <w:szCs w:val="21"/>
                  <w:rPrChange w:id="1373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2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总线时钟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7328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29" w:author="lusonghe" w:date="2020-03-05T16:31:00Z"/>
                <w:rFonts w:ascii="宋体" w:hAnsi="宋体"/>
                <w:sz w:val="21"/>
                <w:szCs w:val="21"/>
                <w:rPrChange w:id="137330" w:author="lusonghe" w:date="2020-04-02T15:21:00Z">
                  <w:rPr>
                    <w:ins w:id="137331" w:author="lusonghe" w:date="2020-03-05T16:31:00Z"/>
                  </w:rPr>
                </w:rPrChange>
              </w:rPr>
            </w:pPr>
            <w:ins w:id="137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1.8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3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令：</w:t>
              </w:r>
            </w:ins>
          </w:p>
          <w:p w:rsidR="00F67CA7" w:rsidRPr="00EE186D" w:rsidRDefault="000B4D91" w:rsidP="007B52E3">
            <w:pPr>
              <w:rPr>
                <w:ins w:id="137335" w:author="lusonghe" w:date="2020-03-05T16:31:00Z"/>
                <w:rFonts w:ascii="宋体" w:hAnsi="宋体"/>
                <w:sz w:val="21"/>
                <w:szCs w:val="21"/>
                <w:rPrChange w:id="137336" w:author="lusonghe" w:date="2020-04-02T15:21:00Z">
                  <w:rPr>
                    <w:ins w:id="137337" w:author="lusonghe" w:date="2020-03-05T16:31:00Z"/>
                  </w:rPr>
                </w:rPrChange>
              </w:rPr>
            </w:pPr>
            <w:ins w:id="137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=0.45V</w:t>
              </w:r>
            </w:ins>
          </w:p>
          <w:p w:rsidR="00F67CA7" w:rsidRPr="00EE186D" w:rsidRDefault="000B4D91" w:rsidP="007B52E3">
            <w:pPr>
              <w:rPr>
                <w:ins w:id="137340" w:author="lusonghe" w:date="2020-03-05T16:31:00Z"/>
                <w:rFonts w:ascii="宋体" w:hAnsi="宋体"/>
                <w:sz w:val="21"/>
                <w:szCs w:val="21"/>
                <w:rPrChange w:id="137341" w:author="lusonghe" w:date="2020-04-02T15:21:00Z">
                  <w:rPr>
                    <w:ins w:id="137342" w:author="lusonghe" w:date="2020-03-05T16:31:00Z"/>
                  </w:rPr>
                </w:rPrChange>
              </w:rPr>
            </w:pPr>
            <w:ins w:id="137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=1.4V</w:t>
              </w:r>
            </w:ins>
          </w:p>
          <w:p w:rsidR="00F67CA7" w:rsidRPr="00EE186D" w:rsidRDefault="000B4D91" w:rsidP="007B52E3">
            <w:pPr>
              <w:rPr>
                <w:ins w:id="137345" w:author="lusonghe" w:date="2020-03-05T16:31:00Z"/>
                <w:rFonts w:ascii="宋体" w:hAnsi="宋体"/>
                <w:sz w:val="21"/>
                <w:szCs w:val="21"/>
                <w:rPrChange w:id="137346" w:author="lusonghe" w:date="2020-04-02T15:21:00Z">
                  <w:rPr>
                    <w:ins w:id="137347" w:author="lusonghe" w:date="2020-03-05T16:31:00Z"/>
                  </w:rPr>
                </w:rPrChange>
              </w:rPr>
            </w:pPr>
            <w:ins w:id="137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3.0V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5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令：</w:t>
              </w:r>
            </w:ins>
          </w:p>
          <w:p w:rsidR="00F67CA7" w:rsidRPr="00EE186D" w:rsidRDefault="000B4D91" w:rsidP="007B52E3">
            <w:pPr>
              <w:rPr>
                <w:ins w:id="137351" w:author="lusonghe" w:date="2020-03-05T16:31:00Z"/>
                <w:rFonts w:ascii="宋体" w:hAnsi="宋体"/>
                <w:sz w:val="21"/>
                <w:szCs w:val="21"/>
                <w:rPrChange w:id="137352" w:author="lusonghe" w:date="2020-04-02T15:21:00Z">
                  <w:rPr>
                    <w:ins w:id="137353" w:author="lusonghe" w:date="2020-03-05T16:31:00Z"/>
                  </w:rPr>
                </w:rPrChange>
              </w:rPr>
            </w:pPr>
            <w:ins w:id="137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L max=0.38V</w:t>
              </w:r>
            </w:ins>
          </w:p>
          <w:p w:rsidR="00F67CA7" w:rsidRPr="00EE186D" w:rsidRDefault="000B4D91" w:rsidP="007B52E3">
            <w:pPr>
              <w:rPr>
                <w:ins w:id="137356" w:author="lusonghe" w:date="2020-03-05T16:31:00Z"/>
                <w:rFonts w:ascii="宋体" w:hAnsi="宋体"/>
                <w:sz w:val="21"/>
                <w:szCs w:val="21"/>
                <w:rPrChange w:id="137357" w:author="lusonghe" w:date="2020-04-02T15:21:00Z">
                  <w:rPr>
                    <w:ins w:id="137358" w:author="lusonghe" w:date="2020-03-05T16:31:00Z"/>
                  </w:rPr>
                </w:rPrChange>
              </w:rPr>
            </w:pPr>
            <w:ins w:id="137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6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 OH min=2.01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361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362" w:author="lusonghe" w:date="2020-03-05T16:31:00Z"/>
                <w:rFonts w:ascii="宋体" w:hAnsi="宋体"/>
                <w:sz w:val="21"/>
                <w:szCs w:val="21"/>
                <w:rPrChange w:id="137363" w:author="lusonghe" w:date="2020-04-02T15:21:00Z">
                  <w:rPr>
                    <w:ins w:id="137364" w:author="lusonghe" w:date="2020-03-05T16:31:00Z"/>
                  </w:rPr>
                </w:rPrChange>
              </w:rPr>
            </w:pPr>
            <w:ins w:id="137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6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信号电平可根据</w:t>
              </w:r>
              <w:r w:rsidRPr="000B4D91">
                <w:rPr>
                  <w:rFonts w:ascii="宋体" w:hAnsi="宋体"/>
                  <w:sz w:val="21"/>
                  <w:szCs w:val="21"/>
                  <w:rPrChange w:id="1373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 SD</w:t>
              </w:r>
            </w:ins>
          </w:p>
          <w:p w:rsidR="00F67CA7" w:rsidRPr="00EE186D" w:rsidRDefault="000B4D91" w:rsidP="007B52E3">
            <w:pPr>
              <w:rPr>
                <w:ins w:id="137369" w:author="lusonghe" w:date="2020-03-05T16:31:00Z"/>
                <w:rFonts w:ascii="宋体" w:hAnsi="宋体"/>
                <w:sz w:val="21"/>
                <w:szCs w:val="21"/>
                <w:rPrChange w:id="137370" w:author="lusonghe" w:date="2020-04-02T15:21:00Z">
                  <w:rPr>
                    <w:ins w:id="137371" w:author="lusonghe" w:date="2020-03-05T16:31:00Z"/>
                  </w:rPr>
                </w:rPrChange>
              </w:rPr>
            </w:pPr>
            <w:ins w:id="1373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37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支持的信号电平进行选</w:t>
              </w:r>
            </w:ins>
          </w:p>
          <w:p w:rsidR="00F67CA7" w:rsidRPr="00EE186D" w:rsidRDefault="000B4D91" w:rsidP="007B52E3">
            <w:pPr>
              <w:rPr>
                <w:ins w:id="137374" w:author="lusonghe" w:date="2020-03-05T16:31:00Z"/>
                <w:rFonts w:ascii="宋体" w:hAnsi="宋体"/>
                <w:sz w:val="21"/>
                <w:szCs w:val="21"/>
                <w:rPrChange w:id="137375" w:author="lusonghe" w:date="2020-04-02T15:21:00Z">
                  <w:rPr>
                    <w:ins w:id="137376" w:author="lusonghe" w:date="2020-03-05T16:31:00Z"/>
                  </w:rPr>
                </w:rPrChange>
              </w:rPr>
            </w:pPr>
            <w:ins w:id="1373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37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择，详情请参考</w:t>
              </w:r>
              <w:r w:rsidRPr="000B4D91">
                <w:rPr>
                  <w:rFonts w:ascii="宋体" w:hAnsi="宋体"/>
                  <w:sz w:val="21"/>
                  <w:szCs w:val="21"/>
                  <w:rPrChange w:id="1373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 SD 3.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3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协</w:t>
              </w:r>
            </w:ins>
          </w:p>
          <w:p w:rsidR="00F67CA7" w:rsidRPr="00EE186D" w:rsidRDefault="000B4D91" w:rsidP="007B52E3">
            <w:pPr>
              <w:rPr>
                <w:ins w:id="137381" w:author="lusonghe" w:date="2020-03-05T16:31:00Z"/>
                <w:rFonts w:ascii="宋体" w:hAnsi="宋体"/>
                <w:sz w:val="21"/>
                <w:szCs w:val="21"/>
                <w:rPrChange w:id="137382" w:author="lusonghe" w:date="2020-04-02T15:21:00Z">
                  <w:rPr>
                    <w:ins w:id="137383" w:author="lusonghe" w:date="2020-03-05T16:31:00Z"/>
                  </w:rPr>
                </w:rPrChange>
              </w:rPr>
            </w:pPr>
            <w:ins w:id="1373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3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议。</w:t>
              </w:r>
            </w:ins>
          </w:p>
          <w:p w:rsidR="00F67CA7" w:rsidRPr="00EE186D" w:rsidRDefault="000B4D91" w:rsidP="007B52E3">
            <w:pPr>
              <w:rPr>
                <w:ins w:id="137386" w:author="lusonghe" w:date="2020-03-05T16:31:00Z"/>
                <w:rFonts w:ascii="宋体" w:hAnsi="宋体"/>
                <w:sz w:val="21"/>
                <w:szCs w:val="21"/>
                <w:rPrChange w:id="137387" w:author="lusonghe" w:date="2020-04-02T15:21:00Z">
                  <w:rPr>
                    <w:ins w:id="137388" w:author="lusonghe" w:date="2020-03-05T16:31:00Z"/>
                  </w:rPr>
                </w:rPrChange>
              </w:rPr>
            </w:pPr>
            <w:ins w:id="1373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39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lastRenderedPageBreak/>
                <w:t>不用则悬空。</w:t>
              </w:r>
            </w:ins>
          </w:p>
        </w:tc>
      </w:tr>
      <w:tr w:rsidR="00F67CA7" w:rsidRPr="00EE186D" w:rsidTr="00AA0A3E">
        <w:trPr>
          <w:trHeight w:val="560"/>
          <w:ins w:id="137391" w:author="lusonghe" w:date="2020-03-05T16:31:00Z"/>
          <w:trPrChange w:id="137392" w:author="lusonghe" w:date="2020-04-10T16:40:00Z">
            <w:trPr>
              <w:trHeight w:val="560"/>
            </w:trPr>
          </w:trPrChange>
        </w:trPr>
        <w:tc>
          <w:tcPr>
            <w:tcW w:w="1476" w:type="dxa"/>
            <w:shd w:val="clear" w:color="auto" w:fill="auto"/>
            <w:tcPrChange w:id="137393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394" w:author="lusonghe" w:date="2020-03-05T16:31:00Z"/>
                <w:rFonts w:ascii="宋体" w:hAnsi="宋体"/>
                <w:sz w:val="21"/>
                <w:szCs w:val="21"/>
                <w:rPrChange w:id="137395" w:author="lusonghe" w:date="2020-04-02T15:21:00Z">
                  <w:rPr>
                    <w:ins w:id="137396" w:author="lusonghe" w:date="2020-03-05T16:31:00Z"/>
                  </w:rPr>
                </w:rPrChange>
              </w:rPr>
            </w:pPr>
            <w:ins w:id="137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3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SDC_PWR_EN</w:t>
              </w:r>
            </w:ins>
          </w:p>
        </w:tc>
        <w:tc>
          <w:tcPr>
            <w:tcW w:w="1468" w:type="dxa"/>
            <w:shd w:val="clear" w:color="auto" w:fill="auto"/>
            <w:tcPrChange w:id="137399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00" w:author="lusonghe" w:date="2020-03-05T16:31:00Z"/>
                <w:rFonts w:ascii="宋体" w:hAnsi="宋体"/>
                <w:sz w:val="21"/>
                <w:szCs w:val="21"/>
                <w:rPrChange w:id="137401" w:author="lusonghe" w:date="2020-04-02T15:21:00Z">
                  <w:rPr>
                    <w:ins w:id="137402" w:author="lusonghe" w:date="2020-03-05T16:31:00Z"/>
                  </w:rPr>
                </w:rPrChange>
              </w:rPr>
            </w:pPr>
            <w:ins w:id="1374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0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2</w:t>
              </w:r>
            </w:ins>
          </w:p>
        </w:tc>
        <w:tc>
          <w:tcPr>
            <w:tcW w:w="490" w:type="dxa"/>
            <w:shd w:val="clear" w:color="auto" w:fill="auto"/>
            <w:tcPrChange w:id="137405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06" w:author="lusonghe" w:date="2020-03-05T16:31:00Z"/>
                <w:rFonts w:ascii="宋体" w:hAnsi="宋体"/>
                <w:sz w:val="21"/>
                <w:szCs w:val="21"/>
                <w:rPrChange w:id="137407" w:author="lusonghe" w:date="2020-04-02T15:21:00Z">
                  <w:rPr>
                    <w:ins w:id="137408" w:author="lusonghe" w:date="2020-03-05T16:31:00Z"/>
                  </w:rPr>
                </w:rPrChange>
              </w:rPr>
            </w:pPr>
            <w:ins w:id="1374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tcPrChange w:id="137411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12" w:author="lusonghe" w:date="2020-03-05T16:31:00Z"/>
                <w:rFonts w:ascii="宋体" w:hAnsi="宋体"/>
                <w:sz w:val="21"/>
                <w:szCs w:val="21"/>
                <w:rPrChange w:id="137413" w:author="lusonghe" w:date="2020-04-02T15:21:00Z">
                  <w:rPr>
                    <w:ins w:id="137414" w:author="lusonghe" w:date="2020-03-05T16:31:00Z"/>
                  </w:rPr>
                </w:rPrChange>
              </w:rPr>
            </w:pPr>
            <w:ins w:id="1374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电源使能</w:t>
              </w:r>
            </w:ins>
          </w:p>
        </w:tc>
        <w:tc>
          <w:tcPr>
            <w:tcW w:w="1623" w:type="dxa"/>
            <w:shd w:val="clear" w:color="auto" w:fill="auto"/>
            <w:tcPrChange w:id="137418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19" w:author="lusonghe" w:date="2020-03-05T16:31:00Z"/>
                <w:rFonts w:ascii="宋体" w:hAnsi="宋体"/>
                <w:sz w:val="21"/>
                <w:szCs w:val="21"/>
                <w:rPrChange w:id="137420" w:author="lusonghe" w:date="2020-04-02T15:21:00Z">
                  <w:rPr>
                    <w:ins w:id="137421" w:author="lusonghe" w:date="2020-03-05T16:31:00Z"/>
                  </w:rPr>
                </w:rPrChange>
              </w:rPr>
            </w:pPr>
            <w:ins w:id="137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  <w:tc>
          <w:tcPr>
            <w:tcW w:w="1701" w:type="dxa"/>
            <w:shd w:val="clear" w:color="auto" w:fill="auto"/>
            <w:tcPrChange w:id="13742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F67CA7" w:rsidP="007B52E3">
            <w:pPr>
              <w:rPr>
                <w:ins w:id="137426" w:author="lusonghe" w:date="2020-03-05T16:31:00Z"/>
                <w:rFonts w:ascii="宋体" w:hAnsi="宋体"/>
                <w:sz w:val="21"/>
                <w:szCs w:val="21"/>
                <w:rPrChange w:id="137427" w:author="lusonghe" w:date="2020-04-02T15:21:00Z">
                  <w:rPr>
                    <w:ins w:id="13742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560"/>
          <w:ins w:id="137429" w:author="lusonghe" w:date="2020-03-05T16:31:00Z"/>
          <w:trPrChange w:id="137430" w:author="lusonghe" w:date="2020-04-10T16:40:00Z">
            <w:trPr>
              <w:trHeight w:val="560"/>
            </w:trPr>
          </w:trPrChange>
        </w:trPr>
        <w:tc>
          <w:tcPr>
            <w:tcW w:w="1476" w:type="dxa"/>
            <w:shd w:val="clear" w:color="auto" w:fill="auto"/>
            <w:tcPrChange w:id="13743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32" w:author="lusonghe" w:date="2020-03-05T16:31:00Z"/>
                <w:rFonts w:ascii="宋体" w:hAnsi="宋体"/>
                <w:sz w:val="21"/>
                <w:szCs w:val="21"/>
                <w:rPrChange w:id="137433" w:author="lusonghe" w:date="2020-04-02T15:21:00Z">
                  <w:rPr>
                    <w:ins w:id="137434" w:author="lusonghe" w:date="2020-03-05T16:31:00Z"/>
                  </w:rPr>
                </w:rPrChange>
              </w:rPr>
            </w:pPr>
            <w:ins w:id="1374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VSEL</w:t>
              </w:r>
            </w:ins>
          </w:p>
        </w:tc>
        <w:tc>
          <w:tcPr>
            <w:tcW w:w="1468" w:type="dxa"/>
            <w:shd w:val="clear" w:color="auto" w:fill="auto"/>
            <w:tcPrChange w:id="13743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38" w:author="lusonghe" w:date="2020-03-05T16:31:00Z"/>
                <w:rFonts w:ascii="宋体" w:hAnsi="宋体"/>
                <w:sz w:val="21"/>
                <w:szCs w:val="21"/>
                <w:rPrChange w:id="137439" w:author="lusonghe" w:date="2020-04-02T15:21:00Z">
                  <w:rPr>
                    <w:ins w:id="137440" w:author="lusonghe" w:date="2020-03-05T16:31:00Z"/>
                  </w:rPr>
                </w:rPrChange>
              </w:rPr>
            </w:pPr>
            <w:ins w:id="1374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5</w:t>
              </w:r>
            </w:ins>
          </w:p>
        </w:tc>
        <w:tc>
          <w:tcPr>
            <w:tcW w:w="490" w:type="dxa"/>
            <w:shd w:val="clear" w:color="auto" w:fill="auto"/>
            <w:tcPrChange w:id="13744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44" w:author="lusonghe" w:date="2020-03-05T16:31:00Z"/>
                <w:rFonts w:ascii="宋体" w:hAnsi="宋体"/>
                <w:sz w:val="21"/>
                <w:szCs w:val="21"/>
                <w:rPrChange w:id="137445" w:author="lusonghe" w:date="2020-04-02T15:21:00Z">
                  <w:rPr>
                    <w:ins w:id="137446" w:author="lusonghe" w:date="2020-03-05T16:31:00Z"/>
                  </w:rPr>
                </w:rPrChange>
              </w:rPr>
            </w:pPr>
            <w:ins w:id="1374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tcPrChange w:id="13744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50" w:author="lusonghe" w:date="2020-03-05T16:31:00Z"/>
                <w:rFonts w:ascii="宋体" w:hAnsi="宋体"/>
                <w:sz w:val="21"/>
                <w:szCs w:val="21"/>
                <w:rPrChange w:id="137451" w:author="lusonghe" w:date="2020-04-02T15:21:00Z">
                  <w:rPr>
                    <w:ins w:id="137452" w:author="lusonghe" w:date="2020-03-05T16:31:00Z"/>
                  </w:rPr>
                </w:rPrChange>
              </w:rPr>
            </w:pPr>
            <w:ins w:id="1374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 PX2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双电源选择</w:t>
              </w:r>
            </w:ins>
          </w:p>
        </w:tc>
        <w:tc>
          <w:tcPr>
            <w:tcW w:w="1623" w:type="dxa"/>
            <w:shd w:val="clear" w:color="auto" w:fill="auto"/>
            <w:tcPrChange w:id="13745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57" w:author="lusonghe" w:date="2020-03-05T16:31:00Z"/>
                <w:rFonts w:ascii="宋体" w:hAnsi="宋体"/>
                <w:sz w:val="21"/>
                <w:szCs w:val="21"/>
                <w:rPrChange w:id="137458" w:author="lusonghe" w:date="2020-04-02T15:21:00Z">
                  <w:rPr>
                    <w:ins w:id="137459" w:author="lusonghe" w:date="2020-03-05T16:31:00Z"/>
                  </w:rPr>
                </w:rPrChange>
              </w:rPr>
            </w:pPr>
            <w:ins w:id="137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6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  <w:tc>
          <w:tcPr>
            <w:tcW w:w="1701" w:type="dxa"/>
            <w:shd w:val="clear" w:color="auto" w:fill="auto"/>
            <w:tcPrChange w:id="13746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64" w:author="lusonghe" w:date="2020-03-05T16:31:00Z"/>
                <w:rFonts w:ascii="宋体" w:hAnsi="宋体"/>
                <w:sz w:val="21"/>
                <w:szCs w:val="21"/>
                <w:rPrChange w:id="137465" w:author="lusonghe" w:date="2020-04-02T15:21:00Z">
                  <w:rPr>
                    <w:ins w:id="137466" w:author="lusonghe" w:date="2020-03-05T16:31:00Z"/>
                  </w:rPr>
                </w:rPrChange>
              </w:rPr>
            </w:pPr>
            <w:ins w:id="1374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46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通过高低配置，电源域，建议：</w:t>
              </w:r>
            </w:ins>
          </w:p>
          <w:p w:rsidR="00F67CA7" w:rsidRPr="00EE186D" w:rsidRDefault="000B4D91" w:rsidP="007B52E3">
            <w:pPr>
              <w:rPr>
                <w:ins w:id="137469" w:author="lusonghe" w:date="2020-03-05T16:31:00Z"/>
                <w:rFonts w:ascii="宋体" w:hAnsi="宋体"/>
                <w:sz w:val="21"/>
                <w:szCs w:val="21"/>
                <w:rPrChange w:id="137470" w:author="lusonghe" w:date="2020-04-02T15:21:00Z">
                  <w:rPr>
                    <w:ins w:id="137471" w:author="lusonghe" w:date="2020-03-05T16:31:00Z"/>
                  </w:rPr>
                </w:rPrChange>
              </w:rPr>
            </w:pPr>
            <w:ins w:id="137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0: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  <w:p w:rsidR="00F67CA7" w:rsidRPr="00EE186D" w:rsidRDefault="000B4D91" w:rsidP="007B52E3">
            <w:pPr>
              <w:rPr>
                <w:ins w:id="137475" w:author="lusonghe" w:date="2020-03-05T16:31:00Z"/>
                <w:rFonts w:ascii="宋体" w:hAnsi="宋体"/>
                <w:sz w:val="21"/>
                <w:szCs w:val="21"/>
                <w:rPrChange w:id="137476" w:author="lusonghe" w:date="2020-04-02T15:21:00Z">
                  <w:rPr>
                    <w:ins w:id="137477" w:author="lusonghe" w:date="2020-03-05T16:31:00Z"/>
                  </w:rPr>
                </w:rPrChange>
              </w:rPr>
            </w:pPr>
            <w:ins w:id="137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:3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4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560"/>
          <w:ins w:id="137481" w:author="lusonghe" w:date="2020-03-05T16:31:00Z"/>
          <w:trPrChange w:id="137482" w:author="lusonghe" w:date="2020-04-10T16:40:00Z">
            <w:trPr>
              <w:trHeight w:val="560"/>
            </w:trPr>
          </w:trPrChange>
        </w:trPr>
        <w:tc>
          <w:tcPr>
            <w:tcW w:w="1476" w:type="dxa"/>
            <w:shd w:val="clear" w:color="auto" w:fill="auto"/>
            <w:tcPrChange w:id="137483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84" w:author="lusonghe" w:date="2020-03-05T16:31:00Z"/>
                <w:rFonts w:ascii="宋体" w:hAnsi="宋体"/>
                <w:sz w:val="21"/>
                <w:szCs w:val="21"/>
                <w:rPrChange w:id="137485" w:author="lusonghe" w:date="2020-04-02T15:21:00Z">
                  <w:rPr>
                    <w:ins w:id="137486" w:author="lusonghe" w:date="2020-03-05T16:31:00Z"/>
                  </w:rPr>
                </w:rPrChange>
              </w:rPr>
            </w:pPr>
            <w:ins w:id="1374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C_DET_N</w:t>
              </w:r>
            </w:ins>
          </w:p>
        </w:tc>
        <w:tc>
          <w:tcPr>
            <w:tcW w:w="1468" w:type="dxa"/>
            <w:shd w:val="clear" w:color="auto" w:fill="auto"/>
            <w:tcPrChange w:id="137489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90" w:author="lusonghe" w:date="2020-03-05T16:31:00Z"/>
                <w:rFonts w:ascii="宋体" w:hAnsi="宋体"/>
                <w:sz w:val="21"/>
                <w:szCs w:val="21"/>
                <w:rPrChange w:id="137491" w:author="lusonghe" w:date="2020-04-02T15:21:00Z">
                  <w:rPr>
                    <w:ins w:id="137492" w:author="lusonghe" w:date="2020-03-05T16:31:00Z"/>
                  </w:rPr>
                </w:rPrChange>
              </w:rPr>
            </w:pPr>
            <w:ins w:id="1374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4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6</w:t>
              </w:r>
            </w:ins>
          </w:p>
        </w:tc>
        <w:tc>
          <w:tcPr>
            <w:tcW w:w="490" w:type="dxa"/>
            <w:shd w:val="clear" w:color="auto" w:fill="auto"/>
            <w:tcPrChange w:id="137495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496" w:author="lusonghe" w:date="2020-03-05T16:31:00Z"/>
                <w:rFonts w:ascii="宋体" w:hAnsi="宋体"/>
                <w:sz w:val="21"/>
                <w:szCs w:val="21"/>
                <w:rPrChange w:id="137497" w:author="lusonghe" w:date="2020-04-02T15:21:00Z">
                  <w:rPr>
                    <w:ins w:id="137498" w:author="lusonghe" w:date="2020-03-05T16:31:00Z"/>
                  </w:rPr>
                </w:rPrChange>
              </w:rPr>
            </w:pPr>
            <w:ins w:id="137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tcPrChange w:id="137501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02" w:author="lusonghe" w:date="2020-03-05T16:31:00Z"/>
                <w:rFonts w:ascii="宋体" w:hAnsi="宋体"/>
                <w:sz w:val="21"/>
                <w:szCs w:val="21"/>
                <w:rPrChange w:id="137503" w:author="lusonghe" w:date="2020-04-02T15:21:00Z">
                  <w:rPr>
                    <w:ins w:id="137504" w:author="lusonghe" w:date="2020-03-05T16:31:00Z"/>
                  </w:rPr>
                </w:rPrChange>
              </w:rPr>
            </w:pPr>
            <w:ins w:id="137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0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卡插入检测</w:t>
              </w:r>
            </w:ins>
          </w:p>
        </w:tc>
        <w:tc>
          <w:tcPr>
            <w:tcW w:w="1623" w:type="dxa"/>
            <w:shd w:val="clear" w:color="auto" w:fill="auto"/>
            <w:tcPrChange w:id="137508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09" w:author="lusonghe" w:date="2020-03-05T16:31:00Z"/>
                <w:rFonts w:ascii="宋体" w:hAnsi="宋体"/>
                <w:sz w:val="21"/>
                <w:szCs w:val="21"/>
                <w:rPrChange w:id="137510" w:author="lusonghe" w:date="2020-04-02T15:21:00Z">
                  <w:rPr>
                    <w:ins w:id="137511" w:author="lusonghe" w:date="2020-03-05T16:31:00Z"/>
                  </w:rPr>
                </w:rPrChange>
              </w:rPr>
            </w:pPr>
            <w:ins w:id="137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1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  <w:tc>
          <w:tcPr>
            <w:tcW w:w="1701" w:type="dxa"/>
            <w:shd w:val="clear" w:color="auto" w:fill="auto"/>
            <w:tcPrChange w:id="13751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F67CA7" w:rsidP="007B52E3">
            <w:pPr>
              <w:rPr>
                <w:ins w:id="137516" w:author="lusonghe" w:date="2020-03-05T16:31:00Z"/>
                <w:rFonts w:ascii="宋体" w:hAnsi="宋体"/>
                <w:sz w:val="21"/>
                <w:szCs w:val="21"/>
                <w:rPrChange w:id="137517" w:author="lusonghe" w:date="2020-04-02T15:21:00Z">
                  <w:rPr>
                    <w:ins w:id="137518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560"/>
          <w:ins w:id="137519" w:author="lusonghe" w:date="2020-03-05T16:31:00Z"/>
          <w:trPrChange w:id="137520" w:author="lusonghe" w:date="2020-04-10T16:40:00Z">
            <w:trPr>
              <w:trHeight w:val="560"/>
            </w:trPr>
          </w:trPrChange>
        </w:trPr>
        <w:tc>
          <w:tcPr>
            <w:tcW w:w="1476" w:type="dxa"/>
            <w:shd w:val="clear" w:color="auto" w:fill="auto"/>
            <w:tcPrChange w:id="13752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22" w:author="lusonghe" w:date="2020-03-05T16:31:00Z"/>
                <w:rFonts w:ascii="宋体" w:hAnsi="宋体"/>
                <w:sz w:val="21"/>
                <w:szCs w:val="21"/>
                <w:rPrChange w:id="137523" w:author="lusonghe" w:date="2020-04-02T15:21:00Z">
                  <w:rPr>
                    <w:ins w:id="137524" w:author="lusonghe" w:date="2020-03-05T16:31:00Z"/>
                  </w:rPr>
                </w:rPrChange>
              </w:rPr>
            </w:pPr>
            <w:ins w:id="137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PX2_DUAL</w:t>
              </w:r>
            </w:ins>
          </w:p>
        </w:tc>
        <w:tc>
          <w:tcPr>
            <w:tcW w:w="1468" w:type="dxa"/>
            <w:shd w:val="clear" w:color="auto" w:fill="auto"/>
            <w:tcPrChange w:id="13752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28" w:author="lusonghe" w:date="2020-03-05T16:31:00Z"/>
                <w:rFonts w:ascii="宋体" w:hAnsi="宋体"/>
                <w:sz w:val="21"/>
                <w:szCs w:val="21"/>
                <w:rPrChange w:id="137529" w:author="lusonghe" w:date="2020-04-02T15:21:00Z">
                  <w:rPr>
                    <w:ins w:id="137530" w:author="lusonghe" w:date="2020-03-05T16:31:00Z"/>
                  </w:rPr>
                </w:rPrChange>
              </w:rPr>
            </w:pPr>
            <w:ins w:id="137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4</w:t>
              </w:r>
            </w:ins>
          </w:p>
        </w:tc>
        <w:tc>
          <w:tcPr>
            <w:tcW w:w="490" w:type="dxa"/>
            <w:shd w:val="clear" w:color="auto" w:fill="auto"/>
            <w:tcPrChange w:id="13753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34" w:author="lusonghe" w:date="2020-03-05T16:31:00Z"/>
                <w:rFonts w:ascii="宋体" w:hAnsi="宋体"/>
                <w:sz w:val="21"/>
                <w:szCs w:val="21"/>
                <w:rPrChange w:id="137535" w:author="lusonghe" w:date="2020-04-02T15:21:00Z">
                  <w:rPr>
                    <w:ins w:id="137536" w:author="lusonghe" w:date="2020-03-05T16:31:00Z"/>
                  </w:rPr>
                </w:rPrChange>
              </w:rPr>
            </w:pPr>
            <w:ins w:id="1375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14" w:type="dxa"/>
            <w:shd w:val="clear" w:color="auto" w:fill="auto"/>
            <w:tcPrChange w:id="13753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40" w:author="lusonghe" w:date="2020-03-05T16:31:00Z"/>
                <w:rFonts w:ascii="宋体" w:hAnsi="宋体"/>
                <w:sz w:val="21"/>
                <w:szCs w:val="21"/>
                <w:rPrChange w:id="137541" w:author="lusonghe" w:date="2020-04-02T15:21:00Z">
                  <w:rPr>
                    <w:ins w:id="137542" w:author="lusonghe" w:date="2020-03-05T16:31:00Z"/>
                  </w:rPr>
                </w:rPrChange>
              </w:rPr>
            </w:pPr>
            <w:ins w:id="1375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54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</w:t>
              </w:r>
              <w:r w:rsidRPr="000B4D91">
                <w:rPr>
                  <w:rFonts w:ascii="宋体" w:hAnsi="宋体"/>
                  <w:sz w:val="21"/>
                  <w:szCs w:val="21"/>
                  <w:rPrChange w:id="1375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X2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4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可调电源输入</w:t>
              </w:r>
            </w:ins>
          </w:p>
        </w:tc>
        <w:tc>
          <w:tcPr>
            <w:tcW w:w="1623" w:type="dxa"/>
            <w:shd w:val="clear" w:color="auto" w:fill="auto"/>
            <w:tcPrChange w:id="137547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48" w:author="lusonghe" w:date="2020-03-05T16:31:00Z"/>
                <w:rFonts w:ascii="宋体" w:hAnsi="宋体"/>
                <w:sz w:val="21"/>
                <w:szCs w:val="21"/>
                <w:rPrChange w:id="137549" w:author="lusonghe" w:date="2020-04-02T15:21:00Z">
                  <w:rPr>
                    <w:ins w:id="137550" w:author="lusonghe" w:date="2020-03-05T16:31:00Z"/>
                  </w:rPr>
                </w:rPrChange>
              </w:rPr>
            </w:pPr>
            <w:ins w:id="1375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1: typ 1.8V;</w:t>
              </w:r>
            </w:ins>
          </w:p>
          <w:p w:rsidR="00F67CA7" w:rsidRPr="00EE186D" w:rsidRDefault="000B4D91" w:rsidP="007B52E3">
            <w:pPr>
              <w:rPr>
                <w:ins w:id="137553" w:author="lusonghe" w:date="2020-03-05T16:31:00Z"/>
                <w:rFonts w:ascii="宋体" w:hAnsi="宋体"/>
                <w:sz w:val="21"/>
                <w:szCs w:val="21"/>
                <w:rPrChange w:id="137554" w:author="lusonghe" w:date="2020-04-02T15:21:00Z">
                  <w:rPr>
                    <w:ins w:id="137555" w:author="lusonghe" w:date="2020-03-05T16:31:00Z"/>
                  </w:rPr>
                </w:rPrChange>
              </w:rPr>
            </w:pPr>
            <w:ins w:id="137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2: typ 3V;</w:t>
              </w:r>
            </w:ins>
          </w:p>
        </w:tc>
        <w:tc>
          <w:tcPr>
            <w:tcW w:w="1701" w:type="dxa"/>
            <w:shd w:val="clear" w:color="auto" w:fill="auto"/>
            <w:tcPrChange w:id="137558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</w:tcPr>
            </w:tcPrChange>
          </w:tcPr>
          <w:p w:rsidR="00F67CA7" w:rsidRPr="00EE186D" w:rsidRDefault="000B4D91" w:rsidP="007B52E3">
            <w:pPr>
              <w:rPr>
                <w:ins w:id="137559" w:author="lusonghe" w:date="2020-03-05T16:31:00Z"/>
                <w:rFonts w:ascii="宋体" w:hAnsi="宋体"/>
                <w:sz w:val="21"/>
                <w:szCs w:val="21"/>
                <w:rPrChange w:id="137560" w:author="lusonghe" w:date="2020-04-02T15:21:00Z">
                  <w:rPr>
                    <w:ins w:id="137561" w:author="lusonghe" w:date="2020-03-05T16:31:00Z"/>
                  </w:rPr>
                </w:rPrChange>
              </w:rPr>
            </w:pPr>
            <w:ins w:id="1375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5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如果使用</w:t>
              </w:r>
              <w:r w:rsidRPr="000B4D91">
                <w:rPr>
                  <w:rFonts w:ascii="宋体" w:hAnsi="宋体"/>
                  <w:sz w:val="21"/>
                  <w:szCs w:val="21"/>
                  <w:rPrChange w:id="1375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6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功能必须外加电源芯片供电；如果不使用</w:t>
              </w:r>
              <w:r w:rsidRPr="000B4D91">
                <w:rPr>
                  <w:rFonts w:ascii="宋体" w:hAnsi="宋体"/>
                  <w:sz w:val="21"/>
                  <w:szCs w:val="21"/>
                  <w:rPrChange w:id="1375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6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功能请接到</w:t>
              </w:r>
              <w:r w:rsidRPr="000B4D91">
                <w:rPr>
                  <w:rFonts w:ascii="宋体" w:hAnsi="宋体"/>
                  <w:sz w:val="21"/>
                  <w:szCs w:val="21"/>
                  <w:rPrChange w:id="1375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REG_L6E_1P8</w:t>
              </w:r>
            </w:ins>
          </w:p>
        </w:tc>
      </w:tr>
      <w:tr w:rsidR="00F67CA7" w:rsidRPr="00EE186D" w:rsidTr="00AA0A3E">
        <w:trPr>
          <w:trHeight w:val="140"/>
          <w:ins w:id="137569" w:author="lusonghe" w:date="2020-03-05T16:31:00Z"/>
          <w:trPrChange w:id="137570" w:author="lusonghe" w:date="2020-04-10T16:40:00Z">
            <w:trPr>
              <w:trHeight w:val="140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7571" w:author="lusonghe" w:date="2020-04-10T16:40:00Z">
              <w:tcPr>
                <w:tcW w:w="8433" w:type="dxa"/>
                <w:gridSpan w:val="6"/>
                <w:tcBorders>
                  <w:bottom w:val="single" w:sz="12" w:space="0" w:color="FFFFFF"/>
                </w:tcBorders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572" w:author="lusonghe" w:date="2020-03-05T16:31:00Z"/>
                <w:rFonts w:ascii="宋体" w:hAnsi="宋体"/>
                <w:sz w:val="21"/>
                <w:szCs w:val="21"/>
                <w:rPrChange w:id="137573" w:author="lusonghe" w:date="2020-04-02T15:21:00Z">
                  <w:rPr>
                    <w:ins w:id="137574" w:author="lusonghe" w:date="2020-03-05T16:31:00Z"/>
                  </w:rPr>
                </w:rPrChange>
              </w:rPr>
            </w:pPr>
            <w:ins w:id="1375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Code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57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F67CA7" w:rsidRPr="00EE186D" w:rsidTr="00AA0A3E">
        <w:trPr>
          <w:trHeight w:val="140"/>
          <w:ins w:id="137578" w:author="lusonghe" w:date="2020-03-05T16:31:00Z"/>
          <w:trPrChange w:id="13757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58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581" w:author="lusonghe" w:date="2020-03-05T16:31:00Z"/>
                <w:rFonts w:ascii="宋体" w:hAnsi="宋体"/>
                <w:sz w:val="21"/>
                <w:szCs w:val="21"/>
                <w:rPrChange w:id="137582" w:author="lusonghe" w:date="2020-04-02T15:21:00Z">
                  <w:rPr>
                    <w:ins w:id="137583" w:author="lusonghe" w:date="2020-03-05T16:31:00Z"/>
                  </w:rPr>
                </w:rPrChange>
              </w:rPr>
            </w:pPr>
            <w:ins w:id="137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RI_MI2S_DOUT/</w:t>
              </w:r>
            </w:ins>
          </w:p>
          <w:p w:rsidR="00F67CA7" w:rsidRPr="00EE186D" w:rsidRDefault="000B4D91" w:rsidP="007B52E3">
            <w:pPr>
              <w:rPr>
                <w:ins w:id="137586" w:author="lusonghe" w:date="2020-03-05T16:31:00Z"/>
                <w:rFonts w:ascii="宋体" w:hAnsi="宋体"/>
                <w:sz w:val="21"/>
                <w:szCs w:val="21"/>
                <w:rPrChange w:id="137587" w:author="lusonghe" w:date="2020-04-02T15:21:00Z">
                  <w:rPr>
                    <w:ins w:id="137588" w:author="lusonghe" w:date="2020-03-05T16:31:00Z"/>
                  </w:rPr>
                </w:rPrChange>
              </w:rPr>
            </w:pPr>
            <w:ins w:id="137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DOU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59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592" w:author="lusonghe" w:date="2020-03-05T16:31:00Z"/>
                <w:rFonts w:ascii="宋体" w:hAnsi="宋体"/>
                <w:sz w:val="21"/>
                <w:szCs w:val="21"/>
                <w:rPrChange w:id="137593" w:author="lusonghe" w:date="2020-04-02T15:21:00Z">
                  <w:rPr>
                    <w:ins w:id="137594" w:author="lusonghe" w:date="2020-03-05T16:31:00Z"/>
                  </w:rPr>
                </w:rPrChange>
              </w:rPr>
            </w:pPr>
            <w:ins w:id="1375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5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59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598" w:author="lusonghe" w:date="2020-03-05T16:31:00Z"/>
                <w:rFonts w:ascii="宋体" w:hAnsi="宋体"/>
                <w:sz w:val="21"/>
                <w:szCs w:val="21"/>
                <w:rPrChange w:id="137599" w:author="lusonghe" w:date="2020-04-02T15:21:00Z">
                  <w:rPr>
                    <w:ins w:id="137600" w:author="lusonghe" w:date="2020-03-05T16:31:00Z"/>
                  </w:rPr>
                </w:rPrChange>
              </w:rPr>
            </w:pPr>
            <w:ins w:id="1376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7603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04" w:author="lusonghe" w:date="2020-03-05T16:31:00Z"/>
                <w:rFonts w:ascii="宋体" w:hAnsi="宋体"/>
                <w:sz w:val="21"/>
                <w:szCs w:val="21"/>
                <w:rPrChange w:id="137605" w:author="lusonghe" w:date="2020-04-02T15:21:00Z">
                  <w:rPr>
                    <w:ins w:id="137606" w:author="lusonghe" w:date="2020-03-05T16:31:00Z"/>
                  </w:rPr>
                </w:rPrChange>
              </w:rPr>
            </w:pPr>
            <w:ins w:id="1376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6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置</w:t>
              </w:r>
              <w:r w:rsidRPr="000B4D91">
                <w:rPr>
                  <w:rFonts w:ascii="宋体" w:hAnsi="宋体"/>
                  <w:sz w:val="21"/>
                  <w:szCs w:val="21"/>
                  <w:rPrChange w:id="1376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6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接口</w:t>
              </w:r>
              <w:r w:rsidRPr="000B4D91">
                <w:rPr>
                  <w:rFonts w:ascii="宋体" w:hAnsi="宋体"/>
                  <w:sz w:val="21"/>
                  <w:szCs w:val="21"/>
                  <w:rPrChange w:id="1376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S/PCM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7612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13" w:author="lusonghe" w:date="2020-03-05T16:31:00Z"/>
                <w:rFonts w:ascii="宋体" w:hAnsi="宋体"/>
                <w:sz w:val="21"/>
                <w:szCs w:val="21"/>
                <w:rPrChange w:id="137614" w:author="lusonghe" w:date="2020-04-02T15:21:00Z">
                  <w:rPr>
                    <w:ins w:id="137615" w:author="lusonghe" w:date="2020-03-05T16:31:00Z"/>
                  </w:rPr>
                </w:rPrChange>
              </w:rPr>
            </w:pPr>
            <w:ins w:id="137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618" w:author="lusonghe" w:date="2020-03-05T16:31:00Z"/>
                <w:rFonts w:ascii="宋体" w:hAnsi="宋体"/>
                <w:sz w:val="21"/>
                <w:szCs w:val="21"/>
                <w:rPrChange w:id="137619" w:author="lusonghe" w:date="2020-04-02T15:21:00Z">
                  <w:rPr>
                    <w:ins w:id="137620" w:author="lusonghe" w:date="2020-03-05T16:31:00Z"/>
                  </w:rPr>
                </w:rPrChange>
              </w:rPr>
            </w:pPr>
            <w:ins w:id="1376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62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24" w:author="lusonghe" w:date="2020-03-05T16:31:00Z"/>
                <w:rFonts w:ascii="宋体" w:hAnsi="宋体"/>
                <w:sz w:val="21"/>
                <w:szCs w:val="21"/>
                <w:rPrChange w:id="137625" w:author="lusonghe" w:date="2020-04-02T15:21:00Z">
                  <w:rPr>
                    <w:ins w:id="137626" w:author="lusonghe" w:date="2020-03-05T16:31:00Z"/>
                  </w:rPr>
                </w:rPrChange>
              </w:rPr>
            </w:pPr>
            <w:ins w:id="1376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2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62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630" w:author="lusonghe" w:date="2020-03-05T16:31:00Z"/>
          <w:trPrChange w:id="13763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632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33" w:author="lusonghe" w:date="2020-03-05T16:31:00Z"/>
                <w:rFonts w:ascii="宋体" w:hAnsi="宋体"/>
                <w:sz w:val="21"/>
                <w:szCs w:val="21"/>
                <w:rPrChange w:id="137634" w:author="lusonghe" w:date="2020-04-02T15:21:00Z">
                  <w:rPr>
                    <w:ins w:id="137635" w:author="lusonghe" w:date="2020-03-05T16:31:00Z"/>
                  </w:rPr>
                </w:rPrChange>
              </w:rPr>
            </w:pPr>
            <w:ins w:id="137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RI_MI2S_CLK/</w:t>
              </w:r>
            </w:ins>
          </w:p>
          <w:p w:rsidR="00F67CA7" w:rsidRPr="00EE186D" w:rsidRDefault="000B4D91" w:rsidP="007B52E3">
            <w:pPr>
              <w:rPr>
                <w:ins w:id="137638" w:author="lusonghe" w:date="2020-03-05T16:31:00Z"/>
                <w:rFonts w:ascii="宋体" w:hAnsi="宋体"/>
                <w:sz w:val="21"/>
                <w:szCs w:val="21"/>
                <w:rPrChange w:id="137639" w:author="lusonghe" w:date="2020-04-02T15:21:00Z">
                  <w:rPr>
                    <w:ins w:id="137640" w:author="lusonghe" w:date="2020-03-05T16:31:00Z"/>
                  </w:rPr>
                </w:rPrChange>
              </w:rPr>
            </w:pPr>
            <w:ins w:id="137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64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44" w:author="lusonghe" w:date="2020-03-05T16:31:00Z"/>
                <w:rFonts w:ascii="宋体" w:hAnsi="宋体"/>
                <w:sz w:val="21"/>
                <w:szCs w:val="21"/>
                <w:rPrChange w:id="137645" w:author="lusonghe" w:date="2020-04-02T15:21:00Z">
                  <w:rPr>
                    <w:ins w:id="137646" w:author="lusonghe" w:date="2020-03-05T16:31:00Z"/>
                  </w:rPr>
                </w:rPrChange>
              </w:rPr>
            </w:pPr>
            <w:ins w:id="1376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64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50" w:author="lusonghe" w:date="2020-03-05T16:31:00Z"/>
                <w:rFonts w:ascii="宋体" w:hAnsi="宋体"/>
                <w:sz w:val="21"/>
                <w:szCs w:val="21"/>
                <w:rPrChange w:id="137651" w:author="lusonghe" w:date="2020-04-02T15:21:00Z">
                  <w:rPr>
                    <w:ins w:id="137652" w:author="lusonghe" w:date="2020-03-05T16:31:00Z"/>
                  </w:rPr>
                </w:rPrChange>
              </w:rPr>
            </w:pPr>
            <w:ins w:id="137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7655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656" w:author="lusonghe" w:date="2020-03-05T16:31:00Z"/>
                <w:rFonts w:ascii="宋体" w:hAnsi="宋体"/>
                <w:sz w:val="21"/>
                <w:szCs w:val="21"/>
                <w:rPrChange w:id="137657" w:author="lusonghe" w:date="2020-04-02T15:21:00Z">
                  <w:rPr>
                    <w:ins w:id="137658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7659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60" w:author="lusonghe" w:date="2020-03-05T16:31:00Z"/>
                <w:rFonts w:ascii="宋体" w:hAnsi="宋体"/>
                <w:sz w:val="21"/>
                <w:szCs w:val="21"/>
                <w:rPrChange w:id="137661" w:author="lusonghe" w:date="2020-04-02T15:21:00Z">
                  <w:rPr>
                    <w:ins w:id="137662" w:author="lusonghe" w:date="2020-03-05T16:31:00Z"/>
                  </w:rPr>
                </w:rPrChange>
              </w:rPr>
            </w:pPr>
            <w:ins w:id="137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665" w:author="lusonghe" w:date="2020-03-05T16:31:00Z"/>
                <w:rFonts w:ascii="宋体" w:hAnsi="宋体"/>
                <w:sz w:val="21"/>
                <w:szCs w:val="21"/>
                <w:rPrChange w:id="137666" w:author="lusonghe" w:date="2020-04-02T15:21:00Z">
                  <w:rPr>
                    <w:ins w:id="137667" w:author="lusonghe" w:date="2020-03-05T16:31:00Z"/>
                  </w:rPr>
                </w:rPrChange>
              </w:rPr>
            </w:pPr>
            <w:ins w:id="137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670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71" w:author="lusonghe" w:date="2020-03-05T16:31:00Z"/>
                <w:rFonts w:ascii="宋体" w:hAnsi="宋体"/>
                <w:sz w:val="21"/>
                <w:szCs w:val="21"/>
                <w:rPrChange w:id="137672" w:author="lusonghe" w:date="2020-04-02T15:21:00Z">
                  <w:rPr>
                    <w:ins w:id="137673" w:author="lusonghe" w:date="2020-03-05T16:31:00Z"/>
                  </w:rPr>
                </w:rPrChange>
              </w:rPr>
            </w:pPr>
            <w:ins w:id="137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7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67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677" w:author="lusonghe" w:date="2020-03-05T16:31:00Z"/>
          <w:trPrChange w:id="137678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679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80" w:author="lusonghe" w:date="2020-03-05T16:31:00Z"/>
                <w:rFonts w:ascii="宋体" w:hAnsi="宋体"/>
                <w:sz w:val="21"/>
                <w:szCs w:val="21"/>
                <w:rPrChange w:id="137681" w:author="lusonghe" w:date="2020-04-02T15:21:00Z">
                  <w:rPr>
                    <w:ins w:id="137682" w:author="lusonghe" w:date="2020-03-05T16:31:00Z"/>
                  </w:rPr>
                </w:rPrChange>
              </w:rPr>
            </w:pPr>
            <w:ins w:id="137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RI_MI2S_DIN/</w:t>
              </w:r>
            </w:ins>
          </w:p>
          <w:p w:rsidR="00F67CA7" w:rsidRPr="00EE186D" w:rsidRDefault="000B4D91" w:rsidP="007B52E3">
            <w:pPr>
              <w:rPr>
                <w:ins w:id="137685" w:author="lusonghe" w:date="2020-03-05T16:31:00Z"/>
                <w:rFonts w:ascii="宋体" w:hAnsi="宋体"/>
                <w:sz w:val="21"/>
                <w:szCs w:val="21"/>
                <w:rPrChange w:id="137686" w:author="lusonghe" w:date="2020-04-02T15:21:00Z">
                  <w:rPr>
                    <w:ins w:id="137687" w:author="lusonghe" w:date="2020-03-05T16:31:00Z"/>
                  </w:rPr>
                </w:rPrChange>
              </w:rPr>
            </w:pPr>
            <w:ins w:id="137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DI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690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91" w:author="lusonghe" w:date="2020-03-05T16:31:00Z"/>
                <w:rFonts w:ascii="宋体" w:hAnsi="宋体"/>
                <w:sz w:val="21"/>
                <w:szCs w:val="21"/>
                <w:rPrChange w:id="137692" w:author="lusonghe" w:date="2020-04-02T15:21:00Z">
                  <w:rPr>
                    <w:ins w:id="137693" w:author="lusonghe" w:date="2020-03-05T16:31:00Z"/>
                  </w:rPr>
                </w:rPrChange>
              </w:rPr>
            </w:pPr>
            <w:ins w:id="137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6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696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697" w:author="lusonghe" w:date="2020-03-05T16:31:00Z"/>
                <w:rFonts w:ascii="宋体" w:hAnsi="宋体"/>
                <w:sz w:val="21"/>
                <w:szCs w:val="21"/>
                <w:rPrChange w:id="137698" w:author="lusonghe" w:date="2020-04-02T15:21:00Z">
                  <w:rPr>
                    <w:ins w:id="137699" w:author="lusonghe" w:date="2020-03-05T16:31:00Z"/>
                  </w:rPr>
                </w:rPrChange>
              </w:rPr>
            </w:pPr>
            <w:ins w:id="137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7702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703" w:author="lusonghe" w:date="2020-03-05T16:31:00Z"/>
                <w:rFonts w:ascii="宋体" w:hAnsi="宋体"/>
                <w:sz w:val="21"/>
                <w:szCs w:val="21"/>
                <w:rPrChange w:id="137704" w:author="lusonghe" w:date="2020-04-02T15:21:00Z">
                  <w:rPr>
                    <w:ins w:id="137705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770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07" w:author="lusonghe" w:date="2020-03-05T16:31:00Z"/>
                <w:rFonts w:ascii="宋体" w:hAnsi="宋体"/>
                <w:sz w:val="21"/>
                <w:szCs w:val="21"/>
                <w:rPrChange w:id="137708" w:author="lusonghe" w:date="2020-04-02T15:21:00Z">
                  <w:rPr>
                    <w:ins w:id="137709" w:author="lusonghe" w:date="2020-03-05T16:31:00Z"/>
                  </w:rPr>
                </w:rPrChange>
              </w:rPr>
            </w:pPr>
            <w:ins w:id="137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7712" w:author="lusonghe" w:date="2020-03-05T16:31:00Z"/>
                <w:rFonts w:ascii="宋体" w:hAnsi="宋体"/>
                <w:sz w:val="21"/>
                <w:szCs w:val="21"/>
                <w:rPrChange w:id="137713" w:author="lusonghe" w:date="2020-04-02T15:21:00Z">
                  <w:rPr>
                    <w:ins w:id="137714" w:author="lusonghe" w:date="2020-03-05T16:31:00Z"/>
                  </w:rPr>
                </w:rPrChange>
              </w:rPr>
            </w:pPr>
            <w:ins w:id="137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7717" w:author="lusonghe" w:date="2020-03-05T16:31:00Z"/>
                <w:rFonts w:ascii="宋体" w:hAnsi="宋体"/>
                <w:sz w:val="21"/>
                <w:szCs w:val="21"/>
                <w:rPrChange w:id="137718" w:author="lusonghe" w:date="2020-04-02T15:21:00Z">
                  <w:rPr>
                    <w:ins w:id="137719" w:author="lusonghe" w:date="2020-03-05T16:31:00Z"/>
                  </w:rPr>
                </w:rPrChange>
              </w:rPr>
            </w:pPr>
            <w:ins w:id="137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7722" w:author="lusonghe" w:date="2020-03-05T16:31:00Z"/>
                <w:rFonts w:ascii="宋体" w:hAnsi="宋体"/>
                <w:sz w:val="21"/>
                <w:szCs w:val="21"/>
                <w:rPrChange w:id="137723" w:author="lusonghe" w:date="2020-04-02T15:21:00Z">
                  <w:rPr>
                    <w:ins w:id="137724" w:author="lusonghe" w:date="2020-03-05T16:31:00Z"/>
                  </w:rPr>
                </w:rPrChange>
              </w:rPr>
            </w:pPr>
            <w:ins w:id="1377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727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28" w:author="lusonghe" w:date="2020-03-05T16:31:00Z"/>
                <w:rFonts w:ascii="宋体" w:hAnsi="宋体"/>
                <w:sz w:val="21"/>
                <w:szCs w:val="21"/>
                <w:rPrChange w:id="137729" w:author="lusonghe" w:date="2020-04-02T15:21:00Z">
                  <w:rPr>
                    <w:ins w:id="137730" w:author="lusonghe" w:date="2020-03-05T16:31:00Z"/>
                  </w:rPr>
                </w:rPrChange>
              </w:rPr>
            </w:pPr>
            <w:ins w:id="1377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7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734" w:author="lusonghe" w:date="2020-03-05T16:31:00Z"/>
          <w:trPrChange w:id="13773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736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37" w:author="lusonghe" w:date="2020-03-05T16:31:00Z"/>
                <w:rFonts w:ascii="宋体" w:hAnsi="宋体"/>
                <w:sz w:val="21"/>
                <w:szCs w:val="21"/>
                <w:rPrChange w:id="137738" w:author="lusonghe" w:date="2020-04-02T15:21:00Z">
                  <w:rPr>
                    <w:ins w:id="137739" w:author="lusonghe" w:date="2020-03-05T16:31:00Z"/>
                  </w:rPr>
                </w:rPrChange>
              </w:rPr>
            </w:pPr>
            <w:ins w:id="137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RI_MI2S_WS/</w:t>
              </w:r>
            </w:ins>
          </w:p>
          <w:p w:rsidR="00F67CA7" w:rsidRPr="00EE186D" w:rsidRDefault="000B4D91" w:rsidP="007B52E3">
            <w:pPr>
              <w:rPr>
                <w:ins w:id="137742" w:author="lusonghe" w:date="2020-03-05T16:31:00Z"/>
                <w:rFonts w:ascii="宋体" w:hAnsi="宋体"/>
                <w:sz w:val="21"/>
                <w:szCs w:val="21"/>
                <w:rPrChange w:id="137743" w:author="lusonghe" w:date="2020-04-02T15:21:00Z">
                  <w:rPr>
                    <w:ins w:id="137744" w:author="lusonghe" w:date="2020-03-05T16:31:00Z"/>
                  </w:rPr>
                </w:rPrChange>
              </w:rPr>
            </w:pPr>
            <w:ins w:id="1377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4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SYNC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74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48" w:author="lusonghe" w:date="2020-03-05T16:31:00Z"/>
                <w:rFonts w:ascii="宋体" w:hAnsi="宋体"/>
                <w:sz w:val="21"/>
                <w:szCs w:val="21"/>
                <w:rPrChange w:id="137749" w:author="lusonghe" w:date="2020-04-02T15:21:00Z">
                  <w:rPr>
                    <w:ins w:id="137750" w:author="lusonghe" w:date="2020-03-05T16:31:00Z"/>
                  </w:rPr>
                </w:rPrChange>
              </w:rPr>
            </w:pPr>
            <w:ins w:id="1377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75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54" w:author="lusonghe" w:date="2020-03-05T16:31:00Z"/>
                <w:rFonts w:ascii="宋体" w:hAnsi="宋体"/>
                <w:sz w:val="21"/>
                <w:szCs w:val="21"/>
                <w:rPrChange w:id="137755" w:author="lusonghe" w:date="2020-04-02T15:21:00Z">
                  <w:rPr>
                    <w:ins w:id="137756" w:author="lusonghe" w:date="2020-03-05T16:31:00Z"/>
                  </w:rPr>
                </w:rPrChange>
              </w:rPr>
            </w:pPr>
            <w:ins w:id="137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7759" w:author="lusonghe" w:date="2020-04-10T16:40:00Z">
              <w:tcPr>
                <w:tcW w:w="17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760" w:author="lusonghe" w:date="2020-03-05T16:31:00Z"/>
                <w:rFonts w:ascii="宋体" w:hAnsi="宋体"/>
                <w:sz w:val="21"/>
                <w:szCs w:val="21"/>
                <w:rPrChange w:id="137761" w:author="lusonghe" w:date="2020-04-02T15:21:00Z">
                  <w:rPr>
                    <w:ins w:id="137762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7763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64" w:author="lusonghe" w:date="2020-03-05T16:31:00Z"/>
                <w:rFonts w:ascii="宋体" w:hAnsi="宋体"/>
                <w:sz w:val="21"/>
                <w:szCs w:val="21"/>
                <w:rPrChange w:id="137765" w:author="lusonghe" w:date="2020-04-02T15:21:00Z">
                  <w:rPr>
                    <w:ins w:id="137766" w:author="lusonghe" w:date="2020-03-05T16:31:00Z"/>
                  </w:rPr>
                </w:rPrChange>
              </w:rPr>
            </w:pPr>
            <w:ins w:id="1377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6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769" w:author="lusonghe" w:date="2020-03-05T16:31:00Z"/>
                <w:rFonts w:ascii="宋体" w:hAnsi="宋体"/>
                <w:sz w:val="21"/>
                <w:szCs w:val="21"/>
                <w:rPrChange w:id="137770" w:author="lusonghe" w:date="2020-04-02T15:21:00Z">
                  <w:rPr>
                    <w:ins w:id="137771" w:author="lusonghe" w:date="2020-03-05T16:31:00Z"/>
                  </w:rPr>
                </w:rPrChange>
              </w:rPr>
            </w:pPr>
            <w:ins w:id="137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774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75" w:author="lusonghe" w:date="2020-03-05T16:31:00Z"/>
                <w:rFonts w:ascii="宋体" w:hAnsi="宋体"/>
                <w:sz w:val="21"/>
                <w:szCs w:val="21"/>
                <w:rPrChange w:id="137776" w:author="lusonghe" w:date="2020-04-02T15:21:00Z">
                  <w:rPr>
                    <w:ins w:id="137777" w:author="lusonghe" w:date="2020-03-05T16:31:00Z"/>
                  </w:rPr>
                </w:rPrChange>
              </w:rPr>
            </w:pPr>
            <w:ins w:id="137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7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781" w:author="lusonghe" w:date="2020-03-05T16:31:00Z"/>
          <w:trPrChange w:id="137782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783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84" w:author="lusonghe" w:date="2020-03-05T16:31:00Z"/>
                <w:rFonts w:ascii="宋体" w:hAnsi="宋体"/>
                <w:sz w:val="21"/>
                <w:szCs w:val="21"/>
                <w:rPrChange w:id="137785" w:author="lusonghe" w:date="2020-04-02T15:21:00Z">
                  <w:rPr>
                    <w:ins w:id="137786" w:author="lusonghe" w:date="2020-03-05T16:31:00Z"/>
                  </w:rPr>
                </w:rPrChange>
              </w:rPr>
            </w:pPr>
            <w:ins w:id="1377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S_M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789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90" w:author="lusonghe" w:date="2020-03-05T16:31:00Z"/>
                <w:rFonts w:ascii="宋体" w:hAnsi="宋体"/>
                <w:sz w:val="21"/>
                <w:szCs w:val="21"/>
                <w:rPrChange w:id="137791" w:author="lusonghe" w:date="2020-04-02T15:21:00Z">
                  <w:rPr>
                    <w:ins w:id="137792" w:author="lusonghe" w:date="2020-03-05T16:31:00Z"/>
                  </w:rPr>
                </w:rPrChange>
              </w:rPr>
            </w:pPr>
            <w:ins w:id="1377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7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4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795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796" w:author="lusonghe" w:date="2020-03-05T16:31:00Z"/>
                <w:rFonts w:ascii="宋体" w:hAnsi="宋体"/>
                <w:sz w:val="21"/>
                <w:szCs w:val="21"/>
                <w:rPrChange w:id="137797" w:author="lusonghe" w:date="2020-04-02T15:21:00Z">
                  <w:rPr>
                    <w:ins w:id="137798" w:author="lusonghe" w:date="2020-03-05T16:31:00Z"/>
                  </w:rPr>
                </w:rPrChange>
              </w:rPr>
            </w:pPr>
            <w:ins w:id="1377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7801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02" w:author="lusonghe" w:date="2020-03-05T16:31:00Z"/>
                <w:rFonts w:ascii="宋体" w:hAnsi="宋体"/>
                <w:sz w:val="21"/>
                <w:szCs w:val="21"/>
                <w:rPrChange w:id="137803" w:author="lusonghe" w:date="2020-04-02T15:21:00Z">
                  <w:rPr>
                    <w:ins w:id="137804" w:author="lusonghe" w:date="2020-03-05T16:31:00Z"/>
                  </w:rPr>
                </w:rPrChange>
              </w:rPr>
            </w:pPr>
            <w:ins w:id="1378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80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378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CLK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7809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10" w:author="lusonghe" w:date="2020-03-05T16:31:00Z"/>
                <w:rFonts w:ascii="宋体" w:hAnsi="宋体"/>
                <w:sz w:val="21"/>
                <w:szCs w:val="21"/>
                <w:rPrChange w:id="137811" w:author="lusonghe" w:date="2020-04-02T15:21:00Z">
                  <w:rPr>
                    <w:ins w:id="137812" w:author="lusonghe" w:date="2020-03-05T16:31:00Z"/>
                  </w:rPr>
                </w:rPrChange>
              </w:rPr>
            </w:pPr>
            <w:ins w:id="1378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815" w:author="lusonghe" w:date="2020-03-05T16:31:00Z"/>
                <w:rFonts w:ascii="宋体" w:hAnsi="宋体"/>
                <w:sz w:val="21"/>
                <w:szCs w:val="21"/>
                <w:rPrChange w:id="137816" w:author="lusonghe" w:date="2020-04-02T15:21:00Z">
                  <w:rPr>
                    <w:ins w:id="137817" w:author="lusonghe" w:date="2020-03-05T16:31:00Z"/>
                  </w:rPr>
                </w:rPrChange>
              </w:rPr>
            </w:pPr>
            <w:ins w:id="137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820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21" w:author="lusonghe" w:date="2020-03-05T16:31:00Z"/>
                <w:rFonts w:ascii="宋体" w:hAnsi="宋体"/>
                <w:sz w:val="21"/>
                <w:szCs w:val="21"/>
                <w:rPrChange w:id="137822" w:author="lusonghe" w:date="2020-04-02T15:21:00Z">
                  <w:rPr>
                    <w:ins w:id="137823" w:author="lusonghe" w:date="2020-03-05T16:31:00Z"/>
                  </w:rPr>
                </w:rPrChange>
              </w:rPr>
            </w:pPr>
            <w:ins w:id="1378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82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？</w:t>
              </w:r>
            </w:ins>
          </w:p>
        </w:tc>
      </w:tr>
      <w:tr w:rsidR="00F67CA7" w:rsidRPr="00EE186D" w:rsidTr="00AA0A3E">
        <w:trPr>
          <w:trHeight w:val="140"/>
          <w:ins w:id="137826" w:author="lusonghe" w:date="2020-03-05T16:31:00Z"/>
          <w:trPrChange w:id="137827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828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29" w:author="lusonghe" w:date="2020-03-05T16:31:00Z"/>
                <w:rFonts w:ascii="宋体" w:hAnsi="宋体"/>
                <w:sz w:val="21"/>
                <w:szCs w:val="21"/>
                <w:rPrChange w:id="137830" w:author="lusonghe" w:date="2020-04-02T15:21:00Z">
                  <w:rPr>
                    <w:ins w:id="137831" w:author="lusonghe" w:date="2020-03-05T16:31:00Z"/>
                  </w:rPr>
                </w:rPrChange>
              </w:rPr>
            </w:pPr>
            <w:ins w:id="137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EC_MI2S_DOUT/</w:t>
              </w:r>
            </w:ins>
          </w:p>
          <w:p w:rsidR="00F67CA7" w:rsidRPr="00EE186D" w:rsidRDefault="000B4D91" w:rsidP="007B52E3">
            <w:pPr>
              <w:rPr>
                <w:ins w:id="137834" w:author="lusonghe" w:date="2020-03-05T16:31:00Z"/>
                <w:rFonts w:ascii="宋体" w:hAnsi="宋体"/>
                <w:sz w:val="21"/>
                <w:szCs w:val="21"/>
                <w:rPrChange w:id="137835" w:author="lusonghe" w:date="2020-04-02T15:21:00Z">
                  <w:rPr>
                    <w:ins w:id="137836" w:author="lusonghe" w:date="2020-03-05T16:31:00Z"/>
                  </w:rPr>
                </w:rPrChange>
              </w:rPr>
            </w:pPr>
            <w:ins w:id="137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3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DOU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839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40" w:author="lusonghe" w:date="2020-03-05T16:31:00Z"/>
                <w:rFonts w:ascii="宋体" w:hAnsi="宋体"/>
                <w:sz w:val="21"/>
                <w:szCs w:val="21"/>
                <w:rPrChange w:id="137841" w:author="lusonghe" w:date="2020-04-02T15:21:00Z">
                  <w:rPr>
                    <w:ins w:id="137842" w:author="lusonghe" w:date="2020-03-05T16:31:00Z"/>
                  </w:rPr>
                </w:rPrChange>
              </w:rPr>
            </w:pPr>
            <w:ins w:id="1378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4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845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46" w:author="lusonghe" w:date="2020-03-05T16:31:00Z"/>
                <w:rFonts w:ascii="宋体" w:hAnsi="宋体"/>
                <w:sz w:val="21"/>
                <w:szCs w:val="21"/>
                <w:rPrChange w:id="137847" w:author="lusonghe" w:date="2020-04-02T15:21:00Z">
                  <w:rPr>
                    <w:ins w:id="137848" w:author="lusonghe" w:date="2020-03-05T16:31:00Z"/>
                  </w:rPr>
                </w:rPrChange>
              </w:rPr>
            </w:pPr>
            <w:ins w:id="1378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5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vMerge w:val="restart"/>
            <w:shd w:val="clear" w:color="auto" w:fill="auto"/>
            <w:vAlign w:val="center"/>
            <w:tcPrChange w:id="137851" w:author="lusonghe" w:date="2020-04-10T16:40:00Z">
              <w:tcPr>
                <w:tcW w:w="17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52" w:author="lusonghe" w:date="2020-03-05T16:31:00Z"/>
                <w:rFonts w:ascii="宋体" w:hAnsi="宋体"/>
                <w:sz w:val="21"/>
                <w:szCs w:val="21"/>
                <w:rPrChange w:id="137853" w:author="lusonghe" w:date="2020-04-02T15:21:00Z">
                  <w:rPr>
                    <w:ins w:id="137854" w:author="lusonghe" w:date="2020-03-05T16:31:00Z"/>
                  </w:rPr>
                </w:rPrChange>
              </w:rPr>
            </w:pPr>
            <w:ins w:id="1378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78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置</w:t>
              </w:r>
              <w:r w:rsidRPr="000B4D91">
                <w:rPr>
                  <w:rFonts w:ascii="宋体" w:hAnsi="宋体"/>
                  <w:sz w:val="21"/>
                  <w:szCs w:val="21"/>
                  <w:rPrChange w:id="1378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85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，接口</w:t>
              </w:r>
              <w:r w:rsidRPr="000B4D91">
                <w:rPr>
                  <w:rFonts w:ascii="宋体" w:hAnsi="宋体"/>
                  <w:sz w:val="21"/>
                  <w:szCs w:val="21"/>
                  <w:rPrChange w:id="1378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S/PCM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7860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61" w:author="lusonghe" w:date="2020-03-05T16:31:00Z"/>
                <w:rFonts w:ascii="宋体" w:hAnsi="宋体"/>
                <w:sz w:val="21"/>
                <w:szCs w:val="21"/>
                <w:rPrChange w:id="137862" w:author="lusonghe" w:date="2020-04-02T15:21:00Z">
                  <w:rPr>
                    <w:ins w:id="137863" w:author="lusonghe" w:date="2020-03-05T16:31:00Z"/>
                  </w:rPr>
                </w:rPrChange>
              </w:rPr>
            </w:pPr>
            <w:ins w:id="137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6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866" w:author="lusonghe" w:date="2020-03-05T16:31:00Z"/>
                <w:rFonts w:ascii="宋体" w:hAnsi="宋体"/>
                <w:sz w:val="21"/>
                <w:szCs w:val="21"/>
                <w:rPrChange w:id="137867" w:author="lusonghe" w:date="2020-04-02T15:21:00Z">
                  <w:rPr>
                    <w:ins w:id="137868" w:author="lusonghe" w:date="2020-03-05T16:31:00Z"/>
                  </w:rPr>
                </w:rPrChange>
              </w:rPr>
            </w:pPr>
            <w:ins w:id="1378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7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871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72" w:author="lusonghe" w:date="2020-03-05T16:31:00Z"/>
                <w:rFonts w:ascii="宋体" w:hAnsi="宋体"/>
                <w:sz w:val="21"/>
                <w:szCs w:val="21"/>
                <w:rPrChange w:id="137873" w:author="lusonghe" w:date="2020-04-02T15:21:00Z">
                  <w:rPr>
                    <w:ins w:id="137874" w:author="lusonghe" w:date="2020-03-05T16:31:00Z"/>
                  </w:rPr>
                </w:rPrChange>
              </w:rPr>
            </w:pPr>
            <w:ins w:id="1378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7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87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878" w:author="lusonghe" w:date="2020-03-05T16:31:00Z"/>
          <w:trPrChange w:id="13787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88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81" w:author="lusonghe" w:date="2020-03-05T16:31:00Z"/>
                <w:rFonts w:ascii="宋体" w:hAnsi="宋体"/>
                <w:sz w:val="21"/>
                <w:szCs w:val="21"/>
                <w:rPrChange w:id="137882" w:author="lusonghe" w:date="2020-04-02T15:21:00Z">
                  <w:rPr>
                    <w:ins w:id="137883" w:author="lusonghe" w:date="2020-03-05T16:31:00Z"/>
                  </w:rPr>
                </w:rPrChange>
              </w:rPr>
            </w:pPr>
            <w:ins w:id="137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8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EC_MI2S_CLK/</w:t>
              </w:r>
            </w:ins>
          </w:p>
          <w:p w:rsidR="00F67CA7" w:rsidRPr="00EE186D" w:rsidRDefault="000B4D91" w:rsidP="007B52E3">
            <w:pPr>
              <w:rPr>
                <w:ins w:id="137886" w:author="lusonghe" w:date="2020-03-05T16:31:00Z"/>
                <w:rFonts w:ascii="宋体" w:hAnsi="宋体"/>
                <w:sz w:val="21"/>
                <w:szCs w:val="21"/>
                <w:rPrChange w:id="137887" w:author="lusonghe" w:date="2020-04-02T15:21:00Z">
                  <w:rPr>
                    <w:ins w:id="137888" w:author="lusonghe" w:date="2020-03-05T16:31:00Z"/>
                  </w:rPr>
                </w:rPrChange>
              </w:rPr>
            </w:pPr>
            <w:ins w:id="1378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89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92" w:author="lusonghe" w:date="2020-03-05T16:31:00Z"/>
                <w:rFonts w:ascii="宋体" w:hAnsi="宋体"/>
                <w:sz w:val="21"/>
                <w:szCs w:val="21"/>
                <w:rPrChange w:id="137893" w:author="lusonghe" w:date="2020-04-02T15:21:00Z">
                  <w:rPr>
                    <w:ins w:id="137894" w:author="lusonghe" w:date="2020-03-05T16:31:00Z"/>
                  </w:rPr>
                </w:rPrChange>
              </w:rPr>
            </w:pPr>
            <w:ins w:id="1378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8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5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89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898" w:author="lusonghe" w:date="2020-03-05T16:31:00Z"/>
                <w:rFonts w:ascii="宋体" w:hAnsi="宋体"/>
                <w:sz w:val="21"/>
                <w:szCs w:val="21"/>
                <w:rPrChange w:id="137899" w:author="lusonghe" w:date="2020-04-02T15:21:00Z">
                  <w:rPr>
                    <w:ins w:id="137900" w:author="lusonghe" w:date="2020-03-05T16:31:00Z"/>
                  </w:rPr>
                </w:rPrChange>
              </w:rPr>
            </w:pPr>
            <w:ins w:id="1379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7903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904" w:author="lusonghe" w:date="2020-03-05T16:31:00Z"/>
                <w:rFonts w:ascii="宋体" w:hAnsi="宋体"/>
                <w:sz w:val="21"/>
                <w:szCs w:val="21"/>
                <w:rPrChange w:id="137905" w:author="lusonghe" w:date="2020-04-02T15:21:00Z">
                  <w:rPr>
                    <w:ins w:id="137906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7907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08" w:author="lusonghe" w:date="2020-03-05T16:31:00Z"/>
                <w:rFonts w:ascii="宋体" w:hAnsi="宋体"/>
                <w:sz w:val="21"/>
                <w:szCs w:val="21"/>
                <w:rPrChange w:id="137909" w:author="lusonghe" w:date="2020-04-02T15:21:00Z">
                  <w:rPr>
                    <w:ins w:id="137910" w:author="lusonghe" w:date="2020-03-05T16:31:00Z"/>
                  </w:rPr>
                </w:rPrChange>
              </w:rPr>
            </w:pPr>
            <w:ins w:id="137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7913" w:author="lusonghe" w:date="2020-03-05T16:31:00Z"/>
                <w:rFonts w:ascii="宋体" w:hAnsi="宋体"/>
                <w:sz w:val="21"/>
                <w:szCs w:val="21"/>
                <w:rPrChange w:id="137914" w:author="lusonghe" w:date="2020-04-02T15:21:00Z">
                  <w:rPr>
                    <w:ins w:id="137915" w:author="lusonghe" w:date="2020-03-05T16:31:00Z"/>
                  </w:rPr>
                </w:rPrChange>
              </w:rPr>
            </w:pPr>
            <w:ins w:id="137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918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19" w:author="lusonghe" w:date="2020-03-05T16:31:00Z"/>
                <w:rFonts w:ascii="宋体" w:hAnsi="宋体"/>
                <w:sz w:val="21"/>
                <w:szCs w:val="21"/>
                <w:rPrChange w:id="137920" w:author="lusonghe" w:date="2020-04-02T15:21:00Z">
                  <w:rPr>
                    <w:ins w:id="137921" w:author="lusonghe" w:date="2020-03-05T16:31:00Z"/>
                  </w:rPr>
                </w:rPrChange>
              </w:rPr>
            </w:pPr>
            <w:ins w:id="137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92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925" w:author="lusonghe" w:date="2020-03-05T16:31:00Z"/>
          <w:trPrChange w:id="13792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92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28" w:author="lusonghe" w:date="2020-03-05T16:31:00Z"/>
                <w:rFonts w:ascii="宋体" w:hAnsi="宋体"/>
                <w:sz w:val="21"/>
                <w:szCs w:val="21"/>
                <w:rPrChange w:id="137929" w:author="lusonghe" w:date="2020-04-02T15:21:00Z">
                  <w:rPr>
                    <w:ins w:id="137930" w:author="lusonghe" w:date="2020-03-05T16:31:00Z"/>
                  </w:rPr>
                </w:rPrChange>
              </w:rPr>
            </w:pPr>
            <w:ins w:id="1379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SEC_MI2S_DIN/</w:t>
              </w:r>
            </w:ins>
          </w:p>
          <w:p w:rsidR="00F67CA7" w:rsidRPr="00EE186D" w:rsidRDefault="000B4D91" w:rsidP="007B52E3">
            <w:pPr>
              <w:rPr>
                <w:ins w:id="137933" w:author="lusonghe" w:date="2020-03-05T16:31:00Z"/>
                <w:rFonts w:ascii="宋体" w:hAnsi="宋体"/>
                <w:sz w:val="21"/>
                <w:szCs w:val="21"/>
                <w:rPrChange w:id="137934" w:author="lusonghe" w:date="2020-04-02T15:21:00Z">
                  <w:rPr>
                    <w:ins w:id="137935" w:author="lusonghe" w:date="2020-03-05T16:31:00Z"/>
                  </w:rPr>
                </w:rPrChange>
              </w:rPr>
            </w:pPr>
            <w:ins w:id="137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DI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938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39" w:author="lusonghe" w:date="2020-03-05T16:31:00Z"/>
                <w:rFonts w:ascii="宋体" w:hAnsi="宋体"/>
                <w:sz w:val="21"/>
                <w:szCs w:val="21"/>
                <w:rPrChange w:id="137940" w:author="lusonghe" w:date="2020-04-02T15:21:00Z">
                  <w:rPr>
                    <w:ins w:id="137941" w:author="lusonghe" w:date="2020-03-05T16:31:00Z"/>
                  </w:rPr>
                </w:rPrChange>
              </w:rPr>
            </w:pPr>
            <w:ins w:id="137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7944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45" w:author="lusonghe" w:date="2020-03-05T16:31:00Z"/>
                <w:rFonts w:ascii="宋体" w:hAnsi="宋体"/>
                <w:sz w:val="21"/>
                <w:szCs w:val="21"/>
                <w:rPrChange w:id="137946" w:author="lusonghe" w:date="2020-04-02T15:21:00Z">
                  <w:rPr>
                    <w:ins w:id="137947" w:author="lusonghe" w:date="2020-03-05T16:31:00Z"/>
                  </w:rPr>
                </w:rPrChange>
              </w:rPr>
            </w:pPr>
            <w:ins w:id="137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7950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7951" w:author="lusonghe" w:date="2020-03-05T16:31:00Z"/>
                <w:rFonts w:ascii="宋体" w:hAnsi="宋体"/>
                <w:sz w:val="21"/>
                <w:szCs w:val="21"/>
                <w:rPrChange w:id="137952" w:author="lusonghe" w:date="2020-04-02T15:21:00Z">
                  <w:rPr>
                    <w:ins w:id="137953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7954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55" w:author="lusonghe" w:date="2020-03-05T16:31:00Z"/>
                <w:rFonts w:ascii="宋体" w:hAnsi="宋体"/>
                <w:sz w:val="21"/>
                <w:szCs w:val="21"/>
                <w:rPrChange w:id="137956" w:author="lusonghe" w:date="2020-04-02T15:21:00Z">
                  <w:rPr>
                    <w:ins w:id="137957" w:author="lusonghe" w:date="2020-03-05T16:31:00Z"/>
                  </w:rPr>
                </w:rPrChange>
              </w:rPr>
            </w:pPr>
            <w:ins w:id="137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5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7960" w:author="lusonghe" w:date="2020-03-05T16:31:00Z"/>
                <w:rFonts w:ascii="宋体" w:hAnsi="宋体"/>
                <w:sz w:val="21"/>
                <w:szCs w:val="21"/>
                <w:rPrChange w:id="137961" w:author="lusonghe" w:date="2020-04-02T15:21:00Z">
                  <w:rPr>
                    <w:ins w:id="137962" w:author="lusonghe" w:date="2020-03-05T16:31:00Z"/>
                  </w:rPr>
                </w:rPrChange>
              </w:rPr>
            </w:pPr>
            <w:ins w:id="1379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7965" w:author="lusonghe" w:date="2020-03-05T16:31:00Z"/>
                <w:rFonts w:ascii="宋体" w:hAnsi="宋体"/>
                <w:sz w:val="21"/>
                <w:szCs w:val="21"/>
                <w:rPrChange w:id="137966" w:author="lusonghe" w:date="2020-04-02T15:21:00Z">
                  <w:rPr>
                    <w:ins w:id="137967" w:author="lusonghe" w:date="2020-03-05T16:31:00Z"/>
                  </w:rPr>
                </w:rPrChange>
              </w:rPr>
            </w:pPr>
            <w:ins w:id="137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7970" w:author="lusonghe" w:date="2020-03-05T16:31:00Z"/>
                <w:rFonts w:ascii="宋体" w:hAnsi="宋体"/>
                <w:sz w:val="21"/>
                <w:szCs w:val="21"/>
                <w:rPrChange w:id="137971" w:author="lusonghe" w:date="2020-04-02T15:21:00Z">
                  <w:rPr>
                    <w:ins w:id="137972" w:author="lusonghe" w:date="2020-03-05T16:31:00Z"/>
                  </w:rPr>
                </w:rPrChange>
              </w:rPr>
            </w:pPr>
            <w:ins w:id="1379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7975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76" w:author="lusonghe" w:date="2020-03-05T16:31:00Z"/>
                <w:rFonts w:ascii="宋体" w:hAnsi="宋体"/>
                <w:sz w:val="21"/>
                <w:szCs w:val="21"/>
                <w:rPrChange w:id="137977" w:author="lusonghe" w:date="2020-04-02T15:21:00Z">
                  <w:rPr>
                    <w:ins w:id="137978" w:author="lusonghe" w:date="2020-03-05T16:31:00Z"/>
                  </w:rPr>
                </w:rPrChange>
              </w:rPr>
            </w:pPr>
            <w:ins w:id="1379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8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798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7982" w:author="lusonghe" w:date="2020-03-05T16:31:00Z"/>
          <w:trPrChange w:id="13798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7984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85" w:author="lusonghe" w:date="2020-03-05T16:31:00Z"/>
                <w:rFonts w:ascii="宋体" w:hAnsi="宋体"/>
                <w:sz w:val="21"/>
                <w:szCs w:val="21"/>
                <w:rPrChange w:id="137986" w:author="lusonghe" w:date="2020-04-02T15:21:00Z">
                  <w:rPr>
                    <w:ins w:id="137987" w:author="lusonghe" w:date="2020-03-05T16:31:00Z"/>
                  </w:rPr>
                </w:rPrChange>
              </w:rPr>
            </w:pPr>
            <w:ins w:id="137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SEC_MI2S_WS/</w:t>
              </w:r>
            </w:ins>
          </w:p>
          <w:p w:rsidR="00F67CA7" w:rsidRPr="00EE186D" w:rsidRDefault="000B4D91" w:rsidP="007B52E3">
            <w:pPr>
              <w:rPr>
                <w:ins w:id="137990" w:author="lusonghe" w:date="2020-03-05T16:31:00Z"/>
                <w:rFonts w:ascii="宋体" w:hAnsi="宋体"/>
                <w:sz w:val="21"/>
                <w:szCs w:val="21"/>
                <w:rPrChange w:id="137991" w:author="lusonghe" w:date="2020-04-02T15:21:00Z">
                  <w:rPr>
                    <w:ins w:id="137992" w:author="lusonghe" w:date="2020-03-05T16:31:00Z"/>
                  </w:rPr>
                </w:rPrChange>
              </w:rPr>
            </w:pPr>
            <w:ins w:id="1379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79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CM_SYNC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7995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7996" w:author="lusonghe" w:date="2020-03-05T16:31:00Z"/>
                <w:rFonts w:ascii="宋体" w:hAnsi="宋体"/>
                <w:sz w:val="21"/>
                <w:szCs w:val="21"/>
                <w:rPrChange w:id="137997" w:author="lusonghe" w:date="2020-04-02T15:21:00Z">
                  <w:rPr>
                    <w:ins w:id="137998" w:author="lusonghe" w:date="2020-03-05T16:31:00Z"/>
                  </w:rPr>
                </w:rPrChange>
              </w:rPr>
            </w:pPr>
            <w:ins w:id="1379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001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02" w:author="lusonghe" w:date="2020-03-05T16:31:00Z"/>
                <w:rFonts w:ascii="宋体" w:hAnsi="宋体"/>
                <w:sz w:val="21"/>
                <w:szCs w:val="21"/>
                <w:rPrChange w:id="138003" w:author="lusonghe" w:date="2020-04-02T15:21:00Z">
                  <w:rPr>
                    <w:ins w:id="138004" w:author="lusonghe" w:date="2020-03-05T16:31:00Z"/>
                  </w:rPr>
                </w:rPrChange>
              </w:rPr>
            </w:pPr>
            <w:ins w:id="1380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0</w:t>
              </w:r>
            </w:ins>
          </w:p>
        </w:tc>
        <w:tc>
          <w:tcPr>
            <w:tcW w:w="1714" w:type="dxa"/>
            <w:vMerge/>
            <w:shd w:val="clear" w:color="auto" w:fill="auto"/>
            <w:vAlign w:val="center"/>
            <w:tcPrChange w:id="138007" w:author="lusonghe" w:date="2020-04-10T16:40:00Z">
              <w:tcPr>
                <w:tcW w:w="1714" w:type="dxa"/>
                <w:vMerge/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008" w:author="lusonghe" w:date="2020-03-05T16:31:00Z"/>
                <w:rFonts w:ascii="宋体" w:hAnsi="宋体"/>
                <w:sz w:val="21"/>
                <w:szCs w:val="21"/>
                <w:rPrChange w:id="138009" w:author="lusonghe" w:date="2020-04-02T15:21:00Z">
                  <w:rPr>
                    <w:ins w:id="138010" w:author="lusonghe" w:date="2020-03-05T16:31:00Z"/>
                  </w:rPr>
                </w:rPrChange>
              </w:rPr>
            </w:pPr>
          </w:p>
        </w:tc>
        <w:tc>
          <w:tcPr>
            <w:tcW w:w="1623" w:type="dxa"/>
            <w:shd w:val="clear" w:color="auto" w:fill="auto"/>
            <w:vAlign w:val="center"/>
            <w:tcPrChange w:id="138011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12" w:author="lusonghe" w:date="2020-03-05T16:31:00Z"/>
                <w:rFonts w:ascii="宋体" w:hAnsi="宋体"/>
                <w:sz w:val="21"/>
                <w:szCs w:val="21"/>
                <w:rPrChange w:id="138013" w:author="lusonghe" w:date="2020-04-02T15:21:00Z">
                  <w:rPr>
                    <w:ins w:id="138014" w:author="lusonghe" w:date="2020-03-05T16:31:00Z"/>
                  </w:rPr>
                </w:rPrChange>
              </w:rPr>
            </w:pPr>
            <w:ins w:id="1380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017" w:author="lusonghe" w:date="2020-03-05T16:31:00Z"/>
                <w:rFonts w:ascii="宋体" w:hAnsi="宋体"/>
                <w:sz w:val="21"/>
                <w:szCs w:val="21"/>
                <w:rPrChange w:id="138018" w:author="lusonghe" w:date="2020-04-02T15:21:00Z">
                  <w:rPr>
                    <w:ins w:id="138019" w:author="lusonghe" w:date="2020-03-05T16:31:00Z"/>
                  </w:rPr>
                </w:rPrChange>
              </w:rPr>
            </w:pPr>
            <w:ins w:id="138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022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23" w:author="lusonghe" w:date="2020-03-05T16:31:00Z"/>
                <w:rFonts w:ascii="宋体" w:hAnsi="宋体"/>
                <w:sz w:val="21"/>
                <w:szCs w:val="21"/>
                <w:rPrChange w:id="138024" w:author="lusonghe" w:date="2020-04-02T15:21:00Z">
                  <w:rPr>
                    <w:ins w:id="138025" w:author="lusonghe" w:date="2020-03-05T16:31:00Z"/>
                  </w:rPr>
                </w:rPrChange>
              </w:rPr>
            </w:pPr>
            <w:ins w:id="138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0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8029" w:author="lusonghe" w:date="2020-03-05T16:31:00Z"/>
          <w:trPrChange w:id="13803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03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32" w:author="lusonghe" w:date="2020-03-05T16:31:00Z"/>
                <w:rFonts w:ascii="宋体" w:hAnsi="宋体"/>
                <w:sz w:val="21"/>
                <w:szCs w:val="21"/>
                <w:rPrChange w:id="138033" w:author="lusonghe" w:date="2020-04-02T15:21:00Z">
                  <w:rPr>
                    <w:ins w:id="138034" w:author="lusonghe" w:date="2020-03-05T16:31:00Z"/>
                  </w:rPr>
                </w:rPrChange>
              </w:rPr>
            </w:pPr>
            <w:ins w:id="1380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DC_RESET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03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38" w:author="lusonghe" w:date="2020-03-05T16:31:00Z"/>
                <w:rFonts w:ascii="宋体" w:hAnsi="宋体"/>
                <w:sz w:val="21"/>
                <w:szCs w:val="21"/>
                <w:rPrChange w:id="138039" w:author="lusonghe" w:date="2020-04-02T15:21:00Z">
                  <w:rPr>
                    <w:ins w:id="138040" w:author="lusonghe" w:date="2020-03-05T16:31:00Z"/>
                  </w:rPr>
                </w:rPrChange>
              </w:rPr>
            </w:pPr>
            <w:ins w:id="1380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04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44" w:author="lusonghe" w:date="2020-03-05T16:31:00Z"/>
                <w:rFonts w:ascii="宋体" w:hAnsi="宋体"/>
                <w:sz w:val="21"/>
                <w:szCs w:val="21"/>
                <w:rPrChange w:id="138045" w:author="lusonghe" w:date="2020-04-02T15:21:00Z">
                  <w:rPr>
                    <w:ins w:id="138046" w:author="lusonghe" w:date="2020-03-05T16:31:00Z"/>
                  </w:rPr>
                </w:rPrChange>
              </w:rPr>
            </w:pPr>
            <w:ins w:id="1380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04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50" w:author="lusonghe" w:date="2020-03-05T16:31:00Z"/>
                <w:rFonts w:ascii="宋体" w:hAnsi="宋体"/>
                <w:sz w:val="21"/>
                <w:szCs w:val="21"/>
                <w:rPrChange w:id="138051" w:author="lusonghe" w:date="2020-04-02T15:21:00Z">
                  <w:rPr>
                    <w:ins w:id="138052" w:author="lusonghe" w:date="2020-03-05T16:31:00Z"/>
                  </w:rPr>
                </w:rPrChange>
              </w:rPr>
            </w:pPr>
            <w:ins w:id="1380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0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复位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05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57" w:author="lusonghe" w:date="2020-03-05T16:31:00Z"/>
                <w:rFonts w:ascii="宋体" w:hAnsi="宋体"/>
                <w:sz w:val="21"/>
                <w:szCs w:val="21"/>
                <w:rPrChange w:id="138058" w:author="lusonghe" w:date="2020-04-02T15:21:00Z">
                  <w:rPr>
                    <w:ins w:id="138059" w:author="lusonghe" w:date="2020-03-05T16:31:00Z"/>
                  </w:rPr>
                </w:rPrChange>
              </w:rPr>
            </w:pPr>
            <w:ins w:id="138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062" w:author="lusonghe" w:date="2020-03-05T16:31:00Z"/>
                <w:rFonts w:ascii="宋体" w:hAnsi="宋体"/>
                <w:sz w:val="21"/>
                <w:szCs w:val="21"/>
                <w:rPrChange w:id="138063" w:author="lusonghe" w:date="2020-04-02T15:21:00Z">
                  <w:rPr>
                    <w:ins w:id="138064" w:author="lusonghe" w:date="2020-03-05T16:31:00Z"/>
                  </w:rPr>
                </w:rPrChange>
              </w:rPr>
            </w:pPr>
            <w:ins w:id="1380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067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68" w:author="lusonghe" w:date="2020-03-05T16:31:00Z"/>
                <w:rFonts w:ascii="宋体" w:hAnsi="宋体"/>
                <w:sz w:val="21"/>
                <w:szCs w:val="21"/>
                <w:rPrChange w:id="138069" w:author="lusonghe" w:date="2020-04-02T15:21:00Z">
                  <w:rPr>
                    <w:ins w:id="138070" w:author="lusonghe" w:date="2020-03-05T16:31:00Z"/>
                  </w:rPr>
                </w:rPrChange>
              </w:rPr>
            </w:pPr>
            <w:ins w:id="1380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07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8074" w:author="lusonghe" w:date="2020-03-05T16:31:00Z"/>
          <w:trPrChange w:id="13807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076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77" w:author="lusonghe" w:date="2020-03-05T16:31:00Z"/>
                <w:rFonts w:ascii="宋体" w:hAnsi="宋体"/>
                <w:sz w:val="21"/>
                <w:szCs w:val="21"/>
                <w:rPrChange w:id="138078" w:author="lusonghe" w:date="2020-04-02T15:21:00Z">
                  <w:rPr>
                    <w:ins w:id="138079" w:author="lusonghe" w:date="2020-03-05T16:31:00Z"/>
                  </w:rPr>
                </w:rPrChange>
              </w:rPr>
            </w:pPr>
            <w:ins w:id="138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DC_INT1_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082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83" w:author="lusonghe" w:date="2020-03-05T16:31:00Z"/>
                <w:rFonts w:ascii="宋体" w:hAnsi="宋体"/>
                <w:sz w:val="21"/>
                <w:szCs w:val="21"/>
                <w:rPrChange w:id="138084" w:author="lusonghe" w:date="2020-04-02T15:21:00Z">
                  <w:rPr>
                    <w:ins w:id="138085" w:author="lusonghe" w:date="2020-03-05T16:31:00Z"/>
                  </w:rPr>
                </w:rPrChange>
              </w:rPr>
            </w:pPr>
            <w:ins w:id="138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8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088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89" w:author="lusonghe" w:date="2020-03-05T16:31:00Z"/>
                <w:rFonts w:ascii="宋体" w:hAnsi="宋体"/>
                <w:sz w:val="21"/>
                <w:szCs w:val="21"/>
                <w:rPrChange w:id="138090" w:author="lusonghe" w:date="2020-04-02T15:21:00Z">
                  <w:rPr>
                    <w:ins w:id="138091" w:author="lusonghe" w:date="2020-03-05T16:31:00Z"/>
                  </w:rPr>
                </w:rPrChange>
              </w:rPr>
            </w:pPr>
            <w:ins w:id="138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9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094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095" w:author="lusonghe" w:date="2020-03-05T16:31:00Z"/>
                <w:rFonts w:ascii="宋体" w:hAnsi="宋体"/>
                <w:sz w:val="21"/>
                <w:szCs w:val="21"/>
                <w:rPrChange w:id="138096" w:author="lusonghe" w:date="2020-04-02T15:21:00Z">
                  <w:rPr>
                    <w:ins w:id="138097" w:author="lusonghe" w:date="2020-03-05T16:31:00Z"/>
                  </w:rPr>
                </w:rPrChange>
              </w:rPr>
            </w:pPr>
            <w:ins w:id="138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09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10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中断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101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02" w:author="lusonghe" w:date="2020-03-05T16:31:00Z"/>
                <w:rFonts w:ascii="宋体" w:hAnsi="宋体"/>
                <w:sz w:val="21"/>
                <w:szCs w:val="21"/>
                <w:rPrChange w:id="138103" w:author="lusonghe" w:date="2020-04-02T15:21:00Z">
                  <w:rPr>
                    <w:ins w:id="138104" w:author="lusonghe" w:date="2020-03-05T16:31:00Z"/>
                  </w:rPr>
                </w:rPrChange>
              </w:rPr>
            </w:pPr>
            <w:ins w:id="1381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0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8107" w:author="lusonghe" w:date="2020-03-05T16:31:00Z"/>
                <w:rFonts w:ascii="宋体" w:hAnsi="宋体"/>
                <w:sz w:val="21"/>
                <w:szCs w:val="21"/>
                <w:rPrChange w:id="138108" w:author="lusonghe" w:date="2020-04-02T15:21:00Z">
                  <w:rPr>
                    <w:ins w:id="138109" w:author="lusonghe" w:date="2020-03-05T16:31:00Z"/>
                  </w:rPr>
                </w:rPrChange>
              </w:rPr>
            </w:pPr>
            <w:ins w:id="138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8112" w:author="lusonghe" w:date="2020-03-05T16:31:00Z"/>
                <w:rFonts w:ascii="宋体" w:hAnsi="宋体"/>
                <w:sz w:val="21"/>
                <w:szCs w:val="21"/>
                <w:rPrChange w:id="138113" w:author="lusonghe" w:date="2020-04-02T15:21:00Z">
                  <w:rPr>
                    <w:ins w:id="138114" w:author="lusonghe" w:date="2020-03-05T16:31:00Z"/>
                  </w:rPr>
                </w:rPrChange>
              </w:rPr>
            </w:pPr>
            <w:ins w:id="138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1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8117" w:author="lusonghe" w:date="2020-03-05T16:31:00Z"/>
                <w:rFonts w:ascii="宋体" w:hAnsi="宋体"/>
                <w:sz w:val="21"/>
                <w:szCs w:val="21"/>
                <w:rPrChange w:id="138118" w:author="lusonghe" w:date="2020-04-02T15:21:00Z">
                  <w:rPr>
                    <w:ins w:id="138119" w:author="lusonghe" w:date="2020-03-05T16:31:00Z"/>
                  </w:rPr>
                </w:rPrChange>
              </w:rPr>
            </w:pPr>
            <w:ins w:id="138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122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23" w:author="lusonghe" w:date="2020-03-05T16:31:00Z"/>
                <w:rFonts w:ascii="宋体" w:hAnsi="宋体"/>
                <w:sz w:val="21"/>
                <w:szCs w:val="21"/>
                <w:rPrChange w:id="138124" w:author="lusonghe" w:date="2020-04-02T15:21:00Z">
                  <w:rPr>
                    <w:ins w:id="138125" w:author="lusonghe" w:date="2020-03-05T16:31:00Z"/>
                  </w:rPr>
                </w:rPrChange>
              </w:rPr>
            </w:pPr>
            <w:ins w:id="138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1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140"/>
          <w:ins w:id="138129" w:author="lusonghe" w:date="2020-03-05T16:31:00Z"/>
          <w:trPrChange w:id="13813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13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32" w:author="lusonghe" w:date="2020-03-05T16:31:00Z"/>
                <w:rFonts w:ascii="宋体" w:hAnsi="宋体"/>
                <w:sz w:val="21"/>
                <w:szCs w:val="21"/>
                <w:rPrChange w:id="138133" w:author="lusonghe" w:date="2020-04-02T15:21:00Z">
                  <w:rPr>
                    <w:ins w:id="138134" w:author="lusonghe" w:date="2020-03-05T16:31:00Z"/>
                  </w:rPr>
                </w:rPrChange>
              </w:rPr>
            </w:pPr>
            <w:ins w:id="1381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3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_I2C_SCL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13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38" w:author="lusonghe" w:date="2020-03-05T16:31:00Z"/>
                <w:rFonts w:ascii="宋体" w:hAnsi="宋体"/>
                <w:sz w:val="21"/>
                <w:szCs w:val="21"/>
                <w:rPrChange w:id="138139" w:author="lusonghe" w:date="2020-04-02T15:21:00Z">
                  <w:rPr>
                    <w:ins w:id="138140" w:author="lusonghe" w:date="2020-03-05T16:31:00Z"/>
                  </w:rPr>
                </w:rPrChange>
              </w:rPr>
            </w:pPr>
            <w:ins w:id="1381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2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14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44" w:author="lusonghe" w:date="2020-03-05T16:31:00Z"/>
                <w:rFonts w:ascii="宋体" w:hAnsi="宋体"/>
                <w:sz w:val="21"/>
                <w:szCs w:val="21"/>
                <w:rPrChange w:id="138145" w:author="lusonghe" w:date="2020-04-02T15:21:00Z">
                  <w:rPr>
                    <w:ins w:id="138146" w:author="lusonghe" w:date="2020-03-05T16:31:00Z"/>
                  </w:rPr>
                </w:rPrChange>
              </w:rPr>
            </w:pPr>
            <w:ins w:id="1381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149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50" w:author="lusonghe" w:date="2020-03-05T16:31:00Z"/>
                <w:rFonts w:ascii="宋体" w:hAnsi="宋体"/>
                <w:sz w:val="21"/>
                <w:szCs w:val="21"/>
                <w:rPrChange w:id="138151" w:author="lusonghe" w:date="2020-04-02T15:21:00Z">
                  <w:rPr>
                    <w:ins w:id="138152" w:author="lusonghe" w:date="2020-03-05T16:31:00Z"/>
                  </w:rPr>
                </w:rPrChange>
              </w:rPr>
            </w:pPr>
            <w:ins w:id="1381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1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串行时钟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15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57" w:author="lusonghe" w:date="2020-03-05T16:31:00Z"/>
                <w:rFonts w:ascii="宋体" w:hAnsi="宋体"/>
                <w:sz w:val="21"/>
                <w:szCs w:val="21"/>
                <w:rPrChange w:id="138158" w:author="lusonghe" w:date="2020-04-02T15:21:00Z">
                  <w:rPr>
                    <w:ins w:id="138159" w:author="lusonghe" w:date="2020-03-05T16:31:00Z"/>
                  </w:rPr>
                </w:rPrChange>
              </w:rPr>
            </w:pPr>
            <w:ins w:id="138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8162" w:author="lusonghe" w:date="2020-03-05T16:31:00Z"/>
                <w:rFonts w:ascii="宋体" w:hAnsi="宋体"/>
                <w:sz w:val="21"/>
                <w:szCs w:val="21"/>
                <w:rPrChange w:id="138163" w:author="lusonghe" w:date="2020-04-02T15:21:00Z">
                  <w:rPr>
                    <w:ins w:id="138164" w:author="lusonghe" w:date="2020-03-05T16:31:00Z"/>
                  </w:rPr>
                </w:rPrChange>
              </w:rPr>
            </w:pPr>
            <w:ins w:id="1381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6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 = 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167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68" w:author="lusonghe" w:date="2020-03-05T16:31:00Z"/>
                <w:rFonts w:ascii="宋体" w:hAnsi="宋体"/>
                <w:sz w:val="21"/>
                <w:szCs w:val="21"/>
                <w:rPrChange w:id="138169" w:author="lusonghe" w:date="2020-04-02T15:21:00Z">
                  <w:rPr>
                    <w:ins w:id="138170" w:author="lusonghe" w:date="2020-03-05T16:31:00Z"/>
                  </w:rPr>
                </w:rPrChange>
              </w:rPr>
            </w:pPr>
            <w:ins w:id="1381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17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上拉</w:t>
              </w:r>
              <w:r w:rsidRPr="000B4D91">
                <w:rPr>
                  <w:rFonts w:ascii="宋体" w:hAnsi="宋体"/>
                  <w:sz w:val="21"/>
                  <w:szCs w:val="21"/>
                  <w:rPrChange w:id="1381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.2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17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阻</w:t>
              </w:r>
            </w:ins>
          </w:p>
        </w:tc>
      </w:tr>
      <w:tr w:rsidR="00F67CA7" w:rsidRPr="00EE186D" w:rsidTr="00AA0A3E">
        <w:trPr>
          <w:trHeight w:val="140"/>
          <w:ins w:id="138175" w:author="lusonghe" w:date="2020-03-05T16:31:00Z"/>
          <w:trPrChange w:id="13817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17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78" w:author="lusonghe" w:date="2020-03-05T16:31:00Z"/>
                <w:rFonts w:ascii="宋体" w:hAnsi="宋体"/>
                <w:sz w:val="21"/>
                <w:szCs w:val="21"/>
                <w:rPrChange w:id="138179" w:author="lusonghe" w:date="2020-04-02T15:21:00Z">
                  <w:rPr>
                    <w:ins w:id="138180" w:author="lusonghe" w:date="2020-03-05T16:31:00Z"/>
                  </w:rPr>
                </w:rPrChange>
              </w:rPr>
            </w:pPr>
            <w:ins w:id="138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8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CODEC_I2C_SD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18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84" w:author="lusonghe" w:date="2020-03-05T16:31:00Z"/>
                <w:rFonts w:ascii="宋体" w:hAnsi="宋体"/>
                <w:sz w:val="21"/>
                <w:szCs w:val="21"/>
                <w:rPrChange w:id="138185" w:author="lusonghe" w:date="2020-04-02T15:21:00Z">
                  <w:rPr>
                    <w:ins w:id="138186" w:author="lusonghe" w:date="2020-03-05T16:31:00Z"/>
                  </w:rPr>
                </w:rPrChange>
              </w:rPr>
            </w:pPr>
            <w:ins w:id="138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8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2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18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90" w:author="lusonghe" w:date="2020-03-05T16:31:00Z"/>
                <w:rFonts w:ascii="宋体" w:hAnsi="宋体"/>
                <w:sz w:val="21"/>
                <w:szCs w:val="21"/>
                <w:rPrChange w:id="138191" w:author="lusonghe" w:date="2020-04-02T15:21:00Z">
                  <w:rPr>
                    <w:ins w:id="138192" w:author="lusonghe" w:date="2020-03-05T16:31:00Z"/>
                  </w:rPr>
                </w:rPrChange>
              </w:rPr>
            </w:pPr>
            <w:ins w:id="138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19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19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196" w:author="lusonghe" w:date="2020-03-05T16:31:00Z"/>
                <w:rFonts w:ascii="宋体" w:hAnsi="宋体"/>
                <w:sz w:val="21"/>
                <w:szCs w:val="21"/>
                <w:rPrChange w:id="138197" w:author="lusonghe" w:date="2020-04-02T15:21:00Z">
                  <w:rPr>
                    <w:ins w:id="138198" w:author="lusonghe" w:date="2020-03-05T16:31:00Z"/>
                  </w:rPr>
                </w:rPrChange>
              </w:rPr>
            </w:pPr>
            <w:ins w:id="1381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0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20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串行数据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202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03" w:author="lusonghe" w:date="2020-03-05T16:31:00Z"/>
                <w:rFonts w:ascii="宋体" w:hAnsi="宋体"/>
                <w:sz w:val="21"/>
                <w:szCs w:val="21"/>
                <w:rPrChange w:id="138204" w:author="lusonghe" w:date="2020-04-02T15:21:00Z">
                  <w:rPr>
                    <w:ins w:id="138205" w:author="lusonghe" w:date="2020-03-05T16:31:00Z"/>
                  </w:rPr>
                </w:rPrChange>
              </w:rPr>
            </w:pPr>
            <w:ins w:id="138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 = 0.45V</w:t>
              </w:r>
            </w:ins>
          </w:p>
          <w:p w:rsidR="00F67CA7" w:rsidRPr="00EE186D" w:rsidRDefault="000B4D91" w:rsidP="007B52E3">
            <w:pPr>
              <w:rPr>
                <w:ins w:id="138208" w:author="lusonghe" w:date="2020-03-05T16:31:00Z"/>
                <w:rFonts w:ascii="宋体" w:hAnsi="宋体"/>
                <w:sz w:val="21"/>
                <w:szCs w:val="21"/>
                <w:rPrChange w:id="138209" w:author="lusonghe" w:date="2020-04-02T15:21:00Z">
                  <w:rPr>
                    <w:ins w:id="138210" w:author="lusonghe" w:date="2020-03-05T16:31:00Z"/>
                  </w:rPr>
                </w:rPrChange>
              </w:rPr>
            </w:pPr>
            <w:ins w:id="1382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1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VOH min = 1.35V </w:t>
              </w:r>
            </w:ins>
          </w:p>
          <w:p w:rsidR="00F67CA7" w:rsidRPr="00EE186D" w:rsidRDefault="000B4D91" w:rsidP="007B52E3">
            <w:pPr>
              <w:rPr>
                <w:ins w:id="138213" w:author="lusonghe" w:date="2020-03-05T16:31:00Z"/>
                <w:rFonts w:ascii="宋体" w:hAnsi="宋体"/>
                <w:sz w:val="21"/>
                <w:szCs w:val="21"/>
                <w:rPrChange w:id="138214" w:author="lusonghe" w:date="2020-04-02T15:21:00Z">
                  <w:rPr>
                    <w:ins w:id="138215" w:author="lusonghe" w:date="2020-03-05T16:31:00Z"/>
                  </w:rPr>
                </w:rPrChange>
              </w:rPr>
            </w:pPr>
            <w:ins w:id="138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1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8218" w:author="lusonghe" w:date="2020-03-05T16:31:00Z"/>
                <w:rFonts w:ascii="宋体" w:hAnsi="宋体"/>
                <w:sz w:val="21"/>
                <w:szCs w:val="21"/>
                <w:rPrChange w:id="138219" w:author="lusonghe" w:date="2020-04-02T15:21:00Z">
                  <w:rPr>
                    <w:ins w:id="138220" w:author="lusonghe" w:date="2020-03-05T16:31:00Z"/>
                  </w:rPr>
                </w:rPrChange>
              </w:rPr>
            </w:pPr>
            <w:ins w:id="1382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2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8223" w:author="lusonghe" w:date="2020-03-05T16:31:00Z"/>
                <w:rFonts w:ascii="宋体" w:hAnsi="宋体"/>
                <w:sz w:val="21"/>
                <w:szCs w:val="21"/>
                <w:rPrChange w:id="138224" w:author="lusonghe" w:date="2020-04-02T15:21:00Z">
                  <w:rPr>
                    <w:ins w:id="138225" w:author="lusonghe" w:date="2020-03-05T16:31:00Z"/>
                  </w:rPr>
                </w:rPrChange>
              </w:rPr>
            </w:pPr>
            <w:ins w:id="138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8228" w:author="lusonghe" w:date="2020-03-05T16:31:00Z"/>
                <w:rFonts w:ascii="宋体" w:hAnsi="宋体"/>
                <w:sz w:val="21"/>
                <w:szCs w:val="21"/>
                <w:rPrChange w:id="138229" w:author="lusonghe" w:date="2020-04-02T15:21:00Z">
                  <w:rPr>
                    <w:ins w:id="138230" w:author="lusonghe" w:date="2020-03-05T16:31:00Z"/>
                  </w:rPr>
                </w:rPrChange>
              </w:rPr>
            </w:pPr>
            <w:ins w:id="1382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23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34" w:author="lusonghe" w:date="2020-03-05T16:31:00Z"/>
                <w:rFonts w:ascii="宋体" w:hAnsi="宋体"/>
                <w:sz w:val="21"/>
                <w:szCs w:val="21"/>
                <w:rPrChange w:id="138235" w:author="lusonghe" w:date="2020-04-02T15:21:00Z">
                  <w:rPr>
                    <w:ins w:id="138236" w:author="lusonghe" w:date="2020-03-05T16:31:00Z"/>
                  </w:rPr>
                </w:rPrChange>
              </w:rPr>
            </w:pPr>
            <w:ins w:id="1382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2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上拉</w:t>
              </w:r>
              <w:r w:rsidRPr="000B4D91">
                <w:rPr>
                  <w:rFonts w:ascii="宋体" w:hAnsi="宋体"/>
                  <w:sz w:val="21"/>
                  <w:szCs w:val="21"/>
                  <w:rPrChange w:id="1382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.2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24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阻</w:t>
              </w:r>
            </w:ins>
          </w:p>
        </w:tc>
      </w:tr>
      <w:tr w:rsidR="00F67CA7" w:rsidRPr="00EE186D" w:rsidTr="00AA0A3E">
        <w:trPr>
          <w:trHeight w:val="361"/>
          <w:ins w:id="138241" w:author="lusonghe" w:date="2020-03-05T16:31:00Z"/>
          <w:trPrChange w:id="138242" w:author="lusonghe" w:date="2020-04-10T16:40:00Z">
            <w:trPr>
              <w:trHeight w:val="36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8243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44" w:author="lusonghe" w:date="2020-03-05T16:31:00Z"/>
                <w:rFonts w:ascii="宋体" w:hAnsi="宋体"/>
                <w:sz w:val="21"/>
                <w:szCs w:val="21"/>
                <w:rPrChange w:id="138245" w:author="lusonghe" w:date="2020-04-02T15:21:00Z">
                  <w:rPr>
                    <w:ins w:id="138246" w:author="lusonghe" w:date="2020-03-05T16:31:00Z"/>
                  </w:rPr>
                </w:rPrChange>
              </w:rPr>
            </w:pPr>
            <w:ins w:id="138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24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</w:t>
              </w:r>
            </w:ins>
          </w:p>
        </w:tc>
      </w:tr>
      <w:tr w:rsidR="00F67CA7" w:rsidRPr="00EE186D" w:rsidTr="00AA0A3E">
        <w:trPr>
          <w:trHeight w:val="140"/>
          <w:ins w:id="138250" w:author="lusonghe" w:date="2020-03-05T16:31:00Z"/>
          <w:trPrChange w:id="13825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252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53" w:author="lusonghe" w:date="2020-03-05T16:31:00Z"/>
                <w:rFonts w:ascii="宋体" w:hAnsi="宋体"/>
                <w:sz w:val="21"/>
                <w:szCs w:val="21"/>
                <w:rPrChange w:id="138254" w:author="lusonghe" w:date="2020-04-02T15:21:00Z">
                  <w:rPr>
                    <w:ins w:id="138255" w:author="lusonghe" w:date="2020-03-05T16:31:00Z"/>
                  </w:rPr>
                </w:rPrChange>
              </w:rPr>
            </w:pPr>
            <w:ins w:id="1382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2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258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59" w:author="lusonghe" w:date="2020-03-05T16:31:00Z"/>
                <w:rFonts w:ascii="宋体" w:hAnsi="宋体"/>
                <w:sz w:val="21"/>
                <w:szCs w:val="21"/>
                <w:rPrChange w:id="138260" w:author="lusonghe" w:date="2020-04-02T15:21:00Z">
                  <w:rPr>
                    <w:ins w:id="138261" w:author="lusonghe" w:date="2020-03-05T16:31:00Z"/>
                  </w:rPr>
                </w:rPrChange>
              </w:rPr>
            </w:pPr>
            <w:ins w:id="138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26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264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65" w:author="lusonghe" w:date="2020-03-05T16:31:00Z"/>
                <w:rFonts w:ascii="宋体" w:hAnsi="宋体"/>
                <w:sz w:val="21"/>
                <w:szCs w:val="21"/>
                <w:rPrChange w:id="138266" w:author="lusonghe" w:date="2020-04-02T15:21:00Z">
                  <w:rPr>
                    <w:ins w:id="138267" w:author="lusonghe" w:date="2020-03-05T16:31:00Z"/>
                  </w:rPr>
                </w:rPrChange>
              </w:rPr>
            </w:pPr>
            <w:ins w:id="138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270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71" w:author="lusonghe" w:date="2020-03-05T16:31:00Z"/>
                <w:rFonts w:ascii="宋体" w:hAnsi="宋体"/>
                <w:sz w:val="21"/>
                <w:szCs w:val="21"/>
                <w:rPrChange w:id="138272" w:author="lusonghe" w:date="2020-04-02T15:21:00Z">
                  <w:rPr>
                    <w:ins w:id="138273" w:author="lusonghe" w:date="2020-03-05T16:31:00Z"/>
                  </w:rPr>
                </w:rPrChange>
              </w:rPr>
            </w:pPr>
            <w:ins w:id="1382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27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27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77" w:author="lusonghe" w:date="2020-03-05T16:31:00Z"/>
                <w:rFonts w:ascii="宋体" w:hAnsi="宋体"/>
                <w:sz w:val="21"/>
                <w:szCs w:val="21"/>
                <w:rPrChange w:id="138278" w:author="lusonghe" w:date="2020-04-02T15:21:00Z">
                  <w:rPr>
                    <w:ins w:id="138279" w:author="lusonghe" w:date="2020-03-05T16:31:00Z"/>
                  </w:rPr>
                </w:rPrChange>
              </w:rPr>
            </w:pPr>
            <w:ins w:id="138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2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28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84" w:author="lusonghe" w:date="2020-03-05T16:31:00Z"/>
                <w:rFonts w:ascii="宋体" w:hAnsi="宋体"/>
                <w:sz w:val="21"/>
                <w:szCs w:val="21"/>
                <w:rPrChange w:id="138285" w:author="lusonghe" w:date="2020-04-02T15:21:00Z">
                  <w:rPr>
                    <w:ins w:id="138286" w:author="lusonghe" w:date="2020-03-05T16:31:00Z"/>
                  </w:rPr>
                </w:rPrChange>
              </w:rPr>
            </w:pPr>
            <w:ins w:id="1382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28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8289" w:author="lusonghe" w:date="2020-03-05T16:31:00Z"/>
          <w:trPrChange w:id="138290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291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92" w:author="lusonghe" w:date="2020-03-05T16:31:00Z"/>
                <w:rFonts w:ascii="宋体" w:hAnsi="宋体"/>
                <w:sz w:val="21"/>
                <w:szCs w:val="21"/>
                <w:rPrChange w:id="138293" w:author="lusonghe" w:date="2020-04-02T15:21:00Z">
                  <w:rPr>
                    <w:ins w:id="138294" w:author="lusonghe" w:date="2020-03-05T16:31:00Z"/>
                  </w:rPr>
                </w:rPrChange>
              </w:rPr>
            </w:pPr>
            <w:ins w:id="1382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2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R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29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298" w:author="lusonghe" w:date="2020-03-05T16:31:00Z"/>
                <w:rFonts w:ascii="宋体" w:hAnsi="宋体"/>
                <w:sz w:val="21"/>
                <w:szCs w:val="21"/>
                <w:rPrChange w:id="138299" w:author="lusonghe" w:date="2020-04-02T15:21:00Z">
                  <w:rPr>
                    <w:ins w:id="138300" w:author="lusonghe" w:date="2020-03-05T16:31:00Z"/>
                  </w:rPr>
                </w:rPrChange>
              </w:rPr>
            </w:pPr>
            <w:ins w:id="1383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4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30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04" w:author="lusonghe" w:date="2020-03-05T16:31:00Z"/>
                <w:rFonts w:ascii="宋体" w:hAnsi="宋体"/>
                <w:sz w:val="21"/>
                <w:szCs w:val="21"/>
                <w:rPrChange w:id="138305" w:author="lusonghe" w:date="2020-04-02T15:21:00Z">
                  <w:rPr>
                    <w:ins w:id="138306" w:author="lusonghe" w:date="2020-03-05T16:31:00Z"/>
                  </w:rPr>
                </w:rPrChange>
              </w:rPr>
            </w:pPr>
            <w:ins w:id="1383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30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10" w:author="lusonghe" w:date="2020-03-05T16:31:00Z"/>
                <w:rFonts w:ascii="宋体" w:hAnsi="宋体"/>
                <w:sz w:val="21"/>
                <w:szCs w:val="21"/>
                <w:rPrChange w:id="138311" w:author="lusonghe" w:date="2020-04-02T15:21:00Z">
                  <w:rPr>
                    <w:ins w:id="138312" w:author="lusonghe" w:date="2020-03-05T16:31:00Z"/>
                  </w:rPr>
                </w:rPrChange>
              </w:rPr>
            </w:pPr>
            <w:ins w:id="1383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PPS_OUT , GP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31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授时同步信号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316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17" w:author="lusonghe" w:date="2020-03-05T16:31:00Z"/>
                <w:rFonts w:ascii="宋体" w:hAnsi="宋体"/>
                <w:sz w:val="21"/>
                <w:szCs w:val="21"/>
                <w:rPrChange w:id="138318" w:author="lusonghe" w:date="2020-04-02T15:21:00Z">
                  <w:rPr>
                    <w:ins w:id="138319" w:author="lusonghe" w:date="2020-03-05T16:31:00Z"/>
                  </w:rPr>
                </w:rPrChange>
              </w:rPr>
            </w:pPr>
            <w:ins w:id="138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2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322" w:author="lusonghe" w:date="2020-03-05T16:31:00Z"/>
                <w:rFonts w:ascii="宋体" w:hAnsi="宋体"/>
                <w:sz w:val="21"/>
                <w:szCs w:val="21"/>
                <w:rPrChange w:id="138323" w:author="lusonghe" w:date="2020-04-02T15:21:00Z">
                  <w:rPr>
                    <w:ins w:id="138324" w:author="lusonghe" w:date="2020-03-05T16:31:00Z"/>
                  </w:rPr>
                </w:rPrChange>
              </w:rPr>
            </w:pPr>
            <w:ins w:id="1383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2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327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28" w:author="lusonghe" w:date="2020-03-05T16:31:00Z"/>
                <w:rFonts w:ascii="宋体" w:hAnsi="宋体"/>
                <w:sz w:val="21"/>
                <w:szCs w:val="21"/>
                <w:rPrChange w:id="138329" w:author="lusonghe" w:date="2020-04-02T15:21:00Z">
                  <w:rPr>
                    <w:ins w:id="138330" w:author="lusonghe" w:date="2020-03-05T16:31:00Z"/>
                  </w:rPr>
                </w:rPrChange>
              </w:rPr>
            </w:pPr>
            <w:ins w:id="138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.8V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33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电源域</w:t>
              </w:r>
            </w:ins>
          </w:p>
        </w:tc>
      </w:tr>
      <w:tr w:rsidR="00F67CA7" w:rsidRPr="00EE186D" w:rsidTr="00AA0A3E">
        <w:trPr>
          <w:trHeight w:val="361"/>
          <w:ins w:id="138334" w:author="lusonghe" w:date="2020-03-05T16:31:00Z"/>
          <w:trPrChange w:id="138335" w:author="lusonghe" w:date="2020-04-10T16:40:00Z">
            <w:trPr>
              <w:trHeight w:val="36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8336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37" w:author="lusonghe" w:date="2020-03-05T16:31:00Z"/>
                <w:rFonts w:ascii="宋体" w:hAnsi="宋体"/>
                <w:sz w:val="21"/>
                <w:szCs w:val="21"/>
                <w:rPrChange w:id="138338" w:author="lusonghe" w:date="2020-04-02T15:21:00Z">
                  <w:rPr>
                    <w:ins w:id="138339" w:author="lusonghe" w:date="2020-03-05T16:31:00Z"/>
                  </w:rPr>
                </w:rPrChange>
              </w:rPr>
            </w:pPr>
            <w:ins w:id="138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AKEUP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34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</w:t>
              </w:r>
            </w:ins>
          </w:p>
        </w:tc>
      </w:tr>
      <w:tr w:rsidR="00F67CA7" w:rsidRPr="00EE186D" w:rsidTr="00AA0A3E">
        <w:trPr>
          <w:trHeight w:val="140"/>
          <w:ins w:id="138343" w:author="lusonghe" w:date="2020-03-05T16:31:00Z"/>
          <w:trPrChange w:id="13834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34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46" w:author="lusonghe" w:date="2020-03-05T16:31:00Z"/>
                <w:rFonts w:ascii="宋体" w:hAnsi="宋体"/>
                <w:sz w:val="21"/>
                <w:szCs w:val="21"/>
                <w:rPrChange w:id="138347" w:author="lusonghe" w:date="2020-04-02T15:21:00Z">
                  <w:rPr>
                    <w:ins w:id="138348" w:author="lusonghe" w:date="2020-03-05T16:31:00Z"/>
                  </w:rPr>
                </w:rPrChange>
              </w:rPr>
            </w:pPr>
            <w:ins w:id="1383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35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35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52" w:author="lusonghe" w:date="2020-03-05T16:31:00Z"/>
                <w:rFonts w:ascii="宋体" w:hAnsi="宋体"/>
                <w:sz w:val="21"/>
                <w:szCs w:val="21"/>
                <w:rPrChange w:id="138353" w:author="lusonghe" w:date="2020-04-02T15:21:00Z">
                  <w:rPr>
                    <w:ins w:id="138354" w:author="lusonghe" w:date="2020-03-05T16:31:00Z"/>
                  </w:rPr>
                </w:rPrChange>
              </w:rPr>
            </w:pPr>
            <w:ins w:id="1383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3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35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58" w:author="lusonghe" w:date="2020-03-05T16:31:00Z"/>
                <w:rFonts w:ascii="宋体" w:hAnsi="宋体"/>
                <w:sz w:val="21"/>
                <w:szCs w:val="21"/>
                <w:rPrChange w:id="138359" w:author="lusonghe" w:date="2020-04-02T15:21:00Z">
                  <w:rPr>
                    <w:ins w:id="138360" w:author="lusonghe" w:date="2020-03-05T16:31:00Z"/>
                  </w:rPr>
                </w:rPrChange>
              </w:rPr>
            </w:pPr>
            <w:ins w:id="1383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363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64" w:author="lusonghe" w:date="2020-03-05T16:31:00Z"/>
                <w:rFonts w:ascii="宋体" w:hAnsi="宋体"/>
                <w:sz w:val="21"/>
                <w:szCs w:val="21"/>
                <w:rPrChange w:id="138365" w:author="lusonghe" w:date="2020-04-02T15:21:00Z">
                  <w:rPr>
                    <w:ins w:id="138366" w:author="lusonghe" w:date="2020-03-05T16:31:00Z"/>
                  </w:rPr>
                </w:rPrChange>
              </w:rPr>
            </w:pPr>
            <w:ins w:id="1383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36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369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70" w:author="lusonghe" w:date="2020-03-05T16:31:00Z"/>
                <w:rFonts w:ascii="宋体" w:hAnsi="宋体"/>
                <w:sz w:val="21"/>
                <w:szCs w:val="21"/>
                <w:rPrChange w:id="138371" w:author="lusonghe" w:date="2020-04-02T15:21:00Z">
                  <w:rPr>
                    <w:ins w:id="138372" w:author="lusonghe" w:date="2020-03-05T16:31:00Z"/>
                  </w:rPr>
                </w:rPrChange>
              </w:rPr>
            </w:pPr>
            <w:ins w:id="1383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37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37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77" w:author="lusonghe" w:date="2020-03-05T16:31:00Z"/>
                <w:rFonts w:ascii="宋体" w:hAnsi="宋体"/>
                <w:sz w:val="21"/>
                <w:szCs w:val="21"/>
                <w:rPrChange w:id="138378" w:author="lusonghe" w:date="2020-04-02T15:21:00Z">
                  <w:rPr>
                    <w:ins w:id="138379" w:author="lusonghe" w:date="2020-03-05T16:31:00Z"/>
                  </w:rPr>
                </w:rPrChange>
              </w:rPr>
            </w:pPr>
            <w:ins w:id="1383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38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8382" w:author="lusonghe" w:date="2020-03-05T16:31:00Z"/>
          <w:trPrChange w:id="13838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384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85" w:author="lusonghe" w:date="2020-03-05T16:31:00Z"/>
                <w:rFonts w:ascii="宋体" w:hAnsi="宋体"/>
                <w:sz w:val="21"/>
                <w:szCs w:val="21"/>
                <w:rPrChange w:id="138386" w:author="lusonghe" w:date="2020-04-02T15:21:00Z">
                  <w:rPr>
                    <w:ins w:id="138387" w:author="lusonghe" w:date="2020-03-05T16:31:00Z"/>
                  </w:rPr>
                </w:rPrChange>
              </w:rPr>
            </w:pPr>
            <w:ins w:id="138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8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AKE_UP_IN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390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91" w:author="lusonghe" w:date="2020-03-05T16:31:00Z"/>
                <w:rFonts w:ascii="宋体" w:hAnsi="宋体"/>
                <w:sz w:val="21"/>
                <w:szCs w:val="21"/>
                <w:rPrChange w:id="138392" w:author="lusonghe" w:date="2020-04-02T15:21:00Z">
                  <w:rPr>
                    <w:ins w:id="138393" w:author="lusonghe" w:date="2020-03-05T16:31:00Z"/>
                  </w:rPr>
                </w:rPrChange>
              </w:rPr>
            </w:pPr>
            <w:ins w:id="138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39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396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397" w:author="lusonghe" w:date="2020-03-05T16:31:00Z"/>
                <w:rFonts w:ascii="宋体" w:hAnsi="宋体"/>
                <w:sz w:val="21"/>
                <w:szCs w:val="21"/>
                <w:rPrChange w:id="138398" w:author="lusonghe" w:date="2020-04-02T15:21:00Z">
                  <w:rPr>
                    <w:ins w:id="138399" w:author="lusonghe" w:date="2020-03-05T16:31:00Z"/>
                  </w:rPr>
                </w:rPrChange>
              </w:rPr>
            </w:pPr>
            <w:ins w:id="138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402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03" w:author="lusonghe" w:date="2020-03-05T16:31:00Z"/>
                <w:rFonts w:ascii="宋体" w:hAnsi="宋体"/>
                <w:sz w:val="21"/>
                <w:szCs w:val="21"/>
                <w:rPrChange w:id="138404" w:author="lusonghe" w:date="2020-04-02T15:21:00Z">
                  <w:rPr>
                    <w:ins w:id="138405" w:author="lusonghe" w:date="2020-03-05T16:31:00Z"/>
                  </w:rPr>
                </w:rPrChange>
              </w:rPr>
            </w:pPr>
            <w:ins w:id="138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CU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4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唤醒模组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409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10" w:author="lusonghe" w:date="2020-03-05T16:31:00Z"/>
                <w:rFonts w:ascii="宋体" w:hAnsi="宋体"/>
                <w:sz w:val="21"/>
                <w:szCs w:val="21"/>
                <w:rPrChange w:id="138411" w:author="lusonghe" w:date="2020-04-02T15:21:00Z">
                  <w:rPr>
                    <w:ins w:id="138412" w:author="lusonghe" w:date="2020-03-05T16:31:00Z"/>
                  </w:rPr>
                </w:rPrChange>
              </w:rPr>
            </w:pPr>
            <w:ins w:id="1384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1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8415" w:author="lusonghe" w:date="2020-03-05T16:31:00Z"/>
                <w:rFonts w:ascii="宋体" w:hAnsi="宋体"/>
                <w:sz w:val="21"/>
                <w:szCs w:val="21"/>
                <w:rPrChange w:id="138416" w:author="lusonghe" w:date="2020-04-02T15:21:00Z">
                  <w:rPr>
                    <w:ins w:id="138417" w:author="lusonghe" w:date="2020-03-05T16:31:00Z"/>
                  </w:rPr>
                </w:rPrChange>
              </w:rPr>
            </w:pPr>
            <w:ins w:id="13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VIL max = </w:t>
              </w:r>
              <w:r w:rsidRPr="000B4D91">
                <w:rPr>
                  <w:rFonts w:ascii="宋体" w:hAnsi="宋体"/>
                  <w:sz w:val="21"/>
                  <w:szCs w:val="21"/>
                  <w:rPrChange w:id="1384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0.63V</w:t>
              </w:r>
            </w:ins>
          </w:p>
          <w:p w:rsidR="00F67CA7" w:rsidRPr="00EE186D" w:rsidRDefault="000B4D91" w:rsidP="007B52E3">
            <w:pPr>
              <w:rPr>
                <w:ins w:id="138421" w:author="lusonghe" w:date="2020-03-05T16:31:00Z"/>
                <w:rFonts w:ascii="宋体" w:hAnsi="宋体"/>
                <w:sz w:val="21"/>
                <w:szCs w:val="21"/>
                <w:rPrChange w:id="138422" w:author="lusonghe" w:date="2020-04-02T15:21:00Z">
                  <w:rPr>
                    <w:ins w:id="138423" w:author="lusonghe" w:date="2020-03-05T16:31:00Z"/>
                  </w:rPr>
                </w:rPrChange>
              </w:rPr>
            </w:pPr>
            <w:ins w:id="138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8426" w:author="lusonghe" w:date="2020-03-05T16:31:00Z"/>
                <w:rFonts w:ascii="宋体" w:hAnsi="宋体"/>
                <w:sz w:val="21"/>
                <w:szCs w:val="21"/>
                <w:rPrChange w:id="138427" w:author="lusonghe" w:date="2020-04-02T15:21:00Z">
                  <w:rPr>
                    <w:ins w:id="138428" w:author="lusonghe" w:date="2020-03-05T16:31:00Z"/>
                  </w:rPr>
                </w:rPrChange>
              </w:rPr>
            </w:pPr>
            <w:ins w:id="1384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3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431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432" w:author="lusonghe" w:date="2020-03-05T16:31:00Z"/>
                <w:rFonts w:ascii="宋体" w:hAnsi="宋体"/>
                <w:sz w:val="21"/>
                <w:szCs w:val="21"/>
                <w:rPrChange w:id="138433" w:author="lusonghe" w:date="2020-04-02T15:21:00Z">
                  <w:rPr>
                    <w:ins w:id="13843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8435" w:author="lusonghe" w:date="2020-03-05T16:31:00Z"/>
          <w:trPrChange w:id="13843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43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38" w:author="lusonghe" w:date="2020-03-05T16:31:00Z"/>
                <w:rFonts w:ascii="宋体" w:hAnsi="宋体"/>
                <w:sz w:val="21"/>
                <w:szCs w:val="21"/>
                <w:rPrChange w:id="138439" w:author="lusonghe" w:date="2020-04-02T15:21:00Z">
                  <w:rPr>
                    <w:ins w:id="138440" w:author="lusonghe" w:date="2020-03-05T16:31:00Z"/>
                  </w:rPr>
                </w:rPrChange>
              </w:rPr>
            </w:pPr>
            <w:ins w:id="1384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WAKE_UP_OU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44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44" w:author="lusonghe" w:date="2020-03-05T16:31:00Z"/>
                <w:rFonts w:ascii="宋体" w:hAnsi="宋体"/>
                <w:sz w:val="21"/>
                <w:szCs w:val="21"/>
                <w:rPrChange w:id="138445" w:author="lusonghe" w:date="2020-04-02T15:21:00Z">
                  <w:rPr>
                    <w:ins w:id="138446" w:author="lusonghe" w:date="2020-03-05T16:31:00Z"/>
                  </w:rPr>
                </w:rPrChange>
              </w:rPr>
            </w:pPr>
            <w:ins w:id="1384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4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9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44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50" w:author="lusonghe" w:date="2020-03-05T16:31:00Z"/>
                <w:rFonts w:ascii="宋体" w:hAnsi="宋体"/>
                <w:sz w:val="21"/>
                <w:szCs w:val="21"/>
                <w:rPrChange w:id="138451" w:author="lusonghe" w:date="2020-04-02T15:21:00Z">
                  <w:rPr>
                    <w:ins w:id="138452" w:author="lusonghe" w:date="2020-03-05T16:31:00Z"/>
                  </w:rPr>
                </w:rPrChange>
              </w:rPr>
            </w:pPr>
            <w:ins w:id="1384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455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56" w:author="lusonghe" w:date="2020-03-05T16:31:00Z"/>
                <w:rFonts w:ascii="宋体" w:hAnsi="宋体"/>
                <w:sz w:val="21"/>
                <w:szCs w:val="21"/>
                <w:rPrChange w:id="138457" w:author="lusonghe" w:date="2020-04-02T15:21:00Z">
                  <w:rPr>
                    <w:ins w:id="138458" w:author="lusonghe" w:date="2020-03-05T16:31:00Z"/>
                  </w:rPr>
                </w:rPrChange>
              </w:rPr>
            </w:pPr>
            <w:ins w:id="1384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46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唤醒</w:t>
              </w:r>
              <w:r w:rsidRPr="000B4D91">
                <w:rPr>
                  <w:rFonts w:ascii="宋体" w:hAnsi="宋体"/>
                  <w:sz w:val="21"/>
                  <w:szCs w:val="21"/>
                  <w:rPrChange w:id="13846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CU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462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63" w:author="lusonghe" w:date="2020-03-05T16:31:00Z"/>
                <w:rFonts w:ascii="宋体" w:hAnsi="宋体"/>
                <w:sz w:val="21"/>
                <w:szCs w:val="21"/>
                <w:rPrChange w:id="138464" w:author="lusonghe" w:date="2020-04-02T15:21:00Z">
                  <w:rPr>
                    <w:ins w:id="138465" w:author="lusonghe" w:date="2020-03-05T16:31:00Z"/>
                  </w:rPr>
                </w:rPrChange>
              </w:rPr>
            </w:pPr>
            <w:ins w:id="138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468" w:author="lusonghe" w:date="2020-03-05T16:31:00Z"/>
                <w:rFonts w:ascii="宋体" w:hAnsi="宋体"/>
                <w:sz w:val="21"/>
                <w:szCs w:val="21"/>
                <w:rPrChange w:id="138469" w:author="lusonghe" w:date="2020-04-02T15:21:00Z">
                  <w:rPr>
                    <w:ins w:id="138470" w:author="lusonghe" w:date="2020-03-05T16:31:00Z"/>
                  </w:rPr>
                </w:rPrChange>
              </w:rPr>
            </w:pPr>
            <w:ins w:id="1384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473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474" w:author="lusonghe" w:date="2020-03-05T16:31:00Z"/>
                <w:rFonts w:ascii="宋体" w:hAnsi="宋体"/>
                <w:sz w:val="21"/>
                <w:szCs w:val="21"/>
                <w:rPrChange w:id="138475" w:author="lusonghe" w:date="2020-04-02T15:21:00Z">
                  <w:rPr>
                    <w:ins w:id="13847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201"/>
          <w:ins w:id="138477" w:author="lusonghe" w:date="2020-03-05T16:31:00Z"/>
          <w:trPrChange w:id="138478" w:author="lusonghe" w:date="2020-04-10T16:40:00Z">
            <w:trPr>
              <w:trHeight w:val="1201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479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80" w:author="lusonghe" w:date="2020-03-05T16:31:00Z"/>
                <w:rFonts w:ascii="宋体" w:hAnsi="宋体"/>
                <w:sz w:val="21"/>
                <w:szCs w:val="21"/>
                <w:rPrChange w:id="138481" w:author="lusonghe" w:date="2020-04-02T15:21:00Z">
                  <w:rPr>
                    <w:ins w:id="138482" w:author="lusonghe" w:date="2020-03-05T16:31:00Z"/>
                  </w:rPr>
                </w:rPrChange>
              </w:rPr>
            </w:pPr>
            <w:bookmarkStart w:id="138483" w:name="OLE_LINK98"/>
            <w:bookmarkStart w:id="138484" w:name="OLE_LINK101"/>
            <w:ins w:id="1384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8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AKE_IN_STATE</w:t>
              </w:r>
              <w:bookmarkEnd w:id="138483"/>
              <w:bookmarkEnd w:id="138484"/>
            </w:ins>
          </w:p>
        </w:tc>
        <w:tc>
          <w:tcPr>
            <w:tcW w:w="1468" w:type="dxa"/>
            <w:shd w:val="clear" w:color="auto" w:fill="auto"/>
            <w:vAlign w:val="center"/>
            <w:tcPrChange w:id="138487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88" w:author="lusonghe" w:date="2020-03-05T16:31:00Z"/>
                <w:rFonts w:ascii="宋体" w:hAnsi="宋体"/>
                <w:sz w:val="21"/>
                <w:szCs w:val="21"/>
                <w:rPrChange w:id="138489" w:author="lusonghe" w:date="2020-04-02T15:21:00Z">
                  <w:rPr>
                    <w:ins w:id="138490" w:author="lusonghe" w:date="2020-03-05T16:31:00Z"/>
                  </w:rPr>
                </w:rPrChange>
              </w:rPr>
            </w:pPr>
            <w:ins w:id="138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9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4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493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494" w:author="lusonghe" w:date="2020-03-05T16:31:00Z"/>
                <w:rFonts w:ascii="宋体" w:hAnsi="宋体"/>
                <w:sz w:val="21"/>
                <w:szCs w:val="21"/>
                <w:rPrChange w:id="138495" w:author="lusonghe" w:date="2020-04-02T15:21:00Z">
                  <w:rPr>
                    <w:ins w:id="138496" w:author="lusonghe" w:date="2020-03-05T16:31:00Z"/>
                  </w:rPr>
                </w:rPrChange>
              </w:rPr>
            </w:pPr>
            <w:ins w:id="1384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49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499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00" w:author="lusonghe" w:date="2020-03-05T16:31:00Z"/>
                <w:rFonts w:ascii="宋体" w:hAnsi="宋体"/>
                <w:sz w:val="21"/>
                <w:szCs w:val="21"/>
                <w:rPrChange w:id="138501" w:author="lusonghe" w:date="2020-04-02T15:21:00Z">
                  <w:rPr>
                    <w:ins w:id="138502" w:author="lusonghe" w:date="2020-03-05T16:31:00Z"/>
                  </w:rPr>
                </w:rPrChange>
              </w:rPr>
            </w:pPr>
            <w:ins w:id="1385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50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唤醒状态提示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505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06" w:author="lusonghe" w:date="2020-03-05T16:31:00Z"/>
                <w:rFonts w:ascii="宋体" w:hAnsi="宋体"/>
                <w:sz w:val="21"/>
                <w:szCs w:val="21"/>
                <w:rPrChange w:id="138507" w:author="lusonghe" w:date="2020-04-02T15:21:00Z">
                  <w:rPr>
                    <w:ins w:id="138508" w:author="lusonghe" w:date="2020-03-05T16:31:00Z"/>
                  </w:rPr>
                </w:rPrChange>
              </w:rPr>
            </w:pPr>
            <w:ins w:id="138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1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511" w:author="lusonghe" w:date="2020-03-05T16:31:00Z"/>
                <w:rFonts w:ascii="宋体" w:hAnsi="宋体"/>
                <w:sz w:val="21"/>
                <w:szCs w:val="21"/>
                <w:rPrChange w:id="138512" w:author="lusonghe" w:date="2020-04-02T15:21:00Z">
                  <w:rPr>
                    <w:ins w:id="138513" w:author="lusonghe" w:date="2020-03-05T16:31:00Z"/>
                  </w:rPr>
                </w:rPrChange>
              </w:rPr>
            </w:pPr>
            <w:ins w:id="138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516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517" w:author="lusonghe" w:date="2020-03-05T16:31:00Z"/>
                <w:rFonts w:ascii="宋体" w:hAnsi="宋体"/>
                <w:sz w:val="21"/>
                <w:szCs w:val="21"/>
                <w:rPrChange w:id="138518" w:author="lusonghe" w:date="2020-04-02T15:21:00Z">
                  <w:rPr>
                    <w:ins w:id="138519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213"/>
          <w:ins w:id="138520" w:author="lusonghe" w:date="2020-03-05T16:31:00Z"/>
          <w:trPrChange w:id="138521" w:author="lusonghe" w:date="2020-04-10T16:40:00Z">
            <w:trPr>
              <w:trHeight w:val="1213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522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23" w:author="lusonghe" w:date="2020-03-05T16:31:00Z"/>
                <w:rFonts w:ascii="宋体" w:hAnsi="宋体"/>
                <w:sz w:val="21"/>
                <w:szCs w:val="21"/>
                <w:rPrChange w:id="138524" w:author="lusonghe" w:date="2020-04-02T15:21:00Z">
                  <w:rPr>
                    <w:ins w:id="138525" w:author="lusonghe" w:date="2020-03-05T16:31:00Z"/>
                  </w:rPr>
                </w:rPrChange>
              </w:rPr>
            </w:pPr>
            <w:ins w:id="138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WAKE_OUT_STATE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528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29" w:author="lusonghe" w:date="2020-03-05T16:31:00Z"/>
                <w:rFonts w:ascii="宋体" w:hAnsi="宋体"/>
                <w:sz w:val="21"/>
                <w:szCs w:val="21"/>
                <w:rPrChange w:id="138530" w:author="lusonghe" w:date="2020-04-02T15:21:00Z">
                  <w:rPr>
                    <w:ins w:id="138531" w:author="lusonghe" w:date="2020-03-05T16:31:00Z"/>
                  </w:rPr>
                </w:rPrChange>
              </w:rPr>
            </w:pPr>
            <w:ins w:id="138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3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46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534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35" w:author="lusonghe" w:date="2020-03-05T16:31:00Z"/>
                <w:rFonts w:ascii="宋体" w:hAnsi="宋体"/>
                <w:sz w:val="21"/>
                <w:szCs w:val="21"/>
                <w:rPrChange w:id="138536" w:author="lusonghe" w:date="2020-04-02T15:21:00Z">
                  <w:rPr>
                    <w:ins w:id="138537" w:author="lusonghe" w:date="2020-03-05T16:31:00Z"/>
                  </w:rPr>
                </w:rPrChange>
              </w:rPr>
            </w:pPr>
            <w:ins w:id="138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3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I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540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41" w:author="lusonghe" w:date="2020-03-05T16:31:00Z"/>
                <w:rFonts w:ascii="宋体" w:hAnsi="宋体"/>
                <w:sz w:val="21"/>
                <w:szCs w:val="21"/>
                <w:rPrChange w:id="138542" w:author="lusonghe" w:date="2020-04-02T15:21:00Z">
                  <w:rPr>
                    <w:ins w:id="138543" w:author="lusonghe" w:date="2020-03-05T16:31:00Z"/>
                  </w:rPr>
                </w:rPrChange>
              </w:rPr>
            </w:pPr>
            <w:ins w:id="138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4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MCU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54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唤醒状态提示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547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48" w:author="lusonghe" w:date="2020-03-05T16:31:00Z"/>
                <w:rFonts w:ascii="宋体" w:hAnsi="宋体"/>
                <w:sz w:val="21"/>
                <w:szCs w:val="21"/>
                <w:rPrChange w:id="138549" w:author="lusonghe" w:date="2020-04-02T15:21:00Z">
                  <w:rPr>
                    <w:ins w:id="138550" w:author="lusonghe" w:date="2020-03-05T16:31:00Z"/>
                  </w:rPr>
                </w:rPrChange>
              </w:rPr>
            </w:pPr>
            <w:ins w:id="1385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8553" w:author="lusonghe" w:date="2020-03-05T16:31:00Z"/>
                <w:rFonts w:ascii="宋体" w:hAnsi="宋体"/>
                <w:sz w:val="21"/>
                <w:szCs w:val="21"/>
                <w:rPrChange w:id="138554" w:author="lusonghe" w:date="2020-04-02T15:21:00Z">
                  <w:rPr>
                    <w:ins w:id="138555" w:author="lusonghe" w:date="2020-03-05T16:31:00Z"/>
                  </w:rPr>
                </w:rPrChange>
              </w:rPr>
            </w:pPr>
            <w:ins w:id="138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5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8558" w:author="lusonghe" w:date="2020-03-05T16:31:00Z"/>
                <w:rFonts w:ascii="宋体" w:hAnsi="宋体"/>
                <w:sz w:val="21"/>
                <w:szCs w:val="21"/>
                <w:rPrChange w:id="138559" w:author="lusonghe" w:date="2020-04-02T15:21:00Z">
                  <w:rPr>
                    <w:ins w:id="138560" w:author="lusonghe" w:date="2020-03-05T16:31:00Z"/>
                  </w:rPr>
                </w:rPrChange>
              </w:rPr>
            </w:pPr>
            <w:ins w:id="1385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6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8563" w:author="lusonghe" w:date="2020-03-05T16:31:00Z"/>
                <w:rFonts w:ascii="宋体" w:hAnsi="宋体"/>
                <w:sz w:val="21"/>
                <w:szCs w:val="21"/>
                <w:rPrChange w:id="138564" w:author="lusonghe" w:date="2020-04-02T15:21:00Z">
                  <w:rPr>
                    <w:ins w:id="138565" w:author="lusonghe" w:date="2020-03-05T16:31:00Z"/>
                  </w:rPr>
                </w:rPrChange>
              </w:rPr>
            </w:pPr>
            <w:ins w:id="138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568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569" w:author="lusonghe" w:date="2020-03-05T16:31:00Z"/>
                <w:rFonts w:ascii="宋体" w:hAnsi="宋体"/>
                <w:sz w:val="21"/>
                <w:szCs w:val="21"/>
                <w:rPrChange w:id="138570" w:author="lusonghe" w:date="2020-04-02T15:21:00Z">
                  <w:rPr>
                    <w:ins w:id="138571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361"/>
          <w:ins w:id="138572" w:author="lusonghe" w:date="2020-03-05T16:31:00Z"/>
          <w:trPrChange w:id="138573" w:author="lusonghe" w:date="2020-04-10T16:40:00Z">
            <w:trPr>
              <w:trHeight w:val="36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8574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75" w:author="lusonghe" w:date="2020-03-05T16:31:00Z"/>
                <w:rFonts w:ascii="宋体" w:hAnsi="宋体"/>
                <w:sz w:val="21"/>
                <w:szCs w:val="21"/>
                <w:rPrChange w:id="138576" w:author="lusonghe" w:date="2020-04-02T15:21:00Z">
                  <w:rPr>
                    <w:ins w:id="138577" w:author="lusonghe" w:date="2020-03-05T16:31:00Z"/>
                  </w:rPr>
                </w:rPrChange>
              </w:rPr>
            </w:pPr>
            <w:ins w:id="138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5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</w:t>
              </w:r>
              <w:r w:rsidRPr="000B4D91">
                <w:rPr>
                  <w:rFonts w:ascii="宋体" w:hAnsi="宋体"/>
                  <w:sz w:val="21"/>
                  <w:szCs w:val="21"/>
                  <w:rPrChange w:id="1385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N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5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使能管脚</w:t>
              </w:r>
            </w:ins>
          </w:p>
        </w:tc>
      </w:tr>
      <w:tr w:rsidR="00F67CA7" w:rsidRPr="00EE186D" w:rsidTr="00AA0A3E">
        <w:trPr>
          <w:trHeight w:val="140"/>
          <w:ins w:id="138583" w:author="lusonghe" w:date="2020-03-05T16:31:00Z"/>
          <w:trPrChange w:id="13858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58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86" w:author="lusonghe" w:date="2020-03-05T16:31:00Z"/>
                <w:rFonts w:ascii="宋体" w:hAnsi="宋体"/>
                <w:sz w:val="21"/>
                <w:szCs w:val="21"/>
                <w:rPrChange w:id="138587" w:author="lusonghe" w:date="2020-04-02T15:21:00Z">
                  <w:rPr>
                    <w:ins w:id="138588" w:author="lusonghe" w:date="2020-03-05T16:31:00Z"/>
                  </w:rPr>
                </w:rPrChange>
              </w:rPr>
            </w:pPr>
            <w:ins w:id="138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XT_GPS_LNA_EN0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59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92" w:author="lusonghe" w:date="2020-03-05T16:31:00Z"/>
                <w:rFonts w:ascii="宋体" w:hAnsi="宋体"/>
                <w:sz w:val="21"/>
                <w:szCs w:val="21"/>
                <w:rPrChange w:id="138593" w:author="lusonghe" w:date="2020-04-02T15:21:00Z">
                  <w:rPr>
                    <w:ins w:id="138594" w:author="lusonghe" w:date="2020-03-05T16:31:00Z"/>
                  </w:rPr>
                </w:rPrChange>
              </w:rPr>
            </w:pPr>
            <w:ins w:id="1385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5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5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59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598" w:author="lusonghe" w:date="2020-03-05T16:31:00Z"/>
                <w:rFonts w:ascii="宋体" w:hAnsi="宋体"/>
                <w:sz w:val="21"/>
                <w:szCs w:val="21"/>
                <w:rPrChange w:id="138599" w:author="lusonghe" w:date="2020-04-02T15:21:00Z">
                  <w:rPr>
                    <w:ins w:id="138600" w:author="lusonghe" w:date="2020-03-05T16:31:00Z"/>
                  </w:rPr>
                </w:rPrChange>
              </w:rPr>
            </w:pPr>
            <w:ins w:id="1386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603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04" w:author="lusonghe" w:date="2020-03-05T16:31:00Z"/>
                <w:rFonts w:ascii="宋体" w:hAnsi="宋体"/>
                <w:sz w:val="21"/>
                <w:szCs w:val="21"/>
                <w:rPrChange w:id="138605" w:author="lusonghe" w:date="2020-04-02T15:21:00Z">
                  <w:rPr>
                    <w:ins w:id="138606" w:author="lusonghe" w:date="2020-03-05T16:31:00Z"/>
                  </w:rPr>
                </w:rPrChange>
              </w:rPr>
            </w:pPr>
            <w:ins w:id="1386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6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</w:t>
              </w:r>
              <w:r w:rsidRPr="000B4D91">
                <w:rPr>
                  <w:rFonts w:ascii="宋体" w:hAnsi="宋体"/>
                  <w:sz w:val="21"/>
                  <w:szCs w:val="21"/>
                  <w:rPrChange w:id="1386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S LN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6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使能（</w:t>
              </w:r>
              <w:r w:rsidRPr="000B4D91">
                <w:rPr>
                  <w:rFonts w:ascii="宋体" w:hAnsi="宋体"/>
                  <w:sz w:val="21"/>
                  <w:szCs w:val="21"/>
                  <w:rPrChange w:id="1386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61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）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613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14" w:author="lusonghe" w:date="2020-03-05T16:31:00Z"/>
                <w:rFonts w:ascii="宋体" w:hAnsi="宋体"/>
                <w:sz w:val="21"/>
                <w:szCs w:val="21"/>
                <w:rPrChange w:id="138615" w:author="lusonghe" w:date="2020-04-02T15:21:00Z">
                  <w:rPr>
                    <w:ins w:id="138616" w:author="lusonghe" w:date="2020-03-05T16:31:00Z"/>
                  </w:rPr>
                </w:rPrChange>
              </w:rPr>
            </w:pPr>
            <w:ins w:id="1386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1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619" w:author="lusonghe" w:date="2020-03-05T16:31:00Z"/>
                <w:rFonts w:ascii="宋体" w:hAnsi="宋体"/>
                <w:sz w:val="21"/>
                <w:szCs w:val="21"/>
                <w:rPrChange w:id="138620" w:author="lusonghe" w:date="2020-04-02T15:21:00Z">
                  <w:rPr>
                    <w:ins w:id="138621" w:author="lusonghe" w:date="2020-03-05T16:31:00Z"/>
                  </w:rPr>
                </w:rPrChange>
              </w:rPr>
            </w:pPr>
            <w:ins w:id="138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2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624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625" w:author="lusonghe" w:date="2020-03-05T16:31:00Z"/>
                <w:rFonts w:ascii="宋体" w:hAnsi="宋体"/>
                <w:sz w:val="21"/>
                <w:szCs w:val="21"/>
                <w:rPrChange w:id="138626" w:author="lusonghe" w:date="2020-04-02T15:21:00Z">
                  <w:rPr>
                    <w:ins w:id="138627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8628" w:author="lusonghe" w:date="2020-03-05T16:31:00Z"/>
          <w:trPrChange w:id="138629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630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31" w:author="lusonghe" w:date="2020-03-05T16:31:00Z"/>
                <w:rFonts w:ascii="宋体" w:hAnsi="宋体"/>
                <w:sz w:val="21"/>
                <w:szCs w:val="21"/>
                <w:rPrChange w:id="138632" w:author="lusonghe" w:date="2020-04-02T15:21:00Z">
                  <w:rPr>
                    <w:ins w:id="138633" w:author="lusonghe" w:date="2020-03-05T16:31:00Z"/>
                  </w:rPr>
                </w:rPrChange>
              </w:rPr>
            </w:pPr>
            <w:ins w:id="138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3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EXT_GPS_LNA_EN1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636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37" w:author="lusonghe" w:date="2020-03-05T16:31:00Z"/>
                <w:rFonts w:ascii="宋体" w:hAnsi="宋体"/>
                <w:sz w:val="21"/>
                <w:szCs w:val="21"/>
                <w:rPrChange w:id="138638" w:author="lusonghe" w:date="2020-04-02T15:21:00Z">
                  <w:rPr>
                    <w:ins w:id="138639" w:author="lusonghe" w:date="2020-03-05T16:31:00Z"/>
                  </w:rPr>
                </w:rPrChange>
              </w:rPr>
            </w:pPr>
            <w:ins w:id="138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4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3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642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43" w:author="lusonghe" w:date="2020-03-05T16:31:00Z"/>
                <w:rFonts w:ascii="宋体" w:hAnsi="宋体"/>
                <w:sz w:val="21"/>
                <w:szCs w:val="21"/>
                <w:rPrChange w:id="138644" w:author="lusonghe" w:date="2020-04-02T15:21:00Z">
                  <w:rPr>
                    <w:ins w:id="138645" w:author="lusonghe" w:date="2020-03-05T16:31:00Z"/>
                  </w:rPr>
                </w:rPrChange>
              </w:rPr>
            </w:pPr>
            <w:ins w:id="138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648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49" w:author="lusonghe" w:date="2020-03-05T16:31:00Z"/>
                <w:rFonts w:ascii="宋体" w:hAnsi="宋体"/>
                <w:sz w:val="21"/>
                <w:szCs w:val="21"/>
                <w:rPrChange w:id="138650" w:author="lusonghe" w:date="2020-04-02T15:21:00Z">
                  <w:rPr>
                    <w:ins w:id="138651" w:author="lusonghe" w:date="2020-03-05T16:31:00Z"/>
                  </w:rPr>
                </w:rPrChange>
              </w:rPr>
            </w:pPr>
            <w:ins w:id="1386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65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外部</w:t>
              </w:r>
              <w:r w:rsidRPr="000B4D91">
                <w:rPr>
                  <w:rFonts w:ascii="宋体" w:hAnsi="宋体"/>
                  <w:sz w:val="21"/>
                  <w:szCs w:val="21"/>
                  <w:rPrChange w:id="13865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S LN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65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使能（</w:t>
              </w:r>
              <w:r w:rsidRPr="000B4D91">
                <w:rPr>
                  <w:rFonts w:ascii="宋体" w:hAnsi="宋体"/>
                  <w:sz w:val="21"/>
                  <w:szCs w:val="21"/>
                  <w:rPrChange w:id="13865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L2,L5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65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）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658" w:author="lusonghe" w:date="2020-04-10T16:40:00Z">
              <w:tcPr>
                <w:tcW w:w="1471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59" w:author="lusonghe" w:date="2020-03-05T16:31:00Z"/>
                <w:rFonts w:ascii="宋体" w:hAnsi="宋体"/>
                <w:sz w:val="21"/>
                <w:szCs w:val="21"/>
                <w:rPrChange w:id="138660" w:author="lusonghe" w:date="2020-04-02T15:21:00Z">
                  <w:rPr>
                    <w:ins w:id="138661" w:author="lusonghe" w:date="2020-03-05T16:31:00Z"/>
                  </w:rPr>
                </w:rPrChange>
              </w:rPr>
            </w:pPr>
            <w:bookmarkStart w:id="138662" w:name="OLE_LINK110"/>
            <w:ins w:id="138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6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665" w:author="lusonghe" w:date="2020-03-05T16:31:00Z"/>
                <w:rFonts w:ascii="宋体" w:hAnsi="宋体"/>
                <w:sz w:val="21"/>
                <w:szCs w:val="21"/>
                <w:rPrChange w:id="138666" w:author="lusonghe" w:date="2020-04-02T15:21:00Z">
                  <w:rPr>
                    <w:ins w:id="138667" w:author="lusonghe" w:date="2020-03-05T16:31:00Z"/>
                  </w:rPr>
                </w:rPrChange>
              </w:rPr>
            </w:pPr>
            <w:ins w:id="138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6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  <w:bookmarkEnd w:id="138662"/>
            </w:ins>
          </w:p>
        </w:tc>
        <w:tc>
          <w:tcPr>
            <w:tcW w:w="1701" w:type="dxa"/>
            <w:shd w:val="clear" w:color="auto" w:fill="auto"/>
            <w:vAlign w:val="center"/>
            <w:tcPrChange w:id="138670" w:author="lusonghe" w:date="2020-04-10T16:40:00Z">
              <w:tcPr>
                <w:tcW w:w="18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671" w:author="lusonghe" w:date="2020-03-05T16:31:00Z"/>
                <w:rFonts w:ascii="宋体" w:hAnsi="宋体"/>
                <w:sz w:val="21"/>
                <w:szCs w:val="21"/>
                <w:rPrChange w:id="138672" w:author="lusonghe" w:date="2020-04-02T15:21:00Z">
                  <w:rPr>
                    <w:ins w:id="13867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361"/>
          <w:ins w:id="138674" w:author="lusonghe" w:date="2020-03-05T16:31:00Z"/>
          <w:trPrChange w:id="138675" w:author="lusonghe" w:date="2020-04-10T16:40:00Z">
            <w:trPr>
              <w:trHeight w:val="36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8676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77" w:author="lusonghe" w:date="2020-03-05T16:31:00Z"/>
                <w:rFonts w:ascii="宋体" w:hAnsi="宋体"/>
                <w:sz w:val="21"/>
                <w:szCs w:val="21"/>
                <w:rPrChange w:id="138678" w:author="lusonghe" w:date="2020-04-02T15:21:00Z">
                  <w:rPr>
                    <w:ins w:id="138679" w:author="lusonghe" w:date="2020-03-05T16:31:00Z"/>
                  </w:rPr>
                </w:rPrChange>
              </w:rPr>
            </w:pPr>
            <w:ins w:id="138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8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 MI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68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</w:t>
              </w:r>
            </w:ins>
          </w:p>
        </w:tc>
      </w:tr>
      <w:tr w:rsidR="00F67CA7" w:rsidRPr="00EE186D" w:rsidTr="00AA0A3E">
        <w:trPr>
          <w:trHeight w:val="140"/>
          <w:ins w:id="138683" w:author="lusonghe" w:date="2020-03-05T16:31:00Z"/>
          <w:trPrChange w:id="138684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685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86" w:author="lusonghe" w:date="2020-03-05T16:31:00Z"/>
                <w:rFonts w:ascii="宋体" w:hAnsi="宋体"/>
                <w:sz w:val="21"/>
                <w:szCs w:val="21"/>
                <w:rPrChange w:id="138687" w:author="lusonghe" w:date="2020-04-02T15:21:00Z">
                  <w:rPr>
                    <w:ins w:id="138688" w:author="lusonghe" w:date="2020-03-05T16:31:00Z"/>
                  </w:rPr>
                </w:rPrChange>
              </w:rPr>
            </w:pPr>
            <w:ins w:id="1386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FE1_DAT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691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92" w:author="lusonghe" w:date="2020-03-05T16:31:00Z"/>
                <w:rFonts w:ascii="宋体" w:hAnsi="宋体"/>
                <w:sz w:val="21"/>
                <w:szCs w:val="21"/>
                <w:rPrChange w:id="138693" w:author="lusonghe" w:date="2020-04-02T15:21:00Z">
                  <w:rPr>
                    <w:ins w:id="138694" w:author="lusonghe" w:date="2020-03-05T16:31:00Z"/>
                  </w:rPr>
                </w:rPrChange>
              </w:rPr>
            </w:pPr>
            <w:ins w:id="138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69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697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698" w:author="lusonghe" w:date="2020-03-05T16:31:00Z"/>
                <w:rFonts w:ascii="宋体" w:hAnsi="宋体"/>
                <w:sz w:val="21"/>
                <w:szCs w:val="21"/>
                <w:rPrChange w:id="138699" w:author="lusonghe" w:date="2020-04-02T15:21:00Z">
                  <w:rPr>
                    <w:ins w:id="138700" w:author="lusonghe" w:date="2020-03-05T16:31:00Z"/>
                  </w:rPr>
                </w:rPrChange>
              </w:rPr>
            </w:pPr>
            <w:ins w:id="138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703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04" w:author="lusonghe" w:date="2020-03-05T16:31:00Z"/>
                <w:rFonts w:ascii="宋体" w:hAnsi="宋体"/>
                <w:sz w:val="21"/>
                <w:szCs w:val="21"/>
                <w:rPrChange w:id="138705" w:author="lusonghe" w:date="2020-04-02T15:21:00Z">
                  <w:rPr>
                    <w:ins w:id="138706" w:author="lusonghe" w:date="2020-03-05T16:31:00Z"/>
                  </w:rPr>
                </w:rPrChange>
              </w:rPr>
            </w:pPr>
            <w:ins w:id="1387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0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 MIPI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70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信号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8710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11" w:author="lusonghe" w:date="2020-03-05T16:31:00Z"/>
                <w:rFonts w:ascii="宋体" w:hAnsi="宋体"/>
                <w:sz w:val="21"/>
                <w:szCs w:val="21"/>
                <w:rPrChange w:id="138712" w:author="lusonghe" w:date="2020-04-02T15:21:00Z">
                  <w:rPr>
                    <w:ins w:id="138713" w:author="lusonghe" w:date="2020-03-05T16:31:00Z"/>
                  </w:rPr>
                </w:rPrChange>
              </w:rPr>
            </w:pPr>
            <w:ins w:id="138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1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716" w:author="lusonghe" w:date="2020-03-05T16:31:00Z"/>
                <w:rFonts w:ascii="宋体" w:hAnsi="宋体"/>
                <w:sz w:val="21"/>
                <w:szCs w:val="21"/>
                <w:rPrChange w:id="138717" w:author="lusonghe" w:date="2020-04-02T15:21:00Z">
                  <w:rPr>
                    <w:ins w:id="138718" w:author="lusonghe" w:date="2020-03-05T16:31:00Z"/>
                  </w:rPr>
                </w:rPrChange>
              </w:rPr>
            </w:pPr>
            <w:ins w:id="1387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8721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22" w:author="lusonghe" w:date="2020-03-05T16:31:00Z"/>
                <w:rFonts w:ascii="宋体" w:hAnsi="宋体"/>
                <w:sz w:val="21"/>
                <w:szCs w:val="21"/>
                <w:rPrChange w:id="138723" w:author="lusonghe" w:date="2020-04-02T15:21:00Z">
                  <w:rPr>
                    <w:ins w:id="138724" w:author="lusonghe" w:date="2020-03-05T16:31:00Z"/>
                  </w:rPr>
                </w:rPrChange>
              </w:rPr>
            </w:pPr>
            <w:ins w:id="1387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72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外部</w:t>
              </w:r>
              <w:r w:rsidRPr="000B4D91">
                <w:rPr>
                  <w:rFonts w:ascii="宋体" w:hAnsi="宋体"/>
                  <w:sz w:val="21"/>
                  <w:szCs w:val="21"/>
                  <w:rPrChange w:id="1387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MI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72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调谐开关等器件专用接口</w:t>
              </w:r>
              <w:r w:rsidRPr="000B4D91">
                <w:rPr>
                  <w:rFonts w:ascii="宋体" w:hAnsi="宋体"/>
                  <w:sz w:val="21"/>
                  <w:szCs w:val="21"/>
                  <w:rPrChange w:id="13872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</w:tr>
      <w:tr w:rsidR="00F67CA7" w:rsidRPr="00EE186D" w:rsidTr="00AA0A3E">
        <w:trPr>
          <w:trHeight w:val="140"/>
          <w:ins w:id="138730" w:author="lusonghe" w:date="2020-03-05T16:31:00Z"/>
          <w:trPrChange w:id="13873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732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33" w:author="lusonghe" w:date="2020-03-05T16:31:00Z"/>
                <w:rFonts w:ascii="宋体" w:hAnsi="宋体"/>
                <w:sz w:val="21"/>
                <w:szCs w:val="21"/>
                <w:rPrChange w:id="138734" w:author="lusonghe" w:date="2020-04-02T15:21:00Z">
                  <w:rPr>
                    <w:ins w:id="138735" w:author="lusonghe" w:date="2020-03-05T16:31:00Z"/>
                  </w:rPr>
                </w:rPrChange>
              </w:rPr>
            </w:pPr>
            <w:ins w:id="138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FE1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738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39" w:author="lusonghe" w:date="2020-03-05T16:31:00Z"/>
                <w:rFonts w:ascii="宋体" w:hAnsi="宋体"/>
                <w:sz w:val="21"/>
                <w:szCs w:val="21"/>
                <w:rPrChange w:id="138740" w:author="lusonghe" w:date="2020-04-02T15:21:00Z">
                  <w:rPr>
                    <w:ins w:id="138741" w:author="lusonghe" w:date="2020-03-05T16:31:00Z"/>
                  </w:rPr>
                </w:rPrChange>
              </w:rPr>
            </w:pPr>
            <w:ins w:id="138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4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1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744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45" w:author="lusonghe" w:date="2020-03-05T16:31:00Z"/>
                <w:rFonts w:ascii="宋体" w:hAnsi="宋体"/>
                <w:sz w:val="21"/>
                <w:szCs w:val="21"/>
                <w:rPrChange w:id="138746" w:author="lusonghe" w:date="2020-04-02T15:21:00Z">
                  <w:rPr>
                    <w:ins w:id="138747" w:author="lusonghe" w:date="2020-03-05T16:31:00Z"/>
                  </w:rPr>
                </w:rPrChange>
              </w:rPr>
            </w:pPr>
            <w:ins w:id="138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4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750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51" w:author="lusonghe" w:date="2020-03-05T16:31:00Z"/>
                <w:rFonts w:ascii="宋体" w:hAnsi="宋体"/>
                <w:sz w:val="21"/>
                <w:szCs w:val="21"/>
                <w:rPrChange w:id="138752" w:author="lusonghe" w:date="2020-04-02T15:21:00Z">
                  <w:rPr>
                    <w:ins w:id="138753" w:author="lusonghe" w:date="2020-03-05T16:31:00Z"/>
                  </w:rPr>
                </w:rPrChange>
              </w:rPr>
            </w:pPr>
            <w:ins w:id="138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5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 MIPI1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756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时钟信号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8757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758" w:author="lusonghe" w:date="2020-03-05T16:31:00Z"/>
                <w:rFonts w:ascii="宋体" w:hAnsi="宋体"/>
                <w:sz w:val="21"/>
                <w:szCs w:val="21"/>
                <w:rPrChange w:id="138759" w:author="lusonghe" w:date="2020-04-02T15:21:00Z">
                  <w:rPr>
                    <w:ins w:id="138760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8761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762" w:author="lusonghe" w:date="2020-03-05T16:31:00Z"/>
                <w:rFonts w:ascii="宋体" w:hAnsi="宋体"/>
                <w:sz w:val="21"/>
                <w:szCs w:val="21"/>
                <w:rPrChange w:id="138763" w:author="lusonghe" w:date="2020-04-02T15:21:00Z">
                  <w:rPr>
                    <w:ins w:id="138764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8765" w:author="lusonghe" w:date="2020-03-05T16:31:00Z"/>
          <w:trPrChange w:id="13876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767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68" w:author="lusonghe" w:date="2020-03-05T16:31:00Z"/>
                <w:rFonts w:ascii="宋体" w:hAnsi="宋体"/>
                <w:sz w:val="21"/>
                <w:szCs w:val="21"/>
                <w:rPrChange w:id="138769" w:author="lusonghe" w:date="2020-04-02T15:21:00Z">
                  <w:rPr>
                    <w:ins w:id="138770" w:author="lusonghe" w:date="2020-03-05T16:31:00Z"/>
                  </w:rPr>
                </w:rPrChange>
              </w:rPr>
            </w:pPr>
            <w:ins w:id="1387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7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FE0_DATA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773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74" w:author="lusonghe" w:date="2020-03-05T16:31:00Z"/>
                <w:rFonts w:ascii="宋体" w:hAnsi="宋体"/>
                <w:sz w:val="21"/>
                <w:szCs w:val="21"/>
                <w:rPrChange w:id="138775" w:author="lusonghe" w:date="2020-04-02T15:21:00Z">
                  <w:rPr>
                    <w:ins w:id="138776" w:author="lusonghe" w:date="2020-03-05T16:31:00Z"/>
                  </w:rPr>
                </w:rPrChange>
              </w:rPr>
            </w:pPr>
            <w:ins w:id="1387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7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3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779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80" w:author="lusonghe" w:date="2020-03-05T16:31:00Z"/>
                <w:rFonts w:ascii="宋体" w:hAnsi="宋体"/>
                <w:sz w:val="21"/>
                <w:szCs w:val="21"/>
                <w:rPrChange w:id="138781" w:author="lusonghe" w:date="2020-04-02T15:21:00Z">
                  <w:rPr>
                    <w:ins w:id="138782" w:author="lusonghe" w:date="2020-03-05T16:31:00Z"/>
                  </w:rPr>
                </w:rPrChange>
              </w:rPr>
            </w:pPr>
            <w:ins w:id="1387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8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785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86" w:author="lusonghe" w:date="2020-03-05T16:31:00Z"/>
                <w:rFonts w:ascii="宋体" w:hAnsi="宋体"/>
                <w:sz w:val="21"/>
                <w:szCs w:val="21"/>
                <w:rPrChange w:id="138787" w:author="lusonghe" w:date="2020-04-02T15:21:00Z">
                  <w:rPr>
                    <w:ins w:id="138788" w:author="lusonghe" w:date="2020-03-05T16:31:00Z"/>
                  </w:rPr>
                </w:rPrChange>
              </w:rPr>
            </w:pPr>
            <w:ins w:id="1387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9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 MIPI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79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数据信号</w:t>
              </w:r>
            </w:ins>
          </w:p>
        </w:tc>
        <w:tc>
          <w:tcPr>
            <w:tcW w:w="1623" w:type="dxa"/>
            <w:vMerge w:val="restart"/>
            <w:shd w:val="clear" w:color="auto" w:fill="auto"/>
            <w:vAlign w:val="center"/>
            <w:tcPrChange w:id="138792" w:author="lusonghe" w:date="2020-04-10T16:40:00Z">
              <w:tcPr>
                <w:tcW w:w="1471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793" w:author="lusonghe" w:date="2020-03-05T16:31:00Z"/>
                <w:rFonts w:ascii="宋体" w:hAnsi="宋体"/>
                <w:sz w:val="21"/>
                <w:szCs w:val="21"/>
                <w:rPrChange w:id="138794" w:author="lusonghe" w:date="2020-04-02T15:21:00Z">
                  <w:rPr>
                    <w:ins w:id="138795" w:author="lusonghe" w:date="2020-03-05T16:31:00Z"/>
                  </w:rPr>
                </w:rPrChange>
              </w:rPr>
            </w:pPr>
            <w:ins w:id="138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79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798" w:author="lusonghe" w:date="2020-03-05T16:31:00Z"/>
                <w:rFonts w:ascii="宋体" w:hAnsi="宋体"/>
                <w:sz w:val="21"/>
                <w:szCs w:val="21"/>
                <w:rPrChange w:id="138799" w:author="lusonghe" w:date="2020-04-02T15:21:00Z">
                  <w:rPr>
                    <w:ins w:id="138800" w:author="lusonghe" w:date="2020-03-05T16:31:00Z"/>
                  </w:rPr>
                </w:rPrChange>
              </w:rPr>
            </w:pPr>
            <w:ins w:id="1388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0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</w:tc>
        <w:tc>
          <w:tcPr>
            <w:tcW w:w="1701" w:type="dxa"/>
            <w:vMerge w:val="restart"/>
            <w:shd w:val="clear" w:color="auto" w:fill="auto"/>
            <w:vAlign w:val="center"/>
            <w:tcPrChange w:id="138803" w:author="lusonghe" w:date="2020-04-10T16:40:00Z">
              <w:tcPr>
                <w:tcW w:w="1814" w:type="dxa"/>
                <w:vMerge w:val="restart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04" w:author="lusonghe" w:date="2020-03-05T16:31:00Z"/>
                <w:rFonts w:ascii="宋体" w:hAnsi="宋体"/>
                <w:sz w:val="21"/>
                <w:szCs w:val="21"/>
                <w:rPrChange w:id="138805" w:author="lusonghe" w:date="2020-04-02T15:21:00Z">
                  <w:rPr>
                    <w:ins w:id="138806" w:author="lusonghe" w:date="2020-03-05T16:31:00Z"/>
                  </w:rPr>
                </w:rPrChange>
              </w:rPr>
            </w:pPr>
            <w:ins w:id="1388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0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模组外部</w:t>
              </w:r>
              <w:r w:rsidRPr="000B4D91">
                <w:rPr>
                  <w:rFonts w:ascii="宋体" w:hAnsi="宋体"/>
                  <w:sz w:val="21"/>
                  <w:szCs w:val="21"/>
                  <w:rPrChange w:id="13880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MIP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81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调谐开关等器件专用接口</w:t>
              </w:r>
              <w:r w:rsidRPr="000B4D91">
                <w:rPr>
                  <w:rFonts w:ascii="宋体" w:hAnsi="宋体"/>
                  <w:sz w:val="21"/>
                  <w:szCs w:val="21"/>
                  <w:rPrChange w:id="13881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0</w:t>
              </w:r>
            </w:ins>
          </w:p>
        </w:tc>
      </w:tr>
      <w:tr w:rsidR="00F67CA7" w:rsidRPr="00EE186D" w:rsidTr="00AA0A3E">
        <w:trPr>
          <w:trHeight w:val="140"/>
          <w:ins w:id="138812" w:author="lusonghe" w:date="2020-03-05T16:31:00Z"/>
          <w:trPrChange w:id="138813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814" w:author="lusonghe" w:date="2020-04-10T16:40:00Z">
              <w:tcPr>
                <w:tcW w:w="1476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15" w:author="lusonghe" w:date="2020-03-05T16:31:00Z"/>
                <w:rFonts w:ascii="宋体" w:hAnsi="宋体"/>
                <w:sz w:val="21"/>
                <w:szCs w:val="21"/>
                <w:rPrChange w:id="138816" w:author="lusonghe" w:date="2020-04-02T15:21:00Z">
                  <w:rPr>
                    <w:ins w:id="138817" w:author="lusonghe" w:date="2020-03-05T16:31:00Z"/>
                  </w:rPr>
                </w:rPrChange>
              </w:rPr>
            </w:pPr>
            <w:ins w:id="138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1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FE0_CLK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820" w:author="lusonghe" w:date="2020-04-10T16:40:00Z">
              <w:tcPr>
                <w:tcW w:w="1468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21" w:author="lusonghe" w:date="2020-03-05T16:31:00Z"/>
                <w:rFonts w:ascii="宋体" w:hAnsi="宋体"/>
                <w:sz w:val="21"/>
                <w:szCs w:val="21"/>
                <w:rPrChange w:id="138822" w:author="lusonghe" w:date="2020-04-02T15:21:00Z">
                  <w:rPr>
                    <w:ins w:id="138823" w:author="lusonghe" w:date="2020-03-05T16:31:00Z"/>
                  </w:rPr>
                </w:rPrChange>
              </w:rPr>
            </w:pPr>
            <w:ins w:id="138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25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274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826" w:author="lusonghe" w:date="2020-04-10T16:40:00Z">
              <w:tcPr>
                <w:tcW w:w="490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27" w:author="lusonghe" w:date="2020-03-05T16:31:00Z"/>
                <w:rFonts w:ascii="宋体" w:hAnsi="宋体"/>
                <w:sz w:val="21"/>
                <w:szCs w:val="21"/>
                <w:rPrChange w:id="138828" w:author="lusonghe" w:date="2020-04-02T15:21:00Z">
                  <w:rPr>
                    <w:ins w:id="138829" w:author="lusonghe" w:date="2020-03-05T16:31:00Z"/>
                  </w:rPr>
                </w:rPrChange>
              </w:rPr>
            </w:pPr>
            <w:ins w:id="138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3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D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832" w:author="lusonghe" w:date="2020-04-10T16:40:00Z">
              <w:tcPr>
                <w:tcW w:w="1714" w:type="dxa"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33" w:author="lusonghe" w:date="2020-03-05T16:31:00Z"/>
                <w:rFonts w:ascii="宋体" w:hAnsi="宋体"/>
                <w:sz w:val="21"/>
                <w:szCs w:val="21"/>
                <w:rPrChange w:id="138834" w:author="lusonghe" w:date="2020-04-02T15:21:00Z">
                  <w:rPr>
                    <w:ins w:id="138835" w:author="lusonghe" w:date="2020-03-05T16:31:00Z"/>
                  </w:rPr>
                </w:rPrChange>
              </w:rPr>
            </w:pPr>
            <w:ins w:id="138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F MIPI0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83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时钟信号</w:t>
              </w:r>
            </w:ins>
          </w:p>
        </w:tc>
        <w:tc>
          <w:tcPr>
            <w:tcW w:w="1623" w:type="dxa"/>
            <w:vMerge/>
            <w:shd w:val="clear" w:color="auto" w:fill="auto"/>
            <w:vAlign w:val="center"/>
            <w:tcPrChange w:id="138839" w:author="lusonghe" w:date="2020-04-10T16:40:00Z">
              <w:tcPr>
                <w:tcW w:w="1471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840" w:author="lusonghe" w:date="2020-03-05T16:31:00Z"/>
                <w:rFonts w:ascii="宋体" w:hAnsi="宋体"/>
                <w:sz w:val="21"/>
                <w:szCs w:val="21"/>
                <w:rPrChange w:id="138841" w:author="lusonghe" w:date="2020-04-02T15:21:00Z">
                  <w:rPr>
                    <w:ins w:id="138842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  <w:tcPrChange w:id="138843" w:author="lusonghe" w:date="2020-04-10T16:40:00Z">
              <w:tcPr>
                <w:tcW w:w="1814" w:type="dxa"/>
                <w:vMerge/>
                <w:tcBorders>
                  <w:bottom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844" w:author="lusonghe" w:date="2020-03-05T16:31:00Z"/>
                <w:rFonts w:ascii="宋体" w:hAnsi="宋体"/>
                <w:sz w:val="21"/>
                <w:szCs w:val="21"/>
                <w:rPrChange w:id="138845" w:author="lusonghe" w:date="2020-04-02T15:21:00Z">
                  <w:rPr>
                    <w:ins w:id="138846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361"/>
          <w:ins w:id="138847" w:author="lusonghe" w:date="2020-03-05T16:31:00Z"/>
          <w:trPrChange w:id="138848" w:author="lusonghe" w:date="2020-04-10T16:40:00Z">
            <w:trPr>
              <w:trHeight w:val="361"/>
            </w:trPr>
          </w:trPrChange>
        </w:trPr>
        <w:tc>
          <w:tcPr>
            <w:tcW w:w="8472" w:type="dxa"/>
            <w:gridSpan w:val="6"/>
            <w:shd w:val="clear" w:color="auto" w:fill="auto"/>
            <w:vAlign w:val="center"/>
            <w:tcPrChange w:id="138849" w:author="lusonghe" w:date="2020-04-10T16:40:00Z">
              <w:tcPr>
                <w:tcW w:w="8433" w:type="dxa"/>
                <w:gridSpan w:val="6"/>
                <w:shd w:val="clear" w:color="auto" w:fill="F08300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50" w:author="lusonghe" w:date="2020-03-05T16:31:00Z"/>
                <w:rFonts w:ascii="宋体" w:hAnsi="宋体"/>
                <w:sz w:val="21"/>
                <w:szCs w:val="21"/>
                <w:rPrChange w:id="138851" w:author="lusonghe" w:date="2020-04-02T15:21:00Z">
                  <w:rPr>
                    <w:ins w:id="138852" w:author="lusonghe" w:date="2020-03-05T16:31:00Z"/>
                  </w:rPr>
                </w:rPrChange>
              </w:rPr>
            </w:pPr>
            <w:ins w:id="1388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54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其它管脚</w:t>
              </w:r>
            </w:ins>
          </w:p>
        </w:tc>
      </w:tr>
      <w:tr w:rsidR="00F67CA7" w:rsidRPr="00EE186D" w:rsidTr="00AA0A3E">
        <w:trPr>
          <w:trHeight w:val="140"/>
          <w:ins w:id="138855" w:author="lusonghe" w:date="2020-03-05T16:31:00Z"/>
          <w:trPrChange w:id="138856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857" w:author="lusonghe" w:date="2020-04-10T16:40:00Z">
              <w:tcPr>
                <w:tcW w:w="1476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58" w:author="lusonghe" w:date="2020-03-05T16:31:00Z"/>
                <w:rFonts w:ascii="宋体" w:hAnsi="宋体"/>
                <w:sz w:val="21"/>
                <w:szCs w:val="21"/>
                <w:rPrChange w:id="138859" w:author="lusonghe" w:date="2020-04-02T15:21:00Z">
                  <w:rPr>
                    <w:ins w:id="138860" w:author="lusonghe" w:date="2020-03-05T16:31:00Z"/>
                  </w:rPr>
                </w:rPrChange>
              </w:rPr>
            </w:pPr>
            <w:ins w:id="1388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62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名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863" w:author="lusonghe" w:date="2020-04-10T16:40:00Z">
              <w:tcPr>
                <w:tcW w:w="1468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64" w:author="lusonghe" w:date="2020-03-05T16:31:00Z"/>
                <w:rFonts w:ascii="宋体" w:hAnsi="宋体"/>
                <w:sz w:val="21"/>
                <w:szCs w:val="21"/>
                <w:rPrChange w:id="138865" w:author="lusonghe" w:date="2020-04-02T15:21:00Z">
                  <w:rPr>
                    <w:ins w:id="138866" w:author="lusonghe" w:date="2020-03-05T16:31:00Z"/>
                  </w:rPr>
                </w:rPrChange>
              </w:rPr>
            </w:pPr>
            <w:ins w:id="1388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68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管脚序号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869" w:author="lusonghe" w:date="2020-04-10T16:40:00Z">
              <w:tcPr>
                <w:tcW w:w="490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70" w:author="lusonghe" w:date="2020-03-05T16:31:00Z"/>
                <w:rFonts w:ascii="宋体" w:hAnsi="宋体"/>
                <w:sz w:val="21"/>
                <w:szCs w:val="21"/>
                <w:rPrChange w:id="138871" w:author="lusonghe" w:date="2020-04-02T15:21:00Z">
                  <w:rPr>
                    <w:ins w:id="138872" w:author="lusonghe" w:date="2020-03-05T16:31:00Z"/>
                  </w:rPr>
                </w:rPrChange>
              </w:rPr>
            </w:pPr>
            <w:ins w:id="1388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74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875" w:author="lusonghe" w:date="2020-04-10T16:40:00Z">
              <w:tcPr>
                <w:tcW w:w="17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76" w:author="lusonghe" w:date="2020-03-05T16:31:00Z"/>
                <w:rFonts w:ascii="宋体" w:hAnsi="宋体"/>
                <w:sz w:val="21"/>
                <w:szCs w:val="21"/>
                <w:rPrChange w:id="138877" w:author="lusonghe" w:date="2020-04-02T15:21:00Z">
                  <w:rPr>
                    <w:ins w:id="138878" w:author="lusonghe" w:date="2020-03-05T16:31:00Z"/>
                  </w:rPr>
                </w:rPrChange>
              </w:rPr>
            </w:pPr>
            <w:ins w:id="1388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80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说明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881" w:author="lusonghe" w:date="2020-04-10T16:40:00Z">
              <w:tcPr>
                <w:tcW w:w="1471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82" w:author="lusonghe" w:date="2020-03-05T16:31:00Z"/>
                <w:rFonts w:ascii="宋体" w:hAnsi="宋体"/>
                <w:sz w:val="21"/>
                <w:szCs w:val="21"/>
                <w:rPrChange w:id="138883" w:author="lusonghe" w:date="2020-04-02T15:21:00Z">
                  <w:rPr>
                    <w:ins w:id="138884" w:author="lusonghe" w:date="2020-03-05T16:31:00Z"/>
                  </w:rPr>
                </w:rPrChange>
              </w:rPr>
            </w:pPr>
            <w:ins w:id="1388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886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 xml:space="preserve">D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88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特点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888" w:author="lusonghe" w:date="2020-04-10T16:40:00Z">
              <w:tcPr>
                <w:tcW w:w="1814" w:type="dxa"/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89" w:author="lusonghe" w:date="2020-03-05T16:31:00Z"/>
                <w:rFonts w:ascii="宋体" w:hAnsi="宋体"/>
                <w:sz w:val="21"/>
                <w:szCs w:val="21"/>
                <w:rPrChange w:id="138890" w:author="lusonghe" w:date="2020-04-02T15:21:00Z">
                  <w:rPr>
                    <w:ins w:id="138891" w:author="lusonghe" w:date="2020-03-05T16:31:00Z"/>
                  </w:rPr>
                </w:rPrChange>
              </w:rPr>
            </w:pPr>
            <w:ins w:id="1388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893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F67CA7" w:rsidRPr="00EE186D" w:rsidTr="00AA0A3E">
        <w:trPr>
          <w:trHeight w:val="140"/>
          <w:ins w:id="138894" w:author="lusonghe" w:date="2020-03-05T16:31:00Z"/>
          <w:trPrChange w:id="13889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896" w:author="lusonghe" w:date="2020-04-10T16:40:00Z">
              <w:tcPr>
                <w:tcW w:w="1476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897" w:author="lusonghe" w:date="2020-03-05T16:31:00Z"/>
                <w:rFonts w:ascii="宋体" w:hAnsi="宋体"/>
                <w:sz w:val="21"/>
                <w:szCs w:val="21"/>
                <w:rPrChange w:id="138898" w:author="lusonghe" w:date="2020-04-02T15:21:00Z">
                  <w:rPr>
                    <w:ins w:id="138899" w:author="lusonghe" w:date="2020-03-05T16:31:00Z"/>
                  </w:rPr>
                </w:rPrChange>
              </w:rPr>
            </w:pPr>
            <w:ins w:id="138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IO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902" w:author="lusonghe" w:date="2020-04-10T16:40:00Z">
              <w:tcPr>
                <w:tcW w:w="1468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03" w:author="lusonghe" w:date="2020-03-05T16:31:00Z"/>
                <w:rFonts w:ascii="宋体" w:hAnsi="宋体"/>
                <w:sz w:val="21"/>
                <w:szCs w:val="21"/>
                <w:rPrChange w:id="138904" w:author="lusonghe" w:date="2020-04-02T15:21:00Z">
                  <w:rPr>
                    <w:ins w:id="138905" w:author="lusonghe" w:date="2020-03-05T16:31:00Z"/>
                  </w:rPr>
                </w:rPrChange>
              </w:rPr>
            </w:pPr>
            <w:ins w:id="138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68,70,71,72,73,204,207,208,247,249,251,252,253,255-260,262,263,265,266,267,268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908" w:author="lusonghe" w:date="2020-04-10T16:40:00Z">
              <w:tcPr>
                <w:tcW w:w="490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09" w:author="lusonghe" w:date="2020-03-05T16:31:00Z"/>
                <w:rFonts w:ascii="宋体" w:hAnsi="宋体"/>
                <w:sz w:val="21"/>
                <w:szCs w:val="21"/>
                <w:rPrChange w:id="138910" w:author="lusonghe" w:date="2020-04-02T15:21:00Z">
                  <w:rPr>
                    <w:ins w:id="138911" w:author="lusonghe" w:date="2020-03-05T16:31:00Z"/>
                  </w:rPr>
                </w:rPrChange>
              </w:rPr>
            </w:pPr>
            <w:ins w:id="138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1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914" w:author="lusonghe" w:date="2020-04-10T16:40:00Z">
              <w:tcPr>
                <w:tcW w:w="1714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15" w:author="lusonghe" w:date="2020-03-05T16:31:00Z"/>
                <w:rFonts w:ascii="宋体" w:hAnsi="宋体"/>
                <w:sz w:val="21"/>
                <w:szCs w:val="21"/>
                <w:rPrChange w:id="138916" w:author="lusonghe" w:date="2020-04-02T15:21:00Z">
                  <w:rPr>
                    <w:ins w:id="138917" w:author="lusonghe" w:date="2020-03-05T16:31:00Z"/>
                  </w:rPr>
                </w:rPrChange>
              </w:rPr>
            </w:pPr>
            <w:ins w:id="138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91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通用</w:t>
              </w:r>
              <w:r w:rsidRPr="000B4D91">
                <w:rPr>
                  <w:rFonts w:ascii="宋体" w:hAnsi="宋体"/>
                  <w:sz w:val="21"/>
                  <w:szCs w:val="21"/>
                  <w:rPrChange w:id="138920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GP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921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口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922" w:author="lusonghe" w:date="2020-04-10T16:40:00Z">
              <w:tcPr>
                <w:tcW w:w="1471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23" w:author="lusonghe" w:date="2020-03-05T16:31:00Z"/>
                <w:rFonts w:ascii="宋体" w:hAnsi="宋体"/>
                <w:sz w:val="21"/>
                <w:szCs w:val="21"/>
                <w:rPrChange w:id="138924" w:author="lusonghe" w:date="2020-04-02T15:21:00Z">
                  <w:rPr>
                    <w:ins w:id="138925" w:author="lusonghe" w:date="2020-03-05T16:31:00Z"/>
                  </w:rPr>
                </w:rPrChange>
              </w:rPr>
            </w:pPr>
            <w:ins w:id="138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2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l max=0.45V</w:t>
              </w:r>
            </w:ins>
          </w:p>
          <w:p w:rsidR="00F67CA7" w:rsidRPr="00EE186D" w:rsidRDefault="000B4D91" w:rsidP="007B52E3">
            <w:pPr>
              <w:rPr>
                <w:ins w:id="138928" w:author="lusonghe" w:date="2020-03-05T16:31:00Z"/>
                <w:rFonts w:ascii="宋体" w:hAnsi="宋体"/>
                <w:sz w:val="21"/>
                <w:szCs w:val="21"/>
                <w:rPrChange w:id="138929" w:author="lusonghe" w:date="2020-04-02T15:21:00Z">
                  <w:rPr>
                    <w:ins w:id="138930" w:author="lusonghe" w:date="2020-03-05T16:31:00Z"/>
                  </w:rPr>
                </w:rPrChange>
              </w:rPr>
            </w:pPr>
            <w:ins w:id="1389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3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oh min=1.35V</w:t>
              </w:r>
            </w:ins>
          </w:p>
          <w:p w:rsidR="00F67CA7" w:rsidRPr="00EE186D" w:rsidRDefault="000B4D91" w:rsidP="007B52E3">
            <w:pPr>
              <w:rPr>
                <w:ins w:id="138933" w:author="lusonghe" w:date="2020-03-05T16:31:00Z"/>
                <w:rFonts w:ascii="宋体" w:hAnsi="宋体"/>
                <w:sz w:val="21"/>
                <w:szCs w:val="21"/>
                <w:rPrChange w:id="138934" w:author="lusonghe" w:date="2020-04-02T15:21:00Z">
                  <w:rPr>
                    <w:ins w:id="138935" w:author="lusonghe" w:date="2020-03-05T16:31:00Z"/>
                  </w:rPr>
                </w:rPrChange>
              </w:rPr>
            </w:pPr>
            <w:ins w:id="138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3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in = -0.3V</w:t>
              </w:r>
            </w:ins>
          </w:p>
          <w:p w:rsidR="00F67CA7" w:rsidRPr="00EE186D" w:rsidRDefault="000B4D91" w:rsidP="007B52E3">
            <w:pPr>
              <w:rPr>
                <w:ins w:id="138938" w:author="lusonghe" w:date="2020-03-05T16:31:00Z"/>
                <w:rFonts w:ascii="宋体" w:hAnsi="宋体"/>
                <w:sz w:val="21"/>
                <w:szCs w:val="21"/>
                <w:rPrChange w:id="138939" w:author="lusonghe" w:date="2020-04-02T15:21:00Z">
                  <w:rPr>
                    <w:ins w:id="138940" w:author="lusonghe" w:date="2020-03-05T16:31:00Z"/>
                  </w:rPr>
                </w:rPrChange>
              </w:rPr>
            </w:pPr>
            <w:ins w:id="1389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4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L max = 0.63V</w:t>
              </w:r>
            </w:ins>
          </w:p>
          <w:p w:rsidR="00F67CA7" w:rsidRPr="00EE186D" w:rsidRDefault="000B4D91" w:rsidP="007B52E3">
            <w:pPr>
              <w:rPr>
                <w:ins w:id="138943" w:author="lusonghe" w:date="2020-03-05T16:31:00Z"/>
                <w:rFonts w:ascii="宋体" w:hAnsi="宋体"/>
                <w:sz w:val="21"/>
                <w:szCs w:val="21"/>
                <w:rPrChange w:id="138944" w:author="lusonghe" w:date="2020-04-02T15:21:00Z">
                  <w:rPr>
                    <w:ins w:id="138945" w:author="lusonghe" w:date="2020-03-05T16:31:00Z"/>
                  </w:rPr>
                </w:rPrChange>
              </w:rPr>
            </w:pPr>
            <w:ins w:id="138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4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in = 1.17V</w:t>
              </w:r>
            </w:ins>
          </w:p>
          <w:p w:rsidR="00F67CA7" w:rsidRPr="00EE186D" w:rsidRDefault="000B4D91" w:rsidP="007B52E3">
            <w:pPr>
              <w:rPr>
                <w:ins w:id="138948" w:author="lusonghe" w:date="2020-03-05T16:31:00Z"/>
                <w:rFonts w:ascii="宋体" w:hAnsi="宋体"/>
                <w:sz w:val="21"/>
                <w:szCs w:val="21"/>
                <w:rPrChange w:id="138949" w:author="lusonghe" w:date="2020-04-02T15:21:00Z">
                  <w:rPr>
                    <w:ins w:id="138950" w:author="lusonghe" w:date="2020-03-05T16:31:00Z"/>
                  </w:rPr>
                </w:rPrChange>
              </w:rPr>
            </w:pPr>
            <w:ins w:id="1389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52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VIH max = 1.9V</w:t>
              </w:r>
            </w:ins>
          </w:p>
        </w:tc>
        <w:tc>
          <w:tcPr>
            <w:tcW w:w="1701" w:type="dxa"/>
            <w:shd w:val="clear" w:color="auto" w:fill="auto"/>
            <w:vAlign w:val="center"/>
            <w:tcPrChange w:id="138953" w:author="lusonghe" w:date="2020-04-10T16:40:00Z">
              <w:tcPr>
                <w:tcW w:w="1814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54" w:author="lusonghe" w:date="2020-03-05T16:31:00Z"/>
                <w:rFonts w:ascii="宋体" w:hAnsi="宋体"/>
                <w:sz w:val="21"/>
                <w:szCs w:val="21"/>
                <w:rPrChange w:id="138955" w:author="lusonghe" w:date="2020-04-02T15:21:00Z">
                  <w:rPr>
                    <w:ins w:id="138956" w:author="lusonghe" w:date="2020-03-05T16:31:00Z"/>
                  </w:rPr>
                </w:rPrChange>
              </w:rPr>
            </w:pPr>
            <w:ins w:id="1389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58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PIN253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8959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禁止上拉</w:t>
              </w:r>
            </w:ins>
          </w:p>
        </w:tc>
      </w:tr>
      <w:tr w:rsidR="00F67CA7" w:rsidRPr="00EE186D" w:rsidTr="00AA0A3E">
        <w:trPr>
          <w:trHeight w:val="140"/>
          <w:ins w:id="138960" w:author="lusonghe" w:date="2020-03-05T16:31:00Z"/>
          <w:trPrChange w:id="138961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962" w:author="lusonghe" w:date="2020-04-10T16:40:00Z">
              <w:tcPr>
                <w:tcW w:w="1476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63" w:author="lusonghe" w:date="2020-03-05T16:31:00Z"/>
                <w:rFonts w:ascii="宋体" w:hAnsi="宋体"/>
                <w:sz w:val="21"/>
                <w:szCs w:val="21"/>
                <w:rPrChange w:id="138964" w:author="lusonghe" w:date="2020-04-02T15:21:00Z">
                  <w:rPr>
                    <w:ins w:id="138965" w:author="lusonghe" w:date="2020-03-05T16:31:00Z"/>
                  </w:rPr>
                </w:rPrChange>
              </w:rPr>
            </w:pPr>
            <w:ins w:id="138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6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lastRenderedPageBreak/>
                <w:t>Reserved ant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8968" w:author="lusonghe" w:date="2020-04-10T16:40:00Z">
              <w:tcPr>
                <w:tcW w:w="1468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69" w:author="lusonghe" w:date="2020-03-05T16:31:00Z"/>
                <w:rFonts w:ascii="宋体" w:hAnsi="宋体"/>
                <w:sz w:val="21"/>
                <w:szCs w:val="21"/>
                <w:rPrChange w:id="138970" w:author="lusonghe" w:date="2020-04-02T15:21:00Z">
                  <w:rPr>
                    <w:ins w:id="138971" w:author="lusonghe" w:date="2020-03-05T16:31:00Z"/>
                  </w:rPr>
                </w:rPrChange>
              </w:rPr>
            </w:pPr>
            <w:ins w:id="138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73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90,96,101,113,125,137,160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8974" w:author="lusonghe" w:date="2020-04-10T16:40:00Z">
              <w:tcPr>
                <w:tcW w:w="490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75" w:author="lusonghe" w:date="2020-03-05T16:31:00Z"/>
                <w:rFonts w:ascii="宋体" w:hAnsi="宋体"/>
                <w:sz w:val="21"/>
                <w:szCs w:val="21"/>
                <w:rPrChange w:id="138976" w:author="lusonghe" w:date="2020-04-02T15:21:00Z">
                  <w:rPr>
                    <w:ins w:id="138977" w:author="lusonghe" w:date="2020-03-05T16:31:00Z"/>
                  </w:rPr>
                </w:rPrChange>
              </w:rPr>
            </w:pPr>
            <w:ins w:id="138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8979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IO</w:t>
              </w:r>
            </w:ins>
          </w:p>
        </w:tc>
        <w:tc>
          <w:tcPr>
            <w:tcW w:w="1714" w:type="dxa"/>
            <w:shd w:val="clear" w:color="auto" w:fill="auto"/>
            <w:vAlign w:val="center"/>
            <w:tcPrChange w:id="138980" w:author="lusonghe" w:date="2020-04-10T16:40:00Z">
              <w:tcPr>
                <w:tcW w:w="1714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81" w:author="lusonghe" w:date="2020-03-05T16:31:00Z"/>
                <w:rFonts w:ascii="宋体" w:hAnsi="宋体"/>
                <w:sz w:val="21"/>
                <w:szCs w:val="21"/>
                <w:rPrChange w:id="138982" w:author="lusonghe" w:date="2020-04-02T15:21:00Z">
                  <w:rPr>
                    <w:ins w:id="138983" w:author="lusonghe" w:date="2020-03-05T16:31:00Z"/>
                  </w:rPr>
                </w:rPrChange>
              </w:rPr>
            </w:pPr>
            <w:ins w:id="138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8985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保留天线引脚</w:t>
              </w:r>
            </w:ins>
          </w:p>
        </w:tc>
        <w:tc>
          <w:tcPr>
            <w:tcW w:w="1623" w:type="dxa"/>
            <w:shd w:val="clear" w:color="auto" w:fill="auto"/>
            <w:vAlign w:val="center"/>
            <w:tcPrChange w:id="138986" w:author="lusonghe" w:date="2020-04-10T16:40:00Z">
              <w:tcPr>
                <w:tcW w:w="1471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987" w:author="lusonghe" w:date="2020-03-05T16:31:00Z"/>
                <w:rFonts w:ascii="宋体" w:hAnsi="宋体"/>
                <w:sz w:val="21"/>
                <w:szCs w:val="21"/>
                <w:rPrChange w:id="138988" w:author="lusonghe" w:date="2020-04-02T15:21:00Z">
                  <w:rPr>
                    <w:ins w:id="138989" w:author="lusonghe" w:date="2020-03-05T16:31:00Z"/>
                  </w:rPr>
                </w:rPrChange>
              </w:rPr>
            </w:pPr>
          </w:p>
        </w:tc>
        <w:tc>
          <w:tcPr>
            <w:tcW w:w="1701" w:type="dxa"/>
            <w:shd w:val="clear" w:color="auto" w:fill="auto"/>
            <w:vAlign w:val="center"/>
            <w:tcPrChange w:id="138990" w:author="lusonghe" w:date="2020-04-10T16:40:00Z">
              <w:tcPr>
                <w:tcW w:w="1814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8991" w:author="lusonghe" w:date="2020-03-05T16:31:00Z"/>
                <w:rFonts w:ascii="宋体" w:hAnsi="宋体"/>
                <w:sz w:val="21"/>
                <w:szCs w:val="21"/>
                <w:rPrChange w:id="138992" w:author="lusonghe" w:date="2020-04-02T15:21:00Z">
                  <w:rPr>
                    <w:ins w:id="138993" w:author="lusonghe" w:date="2020-03-05T16:31:00Z"/>
                  </w:rPr>
                </w:rPrChange>
              </w:rPr>
            </w:pPr>
          </w:p>
        </w:tc>
      </w:tr>
      <w:tr w:rsidR="00F67CA7" w:rsidRPr="00EE186D" w:rsidTr="00AA0A3E">
        <w:trPr>
          <w:trHeight w:val="140"/>
          <w:ins w:id="138994" w:author="lusonghe" w:date="2020-03-05T16:31:00Z"/>
          <w:trPrChange w:id="138995" w:author="lusonghe" w:date="2020-04-10T16:40:00Z">
            <w:trPr>
              <w:trHeight w:val="140"/>
            </w:trPr>
          </w:trPrChange>
        </w:trPr>
        <w:tc>
          <w:tcPr>
            <w:tcW w:w="1476" w:type="dxa"/>
            <w:shd w:val="clear" w:color="auto" w:fill="auto"/>
            <w:vAlign w:val="center"/>
            <w:tcPrChange w:id="138996" w:author="lusonghe" w:date="2020-04-10T16:40:00Z">
              <w:tcPr>
                <w:tcW w:w="1476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8997" w:author="lusonghe" w:date="2020-03-05T16:31:00Z"/>
                <w:rFonts w:ascii="宋体" w:hAnsi="宋体"/>
                <w:sz w:val="21"/>
                <w:szCs w:val="21"/>
                <w:rPrChange w:id="138998" w:author="lusonghe" w:date="2020-04-02T15:21:00Z">
                  <w:rPr>
                    <w:ins w:id="138999" w:author="lusonghe" w:date="2020-03-05T16:31:00Z"/>
                  </w:rPr>
                </w:rPrChange>
              </w:rPr>
            </w:pPr>
            <w:ins w:id="139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001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1468" w:type="dxa"/>
            <w:shd w:val="clear" w:color="auto" w:fill="auto"/>
            <w:vAlign w:val="center"/>
            <w:tcPrChange w:id="139002" w:author="lusonghe" w:date="2020-04-10T16:40:00Z">
              <w:tcPr>
                <w:tcW w:w="1468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9003" w:author="lusonghe" w:date="2020-03-05T16:31:00Z"/>
                <w:rFonts w:ascii="宋体" w:hAnsi="宋体"/>
                <w:sz w:val="21"/>
                <w:szCs w:val="21"/>
                <w:rPrChange w:id="139004" w:author="lusonghe" w:date="2020-04-02T15:21:00Z">
                  <w:rPr>
                    <w:ins w:id="139005" w:author="lusonghe" w:date="2020-03-05T16:31:00Z"/>
                  </w:rPr>
                </w:rPrChange>
              </w:rPr>
            </w:pPr>
            <w:ins w:id="139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007" w:author="lusonghe" w:date="2020-04-02T15:21:00Z">
                    <w:rPr>
                      <w:rFonts w:asciiTheme="minorEastAsia" w:eastAsiaTheme="minorEastAsia"/>
                      <w:bCs/>
                      <w:sz w:val="21"/>
                      <w:szCs w:val="21"/>
                    </w:rPr>
                  </w:rPrChange>
                </w:rPr>
                <w:t>42,203,217</w:t>
              </w:r>
            </w:ins>
          </w:p>
        </w:tc>
        <w:tc>
          <w:tcPr>
            <w:tcW w:w="490" w:type="dxa"/>
            <w:shd w:val="clear" w:color="auto" w:fill="auto"/>
            <w:vAlign w:val="center"/>
            <w:tcPrChange w:id="139008" w:author="lusonghe" w:date="2020-04-10T16:40:00Z">
              <w:tcPr>
                <w:tcW w:w="490" w:type="dxa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F67CA7" w:rsidP="007B52E3">
            <w:pPr>
              <w:rPr>
                <w:ins w:id="139009" w:author="lusonghe" w:date="2020-03-05T16:31:00Z"/>
                <w:rFonts w:ascii="宋体" w:hAnsi="宋体"/>
                <w:sz w:val="21"/>
                <w:szCs w:val="21"/>
                <w:rPrChange w:id="139010" w:author="lusonghe" w:date="2020-04-02T15:21:00Z">
                  <w:rPr>
                    <w:ins w:id="139011" w:author="lusonghe" w:date="2020-03-05T16:31:00Z"/>
                  </w:rPr>
                </w:rPrChange>
              </w:rPr>
            </w:pPr>
          </w:p>
        </w:tc>
        <w:tc>
          <w:tcPr>
            <w:tcW w:w="5038" w:type="dxa"/>
            <w:gridSpan w:val="3"/>
            <w:shd w:val="clear" w:color="auto" w:fill="auto"/>
            <w:vAlign w:val="center"/>
            <w:tcPrChange w:id="139012" w:author="lusonghe" w:date="2020-04-10T16:40:00Z">
              <w:tcPr>
                <w:tcW w:w="4999" w:type="dxa"/>
                <w:gridSpan w:val="3"/>
                <w:tcBorders>
                  <w:top w:val="single" w:sz="12" w:space="0" w:color="FFFFFF"/>
                  <w:left w:val="single" w:sz="12" w:space="0" w:color="FFFFFF"/>
                  <w:bottom w:val="single" w:sz="12" w:space="0" w:color="FFFFFF"/>
                  <w:right w:val="single" w:sz="12" w:space="0" w:color="FFFFFF"/>
                </w:tcBorders>
                <w:shd w:val="clear" w:color="auto" w:fill="FFDFB9"/>
                <w:vAlign w:val="center"/>
              </w:tcPr>
            </w:tcPrChange>
          </w:tcPr>
          <w:p w:rsidR="00F67CA7" w:rsidRPr="00EE186D" w:rsidRDefault="000B4D91" w:rsidP="007B52E3">
            <w:pPr>
              <w:rPr>
                <w:ins w:id="139013" w:author="lusonghe" w:date="2020-03-05T16:31:00Z"/>
                <w:rFonts w:ascii="宋体" w:hAnsi="宋体"/>
                <w:sz w:val="21"/>
                <w:szCs w:val="21"/>
                <w:rPrChange w:id="139014" w:author="lusonghe" w:date="2020-04-02T15:21:00Z">
                  <w:rPr>
                    <w:ins w:id="139015" w:author="lusonghe" w:date="2020-03-05T16:31:00Z"/>
                  </w:rPr>
                </w:rPrChange>
              </w:rPr>
            </w:pPr>
            <w:ins w:id="1390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17" w:author="lusonghe" w:date="2020-04-02T15:21:00Z">
                    <w:rPr>
                      <w:rFonts w:asciiTheme="minorEastAsia" w:eastAsiaTheme="minorEastAsia" w:hint="eastAsia"/>
                      <w:bCs/>
                      <w:sz w:val="21"/>
                      <w:szCs w:val="21"/>
                    </w:rPr>
                  </w:rPrChange>
                </w:rPr>
                <w:t>保留引脚</w:t>
              </w:r>
            </w:ins>
          </w:p>
        </w:tc>
      </w:tr>
    </w:tbl>
    <w:p w:rsidR="00F67CA7" w:rsidRDefault="00F67CA7" w:rsidP="00F67CA7">
      <w:pPr>
        <w:pStyle w:val="QB7"/>
        <w:ind w:firstLineChars="0" w:firstLine="0"/>
        <w:rPr>
          <w:ins w:id="139018" w:author="lusonghe" w:date="2020-03-05T16:31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39019" w:author="lusonghe" w:date="2020-04-10T16:40:00Z"/>
          <w:rFonts w:asciiTheme="minorEastAsia" w:eastAsiaTheme="minorEastAsia" w:hAnsiTheme="minorEastAsia"/>
          <w:sz w:val="21"/>
          <w:szCs w:val="21"/>
        </w:rPr>
      </w:pPr>
      <w:ins w:id="139020" w:author="lusonghe" w:date="2020-04-10T16:40:00Z">
        <w:r>
          <w:rPr>
            <w:rFonts w:asciiTheme="minorEastAsia" w:eastAsiaTheme="minorEastAsia" w:hAnsiTheme="minorEastAsia"/>
            <w:sz w:val="21"/>
            <w:szCs w:val="21"/>
          </w:rPr>
          <w:br w:type="page"/>
        </w:r>
      </w:ins>
    </w:p>
    <w:p w:rsidR="00000000" w:rsidRDefault="000B4D91">
      <w:pPr>
        <w:rPr>
          <w:ins w:id="139021" w:author="lusonghe" w:date="2020-03-06T17:13:00Z"/>
          <w:rFonts w:hAnsiTheme="minorEastAsia"/>
          <w:szCs w:val="21"/>
          <w:rPrChange w:id="139022" w:author="lusonghe" w:date="2020-03-06T18:45:00Z">
            <w:rPr>
              <w:ins w:id="139023" w:author="lusonghe" w:date="2020-03-06T17:13:00Z"/>
            </w:rPr>
          </w:rPrChange>
        </w:rPr>
        <w:pPrChange w:id="139024" w:author="lusonghe" w:date="2020-03-05T16:31:00Z">
          <w:pPr>
            <w:pStyle w:val="QB3"/>
          </w:pPr>
        </w:pPrChange>
      </w:pPr>
      <w:ins w:id="139025" w:author="lusonghe" w:date="2020-03-05T16:31:00Z">
        <w:r w:rsidRPr="000B4D91">
          <w:rPr>
            <w:rFonts w:asciiTheme="minorEastAsia" w:eastAsiaTheme="minorEastAsia" w:hAnsiTheme="minorEastAsia"/>
            <w:sz w:val="21"/>
            <w:szCs w:val="21"/>
            <w:rPrChange w:id="139026" w:author="lusonghe" w:date="2020-03-06T18:45:00Z">
              <w:rPr>
                <w:bCs w:val="0"/>
                <w:szCs w:val="21"/>
              </w:rPr>
            </w:rPrChange>
          </w:rPr>
          <w:lastRenderedPageBreak/>
          <w:t>SLB4043</w:t>
        </w:r>
      </w:ins>
      <w:ins w:id="139027" w:author="lusonghe" w:date="2020-04-10T16:40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6。</w:t>
        </w:r>
      </w:ins>
    </w:p>
    <w:p w:rsidR="00000000" w:rsidRDefault="000B4D91">
      <w:pPr>
        <w:jc w:val="center"/>
        <w:rPr>
          <w:ins w:id="139028" w:author="lusonghe" w:date="2020-03-05T16:31:00Z"/>
          <w:rFonts w:ascii="黑体" w:eastAsia="黑体" w:hAnsi="黑体"/>
          <w:szCs w:val="21"/>
          <w:rPrChange w:id="139029" w:author="lusonghe" w:date="2020-04-02T15:33:00Z">
            <w:rPr>
              <w:ins w:id="139030" w:author="lusonghe" w:date="2020-03-05T16:31:00Z"/>
            </w:rPr>
          </w:rPrChange>
        </w:rPr>
        <w:pPrChange w:id="139031" w:author="lusonghe" w:date="2020-03-06T19:03:00Z">
          <w:pPr>
            <w:pStyle w:val="QB3"/>
          </w:pPr>
        </w:pPrChange>
      </w:pPr>
      <w:ins w:id="139032" w:author="lusonghe" w:date="2020-03-06T19:03:00Z">
        <w:r w:rsidRPr="000B4D91">
          <w:rPr>
            <w:rFonts w:ascii="黑体" w:eastAsia="黑体" w:hAnsi="黑体" w:hint="eastAsia"/>
            <w:sz w:val="21"/>
            <w:szCs w:val="21"/>
            <w:rPrChange w:id="139033" w:author="lusonghe" w:date="2020-04-02T15:33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</w:ins>
      <w:ins w:id="139034" w:author="lusonghe" w:date="2020-04-02T15:33:00Z">
        <w:r w:rsidRPr="000B4D91">
          <w:rPr>
            <w:rFonts w:ascii="黑体" w:eastAsia="黑体" w:hAnsi="黑体"/>
            <w:sz w:val="21"/>
            <w:szCs w:val="21"/>
            <w:rPrChange w:id="139035" w:author="lusonghe" w:date="2020-04-02T15:33:00Z">
              <w:rPr>
                <w:rFonts w:hAnsiTheme="minorEastAsia"/>
                <w:bCs w:val="0"/>
                <w:szCs w:val="21"/>
              </w:rPr>
            </w:rPrChange>
          </w:rPr>
          <w:t>C</w:t>
        </w:r>
      </w:ins>
      <w:ins w:id="139036" w:author="lusonghe" w:date="2020-04-02T15:50:00Z">
        <w:r w:rsidR="00BA1B75">
          <w:rPr>
            <w:rFonts w:ascii="黑体" w:eastAsia="黑体" w:hAnsi="黑体" w:hint="eastAsia"/>
            <w:sz w:val="21"/>
            <w:szCs w:val="21"/>
          </w:rPr>
          <w:t>.</w:t>
        </w:r>
      </w:ins>
      <w:ins w:id="139037" w:author="lusonghe" w:date="2020-03-06T17:13:00Z">
        <w:r w:rsidRPr="000B4D91">
          <w:rPr>
            <w:rFonts w:ascii="黑体" w:eastAsia="黑体" w:hAnsi="黑体"/>
            <w:sz w:val="21"/>
            <w:szCs w:val="21"/>
            <w:rPrChange w:id="139038" w:author="lusonghe" w:date="2020-04-02T15:33:00Z">
              <w:rPr>
                <w:bCs w:val="0"/>
                <w:szCs w:val="21"/>
              </w:rPr>
            </w:rPrChange>
          </w:rPr>
          <w:t>6</w:t>
        </w:r>
      </w:ins>
      <w:ins w:id="139039" w:author="lusonghe" w:date="2020-04-02T15:33:00Z">
        <w:r w:rsidRPr="000B4D91">
          <w:rPr>
            <w:rFonts w:ascii="黑体" w:eastAsia="黑体" w:hAnsi="黑体"/>
            <w:sz w:val="21"/>
            <w:szCs w:val="21"/>
            <w:rPrChange w:id="139040" w:author="lusonghe" w:date="2020-04-02T15:33:00Z">
              <w:rPr>
                <w:rFonts w:hAnsiTheme="minorEastAsia"/>
                <w:bCs w:val="0"/>
                <w:szCs w:val="21"/>
              </w:rPr>
            </w:rPrChange>
          </w:rPr>
          <w:t xml:space="preserve">  </w:t>
        </w:r>
      </w:ins>
      <w:ins w:id="139041" w:author="lusonghe" w:date="2020-03-06T19:03:00Z">
        <w:r w:rsidRPr="000B4D91">
          <w:rPr>
            <w:rFonts w:ascii="黑体" w:eastAsia="黑体" w:hAnsi="黑体"/>
            <w:sz w:val="21"/>
            <w:rPrChange w:id="139042" w:author="lusonghe" w:date="2020-04-02T15:33:00Z">
              <w:rPr>
                <w:rFonts w:ascii="宋体"/>
                <w:bCs w:val="0"/>
                <w:szCs w:val="21"/>
              </w:rPr>
            </w:rPrChange>
          </w:rPr>
          <w:t>SLB</w:t>
        </w:r>
        <w:r w:rsidRPr="000B4D91">
          <w:rPr>
            <w:rFonts w:ascii="黑体" w:eastAsia="黑体" w:hAnsi="黑体" w:hint="eastAsia"/>
            <w:sz w:val="21"/>
            <w:rPrChange w:id="139043" w:author="lusonghe" w:date="2020-04-02T15:33:00Z">
              <w:rPr>
                <w:rFonts w:ascii="宋体" w:hint="eastAsia"/>
                <w:bCs w:val="0"/>
                <w:szCs w:val="21"/>
              </w:rPr>
            </w:rPrChange>
          </w:rPr>
          <w:t>4043引脚功能定义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  <w:tblPrChange w:id="139044" w:author="lusonghe" w:date="2020-03-06T18:45:00Z">
          <w:tblPr>
            <w:tblW w:w="7513" w:type="dxa"/>
            <w:tblInd w:w="11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</w:tblPrChange>
      </w:tblPr>
      <w:tblGrid>
        <w:gridCol w:w="1959"/>
        <w:gridCol w:w="1243"/>
        <w:gridCol w:w="1103"/>
        <w:gridCol w:w="1885"/>
        <w:gridCol w:w="1551"/>
        <w:gridCol w:w="772"/>
        <w:gridCol w:w="10"/>
        <w:tblGridChange w:id="139045">
          <w:tblGrid>
            <w:gridCol w:w="1727"/>
            <w:gridCol w:w="1096"/>
            <w:gridCol w:w="972"/>
            <w:gridCol w:w="1661"/>
            <w:gridCol w:w="1367"/>
            <w:gridCol w:w="681"/>
            <w:gridCol w:w="9"/>
          </w:tblGrid>
        </w:tblGridChange>
      </w:tblGrid>
      <w:tr w:rsidR="00F67CA7" w:rsidRPr="00693CDA" w:rsidTr="007C7CED">
        <w:trPr>
          <w:gridAfter w:val="1"/>
          <w:wAfter w:w="6" w:type="pct"/>
          <w:trHeight w:val="447"/>
          <w:ins w:id="139046" w:author="lusonghe" w:date="2020-03-05T16:31:00Z"/>
          <w:trPrChange w:id="139047" w:author="lusonghe" w:date="2020-03-06T18:45:00Z">
            <w:trPr>
              <w:gridAfter w:val="1"/>
              <w:wAfter w:w="10" w:type="dxa"/>
              <w:trHeight w:val="447"/>
            </w:trPr>
          </w:trPrChange>
        </w:trPr>
        <w:tc>
          <w:tcPr>
            <w:tcW w:w="1149" w:type="pct"/>
            <w:vMerge w:val="restart"/>
            <w:shd w:val="clear" w:color="auto" w:fill="auto"/>
            <w:vAlign w:val="center"/>
            <w:hideMark/>
            <w:tcPrChange w:id="139048" w:author="lusonghe" w:date="2020-03-06T18:45:00Z">
              <w:tcPr>
                <w:tcW w:w="1324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49" w:author="lusonghe" w:date="2020-03-05T16:31:00Z"/>
                <w:rFonts w:ascii="宋体" w:hAnsi="宋体"/>
                <w:sz w:val="21"/>
                <w:szCs w:val="21"/>
                <w:rPrChange w:id="139050" w:author="lusonghe" w:date="2020-04-02T15:46:00Z">
                  <w:rPr>
                    <w:ins w:id="139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5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729" w:type="pct"/>
            <w:vMerge w:val="restart"/>
            <w:shd w:val="clear" w:color="auto" w:fill="auto"/>
            <w:vAlign w:val="center"/>
            <w:hideMark/>
            <w:tcPrChange w:id="139054" w:author="lusonghe" w:date="2020-03-06T18:45:00Z">
              <w:tcPr>
                <w:tcW w:w="1160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055" w:author="lusonghe" w:date="2020-03-05T16:31:00Z"/>
                <w:rFonts w:ascii="宋体" w:hAnsi="宋体"/>
                <w:sz w:val="21"/>
                <w:szCs w:val="21"/>
                <w:rPrChange w:id="139056" w:author="lusonghe" w:date="2020-04-02T15:46:00Z">
                  <w:rPr>
                    <w:ins w:id="1390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5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编号</w:t>
              </w:r>
            </w:ins>
          </w:p>
        </w:tc>
        <w:tc>
          <w:tcPr>
            <w:tcW w:w="647" w:type="pct"/>
            <w:vMerge w:val="restart"/>
            <w:shd w:val="clear" w:color="auto" w:fill="auto"/>
            <w:vAlign w:val="center"/>
            <w:hideMark/>
            <w:tcPrChange w:id="139060" w:author="lusonghe" w:date="2020-03-06T18:45:00Z">
              <w:tcPr>
                <w:tcW w:w="1136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061" w:author="lusonghe" w:date="2020-03-05T16:31:00Z"/>
                <w:rFonts w:ascii="宋体" w:hAnsi="宋体"/>
                <w:sz w:val="21"/>
                <w:szCs w:val="21"/>
                <w:rPrChange w:id="139062" w:author="lusonghe" w:date="2020-04-02T15:46:00Z">
                  <w:rPr>
                    <w:ins w:id="139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6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状态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066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067" w:author="lusonghe" w:date="2020-03-05T16:31:00Z"/>
                <w:rFonts w:ascii="宋体" w:hAnsi="宋体"/>
                <w:sz w:val="21"/>
                <w:szCs w:val="21"/>
                <w:rPrChange w:id="139068" w:author="lusonghe" w:date="2020-04-02T15:46:00Z">
                  <w:rPr>
                    <w:ins w:id="1390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7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描述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07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73" w:author="lusonghe" w:date="2020-03-05T16:31:00Z"/>
                <w:rFonts w:ascii="宋体" w:hAnsi="宋体"/>
                <w:sz w:val="21"/>
                <w:szCs w:val="21"/>
                <w:rPrChange w:id="139074" w:author="lusonghe" w:date="2020-04-02T15:46:00Z">
                  <w:rPr>
                    <w:ins w:id="139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7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信号接口电平等级</w:t>
              </w:r>
            </w:ins>
          </w:p>
        </w:tc>
        <w:tc>
          <w:tcPr>
            <w:tcW w:w="453" w:type="pct"/>
            <w:vMerge w:val="restart"/>
            <w:shd w:val="clear" w:color="auto" w:fill="auto"/>
            <w:vAlign w:val="center"/>
            <w:hideMark/>
            <w:tcPrChange w:id="139078" w:author="lusonghe" w:date="2020-03-06T18:45:00Z">
              <w:tcPr>
                <w:tcW w:w="796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79" w:author="lusonghe" w:date="2020-03-05T16:31:00Z"/>
                <w:rFonts w:ascii="宋体" w:hAnsi="宋体"/>
                <w:sz w:val="21"/>
                <w:szCs w:val="21"/>
                <w:rPrChange w:id="139080" w:author="lusonghe" w:date="2020-04-02T15:46:00Z">
                  <w:rPr>
                    <w:ins w:id="1390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0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08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83"/>
          <w:ins w:id="139084" w:author="lusonghe" w:date="2020-03-05T16:31:00Z"/>
          <w:trPrChange w:id="139085" w:author="lusonghe" w:date="2020-03-06T18:45:00Z">
            <w:trPr>
              <w:gridAfter w:val="1"/>
              <w:wAfter w:w="10" w:type="dxa"/>
              <w:trHeight w:val="283"/>
            </w:trPr>
          </w:trPrChange>
        </w:trPr>
        <w:tc>
          <w:tcPr>
            <w:tcW w:w="1149" w:type="pct"/>
            <w:vMerge/>
            <w:shd w:val="clear" w:color="auto" w:fill="auto"/>
            <w:vAlign w:val="center"/>
            <w:hideMark/>
            <w:tcPrChange w:id="139086" w:author="lusonghe" w:date="2020-03-06T18:45:00Z">
              <w:tcPr>
                <w:tcW w:w="1324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87" w:author="lusonghe" w:date="2020-03-05T16:31:00Z"/>
                <w:rFonts w:ascii="宋体" w:hAnsi="宋体"/>
                <w:sz w:val="21"/>
                <w:szCs w:val="21"/>
                <w:rPrChange w:id="139088" w:author="lusonghe" w:date="2020-04-02T15:46:00Z">
                  <w:rPr>
                    <w:ins w:id="1390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729" w:type="pct"/>
            <w:vMerge/>
            <w:shd w:val="clear" w:color="auto" w:fill="auto"/>
            <w:vAlign w:val="center"/>
            <w:hideMark/>
            <w:tcPrChange w:id="139090" w:author="lusonghe" w:date="2020-03-06T18:45:00Z">
              <w:tcPr>
                <w:tcW w:w="1160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91" w:author="lusonghe" w:date="2020-03-05T16:31:00Z"/>
                <w:rFonts w:ascii="宋体" w:hAnsi="宋体"/>
                <w:sz w:val="21"/>
                <w:szCs w:val="21"/>
                <w:rPrChange w:id="139092" w:author="lusonghe" w:date="2020-04-02T15:46:00Z">
                  <w:rPr>
                    <w:ins w:id="1390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647" w:type="pct"/>
            <w:vMerge/>
            <w:shd w:val="clear" w:color="auto" w:fill="auto"/>
            <w:vAlign w:val="center"/>
            <w:hideMark/>
            <w:tcPrChange w:id="139094" w:author="lusonghe" w:date="2020-03-06T18:45:00Z">
              <w:tcPr>
                <w:tcW w:w="113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95" w:author="lusonghe" w:date="2020-03-05T16:31:00Z"/>
                <w:rFonts w:ascii="宋体" w:hAnsi="宋体"/>
                <w:sz w:val="21"/>
                <w:szCs w:val="21"/>
                <w:rPrChange w:id="139096" w:author="lusonghe" w:date="2020-04-02T15:46:00Z">
                  <w:rPr>
                    <w:ins w:id="1390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09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099" w:author="lusonghe" w:date="2020-03-05T16:31:00Z"/>
                <w:rFonts w:ascii="宋体" w:hAnsi="宋体"/>
                <w:sz w:val="21"/>
                <w:szCs w:val="21"/>
                <w:rPrChange w:id="139100" w:author="lusonghe" w:date="2020-04-02T15:46:00Z">
                  <w:rPr>
                    <w:ins w:id="1391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10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03" w:author="lusonghe" w:date="2020-03-05T16:31:00Z"/>
                <w:rFonts w:ascii="宋体" w:hAnsi="宋体"/>
                <w:sz w:val="21"/>
                <w:szCs w:val="21"/>
                <w:rPrChange w:id="139104" w:author="lusonghe" w:date="2020-04-02T15:46:00Z">
                  <w:rPr>
                    <w:ins w:id="13910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0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10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3910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.8</w:t>
              </w:r>
            </w:ins>
            <w:ins w:id="139110" w:author="lusonghe" w:date="2020-04-08T14:26:00Z">
              <w:r w:rsidR="007231AD">
                <w:rPr>
                  <w:rFonts w:ascii="宋体" w:hAnsi="宋体" w:hint="eastAsia"/>
                  <w:sz w:val="21"/>
                  <w:szCs w:val="21"/>
                </w:rPr>
                <w:t>V～</w:t>
              </w:r>
            </w:ins>
            <w:ins w:id="1391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1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3.0V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39113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14" w:author="lusonghe" w:date="2020-03-05T16:31:00Z"/>
                <w:rFonts w:ascii="宋体" w:hAnsi="宋体"/>
                <w:sz w:val="21"/>
                <w:szCs w:val="21"/>
                <w:rPrChange w:id="139115" w:author="lusonghe" w:date="2020-04-02T15:46:00Z">
                  <w:rPr>
                    <w:ins w:id="1391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39117" w:author="lusonghe" w:date="2020-03-05T16:31:00Z"/>
          <w:trPrChange w:id="13911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vMerge/>
            <w:shd w:val="clear" w:color="auto" w:fill="auto"/>
            <w:vAlign w:val="center"/>
            <w:hideMark/>
            <w:tcPrChange w:id="139119" w:author="lusonghe" w:date="2020-03-06T18:45:00Z">
              <w:tcPr>
                <w:tcW w:w="1324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20" w:author="lusonghe" w:date="2020-03-05T16:31:00Z"/>
                <w:rFonts w:ascii="宋体" w:hAnsi="宋体"/>
                <w:sz w:val="21"/>
                <w:szCs w:val="21"/>
                <w:rPrChange w:id="139121" w:author="lusonghe" w:date="2020-04-02T15:46:00Z">
                  <w:rPr>
                    <w:ins w:id="1391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729" w:type="pct"/>
            <w:vMerge/>
            <w:shd w:val="clear" w:color="auto" w:fill="auto"/>
            <w:vAlign w:val="center"/>
            <w:hideMark/>
            <w:tcPrChange w:id="139123" w:author="lusonghe" w:date="2020-03-06T18:45:00Z">
              <w:tcPr>
                <w:tcW w:w="1160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24" w:author="lusonghe" w:date="2020-03-05T16:31:00Z"/>
                <w:rFonts w:ascii="宋体" w:hAnsi="宋体"/>
                <w:sz w:val="21"/>
                <w:szCs w:val="21"/>
                <w:rPrChange w:id="139125" w:author="lusonghe" w:date="2020-04-02T15:46:00Z">
                  <w:rPr>
                    <w:ins w:id="1391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647" w:type="pct"/>
            <w:vMerge/>
            <w:shd w:val="clear" w:color="auto" w:fill="auto"/>
            <w:vAlign w:val="center"/>
            <w:hideMark/>
            <w:tcPrChange w:id="139127" w:author="lusonghe" w:date="2020-03-06T18:45:00Z">
              <w:tcPr>
                <w:tcW w:w="113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28" w:author="lusonghe" w:date="2020-03-05T16:31:00Z"/>
                <w:rFonts w:ascii="宋体" w:hAnsi="宋体"/>
                <w:sz w:val="21"/>
                <w:szCs w:val="21"/>
                <w:rPrChange w:id="139129" w:author="lusonghe" w:date="2020-04-02T15:46:00Z">
                  <w:rPr>
                    <w:ins w:id="1391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131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32" w:author="lusonghe" w:date="2020-03-05T16:31:00Z"/>
                <w:rFonts w:ascii="宋体" w:hAnsi="宋体"/>
                <w:sz w:val="21"/>
                <w:szCs w:val="21"/>
                <w:rPrChange w:id="139133" w:author="lusonghe" w:date="2020-04-02T15:46:00Z">
                  <w:rPr>
                    <w:ins w:id="1391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13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36" w:author="lusonghe" w:date="2020-03-05T16:31:00Z"/>
                <w:rFonts w:ascii="宋体" w:hAnsi="宋体"/>
                <w:sz w:val="21"/>
                <w:szCs w:val="21"/>
                <w:rPrChange w:id="139137" w:author="lusonghe" w:date="2020-04-02T15:46:00Z">
                  <w:rPr>
                    <w:ins w:id="1391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1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4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14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391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.8V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39143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44" w:author="lusonghe" w:date="2020-03-05T16:31:00Z"/>
                <w:rFonts w:ascii="宋体" w:hAnsi="宋体"/>
                <w:sz w:val="21"/>
                <w:szCs w:val="21"/>
                <w:rPrChange w:id="139145" w:author="lusonghe" w:date="2020-04-02T15:46:00Z">
                  <w:rPr>
                    <w:ins w:id="1391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trHeight w:val="298"/>
          <w:ins w:id="139147" w:author="lusonghe" w:date="2020-03-05T16:31:00Z"/>
          <w:trPrChange w:id="139148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39149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39150" w:author="lusonghe" w:date="2020-03-05T16:31:00Z"/>
                <w:rFonts w:ascii="宋体" w:hAnsi="宋体"/>
                <w:b/>
                <w:bCs/>
                <w:sz w:val="21"/>
                <w:szCs w:val="21"/>
                <w:rPrChange w:id="139151" w:author="lusonghe" w:date="2020-04-02T15:46:00Z">
                  <w:rPr>
                    <w:ins w:id="139152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39153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39154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39155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156" w:author="lusonghe" w:date="2020-03-05T16:31:00Z"/>
          <w:trPrChange w:id="13915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15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59" w:author="lusonghe" w:date="2020-03-05T16:31:00Z"/>
                <w:rFonts w:ascii="宋体" w:hAnsi="宋体"/>
                <w:sz w:val="21"/>
                <w:szCs w:val="21"/>
                <w:rPrChange w:id="139160" w:author="lusonghe" w:date="2020-04-02T15:46:00Z">
                  <w:rPr>
                    <w:ins w:id="13916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6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0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16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165" w:author="lusonghe" w:date="2020-03-05T16:31:00Z"/>
                <w:rFonts w:ascii="宋体" w:hAnsi="宋体"/>
                <w:sz w:val="21"/>
                <w:szCs w:val="21"/>
                <w:rPrChange w:id="139166" w:author="lusonghe" w:date="2020-04-02T15:46:00Z">
                  <w:rPr>
                    <w:ins w:id="13916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6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17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171" w:author="lusonghe" w:date="2020-03-05T16:31:00Z"/>
                <w:rFonts w:ascii="宋体" w:hAnsi="宋体"/>
                <w:sz w:val="21"/>
                <w:szCs w:val="21"/>
                <w:rPrChange w:id="139172" w:author="lusonghe" w:date="2020-04-02T15:46:00Z">
                  <w:rPr>
                    <w:ins w:id="1391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1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17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176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177" w:author="lusonghe" w:date="2020-03-05T16:31:00Z"/>
                <w:rFonts w:ascii="宋体" w:hAnsi="宋体"/>
                <w:sz w:val="21"/>
                <w:szCs w:val="21"/>
                <w:rPrChange w:id="139178" w:author="lusonghe" w:date="2020-04-02T15:46:00Z">
                  <w:rPr>
                    <w:ins w:id="1391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81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18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3918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18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185" w:author="lusonghe" w:date="2020-03-05T16:31:00Z"/>
                <w:rFonts w:ascii="宋体" w:hAnsi="宋体"/>
                <w:sz w:val="21"/>
                <w:szCs w:val="21"/>
                <w:rPrChange w:id="139186" w:author="lusonghe" w:date="2020-04-02T15:46:00Z">
                  <w:rPr>
                    <w:ins w:id="13918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18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19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191" w:author="lusonghe" w:date="2020-03-05T16:31:00Z"/>
                <w:rFonts w:ascii="宋体" w:hAnsi="宋体"/>
                <w:sz w:val="21"/>
                <w:szCs w:val="21"/>
                <w:rPrChange w:id="139192" w:author="lusonghe" w:date="2020-04-02T15:46:00Z">
                  <w:rPr>
                    <w:ins w:id="1391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1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19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196" w:author="lusonghe" w:date="2020-03-05T16:31:00Z"/>
          <w:trPrChange w:id="13919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19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199" w:author="lusonghe" w:date="2020-03-05T16:31:00Z"/>
                <w:rFonts w:ascii="宋体" w:hAnsi="宋体"/>
                <w:sz w:val="21"/>
                <w:szCs w:val="21"/>
                <w:rPrChange w:id="139200" w:author="lusonghe" w:date="2020-04-02T15:46:00Z">
                  <w:rPr>
                    <w:ins w:id="13920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0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0_D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20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05" w:author="lusonghe" w:date="2020-03-05T16:31:00Z"/>
                <w:rFonts w:ascii="宋体" w:hAnsi="宋体"/>
                <w:sz w:val="21"/>
                <w:szCs w:val="21"/>
                <w:rPrChange w:id="139206" w:author="lusonghe" w:date="2020-04-02T15:46:00Z">
                  <w:rPr>
                    <w:ins w:id="13920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0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21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11" w:author="lusonghe" w:date="2020-03-05T16:31:00Z"/>
                <w:rFonts w:ascii="宋体" w:hAnsi="宋体"/>
                <w:sz w:val="21"/>
                <w:szCs w:val="21"/>
                <w:rPrChange w:id="139212" w:author="lusonghe" w:date="2020-04-02T15:46:00Z">
                  <w:rPr>
                    <w:ins w:id="1392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21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21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217" w:author="lusonghe" w:date="2020-03-05T16:31:00Z"/>
                <w:rFonts w:ascii="宋体" w:hAnsi="宋体"/>
                <w:sz w:val="21"/>
                <w:szCs w:val="21"/>
                <w:rPrChange w:id="139218" w:author="lusonghe" w:date="2020-04-02T15:46:00Z">
                  <w:rPr>
                    <w:ins w:id="1392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22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21" w:author="lusonghe" w:date="2020-03-05T16:31:00Z"/>
                <w:rFonts w:ascii="宋体" w:hAnsi="宋体"/>
                <w:sz w:val="21"/>
                <w:szCs w:val="21"/>
                <w:rPrChange w:id="139222" w:author="lusonghe" w:date="2020-04-02T15:46:00Z">
                  <w:rPr>
                    <w:ins w:id="13922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2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22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27" w:author="lusonghe" w:date="2020-03-05T16:31:00Z"/>
                <w:rFonts w:ascii="宋体" w:hAnsi="宋体"/>
                <w:sz w:val="21"/>
                <w:szCs w:val="21"/>
                <w:rPrChange w:id="139228" w:author="lusonghe" w:date="2020-04-02T15:46:00Z">
                  <w:rPr>
                    <w:ins w:id="1392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23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232" w:author="lusonghe" w:date="2020-03-05T16:31:00Z"/>
          <w:trPrChange w:id="13923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23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235" w:author="lusonghe" w:date="2020-03-05T16:31:00Z"/>
                <w:rFonts w:ascii="宋体" w:hAnsi="宋体"/>
                <w:sz w:val="21"/>
                <w:szCs w:val="21"/>
                <w:rPrChange w:id="139236" w:author="lusonghe" w:date="2020-04-02T15:46:00Z">
                  <w:rPr>
                    <w:ins w:id="13923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3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0_RS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24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41" w:author="lusonghe" w:date="2020-03-05T16:31:00Z"/>
                <w:rFonts w:ascii="宋体" w:hAnsi="宋体"/>
                <w:sz w:val="21"/>
                <w:szCs w:val="21"/>
                <w:rPrChange w:id="139242" w:author="lusonghe" w:date="2020-04-02T15:46:00Z">
                  <w:rPr>
                    <w:ins w:id="13924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4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24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47" w:author="lusonghe" w:date="2020-03-05T16:31:00Z"/>
                <w:rFonts w:ascii="宋体" w:hAnsi="宋体"/>
                <w:sz w:val="21"/>
                <w:szCs w:val="21"/>
                <w:rPrChange w:id="139248" w:author="lusonghe" w:date="2020-04-02T15:46:00Z">
                  <w:rPr>
                    <w:ins w:id="1392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25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25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253" w:author="lusonghe" w:date="2020-03-05T16:31:00Z"/>
                <w:rFonts w:ascii="宋体" w:hAnsi="宋体"/>
                <w:sz w:val="21"/>
                <w:szCs w:val="21"/>
                <w:rPrChange w:id="139254" w:author="lusonghe" w:date="2020-04-02T15:46:00Z">
                  <w:rPr>
                    <w:ins w:id="1392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25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57" w:author="lusonghe" w:date="2020-03-05T16:31:00Z"/>
                <w:rFonts w:ascii="宋体" w:hAnsi="宋体"/>
                <w:sz w:val="21"/>
                <w:szCs w:val="21"/>
                <w:rPrChange w:id="139258" w:author="lusonghe" w:date="2020-04-02T15:46:00Z">
                  <w:rPr>
                    <w:ins w:id="13925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6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26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63" w:author="lusonghe" w:date="2020-03-05T16:31:00Z"/>
                <w:rFonts w:ascii="宋体" w:hAnsi="宋体"/>
                <w:sz w:val="21"/>
                <w:szCs w:val="21"/>
                <w:rPrChange w:id="139264" w:author="lusonghe" w:date="2020-04-02T15:46:00Z">
                  <w:rPr>
                    <w:ins w:id="1392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26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268" w:author="lusonghe" w:date="2020-03-05T16:31:00Z"/>
          <w:trPrChange w:id="13926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27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271" w:author="lusonghe" w:date="2020-03-05T16:31:00Z"/>
                <w:rFonts w:ascii="宋体" w:hAnsi="宋体"/>
                <w:sz w:val="21"/>
                <w:szCs w:val="21"/>
                <w:rPrChange w:id="139272" w:author="lusonghe" w:date="2020-04-02T15:46:00Z">
                  <w:rPr>
                    <w:ins w:id="13927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7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0_DE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27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77" w:author="lusonghe" w:date="2020-03-05T16:31:00Z"/>
                <w:rFonts w:ascii="宋体" w:hAnsi="宋体"/>
                <w:sz w:val="21"/>
                <w:szCs w:val="21"/>
                <w:rPrChange w:id="139278" w:author="lusonghe" w:date="2020-04-02T15:46:00Z">
                  <w:rPr>
                    <w:ins w:id="13927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8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1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28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83" w:author="lusonghe" w:date="2020-03-05T16:31:00Z"/>
                <w:rFonts w:ascii="宋体" w:hAnsi="宋体"/>
                <w:sz w:val="21"/>
                <w:szCs w:val="21"/>
                <w:rPrChange w:id="139284" w:author="lusonghe" w:date="2020-04-02T15:46:00Z">
                  <w:rPr>
                    <w:ins w:id="1392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28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3928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89" w:author="lusonghe" w:date="2020-03-05T16:31:00Z"/>
                <w:rFonts w:ascii="宋体" w:hAnsi="宋体"/>
                <w:sz w:val="21"/>
                <w:szCs w:val="21"/>
                <w:rPrChange w:id="139290" w:author="lusonghe" w:date="2020-04-02T15:46:00Z">
                  <w:rPr>
                    <w:ins w:id="1392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29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29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插拔检测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29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296" w:author="lusonghe" w:date="2020-03-05T16:31:00Z"/>
                <w:rFonts w:ascii="宋体" w:hAnsi="宋体"/>
                <w:sz w:val="21"/>
                <w:szCs w:val="21"/>
                <w:rPrChange w:id="139297" w:author="lusonghe" w:date="2020-04-02T15:46:00Z">
                  <w:rPr>
                    <w:ins w:id="13929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0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30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02" w:author="lusonghe" w:date="2020-03-05T16:31:00Z"/>
                <w:rFonts w:ascii="宋体" w:hAnsi="宋体"/>
                <w:sz w:val="21"/>
                <w:szCs w:val="21"/>
                <w:rPrChange w:id="139303" w:author="lusonghe" w:date="2020-04-02T15:46:00Z">
                  <w:rPr>
                    <w:ins w:id="1393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0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307" w:author="lusonghe" w:date="2020-03-05T16:31:00Z"/>
          <w:trPrChange w:id="13930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30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310" w:author="lusonghe" w:date="2020-03-05T16:31:00Z"/>
                <w:rFonts w:ascii="宋体" w:hAnsi="宋体"/>
                <w:sz w:val="21"/>
                <w:szCs w:val="21"/>
                <w:rPrChange w:id="139311" w:author="lusonghe" w:date="2020-04-02T15:46:00Z">
                  <w:rPr>
                    <w:ins w:id="13931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1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1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31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16" w:author="lusonghe" w:date="2020-03-05T16:31:00Z"/>
                <w:rFonts w:ascii="宋体" w:hAnsi="宋体"/>
                <w:sz w:val="21"/>
                <w:szCs w:val="21"/>
                <w:rPrChange w:id="139317" w:author="lusonghe" w:date="2020-04-02T15:46:00Z">
                  <w:rPr>
                    <w:ins w:id="13931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2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32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22" w:author="lusonghe" w:date="2020-03-05T16:31:00Z"/>
                <w:rFonts w:ascii="宋体" w:hAnsi="宋体"/>
                <w:sz w:val="21"/>
                <w:szCs w:val="21"/>
                <w:rPrChange w:id="139323" w:author="lusonghe" w:date="2020-04-02T15:46:00Z">
                  <w:rPr>
                    <w:ins w:id="1393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2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327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28" w:author="lusonghe" w:date="2020-03-05T16:31:00Z"/>
                <w:rFonts w:ascii="宋体" w:hAnsi="宋体"/>
                <w:sz w:val="21"/>
                <w:szCs w:val="21"/>
                <w:rPrChange w:id="139329" w:author="lusonghe" w:date="2020-04-02T15:46:00Z">
                  <w:rPr>
                    <w:ins w:id="1393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3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33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3933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33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36" w:author="lusonghe" w:date="2020-03-05T16:31:00Z"/>
                <w:rFonts w:ascii="宋体" w:hAnsi="宋体"/>
                <w:sz w:val="21"/>
                <w:szCs w:val="21"/>
                <w:rPrChange w:id="139337" w:author="lusonghe" w:date="2020-04-02T15:46:00Z">
                  <w:rPr>
                    <w:ins w:id="1393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4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34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42" w:author="lusonghe" w:date="2020-03-05T16:31:00Z"/>
                <w:rFonts w:ascii="宋体" w:hAnsi="宋体"/>
                <w:sz w:val="21"/>
                <w:szCs w:val="21"/>
                <w:rPrChange w:id="139343" w:author="lusonghe" w:date="2020-04-02T15:46:00Z">
                  <w:rPr>
                    <w:ins w:id="1393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4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347" w:author="lusonghe" w:date="2020-03-05T16:31:00Z"/>
          <w:trPrChange w:id="13934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34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350" w:author="lusonghe" w:date="2020-03-05T16:31:00Z"/>
                <w:rFonts w:ascii="宋体" w:hAnsi="宋体"/>
                <w:sz w:val="21"/>
                <w:szCs w:val="21"/>
                <w:rPrChange w:id="139351" w:author="lusonghe" w:date="2020-04-02T15:46:00Z">
                  <w:rPr>
                    <w:ins w:id="1393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5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1_D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35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56" w:author="lusonghe" w:date="2020-03-05T16:31:00Z"/>
                <w:rFonts w:ascii="宋体" w:hAnsi="宋体"/>
                <w:sz w:val="21"/>
                <w:szCs w:val="21"/>
                <w:rPrChange w:id="139357" w:author="lusonghe" w:date="2020-04-02T15:46:00Z">
                  <w:rPr>
                    <w:ins w:id="1393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6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36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62" w:author="lusonghe" w:date="2020-03-05T16:31:00Z"/>
                <w:rFonts w:ascii="宋体" w:hAnsi="宋体"/>
                <w:sz w:val="21"/>
                <w:szCs w:val="21"/>
                <w:rPrChange w:id="139363" w:author="lusonghe" w:date="2020-04-02T15:46:00Z">
                  <w:rPr>
                    <w:ins w:id="1393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6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367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368" w:author="lusonghe" w:date="2020-03-05T16:31:00Z"/>
                <w:rFonts w:ascii="宋体" w:hAnsi="宋体"/>
                <w:sz w:val="21"/>
                <w:szCs w:val="21"/>
                <w:rPrChange w:id="139369" w:author="lusonghe" w:date="2020-04-02T15:46:00Z">
                  <w:rPr>
                    <w:ins w:id="1393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37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72" w:author="lusonghe" w:date="2020-03-05T16:31:00Z"/>
                <w:rFonts w:ascii="宋体" w:hAnsi="宋体"/>
                <w:sz w:val="21"/>
                <w:szCs w:val="21"/>
                <w:rPrChange w:id="139373" w:author="lusonghe" w:date="2020-04-02T15:46:00Z">
                  <w:rPr>
                    <w:ins w:id="13937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7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37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78" w:author="lusonghe" w:date="2020-03-05T16:31:00Z"/>
                <w:rFonts w:ascii="宋体" w:hAnsi="宋体"/>
                <w:sz w:val="21"/>
                <w:szCs w:val="21"/>
                <w:rPrChange w:id="139379" w:author="lusonghe" w:date="2020-04-02T15:46:00Z">
                  <w:rPr>
                    <w:ins w:id="139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3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8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383" w:author="lusonghe" w:date="2020-03-05T16:31:00Z"/>
          <w:trPrChange w:id="13938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38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386" w:author="lusonghe" w:date="2020-03-05T16:31:00Z"/>
                <w:rFonts w:ascii="宋体" w:hAnsi="宋体"/>
                <w:sz w:val="21"/>
                <w:szCs w:val="21"/>
                <w:rPrChange w:id="139387" w:author="lusonghe" w:date="2020-04-02T15:46:00Z">
                  <w:rPr>
                    <w:ins w:id="13938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39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1_RS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39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92" w:author="lusonghe" w:date="2020-03-05T16:31:00Z"/>
                <w:rFonts w:ascii="宋体" w:hAnsi="宋体"/>
                <w:sz w:val="21"/>
                <w:szCs w:val="21"/>
                <w:rPrChange w:id="139393" w:author="lusonghe" w:date="2020-04-02T15:46:00Z">
                  <w:rPr>
                    <w:ins w:id="13939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3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39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39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398" w:author="lusonghe" w:date="2020-03-05T16:31:00Z"/>
                <w:rFonts w:ascii="宋体" w:hAnsi="宋体"/>
                <w:sz w:val="21"/>
                <w:szCs w:val="21"/>
                <w:rPrChange w:id="139399" w:author="lusonghe" w:date="2020-04-02T15:46:00Z">
                  <w:rPr>
                    <w:ins w:id="1394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0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403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404" w:author="lusonghe" w:date="2020-03-05T16:31:00Z"/>
                <w:rFonts w:ascii="宋体" w:hAnsi="宋体"/>
                <w:sz w:val="21"/>
                <w:szCs w:val="21"/>
                <w:rPrChange w:id="139405" w:author="lusonghe" w:date="2020-04-02T15:46:00Z">
                  <w:rPr>
                    <w:ins w:id="1394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40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08" w:author="lusonghe" w:date="2020-03-05T16:31:00Z"/>
                <w:rFonts w:ascii="宋体" w:hAnsi="宋体"/>
                <w:sz w:val="21"/>
                <w:szCs w:val="21"/>
                <w:rPrChange w:id="139409" w:author="lusonghe" w:date="2020-04-02T15:46:00Z">
                  <w:rPr>
                    <w:ins w:id="13941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1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41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14" w:author="lusonghe" w:date="2020-03-05T16:31:00Z"/>
                <w:rFonts w:ascii="宋体" w:hAnsi="宋体"/>
                <w:sz w:val="21"/>
                <w:szCs w:val="21"/>
                <w:rPrChange w:id="139415" w:author="lusonghe" w:date="2020-04-02T15:46:00Z">
                  <w:rPr>
                    <w:ins w:id="1394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1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419" w:author="lusonghe" w:date="2020-03-05T16:31:00Z"/>
          <w:trPrChange w:id="13942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42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422" w:author="lusonghe" w:date="2020-03-05T16:31:00Z"/>
                <w:rFonts w:ascii="宋体" w:hAnsi="宋体"/>
                <w:sz w:val="21"/>
                <w:szCs w:val="21"/>
                <w:rPrChange w:id="139423" w:author="lusonghe" w:date="2020-04-02T15:46:00Z">
                  <w:rPr>
                    <w:ins w:id="13942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2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IM1_DE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42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28" w:author="lusonghe" w:date="2020-03-05T16:31:00Z"/>
                <w:rFonts w:ascii="宋体" w:hAnsi="宋体"/>
                <w:sz w:val="21"/>
                <w:szCs w:val="21"/>
                <w:rPrChange w:id="139429" w:author="lusonghe" w:date="2020-04-02T15:46:00Z">
                  <w:rPr>
                    <w:ins w:id="13943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3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43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34" w:author="lusonghe" w:date="2020-03-05T16:31:00Z"/>
                <w:rFonts w:ascii="宋体" w:hAnsi="宋体"/>
                <w:sz w:val="21"/>
                <w:szCs w:val="21"/>
                <w:rPrChange w:id="139435" w:author="lusonghe" w:date="2020-04-02T15:46:00Z">
                  <w:rPr>
                    <w:ins w:id="1394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3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3943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40" w:author="lusonghe" w:date="2020-03-05T16:31:00Z"/>
                <w:rFonts w:ascii="宋体" w:hAnsi="宋体"/>
                <w:sz w:val="21"/>
                <w:szCs w:val="21"/>
                <w:rPrChange w:id="139441" w:author="lusonghe" w:date="2020-04-02T15:46:00Z">
                  <w:rPr>
                    <w:ins w:id="1394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4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44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插拔检测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44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47" w:author="lusonghe" w:date="2020-03-05T16:31:00Z"/>
                <w:rFonts w:ascii="宋体" w:hAnsi="宋体"/>
                <w:sz w:val="21"/>
                <w:szCs w:val="21"/>
                <w:rPrChange w:id="139448" w:author="lusonghe" w:date="2020-04-02T15:46:00Z">
                  <w:rPr>
                    <w:ins w:id="1394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5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45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53" w:author="lusonghe" w:date="2020-03-05T16:31:00Z"/>
                <w:rFonts w:ascii="宋体" w:hAnsi="宋体"/>
                <w:sz w:val="21"/>
                <w:szCs w:val="21"/>
                <w:rPrChange w:id="139454" w:author="lusonghe" w:date="2020-04-02T15:46:00Z">
                  <w:rPr>
                    <w:ins w:id="139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5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39458" w:author="lusonghe" w:date="2020-03-05T16:31:00Z"/>
          <w:trPrChange w:id="139459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39460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39461" w:author="lusonghe" w:date="2020-03-05T16:31:00Z"/>
                <w:rFonts w:ascii="宋体" w:hAnsi="宋体"/>
                <w:b/>
                <w:bCs/>
                <w:sz w:val="21"/>
                <w:szCs w:val="21"/>
                <w:rPrChange w:id="139462" w:author="lusonghe" w:date="2020-04-02T15:46:00Z">
                  <w:rPr>
                    <w:ins w:id="139463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39464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39465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39466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467" w:author="lusonghe" w:date="2020-03-05T16:31:00Z"/>
          <w:trPrChange w:id="13946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46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470" w:author="lusonghe" w:date="2020-03-05T16:31:00Z"/>
                <w:rFonts w:ascii="宋体" w:hAnsi="宋体"/>
                <w:sz w:val="21"/>
                <w:szCs w:val="21"/>
                <w:rPrChange w:id="139471" w:author="lusonghe" w:date="2020-04-02T15:46:00Z">
                  <w:rPr>
                    <w:ins w:id="1394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7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47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76" w:author="lusonghe" w:date="2020-03-05T16:31:00Z"/>
                <w:rFonts w:ascii="宋体" w:hAnsi="宋体"/>
                <w:sz w:val="21"/>
                <w:szCs w:val="21"/>
                <w:rPrChange w:id="139477" w:author="lusonghe" w:date="2020-04-02T15:46:00Z">
                  <w:rPr>
                    <w:ins w:id="1394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8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48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82" w:author="lusonghe" w:date="2020-03-05T16:31:00Z"/>
                <w:rFonts w:ascii="宋体" w:hAnsi="宋体"/>
                <w:sz w:val="21"/>
                <w:szCs w:val="21"/>
                <w:rPrChange w:id="139483" w:author="lusonghe" w:date="2020-04-02T15:46:00Z">
                  <w:rPr>
                    <w:ins w:id="1394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48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487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88" w:author="lusonghe" w:date="2020-03-05T16:31:00Z"/>
                <w:rFonts w:ascii="宋体" w:hAnsi="宋体"/>
                <w:sz w:val="21"/>
                <w:szCs w:val="21"/>
                <w:rPrChange w:id="139489" w:author="lusonghe" w:date="2020-04-02T15:46:00Z">
                  <w:rPr>
                    <w:ins w:id="1394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9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49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49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495" w:author="lusonghe" w:date="2020-03-05T16:31:00Z"/>
                <w:rFonts w:ascii="宋体" w:hAnsi="宋体"/>
                <w:sz w:val="21"/>
                <w:szCs w:val="21"/>
                <w:rPrChange w:id="139496" w:author="lusonghe" w:date="2020-04-02T15:46:00Z">
                  <w:rPr>
                    <w:ins w:id="13949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49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50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01" w:author="lusonghe" w:date="2020-03-05T16:31:00Z"/>
                <w:rFonts w:ascii="宋体" w:hAnsi="宋体"/>
                <w:sz w:val="21"/>
                <w:szCs w:val="21"/>
                <w:rPrChange w:id="139502" w:author="lusonghe" w:date="2020-04-02T15:46:00Z">
                  <w:rPr>
                    <w:ins w:id="1395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0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506" w:author="lusonghe" w:date="2020-03-05T16:31:00Z"/>
          <w:trPrChange w:id="13950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50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09" w:author="lusonghe" w:date="2020-03-05T16:31:00Z"/>
                <w:rFonts w:ascii="宋体" w:hAnsi="宋体"/>
                <w:sz w:val="21"/>
                <w:szCs w:val="21"/>
                <w:rPrChange w:id="139510" w:author="lusonghe" w:date="2020-04-02T15:46:00Z">
                  <w:rPr>
                    <w:ins w:id="1395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1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CS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51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15" w:author="lusonghe" w:date="2020-03-05T16:31:00Z"/>
                <w:rFonts w:ascii="宋体" w:hAnsi="宋体"/>
                <w:sz w:val="21"/>
                <w:szCs w:val="21"/>
                <w:rPrChange w:id="139516" w:author="lusonghe" w:date="2020-04-02T15:46:00Z">
                  <w:rPr>
                    <w:ins w:id="1395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1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52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21" w:author="lusonghe" w:date="2020-03-05T16:31:00Z"/>
                <w:rFonts w:ascii="宋体" w:hAnsi="宋体"/>
                <w:sz w:val="21"/>
                <w:szCs w:val="21"/>
                <w:rPrChange w:id="139522" w:author="lusonghe" w:date="2020-04-02T15:46:00Z">
                  <w:rPr>
                    <w:ins w:id="139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2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52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27" w:author="lusonghe" w:date="2020-03-05T16:31:00Z"/>
                <w:rFonts w:ascii="宋体" w:hAnsi="宋体"/>
                <w:sz w:val="21"/>
                <w:szCs w:val="21"/>
                <w:rPrChange w:id="139528" w:author="lusonghe" w:date="2020-04-02T15:46:00Z">
                  <w:rPr>
                    <w:ins w:id="139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53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31" w:author="lusonghe" w:date="2020-03-05T16:31:00Z"/>
                <w:rFonts w:ascii="宋体" w:hAnsi="宋体"/>
                <w:sz w:val="21"/>
                <w:szCs w:val="21"/>
                <w:rPrChange w:id="139532" w:author="lusonghe" w:date="2020-04-02T15:46:00Z">
                  <w:rPr>
                    <w:ins w:id="1395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3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53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37" w:author="lusonghe" w:date="2020-03-05T16:31:00Z"/>
                <w:rFonts w:ascii="宋体" w:hAnsi="宋体"/>
                <w:sz w:val="21"/>
                <w:szCs w:val="21"/>
                <w:rPrChange w:id="139538" w:author="lusonghe" w:date="2020-04-02T15:46:00Z">
                  <w:rPr>
                    <w:ins w:id="1395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4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542" w:author="lusonghe" w:date="2020-03-05T16:31:00Z"/>
          <w:trPrChange w:id="13954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54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45" w:author="lusonghe" w:date="2020-03-05T16:31:00Z"/>
                <w:rFonts w:ascii="宋体" w:hAnsi="宋体"/>
                <w:sz w:val="21"/>
                <w:szCs w:val="21"/>
                <w:rPrChange w:id="139546" w:author="lusonghe" w:date="2020-04-02T15:46:00Z">
                  <w:rPr>
                    <w:ins w:id="13954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4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DI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55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51" w:author="lusonghe" w:date="2020-03-05T16:31:00Z"/>
                <w:rFonts w:ascii="宋体" w:hAnsi="宋体"/>
                <w:sz w:val="21"/>
                <w:szCs w:val="21"/>
                <w:rPrChange w:id="139552" w:author="lusonghe" w:date="2020-04-02T15:46:00Z">
                  <w:rPr>
                    <w:ins w:id="13955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5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55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57" w:author="lusonghe" w:date="2020-03-05T16:31:00Z"/>
                <w:rFonts w:ascii="宋体" w:hAnsi="宋体"/>
                <w:sz w:val="21"/>
                <w:szCs w:val="21"/>
                <w:rPrChange w:id="139558" w:author="lusonghe" w:date="2020-04-02T15:46:00Z">
                  <w:rPr>
                    <w:ins w:id="1395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6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56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63" w:author="lusonghe" w:date="2020-03-05T16:31:00Z"/>
                <w:rFonts w:ascii="宋体" w:hAnsi="宋体"/>
                <w:sz w:val="21"/>
                <w:szCs w:val="21"/>
                <w:rPrChange w:id="139564" w:author="lusonghe" w:date="2020-04-02T15:46:00Z">
                  <w:rPr>
                    <w:ins w:id="1395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56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67" w:author="lusonghe" w:date="2020-03-05T16:31:00Z"/>
                <w:rFonts w:ascii="宋体" w:hAnsi="宋体"/>
                <w:sz w:val="21"/>
                <w:szCs w:val="21"/>
                <w:rPrChange w:id="139568" w:author="lusonghe" w:date="2020-04-02T15:46:00Z">
                  <w:rPr>
                    <w:ins w:id="13956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7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57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73" w:author="lusonghe" w:date="2020-03-05T16:31:00Z"/>
                <w:rFonts w:ascii="宋体" w:hAnsi="宋体"/>
                <w:sz w:val="21"/>
                <w:szCs w:val="21"/>
                <w:rPrChange w:id="139574" w:author="lusonghe" w:date="2020-04-02T15:46:00Z">
                  <w:rPr>
                    <w:ins w:id="1395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7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578" w:author="lusonghe" w:date="2020-03-05T16:31:00Z"/>
          <w:trPrChange w:id="13957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58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81" w:author="lusonghe" w:date="2020-03-05T16:31:00Z"/>
                <w:rFonts w:ascii="宋体" w:hAnsi="宋体"/>
                <w:sz w:val="21"/>
                <w:szCs w:val="21"/>
                <w:rPrChange w:id="139582" w:author="lusonghe" w:date="2020-04-02T15:46:00Z">
                  <w:rPr>
                    <w:ins w:id="13958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8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DO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58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87" w:author="lusonghe" w:date="2020-03-05T16:31:00Z"/>
                <w:rFonts w:ascii="宋体" w:hAnsi="宋体"/>
                <w:sz w:val="21"/>
                <w:szCs w:val="21"/>
                <w:rPrChange w:id="139588" w:author="lusonghe" w:date="2020-04-02T15:46:00Z">
                  <w:rPr>
                    <w:ins w:id="1395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59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59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593" w:author="lusonghe" w:date="2020-03-05T16:31:00Z"/>
                <w:rFonts w:ascii="宋体" w:hAnsi="宋体"/>
                <w:sz w:val="21"/>
                <w:szCs w:val="21"/>
                <w:rPrChange w:id="139594" w:author="lusonghe" w:date="2020-04-02T15:46:00Z">
                  <w:rPr>
                    <w:ins w:id="1395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5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59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59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599" w:author="lusonghe" w:date="2020-03-05T16:31:00Z"/>
                <w:rFonts w:ascii="宋体" w:hAnsi="宋体"/>
                <w:sz w:val="21"/>
                <w:szCs w:val="21"/>
                <w:rPrChange w:id="139600" w:author="lusonghe" w:date="2020-04-02T15:46:00Z">
                  <w:rPr>
                    <w:ins w:id="1396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60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03" w:author="lusonghe" w:date="2020-03-05T16:31:00Z"/>
                <w:rFonts w:ascii="宋体" w:hAnsi="宋体"/>
                <w:sz w:val="21"/>
                <w:szCs w:val="21"/>
                <w:rPrChange w:id="139604" w:author="lusonghe" w:date="2020-04-02T15:46:00Z">
                  <w:rPr>
                    <w:ins w:id="13960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0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60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09" w:author="lusonghe" w:date="2020-03-05T16:31:00Z"/>
                <w:rFonts w:ascii="宋体" w:hAnsi="宋体"/>
                <w:sz w:val="21"/>
                <w:szCs w:val="21"/>
                <w:rPrChange w:id="139610" w:author="lusonghe" w:date="2020-04-02T15:46:00Z">
                  <w:rPr>
                    <w:ins w:id="1396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61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39614" w:author="lusonghe" w:date="2020-03-05T16:31:00Z"/>
          <w:trPrChange w:id="139615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39616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39617" w:author="lusonghe" w:date="2020-03-05T16:31:00Z"/>
                <w:rFonts w:ascii="宋体" w:hAnsi="宋体"/>
                <w:b/>
                <w:bCs/>
                <w:sz w:val="21"/>
                <w:szCs w:val="21"/>
                <w:rPrChange w:id="139618" w:author="lusonghe" w:date="2020-04-02T15:46:00Z">
                  <w:rPr>
                    <w:ins w:id="139619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39620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39621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39622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623" w:author="lusonghe" w:date="2020-03-05T16:31:00Z"/>
          <w:trPrChange w:id="13962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62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626" w:author="lusonghe" w:date="2020-03-05T16:31:00Z"/>
                <w:rFonts w:ascii="宋体" w:hAnsi="宋体"/>
                <w:sz w:val="21"/>
                <w:szCs w:val="21"/>
                <w:rPrChange w:id="139627" w:author="lusonghe" w:date="2020-04-02T15:46:00Z">
                  <w:rPr>
                    <w:ins w:id="1396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3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63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32" w:author="lusonghe" w:date="2020-03-05T16:31:00Z"/>
                <w:rFonts w:ascii="宋体" w:hAnsi="宋体"/>
                <w:sz w:val="21"/>
                <w:szCs w:val="21"/>
                <w:rPrChange w:id="139633" w:author="lusonghe" w:date="2020-04-02T15:46:00Z">
                  <w:rPr>
                    <w:ins w:id="13963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3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63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38" w:author="lusonghe" w:date="2020-03-05T16:31:00Z"/>
                <w:rFonts w:ascii="宋体" w:hAnsi="宋体"/>
                <w:sz w:val="21"/>
                <w:szCs w:val="21"/>
                <w:rPrChange w:id="139639" w:author="lusonghe" w:date="2020-04-02T15:46:00Z">
                  <w:rPr>
                    <w:ins w:id="1396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64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643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44" w:author="lusonghe" w:date="2020-03-05T16:31:00Z"/>
                <w:rFonts w:ascii="宋体" w:hAnsi="宋体"/>
                <w:sz w:val="21"/>
                <w:szCs w:val="21"/>
                <w:rPrChange w:id="139645" w:author="lusonghe" w:date="2020-04-02T15:46:00Z">
                  <w:rPr>
                    <w:ins w:id="1396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48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3.0 Master</w:t>
              </w:r>
              <w:r w:rsidRPr="000B4D91">
                <w:rPr>
                  <w:rFonts w:ascii="宋体" w:hAnsi="宋体"/>
                  <w:sz w:val="21"/>
                  <w:szCs w:val="21"/>
                  <w:rPrChange w:id="13964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  <w:t>(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3965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加密通讯专用</w:t>
              </w:r>
              <w:r w:rsidRPr="000B4D91">
                <w:rPr>
                  <w:rFonts w:ascii="宋体" w:hAnsi="宋体"/>
                  <w:sz w:val="21"/>
                  <w:szCs w:val="21"/>
                  <w:rPrChange w:id="139651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65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53" w:author="lusonghe" w:date="2020-03-05T16:31:00Z"/>
                <w:rFonts w:ascii="宋体" w:hAnsi="宋体"/>
                <w:sz w:val="21"/>
                <w:szCs w:val="21"/>
                <w:rPrChange w:id="139654" w:author="lusonghe" w:date="2020-04-02T15:46:00Z">
                  <w:rPr>
                    <w:ins w:id="1396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5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65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59" w:author="lusonghe" w:date="2020-03-05T16:31:00Z"/>
                <w:rFonts w:ascii="宋体" w:hAnsi="宋体"/>
                <w:sz w:val="21"/>
                <w:szCs w:val="21"/>
                <w:rPrChange w:id="139660" w:author="lusonghe" w:date="2020-04-02T15:46:00Z">
                  <w:rPr>
                    <w:ins w:id="1396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66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664" w:author="lusonghe" w:date="2020-03-05T16:31:00Z"/>
          <w:trPrChange w:id="13966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66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667" w:author="lusonghe" w:date="2020-03-05T16:31:00Z"/>
                <w:rFonts w:ascii="宋体" w:hAnsi="宋体"/>
                <w:sz w:val="21"/>
                <w:szCs w:val="21"/>
                <w:rPrChange w:id="139668" w:author="lusonghe" w:date="2020-04-02T15:46:00Z">
                  <w:rPr>
                    <w:ins w:id="13966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7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CM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67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73" w:author="lusonghe" w:date="2020-03-05T16:31:00Z"/>
                <w:rFonts w:ascii="宋体" w:hAnsi="宋体"/>
                <w:sz w:val="21"/>
                <w:szCs w:val="21"/>
                <w:rPrChange w:id="139674" w:author="lusonghe" w:date="2020-04-02T15:46:00Z">
                  <w:rPr>
                    <w:ins w:id="1396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7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67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79" w:author="lusonghe" w:date="2020-03-05T16:31:00Z"/>
                <w:rFonts w:ascii="宋体" w:hAnsi="宋体"/>
                <w:sz w:val="21"/>
                <w:szCs w:val="21"/>
                <w:rPrChange w:id="139680" w:author="lusonghe" w:date="2020-04-02T15:46:00Z">
                  <w:rPr>
                    <w:ins w:id="1396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68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68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685" w:author="lusonghe" w:date="2020-03-05T16:31:00Z"/>
                <w:rFonts w:ascii="宋体" w:hAnsi="宋体"/>
                <w:sz w:val="21"/>
                <w:szCs w:val="21"/>
                <w:rPrChange w:id="139686" w:author="lusonghe" w:date="2020-04-02T15:46:00Z">
                  <w:rPr>
                    <w:ins w:id="1396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68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89" w:author="lusonghe" w:date="2020-03-05T16:31:00Z"/>
                <w:rFonts w:ascii="宋体" w:hAnsi="宋体"/>
                <w:sz w:val="21"/>
                <w:szCs w:val="21"/>
                <w:rPrChange w:id="139690" w:author="lusonghe" w:date="2020-04-02T15:46:00Z">
                  <w:rPr>
                    <w:ins w:id="13969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69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69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695" w:author="lusonghe" w:date="2020-03-05T16:31:00Z"/>
                <w:rFonts w:ascii="宋体" w:hAnsi="宋体"/>
                <w:sz w:val="21"/>
                <w:szCs w:val="21"/>
                <w:rPrChange w:id="139696" w:author="lusonghe" w:date="2020-04-02T15:46:00Z">
                  <w:rPr>
                    <w:ins w:id="1396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6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69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700" w:author="lusonghe" w:date="2020-03-05T16:31:00Z"/>
          <w:trPrChange w:id="13970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70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03" w:author="lusonghe" w:date="2020-03-05T16:31:00Z"/>
                <w:rFonts w:ascii="宋体" w:hAnsi="宋体"/>
                <w:sz w:val="21"/>
                <w:szCs w:val="21"/>
                <w:rPrChange w:id="139704" w:author="lusonghe" w:date="2020-04-02T15:46:00Z">
                  <w:rPr>
                    <w:ins w:id="13970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0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D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70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09" w:author="lusonghe" w:date="2020-03-05T16:31:00Z"/>
                <w:rFonts w:ascii="宋体" w:hAnsi="宋体"/>
                <w:sz w:val="21"/>
                <w:szCs w:val="21"/>
                <w:rPrChange w:id="139710" w:author="lusonghe" w:date="2020-04-02T15:46:00Z">
                  <w:rPr>
                    <w:ins w:id="1397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1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71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15" w:author="lusonghe" w:date="2020-03-05T16:31:00Z"/>
                <w:rFonts w:ascii="宋体" w:hAnsi="宋体"/>
                <w:sz w:val="21"/>
                <w:szCs w:val="21"/>
                <w:rPrChange w:id="139716" w:author="lusonghe" w:date="2020-04-02T15:46:00Z">
                  <w:rPr>
                    <w:ins w:id="1397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7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71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72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21" w:author="lusonghe" w:date="2020-03-05T16:31:00Z"/>
                <w:rFonts w:ascii="宋体" w:hAnsi="宋体"/>
                <w:sz w:val="21"/>
                <w:szCs w:val="21"/>
                <w:rPrChange w:id="139722" w:author="lusonghe" w:date="2020-04-02T15:46:00Z">
                  <w:rPr>
                    <w:ins w:id="1397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72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25" w:author="lusonghe" w:date="2020-03-05T16:31:00Z"/>
                <w:rFonts w:ascii="宋体" w:hAnsi="宋体"/>
                <w:sz w:val="21"/>
                <w:szCs w:val="21"/>
                <w:rPrChange w:id="139726" w:author="lusonghe" w:date="2020-04-02T15:46:00Z">
                  <w:rPr>
                    <w:ins w:id="13972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2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73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31" w:author="lusonghe" w:date="2020-03-05T16:31:00Z"/>
                <w:rFonts w:ascii="宋体" w:hAnsi="宋体"/>
                <w:sz w:val="21"/>
                <w:szCs w:val="21"/>
                <w:rPrChange w:id="139732" w:author="lusonghe" w:date="2020-04-02T15:46:00Z">
                  <w:rPr>
                    <w:ins w:id="1397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7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73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736" w:author="lusonghe" w:date="2020-03-05T16:31:00Z"/>
          <w:trPrChange w:id="13973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73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39" w:author="lusonghe" w:date="2020-03-05T16:31:00Z"/>
                <w:rFonts w:ascii="宋体" w:hAnsi="宋体"/>
                <w:sz w:val="21"/>
                <w:szCs w:val="21"/>
                <w:rPrChange w:id="139740" w:author="lusonghe" w:date="2020-04-02T15:46:00Z">
                  <w:rPr>
                    <w:ins w:id="13974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4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D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74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45" w:author="lusonghe" w:date="2020-03-05T16:31:00Z"/>
                <w:rFonts w:ascii="宋体" w:hAnsi="宋体"/>
                <w:sz w:val="21"/>
                <w:szCs w:val="21"/>
                <w:rPrChange w:id="139746" w:author="lusonghe" w:date="2020-04-02T15:46:00Z">
                  <w:rPr>
                    <w:ins w:id="13974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4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75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51" w:author="lusonghe" w:date="2020-03-05T16:31:00Z"/>
                <w:rFonts w:ascii="宋体" w:hAnsi="宋体"/>
                <w:sz w:val="21"/>
                <w:szCs w:val="21"/>
                <w:rPrChange w:id="139752" w:author="lusonghe" w:date="2020-04-02T15:46:00Z">
                  <w:rPr>
                    <w:ins w:id="1397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7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75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75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57" w:author="lusonghe" w:date="2020-03-05T16:31:00Z"/>
                <w:rFonts w:ascii="宋体" w:hAnsi="宋体"/>
                <w:sz w:val="21"/>
                <w:szCs w:val="21"/>
                <w:rPrChange w:id="139758" w:author="lusonghe" w:date="2020-04-02T15:46:00Z">
                  <w:rPr>
                    <w:ins w:id="1397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76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61" w:author="lusonghe" w:date="2020-03-05T16:31:00Z"/>
                <w:rFonts w:ascii="宋体" w:hAnsi="宋体"/>
                <w:sz w:val="21"/>
                <w:szCs w:val="21"/>
                <w:rPrChange w:id="139762" w:author="lusonghe" w:date="2020-04-02T15:46:00Z">
                  <w:rPr>
                    <w:ins w:id="13976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6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76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67" w:author="lusonghe" w:date="2020-03-05T16:31:00Z"/>
                <w:rFonts w:ascii="宋体" w:hAnsi="宋体"/>
                <w:sz w:val="21"/>
                <w:szCs w:val="21"/>
                <w:rPrChange w:id="139768" w:author="lusonghe" w:date="2020-04-02T15:46:00Z">
                  <w:rPr>
                    <w:ins w:id="1397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77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772" w:author="lusonghe" w:date="2020-03-05T16:31:00Z"/>
          <w:trPrChange w:id="13977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77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75" w:author="lusonghe" w:date="2020-03-05T16:31:00Z"/>
                <w:rFonts w:ascii="宋体" w:hAnsi="宋体"/>
                <w:sz w:val="21"/>
                <w:szCs w:val="21"/>
                <w:rPrChange w:id="139776" w:author="lusonghe" w:date="2020-04-02T15:46:00Z">
                  <w:rPr>
                    <w:ins w:id="13977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7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D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78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81" w:author="lusonghe" w:date="2020-03-05T16:31:00Z"/>
                <w:rFonts w:ascii="宋体" w:hAnsi="宋体"/>
                <w:sz w:val="21"/>
                <w:szCs w:val="21"/>
                <w:rPrChange w:id="139782" w:author="lusonghe" w:date="2020-04-02T15:46:00Z">
                  <w:rPr>
                    <w:ins w:id="13978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78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78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87" w:author="lusonghe" w:date="2020-03-05T16:31:00Z"/>
                <w:rFonts w:ascii="宋体" w:hAnsi="宋体"/>
                <w:sz w:val="21"/>
                <w:szCs w:val="21"/>
                <w:rPrChange w:id="139788" w:author="lusonghe" w:date="2020-04-02T15:46:00Z">
                  <w:rPr>
                    <w:ins w:id="1397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7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79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79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793" w:author="lusonghe" w:date="2020-03-05T16:31:00Z"/>
                <w:rFonts w:ascii="宋体" w:hAnsi="宋体"/>
                <w:sz w:val="21"/>
                <w:szCs w:val="21"/>
                <w:rPrChange w:id="139794" w:author="lusonghe" w:date="2020-04-02T15:46:00Z">
                  <w:rPr>
                    <w:ins w:id="1397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79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797" w:author="lusonghe" w:date="2020-03-05T16:31:00Z"/>
                <w:rFonts w:ascii="宋体" w:hAnsi="宋体"/>
                <w:sz w:val="21"/>
                <w:szCs w:val="21"/>
                <w:rPrChange w:id="139798" w:author="lusonghe" w:date="2020-04-02T15:46:00Z">
                  <w:rPr>
                    <w:ins w:id="13979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0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80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03" w:author="lusonghe" w:date="2020-03-05T16:31:00Z"/>
                <w:rFonts w:ascii="宋体" w:hAnsi="宋体"/>
                <w:sz w:val="21"/>
                <w:szCs w:val="21"/>
                <w:rPrChange w:id="139804" w:author="lusonghe" w:date="2020-04-02T15:46:00Z">
                  <w:rPr>
                    <w:ins w:id="1398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80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808" w:author="lusonghe" w:date="2020-03-05T16:31:00Z"/>
          <w:trPrChange w:id="13980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81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811" w:author="lusonghe" w:date="2020-03-05T16:31:00Z"/>
                <w:rFonts w:ascii="宋体" w:hAnsi="宋体"/>
                <w:sz w:val="21"/>
                <w:szCs w:val="21"/>
                <w:rPrChange w:id="139812" w:author="lusonghe" w:date="2020-04-02T15:46:00Z">
                  <w:rPr>
                    <w:ins w:id="1398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1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2_D3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81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17" w:author="lusonghe" w:date="2020-03-05T16:31:00Z"/>
                <w:rFonts w:ascii="宋体" w:hAnsi="宋体"/>
                <w:sz w:val="21"/>
                <w:szCs w:val="21"/>
                <w:rPrChange w:id="139818" w:author="lusonghe" w:date="2020-04-02T15:46:00Z">
                  <w:rPr>
                    <w:ins w:id="13981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2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82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23" w:author="lusonghe" w:date="2020-03-05T16:31:00Z"/>
                <w:rFonts w:ascii="宋体" w:hAnsi="宋体"/>
                <w:sz w:val="21"/>
                <w:szCs w:val="21"/>
                <w:rPrChange w:id="139824" w:author="lusonghe" w:date="2020-04-02T15:46:00Z">
                  <w:rPr>
                    <w:ins w:id="1398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82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82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829" w:author="lusonghe" w:date="2020-03-05T16:31:00Z"/>
                <w:rFonts w:ascii="宋体" w:hAnsi="宋体"/>
                <w:sz w:val="21"/>
                <w:szCs w:val="21"/>
                <w:rPrChange w:id="139830" w:author="lusonghe" w:date="2020-04-02T15:46:00Z">
                  <w:rPr>
                    <w:ins w:id="1398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83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33" w:author="lusonghe" w:date="2020-03-05T16:31:00Z"/>
                <w:rFonts w:ascii="宋体" w:hAnsi="宋体"/>
                <w:sz w:val="21"/>
                <w:szCs w:val="21"/>
                <w:rPrChange w:id="139834" w:author="lusonghe" w:date="2020-04-02T15:46:00Z">
                  <w:rPr>
                    <w:ins w:id="13983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3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83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39" w:author="lusonghe" w:date="2020-03-05T16:31:00Z"/>
                <w:rFonts w:ascii="宋体" w:hAnsi="宋体"/>
                <w:sz w:val="21"/>
                <w:szCs w:val="21"/>
                <w:rPrChange w:id="139840" w:author="lusonghe" w:date="2020-04-02T15:46:00Z">
                  <w:rPr>
                    <w:ins w:id="1398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84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844" w:author="lusonghe" w:date="2020-03-05T16:31:00Z"/>
          <w:trPrChange w:id="13984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84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847" w:author="lusonghe" w:date="2020-03-05T16:31:00Z"/>
                <w:rFonts w:ascii="宋体" w:hAnsi="宋体"/>
                <w:sz w:val="21"/>
                <w:szCs w:val="21"/>
                <w:rPrChange w:id="139848" w:author="lusonghe" w:date="2020-04-02T15:46:00Z">
                  <w:rPr>
                    <w:ins w:id="1398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5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1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85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53" w:author="lusonghe" w:date="2020-03-05T16:31:00Z"/>
                <w:rFonts w:ascii="宋体" w:hAnsi="宋体"/>
                <w:sz w:val="21"/>
                <w:szCs w:val="21"/>
                <w:rPrChange w:id="139854" w:author="lusonghe" w:date="2020-04-02T15:46:00Z">
                  <w:rPr>
                    <w:ins w:id="1398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5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85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59" w:author="lusonghe" w:date="2020-03-05T16:31:00Z"/>
                <w:rFonts w:ascii="宋体" w:hAnsi="宋体"/>
                <w:sz w:val="21"/>
                <w:szCs w:val="21"/>
                <w:rPrChange w:id="139860" w:author="lusonghe" w:date="2020-04-02T15:46:00Z">
                  <w:rPr>
                    <w:ins w:id="1398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86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39864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65" w:author="lusonghe" w:date="2020-03-05T16:31:00Z"/>
                <w:rFonts w:ascii="宋体" w:hAnsi="宋体"/>
                <w:sz w:val="21"/>
                <w:szCs w:val="21"/>
                <w:rPrChange w:id="139866" w:author="lusonghe" w:date="2020-04-02T15:46:00Z">
                  <w:rPr>
                    <w:ins w:id="1398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6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3.0 Master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3987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71" w:author="lusonghe" w:date="2020-03-05T16:31:00Z"/>
                <w:rFonts w:ascii="宋体" w:hAnsi="宋体"/>
                <w:sz w:val="21"/>
                <w:szCs w:val="21"/>
                <w:rPrChange w:id="139872" w:author="lusonghe" w:date="2020-04-02T15:46:00Z">
                  <w:rPr>
                    <w:ins w:id="13987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7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87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77" w:author="lusonghe" w:date="2020-03-05T16:31:00Z"/>
                <w:rFonts w:ascii="宋体" w:hAnsi="宋体"/>
                <w:sz w:val="21"/>
                <w:szCs w:val="21"/>
                <w:rPrChange w:id="139878" w:author="lusonghe" w:date="2020-04-02T15:46:00Z">
                  <w:rPr>
                    <w:ins w:id="1398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8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88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882" w:author="lusonghe" w:date="2020-03-05T16:31:00Z"/>
          <w:trPrChange w:id="13988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88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885" w:author="lusonghe" w:date="2020-03-05T16:31:00Z"/>
                <w:rFonts w:ascii="宋体" w:hAnsi="宋体"/>
                <w:sz w:val="21"/>
                <w:szCs w:val="21"/>
                <w:rPrChange w:id="139886" w:author="lusonghe" w:date="2020-04-02T15:46:00Z">
                  <w:rPr>
                    <w:ins w:id="13988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8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1_CM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89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91" w:author="lusonghe" w:date="2020-03-05T16:31:00Z"/>
                <w:rFonts w:ascii="宋体" w:hAnsi="宋体"/>
                <w:sz w:val="21"/>
                <w:szCs w:val="21"/>
                <w:rPrChange w:id="139892" w:author="lusonghe" w:date="2020-04-02T15:46:00Z">
                  <w:rPr>
                    <w:ins w:id="1398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89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89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897" w:author="lusonghe" w:date="2020-03-05T16:31:00Z"/>
                <w:rFonts w:ascii="宋体" w:hAnsi="宋体"/>
                <w:sz w:val="21"/>
                <w:szCs w:val="21"/>
                <w:rPrChange w:id="139898" w:author="lusonghe" w:date="2020-04-02T15:46:00Z">
                  <w:rPr>
                    <w:ins w:id="1398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0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90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03" w:author="lusonghe" w:date="2020-03-05T16:31:00Z"/>
                <w:rFonts w:ascii="宋体" w:hAnsi="宋体"/>
                <w:sz w:val="21"/>
                <w:szCs w:val="21"/>
                <w:rPrChange w:id="139904" w:author="lusonghe" w:date="2020-04-02T15:46:00Z">
                  <w:rPr>
                    <w:ins w:id="1399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90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07" w:author="lusonghe" w:date="2020-03-05T16:31:00Z"/>
                <w:rFonts w:ascii="宋体" w:hAnsi="宋体"/>
                <w:sz w:val="21"/>
                <w:szCs w:val="21"/>
                <w:rPrChange w:id="139908" w:author="lusonghe" w:date="2020-04-02T15:46:00Z">
                  <w:rPr>
                    <w:ins w:id="13990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1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91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13" w:author="lusonghe" w:date="2020-03-05T16:31:00Z"/>
                <w:rFonts w:ascii="宋体" w:hAnsi="宋体"/>
                <w:sz w:val="21"/>
                <w:szCs w:val="21"/>
                <w:rPrChange w:id="139914" w:author="lusonghe" w:date="2020-04-02T15:46:00Z">
                  <w:rPr>
                    <w:ins w:id="1399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1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918" w:author="lusonghe" w:date="2020-03-05T16:31:00Z"/>
          <w:trPrChange w:id="13991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92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21" w:author="lusonghe" w:date="2020-03-05T16:31:00Z"/>
                <w:rFonts w:ascii="宋体" w:hAnsi="宋体"/>
                <w:sz w:val="21"/>
                <w:szCs w:val="21"/>
                <w:rPrChange w:id="139922" w:author="lusonghe" w:date="2020-04-02T15:46:00Z">
                  <w:rPr>
                    <w:ins w:id="13992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2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1_D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92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27" w:author="lusonghe" w:date="2020-03-05T16:31:00Z"/>
                <w:rFonts w:ascii="宋体" w:hAnsi="宋体"/>
                <w:sz w:val="21"/>
                <w:szCs w:val="21"/>
                <w:rPrChange w:id="139928" w:author="lusonghe" w:date="2020-04-02T15:46:00Z">
                  <w:rPr>
                    <w:ins w:id="1399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3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93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33" w:author="lusonghe" w:date="2020-03-05T16:31:00Z"/>
                <w:rFonts w:ascii="宋体" w:hAnsi="宋体"/>
                <w:sz w:val="21"/>
                <w:szCs w:val="21"/>
                <w:rPrChange w:id="139934" w:author="lusonghe" w:date="2020-04-02T15:46:00Z">
                  <w:rPr>
                    <w:ins w:id="1399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3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93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39" w:author="lusonghe" w:date="2020-03-05T16:31:00Z"/>
                <w:rFonts w:ascii="宋体" w:hAnsi="宋体"/>
                <w:sz w:val="21"/>
                <w:szCs w:val="21"/>
                <w:rPrChange w:id="139940" w:author="lusonghe" w:date="2020-04-02T15:46:00Z">
                  <w:rPr>
                    <w:ins w:id="1399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94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43" w:author="lusonghe" w:date="2020-03-05T16:31:00Z"/>
                <w:rFonts w:ascii="宋体" w:hAnsi="宋体"/>
                <w:sz w:val="21"/>
                <w:szCs w:val="21"/>
                <w:rPrChange w:id="139944" w:author="lusonghe" w:date="2020-04-02T15:46:00Z">
                  <w:rPr>
                    <w:ins w:id="13994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4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94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49" w:author="lusonghe" w:date="2020-03-05T16:31:00Z"/>
                <w:rFonts w:ascii="宋体" w:hAnsi="宋体"/>
                <w:sz w:val="21"/>
                <w:szCs w:val="21"/>
                <w:rPrChange w:id="139950" w:author="lusonghe" w:date="2020-04-02T15:46:00Z">
                  <w:rPr>
                    <w:ins w:id="1399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5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954" w:author="lusonghe" w:date="2020-03-05T16:31:00Z"/>
          <w:trPrChange w:id="13995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95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57" w:author="lusonghe" w:date="2020-03-05T16:31:00Z"/>
                <w:rFonts w:ascii="宋体" w:hAnsi="宋体"/>
                <w:sz w:val="21"/>
                <w:szCs w:val="21"/>
                <w:rPrChange w:id="139958" w:author="lusonghe" w:date="2020-04-02T15:46:00Z">
                  <w:rPr>
                    <w:ins w:id="13995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6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D1_D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96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63" w:author="lusonghe" w:date="2020-03-05T16:31:00Z"/>
                <w:rFonts w:ascii="宋体" w:hAnsi="宋体"/>
                <w:sz w:val="21"/>
                <w:szCs w:val="21"/>
                <w:rPrChange w:id="139964" w:author="lusonghe" w:date="2020-04-02T15:46:00Z">
                  <w:rPr>
                    <w:ins w:id="1399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6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3996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69" w:author="lusonghe" w:date="2020-03-05T16:31:00Z"/>
                <w:rFonts w:ascii="宋体" w:hAnsi="宋体"/>
                <w:sz w:val="21"/>
                <w:szCs w:val="21"/>
                <w:rPrChange w:id="139970" w:author="lusonghe" w:date="2020-04-02T15:46:00Z">
                  <w:rPr>
                    <w:ins w:id="1399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7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3997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75" w:author="lusonghe" w:date="2020-03-05T16:31:00Z"/>
                <w:rFonts w:ascii="宋体" w:hAnsi="宋体"/>
                <w:sz w:val="21"/>
                <w:szCs w:val="21"/>
                <w:rPrChange w:id="139976" w:author="lusonghe" w:date="2020-04-02T15:46:00Z">
                  <w:rPr>
                    <w:ins w:id="1399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3997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79" w:author="lusonghe" w:date="2020-03-05T16:31:00Z"/>
                <w:rFonts w:ascii="宋体" w:hAnsi="宋体"/>
                <w:sz w:val="21"/>
                <w:szCs w:val="21"/>
                <w:rPrChange w:id="139980" w:author="lusonghe" w:date="2020-04-02T15:46:00Z">
                  <w:rPr>
                    <w:ins w:id="13998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8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3998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85" w:author="lusonghe" w:date="2020-03-05T16:31:00Z"/>
                <w:rFonts w:ascii="宋体" w:hAnsi="宋体"/>
                <w:sz w:val="21"/>
                <w:szCs w:val="21"/>
                <w:rPrChange w:id="139986" w:author="lusonghe" w:date="2020-04-02T15:46:00Z">
                  <w:rPr>
                    <w:ins w:id="1399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399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3998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39990" w:author="lusonghe" w:date="2020-03-05T16:31:00Z"/>
          <w:trPrChange w:id="13999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3999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39993" w:author="lusonghe" w:date="2020-03-05T16:31:00Z"/>
                <w:rFonts w:ascii="宋体" w:hAnsi="宋体"/>
                <w:sz w:val="21"/>
                <w:szCs w:val="21"/>
                <w:rPrChange w:id="139994" w:author="lusonghe" w:date="2020-04-02T15:46:00Z">
                  <w:rPr>
                    <w:ins w:id="13999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39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3999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1_D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3999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39999" w:author="lusonghe" w:date="2020-03-05T16:31:00Z"/>
                <w:rFonts w:ascii="宋体" w:hAnsi="宋体"/>
                <w:sz w:val="21"/>
                <w:szCs w:val="21"/>
                <w:rPrChange w:id="140000" w:author="lusonghe" w:date="2020-04-02T15:46:00Z">
                  <w:rPr>
                    <w:ins w:id="14000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0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00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05" w:author="lusonghe" w:date="2020-03-05T16:31:00Z"/>
                <w:rFonts w:ascii="宋体" w:hAnsi="宋体"/>
                <w:sz w:val="21"/>
                <w:szCs w:val="21"/>
                <w:rPrChange w:id="140006" w:author="lusonghe" w:date="2020-04-02T15:46:00Z">
                  <w:rPr>
                    <w:ins w:id="1400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00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01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011" w:author="lusonghe" w:date="2020-03-05T16:31:00Z"/>
                <w:rFonts w:ascii="宋体" w:hAnsi="宋体"/>
                <w:sz w:val="21"/>
                <w:szCs w:val="21"/>
                <w:rPrChange w:id="140012" w:author="lusonghe" w:date="2020-04-02T15:46:00Z">
                  <w:rPr>
                    <w:ins w:id="1400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01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15" w:author="lusonghe" w:date="2020-03-05T16:31:00Z"/>
                <w:rFonts w:ascii="宋体" w:hAnsi="宋体"/>
                <w:sz w:val="21"/>
                <w:szCs w:val="21"/>
                <w:rPrChange w:id="140016" w:author="lusonghe" w:date="2020-04-02T15:46:00Z">
                  <w:rPr>
                    <w:ins w:id="1400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1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02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21" w:author="lusonghe" w:date="2020-03-05T16:31:00Z"/>
                <w:rFonts w:ascii="宋体" w:hAnsi="宋体"/>
                <w:sz w:val="21"/>
                <w:szCs w:val="21"/>
                <w:rPrChange w:id="140022" w:author="lusonghe" w:date="2020-04-02T15:46:00Z">
                  <w:rPr>
                    <w:ins w:id="140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02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026" w:author="lusonghe" w:date="2020-03-05T16:31:00Z"/>
          <w:trPrChange w:id="14002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02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029" w:author="lusonghe" w:date="2020-03-05T16:31:00Z"/>
                <w:rFonts w:ascii="宋体" w:hAnsi="宋体"/>
                <w:sz w:val="21"/>
                <w:szCs w:val="21"/>
                <w:rPrChange w:id="140030" w:author="lusonghe" w:date="2020-04-02T15:46:00Z">
                  <w:rPr>
                    <w:ins w:id="14003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3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D1_D3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03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35" w:author="lusonghe" w:date="2020-03-05T16:31:00Z"/>
                <w:rFonts w:ascii="宋体" w:hAnsi="宋体"/>
                <w:sz w:val="21"/>
                <w:szCs w:val="21"/>
                <w:rPrChange w:id="140036" w:author="lusonghe" w:date="2020-04-02T15:46:00Z">
                  <w:rPr>
                    <w:ins w:id="14003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3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04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41" w:author="lusonghe" w:date="2020-03-05T16:31:00Z"/>
                <w:rFonts w:ascii="宋体" w:hAnsi="宋体"/>
                <w:sz w:val="21"/>
                <w:szCs w:val="21"/>
                <w:rPrChange w:id="140042" w:author="lusonghe" w:date="2020-04-02T15:46:00Z">
                  <w:rPr>
                    <w:ins w:id="1400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04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04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047" w:author="lusonghe" w:date="2020-03-05T16:31:00Z"/>
                <w:rFonts w:ascii="宋体" w:hAnsi="宋体"/>
                <w:sz w:val="21"/>
                <w:szCs w:val="21"/>
                <w:rPrChange w:id="140048" w:author="lusonghe" w:date="2020-04-02T15:46:00Z">
                  <w:rPr>
                    <w:ins w:id="1400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05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51" w:author="lusonghe" w:date="2020-03-05T16:31:00Z"/>
                <w:rFonts w:ascii="宋体" w:hAnsi="宋体"/>
                <w:sz w:val="21"/>
                <w:szCs w:val="21"/>
                <w:rPrChange w:id="140052" w:author="lusonghe" w:date="2020-04-02T15:46:00Z">
                  <w:rPr>
                    <w:ins w:id="14005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5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05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57" w:author="lusonghe" w:date="2020-03-05T16:31:00Z"/>
                <w:rFonts w:ascii="宋体" w:hAnsi="宋体"/>
                <w:sz w:val="21"/>
                <w:szCs w:val="21"/>
                <w:rPrChange w:id="140058" w:author="lusonghe" w:date="2020-04-02T15:46:00Z">
                  <w:rPr>
                    <w:ins w:id="1400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06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0062" w:author="lusonghe" w:date="2020-03-05T16:31:00Z"/>
          <w:trPrChange w:id="140063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0064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0065" w:author="lusonghe" w:date="2020-03-05T16:31:00Z"/>
                <w:rFonts w:ascii="宋体" w:hAnsi="宋体"/>
                <w:b/>
                <w:bCs/>
                <w:sz w:val="21"/>
                <w:szCs w:val="21"/>
                <w:rPrChange w:id="140066" w:author="lusonghe" w:date="2020-04-02T15:46:00Z">
                  <w:rPr>
                    <w:ins w:id="140067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0068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0069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0070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071" w:author="lusonghe" w:date="2020-03-05T16:31:00Z"/>
          <w:trPrChange w:id="14007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07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074" w:author="lusonghe" w:date="2020-03-05T16:31:00Z"/>
                <w:rFonts w:ascii="宋体" w:hAnsi="宋体"/>
                <w:sz w:val="21"/>
                <w:szCs w:val="21"/>
                <w:rPrChange w:id="140075" w:author="lusonghe" w:date="2020-04-02T15:46:00Z">
                  <w:rPr>
                    <w:ins w:id="14007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7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0CTS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07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80" w:author="lusonghe" w:date="2020-03-05T16:31:00Z"/>
                <w:rFonts w:ascii="宋体" w:hAnsi="宋体"/>
                <w:sz w:val="21"/>
                <w:szCs w:val="21"/>
                <w:rPrChange w:id="140081" w:author="lusonghe" w:date="2020-04-02T15:46:00Z">
                  <w:rPr>
                    <w:ins w:id="14008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0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8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08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86" w:author="lusonghe" w:date="2020-03-05T16:31:00Z"/>
                <w:rFonts w:ascii="宋体" w:hAnsi="宋体"/>
                <w:sz w:val="21"/>
                <w:szCs w:val="21"/>
                <w:rPrChange w:id="140087" w:author="lusonghe" w:date="2020-04-02T15:46:00Z">
                  <w:rPr>
                    <w:ins w:id="1400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09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091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92" w:author="lusonghe" w:date="2020-03-05T16:31:00Z"/>
                <w:rFonts w:ascii="宋体" w:hAnsi="宋体"/>
                <w:sz w:val="21"/>
                <w:szCs w:val="21"/>
                <w:rPrChange w:id="140093" w:author="lusonghe" w:date="2020-04-02T15:46:00Z">
                  <w:rPr>
                    <w:ins w:id="1400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0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09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09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098" w:author="lusonghe" w:date="2020-03-05T16:31:00Z"/>
                <w:rFonts w:ascii="宋体" w:hAnsi="宋体"/>
                <w:sz w:val="21"/>
                <w:szCs w:val="21"/>
                <w:rPrChange w:id="140099" w:author="lusonghe" w:date="2020-04-02T15:46:00Z">
                  <w:rPr>
                    <w:ins w:id="1401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10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04" w:author="lusonghe" w:date="2020-03-05T16:31:00Z"/>
                <w:rFonts w:ascii="宋体" w:hAnsi="宋体"/>
                <w:sz w:val="21"/>
                <w:szCs w:val="21"/>
                <w:rPrChange w:id="140105" w:author="lusonghe" w:date="2020-04-02T15:46:00Z">
                  <w:rPr>
                    <w:ins w:id="1401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10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109" w:author="lusonghe" w:date="2020-03-05T16:31:00Z"/>
          <w:trPrChange w:id="14011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11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112" w:author="lusonghe" w:date="2020-03-05T16:31:00Z"/>
                <w:rFonts w:ascii="宋体" w:hAnsi="宋体"/>
                <w:sz w:val="21"/>
                <w:szCs w:val="21"/>
                <w:rPrChange w:id="140113" w:author="lusonghe" w:date="2020-04-02T15:46:00Z">
                  <w:rPr>
                    <w:ins w:id="14011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1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0RTS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11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18" w:author="lusonghe" w:date="2020-03-05T16:31:00Z"/>
                <w:rFonts w:ascii="宋体" w:hAnsi="宋体"/>
                <w:sz w:val="21"/>
                <w:szCs w:val="21"/>
                <w:rPrChange w:id="140119" w:author="lusonghe" w:date="2020-04-02T15:46:00Z">
                  <w:rPr>
                    <w:ins w:id="14012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12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24" w:author="lusonghe" w:date="2020-03-05T16:31:00Z"/>
                <w:rFonts w:ascii="宋体" w:hAnsi="宋体"/>
                <w:sz w:val="21"/>
                <w:szCs w:val="21"/>
                <w:rPrChange w:id="140125" w:author="lusonghe" w:date="2020-04-02T15:46:00Z">
                  <w:rPr>
                    <w:ins w:id="1401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12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129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130" w:author="lusonghe" w:date="2020-03-05T16:31:00Z"/>
                <w:rFonts w:ascii="宋体" w:hAnsi="宋体"/>
                <w:sz w:val="21"/>
                <w:szCs w:val="21"/>
                <w:rPrChange w:id="140131" w:author="lusonghe" w:date="2020-04-02T15:46:00Z">
                  <w:rPr>
                    <w:ins w:id="1401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13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34" w:author="lusonghe" w:date="2020-03-05T16:31:00Z"/>
                <w:rFonts w:ascii="宋体" w:hAnsi="宋体"/>
                <w:sz w:val="21"/>
                <w:szCs w:val="21"/>
                <w:rPrChange w:id="140135" w:author="lusonghe" w:date="2020-04-02T15:46:00Z">
                  <w:rPr>
                    <w:ins w:id="14013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3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13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40" w:author="lusonghe" w:date="2020-03-05T16:31:00Z"/>
                <w:rFonts w:ascii="宋体" w:hAnsi="宋体"/>
                <w:sz w:val="21"/>
                <w:szCs w:val="21"/>
                <w:rPrChange w:id="140141" w:author="lusonghe" w:date="2020-04-02T15:46:00Z">
                  <w:rPr>
                    <w:ins w:id="1401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14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145" w:author="lusonghe" w:date="2020-03-05T16:31:00Z"/>
          <w:trPrChange w:id="14014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14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148" w:author="lusonghe" w:date="2020-03-05T16:31:00Z"/>
                <w:rFonts w:ascii="宋体" w:hAnsi="宋体"/>
                <w:sz w:val="21"/>
                <w:szCs w:val="21"/>
                <w:rPrChange w:id="140149" w:author="lusonghe" w:date="2020-04-02T15:46:00Z">
                  <w:rPr>
                    <w:ins w:id="14015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5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0RX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15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54" w:author="lusonghe" w:date="2020-03-05T16:31:00Z"/>
                <w:rFonts w:ascii="宋体" w:hAnsi="宋体"/>
                <w:sz w:val="21"/>
                <w:szCs w:val="21"/>
                <w:rPrChange w:id="140155" w:author="lusonghe" w:date="2020-04-02T15:46:00Z">
                  <w:rPr>
                    <w:ins w:id="14015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5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15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60" w:author="lusonghe" w:date="2020-03-05T16:31:00Z"/>
                <w:rFonts w:ascii="宋体" w:hAnsi="宋体"/>
                <w:sz w:val="21"/>
                <w:szCs w:val="21"/>
                <w:rPrChange w:id="140161" w:author="lusonghe" w:date="2020-04-02T15:46:00Z">
                  <w:rPr>
                    <w:ins w:id="1401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16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16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166" w:author="lusonghe" w:date="2020-03-05T16:31:00Z"/>
                <w:rFonts w:ascii="宋体" w:hAnsi="宋体"/>
                <w:sz w:val="21"/>
                <w:szCs w:val="21"/>
                <w:rPrChange w:id="140167" w:author="lusonghe" w:date="2020-04-02T15:46:00Z">
                  <w:rPr>
                    <w:ins w:id="1401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16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70" w:author="lusonghe" w:date="2020-03-05T16:31:00Z"/>
                <w:rFonts w:ascii="宋体" w:hAnsi="宋体"/>
                <w:sz w:val="21"/>
                <w:szCs w:val="21"/>
                <w:rPrChange w:id="140171" w:author="lusonghe" w:date="2020-04-02T15:46:00Z">
                  <w:rPr>
                    <w:ins w:id="1401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7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17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76" w:author="lusonghe" w:date="2020-03-05T16:31:00Z"/>
                <w:rFonts w:ascii="宋体" w:hAnsi="宋体"/>
                <w:sz w:val="21"/>
                <w:szCs w:val="21"/>
                <w:rPrChange w:id="140177" w:author="lusonghe" w:date="2020-04-02T15:46:00Z">
                  <w:rPr>
                    <w:ins w:id="1401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18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181" w:author="lusonghe" w:date="2020-03-05T16:31:00Z"/>
          <w:trPrChange w:id="14018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18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184" w:author="lusonghe" w:date="2020-03-05T16:31:00Z"/>
                <w:rFonts w:ascii="宋体" w:hAnsi="宋体"/>
                <w:sz w:val="21"/>
                <w:szCs w:val="21"/>
                <w:rPrChange w:id="140185" w:author="lusonghe" w:date="2020-04-02T15:46:00Z">
                  <w:rPr>
                    <w:ins w:id="1401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0TX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18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90" w:author="lusonghe" w:date="2020-03-05T16:31:00Z"/>
                <w:rFonts w:ascii="宋体" w:hAnsi="宋体"/>
                <w:sz w:val="21"/>
                <w:szCs w:val="21"/>
                <w:rPrChange w:id="140191" w:author="lusonghe" w:date="2020-04-02T15:46:00Z">
                  <w:rPr>
                    <w:ins w:id="14019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19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19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196" w:author="lusonghe" w:date="2020-03-05T16:31:00Z"/>
                <w:rFonts w:ascii="宋体" w:hAnsi="宋体"/>
                <w:sz w:val="21"/>
                <w:szCs w:val="21"/>
                <w:rPrChange w:id="140197" w:author="lusonghe" w:date="2020-04-02T15:46:00Z">
                  <w:rPr>
                    <w:ins w:id="1401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1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0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201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202" w:author="lusonghe" w:date="2020-03-05T16:31:00Z"/>
                <w:rFonts w:ascii="宋体" w:hAnsi="宋体"/>
                <w:sz w:val="21"/>
                <w:szCs w:val="21"/>
                <w:rPrChange w:id="140203" w:author="lusonghe" w:date="2020-04-02T15:46:00Z">
                  <w:rPr>
                    <w:ins w:id="1402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20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06" w:author="lusonghe" w:date="2020-03-05T16:31:00Z"/>
                <w:rFonts w:ascii="宋体" w:hAnsi="宋体"/>
                <w:sz w:val="21"/>
                <w:szCs w:val="21"/>
                <w:rPrChange w:id="140207" w:author="lusonghe" w:date="2020-04-02T15:46:00Z">
                  <w:rPr>
                    <w:ins w:id="14020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1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21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12" w:author="lusonghe" w:date="2020-03-05T16:31:00Z"/>
                <w:rFonts w:ascii="宋体" w:hAnsi="宋体"/>
                <w:sz w:val="21"/>
                <w:szCs w:val="21"/>
                <w:rPrChange w:id="140213" w:author="lusonghe" w:date="2020-04-02T15:46:00Z">
                  <w:rPr>
                    <w:ins w:id="1402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1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217" w:author="lusonghe" w:date="2020-03-05T16:31:00Z"/>
          <w:trPrChange w:id="14021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21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220" w:author="lusonghe" w:date="2020-03-05T16:31:00Z"/>
                <w:rFonts w:ascii="宋体" w:hAnsi="宋体"/>
                <w:sz w:val="21"/>
                <w:szCs w:val="21"/>
                <w:rPrChange w:id="140221" w:author="lusonghe" w:date="2020-04-02T15:46:00Z">
                  <w:rPr>
                    <w:ins w:id="14022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2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1RX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22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26" w:author="lusonghe" w:date="2020-03-05T16:31:00Z"/>
                <w:rFonts w:ascii="宋体" w:hAnsi="宋体"/>
                <w:sz w:val="21"/>
                <w:szCs w:val="21"/>
                <w:rPrChange w:id="140227" w:author="lusonghe" w:date="2020-04-02T15:46:00Z">
                  <w:rPr>
                    <w:ins w:id="1402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3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23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32" w:author="lusonghe" w:date="2020-03-05T16:31:00Z"/>
                <w:rFonts w:ascii="宋体" w:hAnsi="宋体"/>
                <w:sz w:val="21"/>
                <w:szCs w:val="21"/>
                <w:rPrChange w:id="140233" w:author="lusonghe" w:date="2020-04-02T15:46:00Z">
                  <w:rPr>
                    <w:ins w:id="1402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3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237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38" w:author="lusonghe" w:date="2020-03-05T16:31:00Z"/>
                <w:rFonts w:ascii="宋体" w:hAnsi="宋体"/>
                <w:sz w:val="21"/>
                <w:szCs w:val="21"/>
                <w:rPrChange w:id="140239" w:author="lusonghe" w:date="2020-04-02T15:46:00Z">
                  <w:rPr>
                    <w:ins w:id="1402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4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24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44" w:author="lusonghe" w:date="2020-03-05T16:31:00Z"/>
                <w:rFonts w:ascii="宋体" w:hAnsi="宋体"/>
                <w:sz w:val="21"/>
                <w:szCs w:val="21"/>
                <w:rPrChange w:id="140245" w:author="lusonghe" w:date="2020-04-02T15:46:00Z">
                  <w:rPr>
                    <w:ins w:id="14024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4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24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50" w:author="lusonghe" w:date="2020-03-05T16:31:00Z"/>
                <w:rFonts w:ascii="宋体" w:hAnsi="宋体"/>
                <w:sz w:val="21"/>
                <w:szCs w:val="21"/>
                <w:rPrChange w:id="140251" w:author="lusonghe" w:date="2020-04-02T15:46:00Z">
                  <w:rPr>
                    <w:ins w:id="1402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5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255" w:author="lusonghe" w:date="2020-03-05T16:31:00Z"/>
          <w:trPrChange w:id="14025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25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258" w:author="lusonghe" w:date="2020-03-05T16:31:00Z"/>
                <w:rFonts w:ascii="宋体" w:hAnsi="宋体"/>
                <w:sz w:val="21"/>
                <w:szCs w:val="21"/>
                <w:rPrChange w:id="140259" w:author="lusonghe" w:date="2020-04-02T15:46:00Z">
                  <w:rPr>
                    <w:ins w:id="14026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1TX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26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64" w:author="lusonghe" w:date="2020-03-05T16:31:00Z"/>
                <w:rFonts w:ascii="宋体" w:hAnsi="宋体"/>
                <w:sz w:val="21"/>
                <w:szCs w:val="21"/>
                <w:rPrChange w:id="140265" w:author="lusonghe" w:date="2020-04-02T15:46:00Z">
                  <w:rPr>
                    <w:ins w:id="1402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26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70" w:author="lusonghe" w:date="2020-03-05T16:31:00Z"/>
                <w:rFonts w:ascii="宋体" w:hAnsi="宋体"/>
                <w:sz w:val="21"/>
                <w:szCs w:val="21"/>
                <w:rPrChange w:id="140271" w:author="lusonghe" w:date="2020-04-02T15:46:00Z">
                  <w:rPr>
                    <w:ins w:id="1402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7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27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276" w:author="lusonghe" w:date="2020-03-05T16:31:00Z"/>
                <w:rFonts w:ascii="宋体" w:hAnsi="宋体"/>
                <w:sz w:val="21"/>
                <w:szCs w:val="21"/>
                <w:rPrChange w:id="140277" w:author="lusonghe" w:date="2020-04-02T15:46:00Z">
                  <w:rPr>
                    <w:ins w:id="1402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27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80" w:author="lusonghe" w:date="2020-03-05T16:31:00Z"/>
                <w:rFonts w:ascii="宋体" w:hAnsi="宋体"/>
                <w:sz w:val="21"/>
                <w:szCs w:val="21"/>
                <w:rPrChange w:id="140281" w:author="lusonghe" w:date="2020-04-02T15:46:00Z">
                  <w:rPr>
                    <w:ins w:id="14028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2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28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28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286" w:author="lusonghe" w:date="2020-03-05T16:31:00Z"/>
                <w:rFonts w:ascii="宋体" w:hAnsi="宋体"/>
                <w:sz w:val="21"/>
                <w:szCs w:val="21"/>
                <w:rPrChange w:id="140287" w:author="lusonghe" w:date="2020-04-02T15:46:00Z">
                  <w:rPr>
                    <w:ins w:id="1402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2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29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0291" w:author="lusonghe" w:date="2020-03-05T16:31:00Z"/>
          <w:trPrChange w:id="140292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0293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0294" w:author="lusonghe" w:date="2020-03-05T16:31:00Z"/>
                <w:rFonts w:ascii="宋体" w:hAnsi="宋体"/>
                <w:b/>
                <w:bCs/>
                <w:sz w:val="21"/>
                <w:szCs w:val="21"/>
                <w:rPrChange w:id="140295" w:author="lusonghe" w:date="2020-04-02T15:46:00Z">
                  <w:rPr>
                    <w:ins w:id="140296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0297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0298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0299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300" w:author="lusonghe" w:date="2020-03-05T16:31:00Z"/>
          <w:trPrChange w:id="14030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30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303" w:author="lusonghe" w:date="2020-03-05T16:31:00Z"/>
                <w:rFonts w:ascii="宋体" w:hAnsi="宋体"/>
                <w:sz w:val="21"/>
                <w:szCs w:val="21"/>
                <w:rPrChange w:id="140304" w:author="lusonghe" w:date="2020-04-02T15:46:00Z">
                  <w:rPr>
                    <w:ins w:id="14030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0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CC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30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09" w:author="lusonghe" w:date="2020-03-05T16:31:00Z"/>
                <w:rFonts w:ascii="宋体" w:hAnsi="宋体"/>
                <w:sz w:val="21"/>
                <w:szCs w:val="21"/>
                <w:rPrChange w:id="140310" w:author="lusonghe" w:date="2020-04-02T15:46:00Z">
                  <w:rPr>
                    <w:ins w:id="1403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1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31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15" w:author="lusonghe" w:date="2020-03-05T16:31:00Z"/>
                <w:rFonts w:ascii="宋体" w:hAnsi="宋体"/>
                <w:sz w:val="21"/>
                <w:szCs w:val="21"/>
                <w:rPrChange w:id="140316" w:author="lusonghe" w:date="2020-04-02T15:46:00Z">
                  <w:rPr>
                    <w:ins w:id="1403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1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320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21" w:author="lusonghe" w:date="2020-03-05T16:31:00Z"/>
                <w:rFonts w:ascii="宋体" w:hAnsi="宋体"/>
                <w:sz w:val="21"/>
                <w:szCs w:val="21"/>
                <w:rPrChange w:id="140322" w:author="lusonghe" w:date="2020-04-02T15:46:00Z">
                  <w:rPr>
                    <w:ins w:id="1403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2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C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32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27" w:author="lusonghe" w:date="2020-03-05T16:31:00Z"/>
                <w:rFonts w:ascii="宋体" w:hAnsi="宋体"/>
                <w:sz w:val="21"/>
                <w:szCs w:val="21"/>
                <w:rPrChange w:id="140328" w:author="lusonghe" w:date="2020-04-02T15:46:00Z">
                  <w:rPr>
                    <w:ins w:id="1403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3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33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33" w:author="lusonghe" w:date="2020-03-05T16:31:00Z"/>
                <w:rFonts w:ascii="宋体" w:hAnsi="宋体"/>
                <w:sz w:val="21"/>
                <w:szCs w:val="21"/>
                <w:rPrChange w:id="140334" w:author="lusonghe" w:date="2020-04-02T15:46:00Z">
                  <w:rPr>
                    <w:ins w:id="1403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3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338" w:author="lusonghe" w:date="2020-03-05T16:31:00Z"/>
          <w:trPrChange w:id="14033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34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341" w:author="lusonghe" w:date="2020-03-05T16:31:00Z"/>
                <w:rFonts w:ascii="宋体" w:hAnsi="宋体"/>
                <w:sz w:val="21"/>
                <w:szCs w:val="21"/>
                <w:rPrChange w:id="140342" w:author="lusonghe" w:date="2020-04-02T15:46:00Z">
                  <w:rPr>
                    <w:ins w:id="14034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4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CCB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34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47" w:author="lusonghe" w:date="2020-03-05T16:31:00Z"/>
                <w:rFonts w:ascii="宋体" w:hAnsi="宋体"/>
                <w:sz w:val="21"/>
                <w:szCs w:val="21"/>
                <w:rPrChange w:id="140348" w:author="lusonghe" w:date="2020-04-02T15:46:00Z">
                  <w:rPr>
                    <w:ins w:id="1403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5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35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53" w:author="lusonghe" w:date="2020-03-05T16:31:00Z"/>
                <w:rFonts w:ascii="宋体" w:hAnsi="宋体"/>
                <w:sz w:val="21"/>
                <w:szCs w:val="21"/>
                <w:rPrChange w:id="140354" w:author="lusonghe" w:date="2020-04-02T15:46:00Z">
                  <w:rPr>
                    <w:ins w:id="1403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5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35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359" w:author="lusonghe" w:date="2020-03-05T16:31:00Z"/>
                <w:rFonts w:ascii="宋体" w:hAnsi="宋体"/>
                <w:sz w:val="21"/>
                <w:szCs w:val="21"/>
                <w:rPrChange w:id="140360" w:author="lusonghe" w:date="2020-04-02T15:46:00Z">
                  <w:rPr>
                    <w:ins w:id="1403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36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63" w:author="lusonghe" w:date="2020-03-05T16:31:00Z"/>
                <w:rFonts w:ascii="宋体" w:hAnsi="宋体"/>
                <w:sz w:val="21"/>
                <w:szCs w:val="21"/>
                <w:rPrChange w:id="140364" w:author="lusonghe" w:date="2020-04-02T15:46:00Z">
                  <w:rPr>
                    <w:ins w:id="1403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6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36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69" w:author="lusonghe" w:date="2020-03-05T16:31:00Z"/>
                <w:rFonts w:ascii="宋体" w:hAnsi="宋体"/>
                <w:sz w:val="21"/>
                <w:szCs w:val="21"/>
                <w:rPrChange w:id="140370" w:author="lusonghe" w:date="2020-04-02T15:46:00Z">
                  <w:rPr>
                    <w:ins w:id="1403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7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374" w:author="lusonghe" w:date="2020-03-05T16:31:00Z"/>
          <w:trPrChange w:id="14037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37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377" w:author="lusonghe" w:date="2020-03-05T16:31:00Z"/>
                <w:rFonts w:ascii="宋体" w:hAnsi="宋体"/>
                <w:sz w:val="21"/>
                <w:szCs w:val="21"/>
                <w:rPrChange w:id="140378" w:author="lusonghe" w:date="2020-04-02T15:46:00Z">
                  <w:rPr>
                    <w:ins w:id="14037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8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DM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38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83" w:author="lusonghe" w:date="2020-03-05T16:31:00Z"/>
                <w:rFonts w:ascii="宋体" w:hAnsi="宋体"/>
                <w:sz w:val="21"/>
                <w:szCs w:val="21"/>
                <w:rPrChange w:id="140384" w:author="lusonghe" w:date="2020-04-02T15:46:00Z">
                  <w:rPr>
                    <w:ins w:id="14038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8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38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89" w:author="lusonghe" w:date="2020-03-05T16:31:00Z"/>
                <w:rFonts w:ascii="宋体" w:hAnsi="宋体"/>
                <w:sz w:val="21"/>
                <w:szCs w:val="21"/>
                <w:rPrChange w:id="140390" w:author="lusonghe" w:date="2020-04-02T15:46:00Z">
                  <w:rPr>
                    <w:ins w:id="1403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39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394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395" w:author="lusonghe" w:date="2020-03-05T16:31:00Z"/>
                <w:rFonts w:ascii="宋体" w:hAnsi="宋体"/>
                <w:sz w:val="21"/>
                <w:szCs w:val="21"/>
                <w:rPrChange w:id="140396" w:author="lusonghe" w:date="2020-04-02T15:46:00Z">
                  <w:rPr>
                    <w:ins w:id="1403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39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2.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40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01" w:author="lusonghe" w:date="2020-03-05T16:31:00Z"/>
                <w:rFonts w:ascii="宋体" w:hAnsi="宋体"/>
                <w:sz w:val="21"/>
                <w:szCs w:val="21"/>
                <w:rPrChange w:id="140402" w:author="lusonghe" w:date="2020-04-02T15:46:00Z">
                  <w:rPr>
                    <w:ins w:id="14040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0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40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07" w:author="lusonghe" w:date="2020-03-05T16:31:00Z"/>
                <w:rFonts w:ascii="宋体" w:hAnsi="宋体"/>
                <w:sz w:val="21"/>
                <w:szCs w:val="21"/>
                <w:rPrChange w:id="140408" w:author="lusonghe" w:date="2020-04-02T15:46:00Z">
                  <w:rPr>
                    <w:ins w:id="1404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1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412" w:author="lusonghe" w:date="2020-03-05T16:31:00Z"/>
          <w:trPrChange w:id="14041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41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415" w:author="lusonghe" w:date="2020-03-05T16:31:00Z"/>
                <w:rFonts w:ascii="宋体" w:hAnsi="宋体"/>
                <w:sz w:val="21"/>
                <w:szCs w:val="21"/>
                <w:rPrChange w:id="140416" w:author="lusonghe" w:date="2020-04-02T15:46:00Z">
                  <w:rPr>
                    <w:ins w:id="1404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1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D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42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21" w:author="lusonghe" w:date="2020-03-05T16:31:00Z"/>
                <w:rFonts w:ascii="宋体" w:hAnsi="宋体"/>
                <w:sz w:val="21"/>
                <w:szCs w:val="21"/>
                <w:rPrChange w:id="140422" w:author="lusonghe" w:date="2020-04-02T15:46:00Z">
                  <w:rPr>
                    <w:ins w:id="14042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2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42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27" w:author="lusonghe" w:date="2020-03-05T16:31:00Z"/>
                <w:rFonts w:ascii="宋体" w:hAnsi="宋体"/>
                <w:sz w:val="21"/>
                <w:szCs w:val="21"/>
                <w:rPrChange w:id="140428" w:author="lusonghe" w:date="2020-04-02T15:46:00Z">
                  <w:rPr>
                    <w:ins w:id="1404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3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43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433" w:author="lusonghe" w:date="2020-03-05T16:31:00Z"/>
                <w:rFonts w:ascii="宋体" w:hAnsi="宋体"/>
                <w:sz w:val="21"/>
                <w:szCs w:val="21"/>
                <w:rPrChange w:id="140434" w:author="lusonghe" w:date="2020-04-02T15:46:00Z">
                  <w:rPr>
                    <w:ins w:id="1404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43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37" w:author="lusonghe" w:date="2020-03-05T16:31:00Z"/>
                <w:rFonts w:ascii="宋体" w:hAnsi="宋体"/>
                <w:sz w:val="21"/>
                <w:szCs w:val="21"/>
                <w:rPrChange w:id="140438" w:author="lusonghe" w:date="2020-04-02T15:46:00Z">
                  <w:rPr>
                    <w:ins w:id="14043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4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44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43" w:author="lusonghe" w:date="2020-03-05T16:31:00Z"/>
                <w:rFonts w:ascii="宋体" w:hAnsi="宋体"/>
                <w:sz w:val="21"/>
                <w:szCs w:val="21"/>
                <w:rPrChange w:id="140444" w:author="lusonghe" w:date="2020-04-02T15:46:00Z">
                  <w:rPr>
                    <w:ins w:id="140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4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448" w:author="lusonghe" w:date="2020-03-05T16:31:00Z"/>
          <w:trPrChange w:id="14044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45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451" w:author="lusonghe" w:date="2020-03-05T16:31:00Z"/>
                <w:rFonts w:ascii="宋体" w:hAnsi="宋体"/>
                <w:sz w:val="21"/>
                <w:szCs w:val="21"/>
                <w:rPrChange w:id="140452" w:author="lusonghe" w:date="2020-04-02T15:46:00Z">
                  <w:rPr>
                    <w:ins w:id="14045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5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RX1_N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45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57" w:author="lusonghe" w:date="2020-03-05T16:31:00Z"/>
                <w:rFonts w:ascii="宋体" w:hAnsi="宋体"/>
                <w:sz w:val="21"/>
                <w:szCs w:val="21"/>
                <w:rPrChange w:id="140458" w:author="lusonghe" w:date="2020-04-02T15:46:00Z">
                  <w:rPr>
                    <w:ins w:id="14045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6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46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63" w:author="lusonghe" w:date="2020-03-05T16:31:00Z"/>
                <w:rFonts w:ascii="宋体" w:hAnsi="宋体"/>
                <w:sz w:val="21"/>
                <w:szCs w:val="21"/>
                <w:rPrChange w:id="140464" w:author="lusonghe" w:date="2020-04-02T15:46:00Z">
                  <w:rPr>
                    <w:ins w:id="1404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6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468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69" w:author="lusonghe" w:date="2020-03-05T16:31:00Z"/>
                <w:rFonts w:ascii="宋体" w:hAnsi="宋体"/>
                <w:sz w:val="21"/>
                <w:szCs w:val="21"/>
                <w:rPrChange w:id="140470" w:author="lusonghe" w:date="2020-04-02T15:46:00Z">
                  <w:rPr>
                    <w:ins w:id="140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7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047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047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047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47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78" w:author="lusonghe" w:date="2020-03-05T16:31:00Z"/>
                <w:rFonts w:ascii="宋体" w:hAnsi="宋体"/>
                <w:sz w:val="21"/>
                <w:szCs w:val="21"/>
                <w:rPrChange w:id="140479" w:author="lusonghe" w:date="2020-04-02T15:46:00Z">
                  <w:rPr>
                    <w:ins w:id="1404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8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48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84" w:author="lusonghe" w:date="2020-03-05T16:31:00Z"/>
                <w:rFonts w:ascii="宋体" w:hAnsi="宋体"/>
                <w:sz w:val="21"/>
                <w:szCs w:val="21"/>
                <w:rPrChange w:id="140485" w:author="lusonghe" w:date="2020-04-02T15:46:00Z">
                  <w:rPr>
                    <w:ins w:id="140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4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48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489" w:author="lusonghe" w:date="2020-03-05T16:31:00Z"/>
          <w:trPrChange w:id="14049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49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492" w:author="lusonghe" w:date="2020-03-05T16:31:00Z"/>
                <w:rFonts w:ascii="宋体" w:hAnsi="宋体"/>
                <w:sz w:val="21"/>
                <w:szCs w:val="21"/>
                <w:rPrChange w:id="140493" w:author="lusonghe" w:date="2020-04-02T15:46:00Z">
                  <w:rPr>
                    <w:ins w:id="14049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4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49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RX1_P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49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498" w:author="lusonghe" w:date="2020-03-05T16:31:00Z"/>
                <w:rFonts w:ascii="宋体" w:hAnsi="宋体"/>
                <w:sz w:val="21"/>
                <w:szCs w:val="21"/>
                <w:rPrChange w:id="140499" w:author="lusonghe" w:date="2020-04-02T15:46:00Z">
                  <w:rPr>
                    <w:ins w:id="1405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5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50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04" w:author="lusonghe" w:date="2020-03-05T16:31:00Z"/>
                <w:rFonts w:ascii="宋体" w:hAnsi="宋体"/>
                <w:sz w:val="21"/>
                <w:szCs w:val="21"/>
                <w:rPrChange w:id="140505" w:author="lusonghe" w:date="2020-04-02T15:46:00Z">
                  <w:rPr>
                    <w:ins w:id="1405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0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509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510" w:author="lusonghe" w:date="2020-03-05T16:31:00Z"/>
                <w:rFonts w:ascii="宋体" w:hAnsi="宋体"/>
                <w:sz w:val="21"/>
                <w:szCs w:val="21"/>
                <w:rPrChange w:id="140511" w:author="lusonghe" w:date="2020-04-02T15:46:00Z">
                  <w:rPr>
                    <w:ins w:id="140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51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14" w:author="lusonghe" w:date="2020-03-05T16:31:00Z"/>
                <w:rFonts w:ascii="宋体" w:hAnsi="宋体"/>
                <w:sz w:val="21"/>
                <w:szCs w:val="21"/>
                <w:rPrChange w:id="140515" w:author="lusonghe" w:date="2020-04-02T15:46:00Z">
                  <w:rPr>
                    <w:ins w:id="1405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1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51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20" w:author="lusonghe" w:date="2020-03-05T16:31:00Z"/>
                <w:rFonts w:ascii="宋体" w:hAnsi="宋体"/>
                <w:sz w:val="21"/>
                <w:szCs w:val="21"/>
                <w:rPrChange w:id="140521" w:author="lusonghe" w:date="2020-04-02T15:46:00Z">
                  <w:rPr>
                    <w:ins w:id="1405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2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525" w:author="lusonghe" w:date="2020-03-05T16:31:00Z"/>
          <w:trPrChange w:id="14052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52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528" w:author="lusonghe" w:date="2020-03-05T16:31:00Z"/>
                <w:rFonts w:ascii="宋体" w:hAnsi="宋体"/>
                <w:sz w:val="21"/>
                <w:szCs w:val="21"/>
                <w:rPrChange w:id="140529" w:author="lusonghe" w:date="2020-04-02T15:46:00Z">
                  <w:rPr>
                    <w:ins w:id="14053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53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TX1_N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53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34" w:author="lusonghe" w:date="2020-03-05T16:31:00Z"/>
                <w:rFonts w:ascii="宋体" w:hAnsi="宋体"/>
                <w:sz w:val="21"/>
                <w:szCs w:val="21"/>
                <w:rPrChange w:id="140535" w:author="lusonghe" w:date="2020-04-02T15:46:00Z">
                  <w:rPr>
                    <w:ins w:id="14053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53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53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40" w:author="lusonghe" w:date="2020-03-05T16:31:00Z"/>
                <w:rFonts w:ascii="宋体" w:hAnsi="宋体"/>
                <w:sz w:val="21"/>
                <w:szCs w:val="21"/>
                <w:rPrChange w:id="140541" w:author="lusonghe" w:date="2020-04-02T15:46:00Z">
                  <w:rPr>
                    <w:ins w:id="1405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4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54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546" w:author="lusonghe" w:date="2020-03-05T16:31:00Z"/>
                <w:rFonts w:ascii="宋体" w:hAnsi="宋体"/>
                <w:sz w:val="21"/>
                <w:szCs w:val="21"/>
                <w:rPrChange w:id="140547" w:author="lusonghe" w:date="2020-04-02T15:46:00Z">
                  <w:rPr>
                    <w:ins w:id="1405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54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50" w:author="lusonghe" w:date="2020-03-05T16:31:00Z"/>
                <w:rFonts w:ascii="宋体" w:hAnsi="宋体"/>
                <w:sz w:val="21"/>
                <w:szCs w:val="21"/>
                <w:rPrChange w:id="140551" w:author="lusonghe" w:date="2020-04-02T15:46:00Z">
                  <w:rPr>
                    <w:ins w:id="1405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5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55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56" w:author="lusonghe" w:date="2020-03-05T16:31:00Z"/>
                <w:rFonts w:ascii="宋体" w:hAnsi="宋体"/>
                <w:sz w:val="21"/>
                <w:szCs w:val="21"/>
                <w:rPrChange w:id="140557" w:author="lusonghe" w:date="2020-04-02T15:46:00Z">
                  <w:rPr>
                    <w:ins w:id="1405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6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561" w:author="lusonghe" w:date="2020-03-05T16:31:00Z"/>
          <w:trPrChange w:id="14056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56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564" w:author="lusonghe" w:date="2020-03-05T16:31:00Z"/>
                <w:rFonts w:ascii="宋体" w:hAnsi="宋体"/>
                <w:sz w:val="21"/>
                <w:szCs w:val="21"/>
                <w:rPrChange w:id="140565" w:author="lusonghe" w:date="2020-04-02T15:46:00Z">
                  <w:rPr>
                    <w:ins w:id="1405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5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TX1_P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56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70" w:author="lusonghe" w:date="2020-03-05T16:31:00Z"/>
                <w:rFonts w:ascii="宋体" w:hAnsi="宋体"/>
                <w:sz w:val="21"/>
                <w:szCs w:val="21"/>
                <w:rPrChange w:id="140571" w:author="lusonghe" w:date="2020-04-02T15:46:00Z">
                  <w:rPr>
                    <w:ins w:id="1405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57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57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76" w:author="lusonghe" w:date="2020-03-05T16:31:00Z"/>
                <w:rFonts w:ascii="宋体" w:hAnsi="宋体"/>
                <w:sz w:val="21"/>
                <w:szCs w:val="21"/>
                <w:rPrChange w:id="140577" w:author="lusonghe" w:date="2020-04-02T15:46:00Z">
                  <w:rPr>
                    <w:ins w:id="1405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8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581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582" w:author="lusonghe" w:date="2020-03-05T16:31:00Z"/>
                <w:rFonts w:ascii="宋体" w:hAnsi="宋体"/>
                <w:sz w:val="21"/>
                <w:szCs w:val="21"/>
                <w:rPrChange w:id="140583" w:author="lusonghe" w:date="2020-04-02T15:46:00Z">
                  <w:rPr>
                    <w:ins w:id="1405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58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86" w:author="lusonghe" w:date="2020-03-05T16:31:00Z"/>
                <w:rFonts w:ascii="宋体" w:hAnsi="宋体"/>
                <w:sz w:val="21"/>
                <w:szCs w:val="21"/>
                <w:rPrChange w:id="140587" w:author="lusonghe" w:date="2020-04-02T15:46:00Z">
                  <w:rPr>
                    <w:ins w:id="14058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5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9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59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592" w:author="lusonghe" w:date="2020-03-05T16:31:00Z"/>
                <w:rFonts w:ascii="宋体" w:hAnsi="宋体"/>
                <w:sz w:val="21"/>
                <w:szCs w:val="21"/>
                <w:rPrChange w:id="140593" w:author="lusonghe" w:date="2020-04-02T15:46:00Z">
                  <w:rPr>
                    <w:ins w:id="1405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5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59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597" w:author="lusonghe" w:date="2020-03-05T16:31:00Z"/>
          <w:trPrChange w:id="14059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59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600" w:author="lusonghe" w:date="2020-03-05T16:31:00Z"/>
                <w:rFonts w:ascii="宋体" w:hAnsi="宋体"/>
                <w:sz w:val="21"/>
                <w:szCs w:val="21"/>
                <w:rPrChange w:id="140601" w:author="lusonghe" w:date="2020-04-02T15:46:00Z">
                  <w:rPr>
                    <w:ins w:id="14060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0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RX1_N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60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06" w:author="lusonghe" w:date="2020-03-05T16:31:00Z"/>
                <w:rFonts w:ascii="宋体" w:hAnsi="宋体"/>
                <w:sz w:val="21"/>
                <w:szCs w:val="21"/>
                <w:rPrChange w:id="140607" w:author="lusonghe" w:date="2020-04-02T15:46:00Z">
                  <w:rPr>
                    <w:ins w:id="14060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1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61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12" w:author="lusonghe" w:date="2020-03-05T16:31:00Z"/>
                <w:rFonts w:ascii="宋体" w:hAnsi="宋体"/>
                <w:sz w:val="21"/>
                <w:szCs w:val="21"/>
                <w:rPrChange w:id="140613" w:author="lusonghe" w:date="2020-04-02T15:46:00Z">
                  <w:rPr>
                    <w:ins w:id="1406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1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617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18" w:author="lusonghe" w:date="2020-03-05T16:31:00Z"/>
                <w:rFonts w:ascii="宋体" w:hAnsi="宋体"/>
                <w:sz w:val="21"/>
                <w:szCs w:val="21"/>
                <w:rPrChange w:id="140619" w:author="lusonghe" w:date="2020-04-02T15:46:00Z">
                  <w:rPr>
                    <w:ins w:id="1406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2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062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062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062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62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27" w:author="lusonghe" w:date="2020-03-05T16:31:00Z"/>
                <w:rFonts w:ascii="宋体" w:hAnsi="宋体"/>
                <w:sz w:val="21"/>
                <w:szCs w:val="21"/>
                <w:rPrChange w:id="140628" w:author="lusonghe" w:date="2020-04-02T15:46:00Z">
                  <w:rPr>
                    <w:ins w:id="1406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3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63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33" w:author="lusonghe" w:date="2020-03-05T16:31:00Z"/>
                <w:rFonts w:ascii="宋体" w:hAnsi="宋体"/>
                <w:sz w:val="21"/>
                <w:szCs w:val="21"/>
                <w:rPrChange w:id="140634" w:author="lusonghe" w:date="2020-04-02T15:46:00Z">
                  <w:rPr>
                    <w:ins w:id="1406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3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638" w:author="lusonghe" w:date="2020-03-05T16:31:00Z"/>
          <w:trPrChange w:id="14063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64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641" w:author="lusonghe" w:date="2020-03-05T16:31:00Z"/>
                <w:rFonts w:ascii="宋体" w:hAnsi="宋体"/>
                <w:sz w:val="21"/>
                <w:szCs w:val="21"/>
                <w:rPrChange w:id="140642" w:author="lusonghe" w:date="2020-04-02T15:46:00Z">
                  <w:rPr>
                    <w:ins w:id="14064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4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RX1_P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64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47" w:author="lusonghe" w:date="2020-03-05T16:31:00Z"/>
                <w:rFonts w:ascii="宋体" w:hAnsi="宋体"/>
                <w:sz w:val="21"/>
                <w:szCs w:val="21"/>
                <w:rPrChange w:id="140648" w:author="lusonghe" w:date="2020-04-02T15:46:00Z">
                  <w:rPr>
                    <w:ins w:id="1406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5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65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53" w:author="lusonghe" w:date="2020-03-05T16:31:00Z"/>
                <w:rFonts w:ascii="宋体" w:hAnsi="宋体"/>
                <w:sz w:val="21"/>
                <w:szCs w:val="21"/>
                <w:rPrChange w:id="140654" w:author="lusonghe" w:date="2020-04-02T15:46:00Z">
                  <w:rPr>
                    <w:ins w:id="1406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5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65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659" w:author="lusonghe" w:date="2020-03-05T16:31:00Z"/>
                <w:rFonts w:ascii="宋体" w:hAnsi="宋体"/>
                <w:sz w:val="21"/>
                <w:szCs w:val="21"/>
                <w:rPrChange w:id="140660" w:author="lusonghe" w:date="2020-04-02T15:46:00Z">
                  <w:rPr>
                    <w:ins w:id="1406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66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63" w:author="lusonghe" w:date="2020-03-05T16:31:00Z"/>
                <w:rFonts w:ascii="宋体" w:hAnsi="宋体"/>
                <w:sz w:val="21"/>
                <w:szCs w:val="21"/>
                <w:rPrChange w:id="140664" w:author="lusonghe" w:date="2020-04-02T15:46:00Z">
                  <w:rPr>
                    <w:ins w:id="1406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6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66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69" w:author="lusonghe" w:date="2020-03-05T16:31:00Z"/>
                <w:rFonts w:ascii="宋体" w:hAnsi="宋体"/>
                <w:sz w:val="21"/>
                <w:szCs w:val="21"/>
                <w:rPrChange w:id="140670" w:author="lusonghe" w:date="2020-04-02T15:46:00Z">
                  <w:rPr>
                    <w:ins w:id="1406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7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674" w:author="lusonghe" w:date="2020-03-05T16:31:00Z"/>
          <w:trPrChange w:id="14067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67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677" w:author="lusonghe" w:date="2020-03-05T16:31:00Z"/>
                <w:rFonts w:ascii="宋体" w:hAnsi="宋体"/>
                <w:sz w:val="21"/>
                <w:szCs w:val="21"/>
                <w:rPrChange w:id="140678" w:author="lusonghe" w:date="2020-04-02T15:46:00Z">
                  <w:rPr>
                    <w:ins w:id="14067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8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TX1_N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68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83" w:author="lusonghe" w:date="2020-03-05T16:31:00Z"/>
                <w:rFonts w:ascii="宋体" w:hAnsi="宋体"/>
                <w:sz w:val="21"/>
                <w:szCs w:val="21"/>
                <w:rPrChange w:id="140684" w:author="lusonghe" w:date="2020-04-02T15:46:00Z">
                  <w:rPr>
                    <w:ins w:id="14068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68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68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89" w:author="lusonghe" w:date="2020-03-05T16:31:00Z"/>
                <w:rFonts w:ascii="宋体" w:hAnsi="宋体"/>
                <w:sz w:val="21"/>
                <w:szCs w:val="21"/>
                <w:rPrChange w:id="140690" w:author="lusonghe" w:date="2020-04-02T15:46:00Z">
                  <w:rPr>
                    <w:ins w:id="1406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6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69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69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695" w:author="lusonghe" w:date="2020-03-05T16:31:00Z"/>
                <w:rFonts w:ascii="宋体" w:hAnsi="宋体"/>
                <w:sz w:val="21"/>
                <w:szCs w:val="21"/>
                <w:rPrChange w:id="140696" w:author="lusonghe" w:date="2020-04-02T15:46:00Z">
                  <w:rPr>
                    <w:ins w:id="1406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69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699" w:author="lusonghe" w:date="2020-03-05T16:31:00Z"/>
                <w:rFonts w:ascii="宋体" w:hAnsi="宋体"/>
                <w:sz w:val="21"/>
                <w:szCs w:val="21"/>
                <w:rPrChange w:id="140700" w:author="lusonghe" w:date="2020-04-02T15:46:00Z">
                  <w:rPr>
                    <w:ins w:id="14070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0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70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05" w:author="lusonghe" w:date="2020-03-05T16:31:00Z"/>
                <w:rFonts w:ascii="宋体" w:hAnsi="宋体"/>
                <w:sz w:val="21"/>
                <w:szCs w:val="21"/>
                <w:rPrChange w:id="140706" w:author="lusonghe" w:date="2020-04-02T15:46:00Z">
                  <w:rPr>
                    <w:ins w:id="1407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0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710" w:author="lusonghe" w:date="2020-03-05T16:31:00Z"/>
          <w:trPrChange w:id="14071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71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713" w:author="lusonghe" w:date="2020-03-05T16:31:00Z"/>
                <w:rFonts w:ascii="宋体" w:hAnsi="宋体"/>
                <w:sz w:val="21"/>
                <w:szCs w:val="21"/>
                <w:rPrChange w:id="140714" w:author="lusonghe" w:date="2020-04-02T15:46:00Z">
                  <w:rPr>
                    <w:ins w:id="14071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71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0_SSTX1_P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71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19" w:author="lusonghe" w:date="2020-03-05T16:31:00Z"/>
                <w:rFonts w:ascii="宋体" w:hAnsi="宋体"/>
                <w:sz w:val="21"/>
                <w:szCs w:val="21"/>
                <w:rPrChange w:id="140720" w:author="lusonghe" w:date="2020-04-02T15:46:00Z">
                  <w:rPr>
                    <w:ins w:id="14072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72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72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25" w:author="lusonghe" w:date="2020-03-05T16:31:00Z"/>
                <w:rFonts w:ascii="宋体" w:hAnsi="宋体"/>
                <w:sz w:val="21"/>
                <w:szCs w:val="21"/>
                <w:rPrChange w:id="140726" w:author="lusonghe" w:date="2020-04-02T15:46:00Z">
                  <w:rPr>
                    <w:ins w:id="1407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2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73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731" w:author="lusonghe" w:date="2020-03-05T16:31:00Z"/>
                <w:rFonts w:ascii="宋体" w:hAnsi="宋体"/>
                <w:sz w:val="21"/>
                <w:szCs w:val="21"/>
                <w:rPrChange w:id="140732" w:author="lusonghe" w:date="2020-04-02T15:46:00Z">
                  <w:rPr>
                    <w:ins w:id="1407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73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35" w:author="lusonghe" w:date="2020-03-05T16:31:00Z"/>
                <w:rFonts w:ascii="宋体" w:hAnsi="宋体"/>
                <w:sz w:val="21"/>
                <w:szCs w:val="21"/>
                <w:rPrChange w:id="140736" w:author="lusonghe" w:date="2020-04-02T15:46:00Z">
                  <w:rPr>
                    <w:ins w:id="14073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3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74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41" w:author="lusonghe" w:date="2020-03-05T16:31:00Z"/>
                <w:rFonts w:ascii="宋体" w:hAnsi="宋体"/>
                <w:sz w:val="21"/>
                <w:szCs w:val="21"/>
                <w:rPrChange w:id="140742" w:author="lusonghe" w:date="2020-04-02T15:46:00Z">
                  <w:rPr>
                    <w:ins w:id="1407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4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746" w:author="lusonghe" w:date="2020-03-05T16:31:00Z"/>
          <w:trPrChange w:id="14074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74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749" w:author="lusonghe" w:date="2020-03-05T16:31:00Z"/>
                <w:rFonts w:ascii="宋体" w:hAnsi="宋体"/>
                <w:sz w:val="21"/>
                <w:szCs w:val="21"/>
                <w:rPrChange w:id="140750" w:author="lusonghe" w:date="2020-04-02T15:46:00Z">
                  <w:rPr>
                    <w:ins w:id="1407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75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_SWITCH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75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55" w:author="lusonghe" w:date="2020-03-05T16:31:00Z"/>
                <w:rFonts w:ascii="宋体" w:hAnsi="宋体"/>
                <w:sz w:val="21"/>
                <w:szCs w:val="21"/>
                <w:rPrChange w:id="140756" w:author="lusonghe" w:date="2020-04-02T15:46:00Z">
                  <w:rPr>
                    <w:ins w:id="14075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5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76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61" w:author="lusonghe" w:date="2020-03-05T16:31:00Z"/>
                <w:rFonts w:ascii="宋体" w:hAnsi="宋体"/>
                <w:sz w:val="21"/>
                <w:szCs w:val="21"/>
                <w:rPrChange w:id="140762" w:author="lusonghe" w:date="2020-04-02T15:46:00Z">
                  <w:rPr>
                    <w:ins w:id="1407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6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0766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67" w:author="lusonghe" w:date="2020-03-05T16:31:00Z"/>
                <w:rFonts w:ascii="宋体" w:hAnsi="宋体"/>
                <w:sz w:val="21"/>
                <w:szCs w:val="21"/>
                <w:rPrChange w:id="140768" w:author="lusonghe" w:date="2020-04-02T15:46:00Z">
                  <w:rPr>
                    <w:ins w:id="1407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7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77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73" w:author="lusonghe" w:date="2020-03-05T16:31:00Z"/>
                <w:rFonts w:ascii="宋体" w:hAnsi="宋体"/>
                <w:sz w:val="21"/>
                <w:szCs w:val="21"/>
                <w:rPrChange w:id="140774" w:author="lusonghe" w:date="2020-04-02T15:46:00Z">
                  <w:rPr>
                    <w:ins w:id="1407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7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77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79" w:author="lusonghe" w:date="2020-03-05T16:31:00Z"/>
                <w:rFonts w:ascii="宋体" w:hAnsi="宋体"/>
                <w:sz w:val="21"/>
                <w:szCs w:val="21"/>
                <w:rPrChange w:id="140780" w:author="lusonghe" w:date="2020-04-02T15:46:00Z">
                  <w:rPr>
                    <w:ins w:id="1407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7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8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784" w:author="lusonghe" w:date="2020-03-05T16:31:00Z"/>
          <w:trPrChange w:id="14078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78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787" w:author="lusonghe" w:date="2020-03-05T16:31:00Z"/>
                <w:rFonts w:ascii="宋体" w:hAnsi="宋体"/>
                <w:sz w:val="21"/>
                <w:szCs w:val="21"/>
                <w:rPrChange w:id="140788" w:author="lusonghe" w:date="2020-04-02T15:46:00Z">
                  <w:rPr>
                    <w:ins w:id="1407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79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DM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79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93" w:author="lusonghe" w:date="2020-03-05T16:31:00Z"/>
                <w:rFonts w:ascii="宋体" w:hAnsi="宋体"/>
                <w:sz w:val="21"/>
                <w:szCs w:val="21"/>
                <w:rPrChange w:id="140794" w:author="lusonghe" w:date="2020-04-02T15:46:00Z">
                  <w:rPr>
                    <w:ins w:id="14079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7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79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79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799" w:author="lusonghe" w:date="2020-03-05T16:31:00Z"/>
                <w:rFonts w:ascii="宋体" w:hAnsi="宋体"/>
                <w:sz w:val="21"/>
                <w:szCs w:val="21"/>
                <w:rPrChange w:id="140800" w:author="lusonghe" w:date="2020-04-02T15:46:00Z">
                  <w:rPr>
                    <w:ins w:id="1408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0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804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05" w:author="lusonghe" w:date="2020-03-05T16:31:00Z"/>
                <w:rFonts w:ascii="宋体" w:hAnsi="宋体"/>
                <w:sz w:val="21"/>
                <w:szCs w:val="21"/>
                <w:rPrChange w:id="140806" w:author="lusonghe" w:date="2020-04-02T15:46:00Z">
                  <w:rPr>
                    <w:ins w:id="1408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80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2.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81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11" w:author="lusonghe" w:date="2020-03-05T16:31:00Z"/>
                <w:rFonts w:ascii="宋体" w:hAnsi="宋体"/>
                <w:sz w:val="21"/>
                <w:szCs w:val="21"/>
                <w:rPrChange w:id="140812" w:author="lusonghe" w:date="2020-04-02T15:46:00Z">
                  <w:rPr>
                    <w:ins w:id="1408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1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81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17" w:author="lusonghe" w:date="2020-03-05T16:31:00Z"/>
                <w:rFonts w:ascii="宋体" w:hAnsi="宋体"/>
                <w:sz w:val="21"/>
                <w:szCs w:val="21"/>
                <w:rPrChange w:id="140818" w:author="lusonghe" w:date="2020-04-02T15:46:00Z">
                  <w:rPr>
                    <w:ins w:id="1408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2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822" w:author="lusonghe" w:date="2020-03-05T16:31:00Z"/>
          <w:trPrChange w:id="14082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82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825" w:author="lusonghe" w:date="2020-03-05T16:31:00Z"/>
                <w:rFonts w:ascii="宋体" w:hAnsi="宋体"/>
                <w:sz w:val="21"/>
                <w:szCs w:val="21"/>
                <w:rPrChange w:id="140826" w:author="lusonghe" w:date="2020-04-02T15:46:00Z">
                  <w:rPr>
                    <w:ins w:id="14082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82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D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83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31" w:author="lusonghe" w:date="2020-03-05T16:31:00Z"/>
                <w:rFonts w:ascii="宋体" w:hAnsi="宋体"/>
                <w:sz w:val="21"/>
                <w:szCs w:val="21"/>
                <w:rPrChange w:id="140832" w:author="lusonghe" w:date="2020-04-02T15:46:00Z">
                  <w:rPr>
                    <w:ins w:id="1408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3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83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37" w:author="lusonghe" w:date="2020-03-05T16:31:00Z"/>
                <w:rFonts w:ascii="宋体" w:hAnsi="宋体"/>
                <w:sz w:val="21"/>
                <w:szCs w:val="21"/>
                <w:rPrChange w:id="140838" w:author="lusonghe" w:date="2020-04-02T15:46:00Z">
                  <w:rPr>
                    <w:ins w:id="1408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4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84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843" w:author="lusonghe" w:date="2020-03-05T16:31:00Z"/>
                <w:rFonts w:ascii="宋体" w:hAnsi="宋体"/>
                <w:sz w:val="21"/>
                <w:szCs w:val="21"/>
                <w:rPrChange w:id="140844" w:author="lusonghe" w:date="2020-04-02T15:46:00Z">
                  <w:rPr>
                    <w:ins w:id="1408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84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47" w:author="lusonghe" w:date="2020-03-05T16:31:00Z"/>
                <w:rFonts w:ascii="宋体" w:hAnsi="宋体"/>
                <w:sz w:val="21"/>
                <w:szCs w:val="21"/>
                <w:rPrChange w:id="140848" w:author="lusonghe" w:date="2020-04-02T15:46:00Z">
                  <w:rPr>
                    <w:ins w:id="1408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5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85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53" w:author="lusonghe" w:date="2020-03-05T16:31:00Z"/>
                <w:rFonts w:ascii="宋体" w:hAnsi="宋体"/>
                <w:sz w:val="21"/>
                <w:szCs w:val="21"/>
                <w:rPrChange w:id="140854" w:author="lusonghe" w:date="2020-04-02T15:46:00Z">
                  <w:rPr>
                    <w:ins w:id="1408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5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858" w:author="lusonghe" w:date="2020-03-05T16:31:00Z"/>
          <w:trPrChange w:id="14085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86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861" w:author="lusonghe" w:date="2020-03-05T16:31:00Z"/>
                <w:rFonts w:ascii="宋体" w:hAnsi="宋体"/>
                <w:sz w:val="21"/>
                <w:szCs w:val="21"/>
                <w:rPrChange w:id="140862" w:author="lusonghe" w:date="2020-04-02T15:46:00Z">
                  <w:rPr>
                    <w:ins w:id="14086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86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RX1_N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86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67" w:author="lusonghe" w:date="2020-03-05T16:31:00Z"/>
                <w:rFonts w:ascii="宋体" w:hAnsi="宋体"/>
                <w:sz w:val="21"/>
                <w:szCs w:val="21"/>
                <w:rPrChange w:id="140868" w:author="lusonghe" w:date="2020-04-02T15:46:00Z">
                  <w:rPr>
                    <w:ins w:id="14086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7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87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73" w:author="lusonghe" w:date="2020-03-05T16:31:00Z"/>
                <w:rFonts w:ascii="宋体" w:hAnsi="宋体"/>
                <w:sz w:val="21"/>
                <w:szCs w:val="21"/>
                <w:rPrChange w:id="140874" w:author="lusonghe" w:date="2020-04-02T15:46:00Z">
                  <w:rPr>
                    <w:ins w:id="1408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7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0878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79" w:author="lusonghe" w:date="2020-03-05T16:31:00Z"/>
                <w:rFonts w:ascii="宋体" w:hAnsi="宋体"/>
                <w:sz w:val="21"/>
                <w:szCs w:val="21"/>
                <w:rPrChange w:id="140880" w:author="lusonghe" w:date="2020-04-02T15:46:00Z">
                  <w:rPr>
                    <w:ins w:id="1408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88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088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088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088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088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88" w:author="lusonghe" w:date="2020-03-05T16:31:00Z"/>
                <w:rFonts w:ascii="宋体" w:hAnsi="宋体"/>
                <w:sz w:val="21"/>
                <w:szCs w:val="21"/>
                <w:rPrChange w:id="140889" w:author="lusonghe" w:date="2020-04-02T15:46:00Z">
                  <w:rPr>
                    <w:ins w:id="1408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8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9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89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894" w:author="lusonghe" w:date="2020-03-05T16:31:00Z"/>
                <w:rFonts w:ascii="宋体" w:hAnsi="宋体"/>
                <w:sz w:val="21"/>
                <w:szCs w:val="21"/>
                <w:rPrChange w:id="140895" w:author="lusonghe" w:date="2020-04-02T15:46:00Z">
                  <w:rPr>
                    <w:ins w:id="1408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8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89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899" w:author="lusonghe" w:date="2020-03-05T16:31:00Z"/>
          <w:trPrChange w:id="14090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90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02" w:author="lusonghe" w:date="2020-03-05T16:31:00Z"/>
                <w:rFonts w:ascii="宋体" w:hAnsi="宋体"/>
                <w:sz w:val="21"/>
                <w:szCs w:val="21"/>
                <w:rPrChange w:id="140903" w:author="lusonghe" w:date="2020-04-02T15:46:00Z">
                  <w:rPr>
                    <w:ins w:id="14090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90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RX1_P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90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08" w:author="lusonghe" w:date="2020-03-05T16:31:00Z"/>
                <w:rFonts w:ascii="宋体" w:hAnsi="宋体"/>
                <w:sz w:val="21"/>
                <w:szCs w:val="21"/>
                <w:rPrChange w:id="140909" w:author="lusonghe" w:date="2020-04-02T15:46:00Z">
                  <w:rPr>
                    <w:ins w:id="14091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1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91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14" w:author="lusonghe" w:date="2020-03-05T16:31:00Z"/>
                <w:rFonts w:ascii="宋体" w:hAnsi="宋体"/>
                <w:sz w:val="21"/>
                <w:szCs w:val="21"/>
                <w:rPrChange w:id="140915" w:author="lusonghe" w:date="2020-04-02T15:46:00Z">
                  <w:rPr>
                    <w:ins w:id="1409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9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1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919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20" w:author="lusonghe" w:date="2020-03-05T16:31:00Z"/>
                <w:rFonts w:ascii="宋体" w:hAnsi="宋体"/>
                <w:sz w:val="21"/>
                <w:szCs w:val="21"/>
                <w:rPrChange w:id="140921" w:author="lusonghe" w:date="2020-04-02T15:46:00Z">
                  <w:rPr>
                    <w:ins w:id="1409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92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24" w:author="lusonghe" w:date="2020-03-05T16:31:00Z"/>
                <w:rFonts w:ascii="宋体" w:hAnsi="宋体"/>
                <w:sz w:val="21"/>
                <w:szCs w:val="21"/>
                <w:rPrChange w:id="140925" w:author="lusonghe" w:date="2020-04-02T15:46:00Z">
                  <w:rPr>
                    <w:ins w:id="14092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2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92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30" w:author="lusonghe" w:date="2020-03-05T16:31:00Z"/>
                <w:rFonts w:ascii="宋体" w:hAnsi="宋体"/>
                <w:sz w:val="21"/>
                <w:szCs w:val="21"/>
                <w:rPrChange w:id="140931" w:author="lusonghe" w:date="2020-04-02T15:46:00Z">
                  <w:rPr>
                    <w:ins w:id="1409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9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3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935" w:author="lusonghe" w:date="2020-03-05T16:31:00Z"/>
          <w:trPrChange w:id="14093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93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38" w:author="lusonghe" w:date="2020-03-05T16:31:00Z"/>
                <w:rFonts w:ascii="宋体" w:hAnsi="宋体"/>
                <w:sz w:val="21"/>
                <w:szCs w:val="21"/>
                <w:rPrChange w:id="140939" w:author="lusonghe" w:date="2020-04-02T15:46:00Z">
                  <w:rPr>
                    <w:ins w:id="14094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9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TX1_N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94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44" w:author="lusonghe" w:date="2020-03-05T16:31:00Z"/>
                <w:rFonts w:ascii="宋体" w:hAnsi="宋体"/>
                <w:sz w:val="21"/>
                <w:szCs w:val="21"/>
                <w:rPrChange w:id="140945" w:author="lusonghe" w:date="2020-04-02T15:46:00Z">
                  <w:rPr>
                    <w:ins w:id="14094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4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94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50" w:author="lusonghe" w:date="2020-03-05T16:31:00Z"/>
                <w:rFonts w:ascii="宋体" w:hAnsi="宋体"/>
                <w:sz w:val="21"/>
                <w:szCs w:val="21"/>
                <w:rPrChange w:id="140951" w:author="lusonghe" w:date="2020-04-02T15:46:00Z">
                  <w:rPr>
                    <w:ins w:id="1409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9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5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95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56" w:author="lusonghe" w:date="2020-03-05T16:31:00Z"/>
                <w:rFonts w:ascii="宋体" w:hAnsi="宋体"/>
                <w:sz w:val="21"/>
                <w:szCs w:val="21"/>
                <w:rPrChange w:id="140957" w:author="lusonghe" w:date="2020-04-02T15:46:00Z">
                  <w:rPr>
                    <w:ins w:id="1409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95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60" w:author="lusonghe" w:date="2020-03-05T16:31:00Z"/>
                <w:rFonts w:ascii="宋体" w:hAnsi="宋体"/>
                <w:sz w:val="21"/>
                <w:szCs w:val="21"/>
                <w:rPrChange w:id="140961" w:author="lusonghe" w:date="2020-04-02T15:46:00Z">
                  <w:rPr>
                    <w:ins w:id="14096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6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096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66" w:author="lusonghe" w:date="2020-03-05T16:31:00Z"/>
                <w:rFonts w:ascii="宋体" w:hAnsi="宋体"/>
                <w:sz w:val="21"/>
                <w:szCs w:val="21"/>
                <w:rPrChange w:id="140967" w:author="lusonghe" w:date="2020-04-02T15:46:00Z">
                  <w:rPr>
                    <w:ins w:id="1409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9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7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0971" w:author="lusonghe" w:date="2020-03-05T16:31:00Z"/>
          <w:trPrChange w:id="14097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097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74" w:author="lusonghe" w:date="2020-03-05T16:31:00Z"/>
                <w:rFonts w:ascii="宋体" w:hAnsi="宋体"/>
                <w:sz w:val="21"/>
                <w:szCs w:val="21"/>
                <w:rPrChange w:id="140975" w:author="lusonghe" w:date="2020-04-02T15:46:00Z">
                  <w:rPr>
                    <w:ins w:id="14097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097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TX1_P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097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80" w:author="lusonghe" w:date="2020-03-05T16:31:00Z"/>
                <w:rFonts w:ascii="宋体" w:hAnsi="宋体"/>
                <w:sz w:val="21"/>
                <w:szCs w:val="21"/>
                <w:rPrChange w:id="140981" w:author="lusonghe" w:date="2020-04-02T15:46:00Z">
                  <w:rPr>
                    <w:ins w:id="14098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8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098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86" w:author="lusonghe" w:date="2020-03-05T16:31:00Z"/>
                <w:rFonts w:ascii="宋体" w:hAnsi="宋体"/>
                <w:sz w:val="21"/>
                <w:szCs w:val="21"/>
                <w:rPrChange w:id="140987" w:author="lusonghe" w:date="2020-04-02T15:46:00Z">
                  <w:rPr>
                    <w:ins w:id="1409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09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099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0991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0992" w:author="lusonghe" w:date="2020-03-05T16:31:00Z"/>
                <w:rFonts w:ascii="宋体" w:hAnsi="宋体"/>
                <w:sz w:val="21"/>
                <w:szCs w:val="21"/>
                <w:rPrChange w:id="140993" w:author="lusonghe" w:date="2020-04-02T15:46:00Z">
                  <w:rPr>
                    <w:ins w:id="1409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099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0996" w:author="lusonghe" w:date="2020-03-05T16:31:00Z"/>
                <w:rFonts w:ascii="宋体" w:hAnsi="宋体"/>
                <w:sz w:val="21"/>
                <w:szCs w:val="21"/>
                <w:rPrChange w:id="140997" w:author="lusonghe" w:date="2020-04-02T15:46:00Z">
                  <w:rPr>
                    <w:ins w:id="14099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09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0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00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02" w:author="lusonghe" w:date="2020-03-05T16:31:00Z"/>
                <w:rFonts w:ascii="宋体" w:hAnsi="宋体"/>
                <w:sz w:val="21"/>
                <w:szCs w:val="21"/>
                <w:rPrChange w:id="141003" w:author="lusonghe" w:date="2020-04-02T15:46:00Z">
                  <w:rPr>
                    <w:ins w:id="1410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0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007" w:author="lusonghe" w:date="2020-03-05T16:31:00Z"/>
          <w:trPrChange w:id="14100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00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010" w:author="lusonghe" w:date="2020-03-05T16:31:00Z"/>
                <w:rFonts w:ascii="宋体" w:hAnsi="宋体"/>
                <w:sz w:val="21"/>
                <w:szCs w:val="21"/>
                <w:rPrChange w:id="141011" w:author="lusonghe" w:date="2020-04-02T15:46:00Z">
                  <w:rPr>
                    <w:ins w:id="14101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01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RX1_N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01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16" w:author="lusonghe" w:date="2020-03-05T16:31:00Z"/>
                <w:rFonts w:ascii="宋体" w:hAnsi="宋体"/>
                <w:sz w:val="21"/>
                <w:szCs w:val="21"/>
                <w:rPrChange w:id="141017" w:author="lusonghe" w:date="2020-04-02T15:46:00Z">
                  <w:rPr>
                    <w:ins w:id="14101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2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02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22" w:author="lusonghe" w:date="2020-03-05T16:31:00Z"/>
                <w:rFonts w:ascii="宋体" w:hAnsi="宋体"/>
                <w:sz w:val="21"/>
                <w:szCs w:val="21"/>
                <w:rPrChange w:id="141023" w:author="lusonghe" w:date="2020-04-02T15:46:00Z">
                  <w:rPr>
                    <w:ins w:id="1410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2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1027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28" w:author="lusonghe" w:date="2020-03-05T16:31:00Z"/>
                <w:rFonts w:ascii="宋体" w:hAnsi="宋体"/>
                <w:sz w:val="21"/>
                <w:szCs w:val="21"/>
                <w:rPrChange w:id="141029" w:author="lusonghe" w:date="2020-04-02T15:46:00Z">
                  <w:rPr>
                    <w:ins w:id="1410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03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103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03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103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03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37" w:author="lusonghe" w:date="2020-03-05T16:31:00Z"/>
                <w:rFonts w:ascii="宋体" w:hAnsi="宋体"/>
                <w:sz w:val="21"/>
                <w:szCs w:val="21"/>
                <w:rPrChange w:id="141038" w:author="lusonghe" w:date="2020-04-02T15:46:00Z">
                  <w:rPr>
                    <w:ins w:id="14103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4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04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43" w:author="lusonghe" w:date="2020-03-05T16:31:00Z"/>
                <w:rFonts w:ascii="宋体" w:hAnsi="宋体"/>
                <w:sz w:val="21"/>
                <w:szCs w:val="21"/>
                <w:rPrChange w:id="141044" w:author="lusonghe" w:date="2020-04-02T15:46:00Z">
                  <w:rPr>
                    <w:ins w:id="1410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4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048" w:author="lusonghe" w:date="2020-03-05T16:31:00Z"/>
          <w:trPrChange w:id="14104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05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051" w:author="lusonghe" w:date="2020-03-05T16:31:00Z"/>
                <w:rFonts w:ascii="宋体" w:hAnsi="宋体"/>
                <w:sz w:val="21"/>
                <w:szCs w:val="21"/>
                <w:rPrChange w:id="141052" w:author="lusonghe" w:date="2020-04-02T15:46:00Z">
                  <w:rPr>
                    <w:ins w:id="14105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05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RX1_P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05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57" w:author="lusonghe" w:date="2020-03-05T16:31:00Z"/>
                <w:rFonts w:ascii="宋体" w:hAnsi="宋体"/>
                <w:sz w:val="21"/>
                <w:szCs w:val="21"/>
                <w:rPrChange w:id="141058" w:author="lusonghe" w:date="2020-04-02T15:46:00Z">
                  <w:rPr>
                    <w:ins w:id="14105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6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06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63" w:author="lusonghe" w:date="2020-03-05T16:31:00Z"/>
                <w:rFonts w:ascii="宋体" w:hAnsi="宋体"/>
                <w:sz w:val="21"/>
                <w:szCs w:val="21"/>
                <w:rPrChange w:id="141064" w:author="lusonghe" w:date="2020-04-02T15:46:00Z">
                  <w:rPr>
                    <w:ins w:id="1410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6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06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069" w:author="lusonghe" w:date="2020-03-05T16:31:00Z"/>
                <w:rFonts w:ascii="宋体" w:hAnsi="宋体"/>
                <w:sz w:val="21"/>
                <w:szCs w:val="21"/>
                <w:rPrChange w:id="141070" w:author="lusonghe" w:date="2020-04-02T15:46:00Z">
                  <w:rPr>
                    <w:ins w:id="1410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07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73" w:author="lusonghe" w:date="2020-03-05T16:31:00Z"/>
                <w:rFonts w:ascii="宋体" w:hAnsi="宋体"/>
                <w:sz w:val="21"/>
                <w:szCs w:val="21"/>
                <w:rPrChange w:id="141074" w:author="lusonghe" w:date="2020-04-02T15:46:00Z">
                  <w:rPr>
                    <w:ins w:id="1410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7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07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79" w:author="lusonghe" w:date="2020-03-05T16:31:00Z"/>
                <w:rFonts w:ascii="宋体" w:hAnsi="宋体"/>
                <w:sz w:val="21"/>
                <w:szCs w:val="21"/>
                <w:rPrChange w:id="141080" w:author="lusonghe" w:date="2020-04-02T15:46:00Z">
                  <w:rPr>
                    <w:ins w:id="1410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0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8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084" w:author="lusonghe" w:date="2020-03-05T16:31:00Z"/>
          <w:trPrChange w:id="14108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08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087" w:author="lusonghe" w:date="2020-03-05T16:31:00Z"/>
                <w:rFonts w:ascii="宋体" w:hAnsi="宋体"/>
                <w:sz w:val="21"/>
                <w:szCs w:val="21"/>
                <w:rPrChange w:id="141088" w:author="lusonghe" w:date="2020-04-02T15:46:00Z">
                  <w:rPr>
                    <w:ins w:id="1410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09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TX1_N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09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93" w:author="lusonghe" w:date="2020-03-05T16:31:00Z"/>
                <w:rFonts w:ascii="宋体" w:hAnsi="宋体"/>
                <w:sz w:val="21"/>
                <w:szCs w:val="21"/>
                <w:rPrChange w:id="141094" w:author="lusonghe" w:date="2020-04-02T15:46:00Z">
                  <w:rPr>
                    <w:ins w:id="14109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0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09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09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099" w:author="lusonghe" w:date="2020-03-05T16:31:00Z"/>
                <w:rFonts w:ascii="宋体" w:hAnsi="宋体"/>
                <w:sz w:val="21"/>
                <w:szCs w:val="21"/>
                <w:rPrChange w:id="141100" w:author="lusonghe" w:date="2020-04-02T15:46:00Z">
                  <w:rPr>
                    <w:ins w:id="1411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0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10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105" w:author="lusonghe" w:date="2020-03-05T16:31:00Z"/>
                <w:rFonts w:ascii="宋体" w:hAnsi="宋体"/>
                <w:sz w:val="21"/>
                <w:szCs w:val="21"/>
                <w:rPrChange w:id="141106" w:author="lusonghe" w:date="2020-04-02T15:46:00Z">
                  <w:rPr>
                    <w:ins w:id="1411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10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09" w:author="lusonghe" w:date="2020-03-05T16:31:00Z"/>
                <w:rFonts w:ascii="宋体" w:hAnsi="宋体"/>
                <w:sz w:val="21"/>
                <w:szCs w:val="21"/>
                <w:rPrChange w:id="141110" w:author="lusonghe" w:date="2020-04-02T15:46:00Z">
                  <w:rPr>
                    <w:ins w:id="1411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1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11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15" w:author="lusonghe" w:date="2020-03-05T16:31:00Z"/>
                <w:rFonts w:ascii="宋体" w:hAnsi="宋体"/>
                <w:sz w:val="21"/>
                <w:szCs w:val="21"/>
                <w:rPrChange w:id="141116" w:author="lusonghe" w:date="2020-04-02T15:46:00Z">
                  <w:rPr>
                    <w:ins w:id="1411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1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120" w:author="lusonghe" w:date="2020-03-05T16:31:00Z"/>
          <w:trPrChange w:id="14112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12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123" w:author="lusonghe" w:date="2020-03-05T16:31:00Z"/>
                <w:rFonts w:ascii="宋体" w:hAnsi="宋体"/>
                <w:sz w:val="21"/>
                <w:szCs w:val="21"/>
                <w:rPrChange w:id="141124" w:author="lusonghe" w:date="2020-04-02T15:46:00Z">
                  <w:rPr>
                    <w:ins w:id="14112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12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USB1_SSTX1_P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12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29" w:author="lusonghe" w:date="2020-03-05T16:31:00Z"/>
                <w:rFonts w:ascii="宋体" w:hAnsi="宋体"/>
                <w:sz w:val="21"/>
                <w:szCs w:val="21"/>
                <w:rPrChange w:id="141130" w:author="lusonghe" w:date="2020-04-02T15:46:00Z">
                  <w:rPr>
                    <w:ins w:id="14113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3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13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35" w:author="lusonghe" w:date="2020-03-05T16:31:00Z"/>
                <w:rFonts w:ascii="宋体" w:hAnsi="宋体"/>
                <w:sz w:val="21"/>
                <w:szCs w:val="21"/>
                <w:rPrChange w:id="141136" w:author="lusonghe" w:date="2020-04-02T15:46:00Z">
                  <w:rPr>
                    <w:ins w:id="1411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3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14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141" w:author="lusonghe" w:date="2020-03-05T16:31:00Z"/>
                <w:rFonts w:ascii="宋体" w:hAnsi="宋体"/>
                <w:sz w:val="21"/>
                <w:szCs w:val="21"/>
                <w:rPrChange w:id="141142" w:author="lusonghe" w:date="2020-04-02T15:46:00Z">
                  <w:rPr>
                    <w:ins w:id="1411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14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45" w:author="lusonghe" w:date="2020-03-05T16:31:00Z"/>
                <w:rFonts w:ascii="宋体" w:hAnsi="宋体"/>
                <w:sz w:val="21"/>
                <w:szCs w:val="21"/>
                <w:rPrChange w:id="141146" w:author="lusonghe" w:date="2020-04-02T15:46:00Z">
                  <w:rPr>
                    <w:ins w:id="14114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4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15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51" w:author="lusonghe" w:date="2020-03-05T16:31:00Z"/>
                <w:rFonts w:ascii="宋体" w:hAnsi="宋体"/>
                <w:sz w:val="21"/>
                <w:szCs w:val="21"/>
                <w:rPrChange w:id="141152" w:author="lusonghe" w:date="2020-04-02T15:46:00Z">
                  <w:rPr>
                    <w:ins w:id="1411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5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1156" w:author="lusonghe" w:date="2020-03-05T16:31:00Z"/>
          <w:trPrChange w:id="141157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1158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159" w:author="lusonghe" w:date="2020-03-05T16:31:00Z"/>
                <w:rFonts w:ascii="宋体" w:hAnsi="宋体"/>
                <w:b/>
                <w:bCs/>
                <w:sz w:val="21"/>
                <w:szCs w:val="21"/>
                <w:rPrChange w:id="141160" w:author="lusonghe" w:date="2020-04-02T15:46:00Z">
                  <w:rPr>
                    <w:ins w:id="141161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1162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1163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按键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164" w:author="lusonghe" w:date="2020-03-05T16:31:00Z"/>
          <w:trPrChange w:id="14116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16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167" w:author="lusonghe" w:date="2020-03-05T16:31:00Z"/>
                <w:rFonts w:ascii="宋体" w:hAnsi="宋体"/>
                <w:sz w:val="21"/>
                <w:szCs w:val="21"/>
                <w:rPrChange w:id="141168" w:author="lusonghe" w:date="2020-04-02T15:46:00Z">
                  <w:rPr>
                    <w:ins w:id="14116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17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KEYIN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17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73" w:author="lusonghe" w:date="2020-03-05T16:31:00Z"/>
                <w:rFonts w:ascii="宋体" w:hAnsi="宋体"/>
                <w:sz w:val="21"/>
                <w:szCs w:val="21"/>
                <w:rPrChange w:id="141174" w:author="lusonghe" w:date="2020-04-02T15:46:00Z">
                  <w:rPr>
                    <w:ins w:id="1411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17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17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79" w:author="lusonghe" w:date="2020-03-05T16:31:00Z"/>
                <w:rFonts w:ascii="宋体" w:hAnsi="宋体"/>
                <w:sz w:val="21"/>
                <w:szCs w:val="21"/>
                <w:rPrChange w:id="141180" w:author="lusonghe" w:date="2020-04-02T15:46:00Z">
                  <w:rPr>
                    <w:ins w:id="1411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8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1184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85" w:author="lusonghe" w:date="2020-03-05T16:31:00Z"/>
                <w:rFonts w:ascii="宋体" w:hAnsi="宋体"/>
                <w:sz w:val="21"/>
                <w:szCs w:val="21"/>
                <w:rPrChange w:id="141186" w:author="lusonghe" w:date="2020-04-02T15:46:00Z">
                  <w:rPr>
                    <w:ins w:id="1411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1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18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键盘矩阵</w:t>
              </w:r>
              <w:r w:rsidRPr="000B4D91">
                <w:rPr>
                  <w:rFonts w:ascii="宋体" w:hAnsi="宋体"/>
                  <w:sz w:val="21"/>
                  <w:szCs w:val="21"/>
                  <w:rPrChange w:id="141190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2X2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19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92" w:author="lusonghe" w:date="2020-03-05T16:31:00Z"/>
                <w:rFonts w:ascii="宋体" w:hAnsi="宋体"/>
                <w:sz w:val="21"/>
                <w:szCs w:val="21"/>
                <w:rPrChange w:id="141193" w:author="lusonghe" w:date="2020-04-02T15:46:00Z">
                  <w:rPr>
                    <w:ins w:id="14119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1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19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19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198" w:author="lusonghe" w:date="2020-03-05T16:31:00Z"/>
                <w:rFonts w:ascii="宋体" w:hAnsi="宋体"/>
                <w:sz w:val="21"/>
                <w:szCs w:val="21"/>
                <w:rPrChange w:id="141199" w:author="lusonghe" w:date="2020-04-02T15:46:00Z">
                  <w:rPr>
                    <w:ins w:id="1412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0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203" w:author="lusonghe" w:date="2020-03-05T16:31:00Z"/>
          <w:trPrChange w:id="14120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20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06" w:author="lusonghe" w:date="2020-03-05T16:31:00Z"/>
                <w:rFonts w:ascii="宋体" w:hAnsi="宋体"/>
                <w:sz w:val="21"/>
                <w:szCs w:val="21"/>
                <w:rPrChange w:id="141207" w:author="lusonghe" w:date="2020-04-02T15:46:00Z">
                  <w:rPr>
                    <w:ins w:id="14120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1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KEYIN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21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12" w:author="lusonghe" w:date="2020-03-05T16:31:00Z"/>
                <w:rFonts w:ascii="宋体" w:hAnsi="宋体"/>
                <w:sz w:val="21"/>
                <w:szCs w:val="21"/>
                <w:rPrChange w:id="141213" w:author="lusonghe" w:date="2020-04-02T15:46:00Z">
                  <w:rPr>
                    <w:ins w:id="14121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1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21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18" w:author="lusonghe" w:date="2020-03-05T16:31:00Z"/>
                <w:rFonts w:ascii="宋体" w:hAnsi="宋体"/>
                <w:sz w:val="21"/>
                <w:szCs w:val="21"/>
                <w:rPrChange w:id="141219" w:author="lusonghe" w:date="2020-04-02T15:46:00Z">
                  <w:rPr>
                    <w:ins w:id="1412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2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223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24" w:author="lusonghe" w:date="2020-03-05T16:31:00Z"/>
                <w:rFonts w:ascii="宋体" w:hAnsi="宋体"/>
                <w:sz w:val="21"/>
                <w:szCs w:val="21"/>
                <w:rPrChange w:id="141225" w:author="lusonghe" w:date="2020-04-02T15:46:00Z">
                  <w:rPr>
                    <w:ins w:id="1412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22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28" w:author="lusonghe" w:date="2020-03-05T16:31:00Z"/>
                <w:rFonts w:ascii="宋体" w:hAnsi="宋体"/>
                <w:sz w:val="21"/>
                <w:szCs w:val="21"/>
                <w:rPrChange w:id="141229" w:author="lusonghe" w:date="2020-04-02T15:46:00Z">
                  <w:rPr>
                    <w:ins w:id="14123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3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23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34" w:author="lusonghe" w:date="2020-03-05T16:31:00Z"/>
                <w:rFonts w:ascii="宋体" w:hAnsi="宋体"/>
                <w:sz w:val="21"/>
                <w:szCs w:val="21"/>
                <w:rPrChange w:id="141235" w:author="lusonghe" w:date="2020-04-02T15:46:00Z">
                  <w:rPr>
                    <w:ins w:id="1412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3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239" w:author="lusonghe" w:date="2020-03-05T16:31:00Z"/>
          <w:trPrChange w:id="14124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24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42" w:author="lusonghe" w:date="2020-03-05T16:31:00Z"/>
                <w:rFonts w:ascii="宋体" w:hAnsi="宋体"/>
                <w:sz w:val="21"/>
                <w:szCs w:val="21"/>
                <w:rPrChange w:id="141243" w:author="lusonghe" w:date="2020-04-02T15:46:00Z">
                  <w:rPr>
                    <w:ins w:id="14124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4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KEYOUT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24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48" w:author="lusonghe" w:date="2020-03-05T16:31:00Z"/>
                <w:rFonts w:ascii="宋体" w:hAnsi="宋体"/>
                <w:sz w:val="21"/>
                <w:szCs w:val="21"/>
                <w:rPrChange w:id="141249" w:author="lusonghe" w:date="2020-04-02T15:46:00Z">
                  <w:rPr>
                    <w:ins w:id="14125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5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25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54" w:author="lusonghe" w:date="2020-03-05T16:31:00Z"/>
                <w:rFonts w:ascii="宋体" w:hAnsi="宋体"/>
                <w:sz w:val="21"/>
                <w:szCs w:val="21"/>
                <w:rPrChange w:id="141255" w:author="lusonghe" w:date="2020-04-02T15:46:00Z">
                  <w:rPr>
                    <w:ins w:id="1412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5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259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60" w:author="lusonghe" w:date="2020-03-05T16:31:00Z"/>
                <w:rFonts w:ascii="宋体" w:hAnsi="宋体"/>
                <w:sz w:val="21"/>
                <w:szCs w:val="21"/>
                <w:rPrChange w:id="141261" w:author="lusonghe" w:date="2020-04-02T15:46:00Z">
                  <w:rPr>
                    <w:ins w:id="1412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26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64" w:author="lusonghe" w:date="2020-03-05T16:31:00Z"/>
                <w:rFonts w:ascii="宋体" w:hAnsi="宋体"/>
                <w:sz w:val="21"/>
                <w:szCs w:val="21"/>
                <w:rPrChange w:id="141265" w:author="lusonghe" w:date="2020-04-02T15:46:00Z">
                  <w:rPr>
                    <w:ins w:id="1412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26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70" w:author="lusonghe" w:date="2020-03-05T16:31:00Z"/>
                <w:rFonts w:ascii="宋体" w:hAnsi="宋体"/>
                <w:sz w:val="21"/>
                <w:szCs w:val="21"/>
                <w:rPrChange w:id="141271" w:author="lusonghe" w:date="2020-04-02T15:46:00Z">
                  <w:rPr>
                    <w:ins w:id="1412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7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275" w:author="lusonghe" w:date="2020-03-05T16:31:00Z"/>
          <w:trPrChange w:id="14127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27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78" w:author="lusonghe" w:date="2020-03-05T16:31:00Z"/>
                <w:rFonts w:ascii="宋体" w:hAnsi="宋体"/>
                <w:sz w:val="21"/>
                <w:szCs w:val="21"/>
                <w:rPrChange w:id="141279" w:author="lusonghe" w:date="2020-04-02T15:46:00Z">
                  <w:rPr>
                    <w:ins w:id="1412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KEYOUT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28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84" w:author="lusonghe" w:date="2020-03-05T16:31:00Z"/>
                <w:rFonts w:ascii="宋体" w:hAnsi="宋体"/>
                <w:sz w:val="21"/>
                <w:szCs w:val="21"/>
                <w:rPrChange w:id="141285" w:author="lusonghe" w:date="2020-04-02T15:46:00Z">
                  <w:rPr>
                    <w:ins w:id="1412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2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2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28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290" w:author="lusonghe" w:date="2020-03-05T16:31:00Z"/>
                <w:rFonts w:ascii="宋体" w:hAnsi="宋体"/>
                <w:sz w:val="21"/>
                <w:szCs w:val="21"/>
                <w:rPrChange w:id="141291" w:author="lusonghe" w:date="2020-04-02T15:46:00Z">
                  <w:rPr>
                    <w:ins w:id="1412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2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29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29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296" w:author="lusonghe" w:date="2020-03-05T16:31:00Z"/>
                <w:rFonts w:ascii="宋体" w:hAnsi="宋体"/>
                <w:sz w:val="21"/>
                <w:szCs w:val="21"/>
                <w:rPrChange w:id="141297" w:author="lusonghe" w:date="2020-04-02T15:46:00Z">
                  <w:rPr>
                    <w:ins w:id="1412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29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00" w:author="lusonghe" w:date="2020-03-05T16:31:00Z"/>
                <w:rFonts w:ascii="宋体" w:hAnsi="宋体"/>
                <w:sz w:val="21"/>
                <w:szCs w:val="21"/>
                <w:rPrChange w:id="141301" w:author="lusonghe" w:date="2020-04-02T15:46:00Z">
                  <w:rPr>
                    <w:ins w:id="14130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0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30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06" w:author="lusonghe" w:date="2020-03-05T16:31:00Z"/>
                <w:rFonts w:ascii="宋体" w:hAnsi="宋体"/>
                <w:sz w:val="21"/>
                <w:szCs w:val="21"/>
                <w:rPrChange w:id="141307" w:author="lusonghe" w:date="2020-04-02T15:46:00Z">
                  <w:rPr>
                    <w:ins w:id="1413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1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1311" w:author="lusonghe" w:date="2020-03-05T16:31:00Z"/>
          <w:trPrChange w:id="141312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1313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314" w:author="lusonghe" w:date="2020-03-05T16:31:00Z"/>
                <w:rFonts w:ascii="宋体" w:hAnsi="宋体"/>
                <w:b/>
                <w:bCs/>
                <w:sz w:val="21"/>
                <w:szCs w:val="21"/>
                <w:rPrChange w:id="141315" w:author="lusonghe" w:date="2020-04-02T15:46:00Z">
                  <w:rPr>
                    <w:ins w:id="141316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1317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1318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1319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320" w:author="lusonghe" w:date="2020-03-05T16:31:00Z"/>
          <w:trPrChange w:id="14132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32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323" w:author="lusonghe" w:date="2020-03-05T16:31:00Z"/>
                <w:rFonts w:ascii="宋体" w:hAnsi="宋体"/>
                <w:sz w:val="21"/>
                <w:szCs w:val="21"/>
                <w:rPrChange w:id="141324" w:author="lusonghe" w:date="2020-04-02T15:46:00Z">
                  <w:rPr>
                    <w:ins w:id="14132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2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PCIE0_CLK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328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29" w:author="lusonghe" w:date="2020-03-05T16:31:00Z"/>
                <w:rFonts w:ascii="宋体" w:hAnsi="宋体"/>
                <w:sz w:val="21"/>
                <w:szCs w:val="21"/>
                <w:rPrChange w:id="141330" w:author="lusonghe" w:date="2020-04-02T15:46:00Z">
                  <w:rPr>
                    <w:ins w:id="14133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3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33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35" w:author="lusonghe" w:date="2020-03-05T16:31:00Z"/>
                <w:rFonts w:ascii="宋体" w:hAnsi="宋体"/>
                <w:sz w:val="21"/>
                <w:szCs w:val="21"/>
                <w:rPrChange w:id="141336" w:author="lusonghe" w:date="2020-04-02T15:46:00Z">
                  <w:rPr>
                    <w:ins w:id="1413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3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340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34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1342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43" w:author="lusonghe" w:date="2020-03-05T16:31:00Z"/>
                <w:rFonts w:ascii="宋体" w:hAnsi="宋体"/>
                <w:sz w:val="21"/>
                <w:szCs w:val="21"/>
                <w:rPrChange w:id="141344" w:author="lusonghe" w:date="2020-04-02T15:46:00Z">
                  <w:rPr>
                    <w:ins w:id="1413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4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 x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34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49" w:author="lusonghe" w:date="2020-03-05T16:31:00Z"/>
                <w:rFonts w:ascii="宋体" w:hAnsi="宋体"/>
                <w:sz w:val="21"/>
                <w:szCs w:val="21"/>
                <w:rPrChange w:id="141350" w:author="lusonghe" w:date="2020-04-02T15:46:00Z">
                  <w:rPr>
                    <w:ins w:id="1413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5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35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55" w:author="lusonghe" w:date="2020-03-05T16:31:00Z"/>
                <w:rFonts w:ascii="宋体" w:hAnsi="宋体"/>
                <w:sz w:val="21"/>
                <w:szCs w:val="21"/>
                <w:rPrChange w:id="141356" w:author="lusonghe" w:date="2020-04-02T15:46:00Z">
                  <w:rPr>
                    <w:ins w:id="1413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5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360" w:author="lusonghe" w:date="2020-03-05T16:31:00Z"/>
          <w:trPrChange w:id="14136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36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363" w:author="lusonghe" w:date="2020-03-05T16:31:00Z"/>
                <w:rFonts w:ascii="宋体" w:hAnsi="宋体"/>
                <w:sz w:val="21"/>
                <w:szCs w:val="21"/>
                <w:rPrChange w:id="141364" w:author="lusonghe" w:date="2020-04-02T15:46:00Z">
                  <w:rPr>
                    <w:ins w:id="1413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6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CLK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368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69" w:author="lusonghe" w:date="2020-03-05T16:31:00Z"/>
                <w:rFonts w:ascii="宋体" w:hAnsi="宋体"/>
                <w:sz w:val="21"/>
                <w:szCs w:val="21"/>
                <w:rPrChange w:id="141370" w:author="lusonghe" w:date="2020-04-02T15:46:00Z">
                  <w:rPr>
                    <w:ins w:id="14137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37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37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75" w:author="lusonghe" w:date="2020-03-05T16:31:00Z"/>
                <w:rFonts w:ascii="宋体" w:hAnsi="宋体"/>
                <w:sz w:val="21"/>
                <w:szCs w:val="21"/>
                <w:rPrChange w:id="141376" w:author="lusonghe" w:date="2020-04-02T15:46:00Z">
                  <w:rPr>
                    <w:ins w:id="1413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7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380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38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38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383" w:author="lusonghe" w:date="2020-03-05T16:31:00Z"/>
                <w:rFonts w:ascii="宋体" w:hAnsi="宋体"/>
                <w:sz w:val="21"/>
                <w:szCs w:val="21"/>
                <w:rPrChange w:id="141384" w:author="lusonghe" w:date="2020-04-02T15:46:00Z">
                  <w:rPr>
                    <w:ins w:id="1413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38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87" w:author="lusonghe" w:date="2020-03-05T16:31:00Z"/>
                <w:rFonts w:ascii="宋体" w:hAnsi="宋体"/>
                <w:sz w:val="21"/>
                <w:szCs w:val="21"/>
                <w:rPrChange w:id="141388" w:author="lusonghe" w:date="2020-04-02T15:46:00Z">
                  <w:rPr>
                    <w:ins w:id="1413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9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39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393" w:author="lusonghe" w:date="2020-03-05T16:31:00Z"/>
                <w:rFonts w:ascii="宋体" w:hAnsi="宋体"/>
                <w:sz w:val="21"/>
                <w:szCs w:val="21"/>
                <w:rPrChange w:id="141394" w:author="lusonghe" w:date="2020-04-02T15:46:00Z">
                  <w:rPr>
                    <w:ins w:id="141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3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39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398" w:author="lusonghe" w:date="2020-03-05T16:31:00Z"/>
          <w:trPrChange w:id="14139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40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01" w:author="lusonghe" w:date="2020-03-05T16:31:00Z"/>
                <w:rFonts w:ascii="宋体" w:hAnsi="宋体"/>
                <w:sz w:val="21"/>
                <w:szCs w:val="21"/>
                <w:rPrChange w:id="141402" w:author="lusonghe" w:date="2020-04-02T15:46:00Z">
                  <w:rPr>
                    <w:ins w:id="14140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0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RX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406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07" w:author="lusonghe" w:date="2020-03-05T16:31:00Z"/>
                <w:rFonts w:ascii="宋体" w:hAnsi="宋体"/>
                <w:sz w:val="21"/>
                <w:szCs w:val="21"/>
                <w:rPrChange w:id="141408" w:author="lusonghe" w:date="2020-04-02T15:46:00Z">
                  <w:rPr>
                    <w:ins w:id="14140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1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41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13" w:author="lusonghe" w:date="2020-03-05T16:31:00Z"/>
                <w:rFonts w:ascii="宋体" w:hAnsi="宋体"/>
                <w:sz w:val="21"/>
                <w:szCs w:val="21"/>
                <w:rPrChange w:id="141414" w:author="lusonghe" w:date="2020-04-02T15:46:00Z">
                  <w:rPr>
                    <w:ins w:id="1414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4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1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418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41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42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21" w:author="lusonghe" w:date="2020-03-05T16:31:00Z"/>
                <w:rFonts w:ascii="宋体" w:hAnsi="宋体"/>
                <w:sz w:val="21"/>
                <w:szCs w:val="21"/>
                <w:rPrChange w:id="141422" w:author="lusonghe" w:date="2020-04-02T15:46:00Z">
                  <w:rPr>
                    <w:ins w:id="141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42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25" w:author="lusonghe" w:date="2020-03-05T16:31:00Z"/>
                <w:rFonts w:ascii="宋体" w:hAnsi="宋体"/>
                <w:sz w:val="21"/>
                <w:szCs w:val="21"/>
                <w:rPrChange w:id="141426" w:author="lusonghe" w:date="2020-04-02T15:46:00Z">
                  <w:rPr>
                    <w:ins w:id="14142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2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43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31" w:author="lusonghe" w:date="2020-03-05T16:31:00Z"/>
                <w:rFonts w:ascii="宋体" w:hAnsi="宋体"/>
                <w:sz w:val="21"/>
                <w:szCs w:val="21"/>
                <w:rPrChange w:id="141432" w:author="lusonghe" w:date="2020-04-02T15:46:00Z">
                  <w:rPr>
                    <w:ins w:id="1414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4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3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436" w:author="lusonghe" w:date="2020-03-05T16:31:00Z"/>
          <w:trPrChange w:id="14143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43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39" w:author="lusonghe" w:date="2020-03-05T16:31:00Z"/>
                <w:rFonts w:ascii="宋体" w:hAnsi="宋体"/>
                <w:sz w:val="21"/>
                <w:szCs w:val="21"/>
                <w:rPrChange w:id="141440" w:author="lusonghe" w:date="2020-04-02T15:46:00Z">
                  <w:rPr>
                    <w:ins w:id="14144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4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RX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444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45" w:author="lusonghe" w:date="2020-03-05T16:31:00Z"/>
                <w:rFonts w:ascii="宋体" w:hAnsi="宋体"/>
                <w:sz w:val="21"/>
                <w:szCs w:val="21"/>
                <w:rPrChange w:id="141446" w:author="lusonghe" w:date="2020-04-02T15:46:00Z">
                  <w:rPr>
                    <w:ins w:id="14144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4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45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51" w:author="lusonghe" w:date="2020-03-05T16:31:00Z"/>
                <w:rFonts w:ascii="宋体" w:hAnsi="宋体"/>
                <w:sz w:val="21"/>
                <w:szCs w:val="21"/>
                <w:rPrChange w:id="141452" w:author="lusonghe" w:date="2020-04-02T15:46:00Z">
                  <w:rPr>
                    <w:ins w:id="1414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4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5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45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45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45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59" w:author="lusonghe" w:date="2020-03-05T16:31:00Z"/>
                <w:rFonts w:ascii="宋体" w:hAnsi="宋体"/>
                <w:sz w:val="21"/>
                <w:szCs w:val="21"/>
                <w:rPrChange w:id="141460" w:author="lusonghe" w:date="2020-04-02T15:46:00Z">
                  <w:rPr>
                    <w:ins w:id="141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46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63" w:author="lusonghe" w:date="2020-03-05T16:31:00Z"/>
                <w:rFonts w:ascii="宋体" w:hAnsi="宋体"/>
                <w:sz w:val="21"/>
                <w:szCs w:val="21"/>
                <w:rPrChange w:id="141464" w:author="lusonghe" w:date="2020-04-02T15:46:00Z">
                  <w:rPr>
                    <w:ins w:id="1414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6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46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69" w:author="lusonghe" w:date="2020-03-05T16:31:00Z"/>
                <w:rFonts w:ascii="宋体" w:hAnsi="宋体"/>
                <w:sz w:val="21"/>
                <w:szCs w:val="21"/>
                <w:rPrChange w:id="141470" w:author="lusonghe" w:date="2020-04-02T15:46:00Z">
                  <w:rPr>
                    <w:ins w:id="141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4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7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474" w:author="lusonghe" w:date="2020-03-05T16:31:00Z"/>
          <w:trPrChange w:id="14147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47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77" w:author="lusonghe" w:date="2020-03-05T16:31:00Z"/>
                <w:rFonts w:ascii="宋体" w:hAnsi="宋体"/>
                <w:sz w:val="21"/>
                <w:szCs w:val="21"/>
                <w:rPrChange w:id="141478" w:author="lusonghe" w:date="2020-04-02T15:46:00Z">
                  <w:rPr>
                    <w:ins w:id="14147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8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TX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482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83" w:author="lusonghe" w:date="2020-03-05T16:31:00Z"/>
                <w:rFonts w:ascii="宋体" w:hAnsi="宋体"/>
                <w:sz w:val="21"/>
                <w:szCs w:val="21"/>
                <w:rPrChange w:id="141484" w:author="lusonghe" w:date="2020-04-02T15:46:00Z">
                  <w:rPr>
                    <w:ins w:id="14148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48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48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489" w:author="lusonghe" w:date="2020-03-05T16:31:00Z"/>
                <w:rFonts w:ascii="宋体" w:hAnsi="宋体"/>
                <w:sz w:val="21"/>
                <w:szCs w:val="21"/>
                <w:rPrChange w:id="141490" w:author="lusonghe" w:date="2020-04-02T15:46:00Z">
                  <w:rPr>
                    <w:ins w:id="1414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4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49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49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49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49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497" w:author="lusonghe" w:date="2020-03-05T16:31:00Z"/>
                <w:rFonts w:ascii="宋体" w:hAnsi="宋体"/>
                <w:sz w:val="21"/>
                <w:szCs w:val="21"/>
                <w:rPrChange w:id="141498" w:author="lusonghe" w:date="2020-04-02T15:46:00Z">
                  <w:rPr>
                    <w:ins w:id="1414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50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01" w:author="lusonghe" w:date="2020-03-05T16:31:00Z"/>
                <w:rFonts w:ascii="宋体" w:hAnsi="宋体"/>
                <w:sz w:val="21"/>
                <w:szCs w:val="21"/>
                <w:rPrChange w:id="141502" w:author="lusonghe" w:date="2020-04-02T15:46:00Z">
                  <w:rPr>
                    <w:ins w:id="14150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0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50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07" w:author="lusonghe" w:date="2020-03-05T16:31:00Z"/>
                <w:rFonts w:ascii="宋体" w:hAnsi="宋体"/>
                <w:sz w:val="21"/>
                <w:szCs w:val="21"/>
                <w:rPrChange w:id="141508" w:author="lusonghe" w:date="2020-04-02T15:46:00Z">
                  <w:rPr>
                    <w:ins w:id="1415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1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512" w:author="lusonghe" w:date="2020-03-05T16:31:00Z"/>
          <w:trPrChange w:id="14151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51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515" w:author="lusonghe" w:date="2020-03-05T16:31:00Z"/>
                <w:rFonts w:ascii="宋体" w:hAnsi="宋体"/>
                <w:sz w:val="21"/>
                <w:szCs w:val="21"/>
                <w:rPrChange w:id="141516" w:author="lusonghe" w:date="2020-04-02T15:46:00Z">
                  <w:rPr>
                    <w:ins w:id="1415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1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TX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520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21" w:author="lusonghe" w:date="2020-03-05T16:31:00Z"/>
                <w:rFonts w:ascii="宋体" w:hAnsi="宋体"/>
                <w:sz w:val="21"/>
                <w:szCs w:val="21"/>
                <w:rPrChange w:id="141522" w:author="lusonghe" w:date="2020-04-02T15:46:00Z">
                  <w:rPr>
                    <w:ins w:id="14152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2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52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27" w:author="lusonghe" w:date="2020-03-05T16:31:00Z"/>
                <w:rFonts w:ascii="宋体" w:hAnsi="宋体"/>
                <w:sz w:val="21"/>
                <w:szCs w:val="21"/>
                <w:rPrChange w:id="141528" w:author="lusonghe" w:date="2020-04-02T15:46:00Z">
                  <w:rPr>
                    <w:ins w:id="141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31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53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533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53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535" w:author="lusonghe" w:date="2020-03-05T16:31:00Z"/>
                <w:rFonts w:ascii="宋体" w:hAnsi="宋体"/>
                <w:sz w:val="21"/>
                <w:szCs w:val="21"/>
                <w:rPrChange w:id="141536" w:author="lusonghe" w:date="2020-04-02T15:46:00Z">
                  <w:rPr>
                    <w:ins w:id="1415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53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39" w:author="lusonghe" w:date="2020-03-05T16:31:00Z"/>
                <w:rFonts w:ascii="宋体" w:hAnsi="宋体"/>
                <w:sz w:val="21"/>
                <w:szCs w:val="21"/>
                <w:rPrChange w:id="141540" w:author="lusonghe" w:date="2020-04-02T15:46:00Z">
                  <w:rPr>
                    <w:ins w:id="14154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4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54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45" w:author="lusonghe" w:date="2020-03-05T16:31:00Z"/>
                <w:rFonts w:ascii="宋体" w:hAnsi="宋体"/>
                <w:sz w:val="21"/>
                <w:szCs w:val="21"/>
                <w:rPrChange w:id="141546" w:author="lusonghe" w:date="2020-04-02T15:46:00Z">
                  <w:rPr>
                    <w:ins w:id="1415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4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550" w:author="lusonghe" w:date="2020-03-05T16:31:00Z"/>
          <w:trPrChange w:id="14155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55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553" w:author="lusonghe" w:date="2020-03-05T16:31:00Z"/>
                <w:rFonts w:ascii="宋体" w:hAnsi="宋体"/>
                <w:sz w:val="21"/>
                <w:szCs w:val="21"/>
                <w:rPrChange w:id="141554" w:author="lusonghe" w:date="2020-04-02T15:46:00Z">
                  <w:rPr>
                    <w:ins w:id="1415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5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CLKREQ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558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59" w:author="lusonghe" w:date="2020-03-05T16:31:00Z"/>
                <w:rFonts w:ascii="宋体" w:hAnsi="宋体"/>
                <w:sz w:val="21"/>
                <w:szCs w:val="21"/>
                <w:rPrChange w:id="141560" w:author="lusonghe" w:date="2020-04-02T15:46:00Z">
                  <w:rPr>
                    <w:ins w:id="14156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6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56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65" w:author="lusonghe" w:date="2020-03-05T16:31:00Z"/>
                <w:rFonts w:ascii="宋体" w:hAnsi="宋体"/>
                <w:sz w:val="21"/>
                <w:szCs w:val="21"/>
                <w:rPrChange w:id="141566" w:author="lusonghe" w:date="2020-04-02T15:46:00Z">
                  <w:rPr>
                    <w:ins w:id="1415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6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570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71" w:author="lusonghe" w:date="2020-03-05T16:31:00Z"/>
                <w:rFonts w:ascii="宋体" w:hAnsi="宋体"/>
                <w:sz w:val="21"/>
                <w:szCs w:val="21"/>
                <w:rPrChange w:id="141572" w:author="lusonghe" w:date="2020-04-02T15:46:00Z">
                  <w:rPr>
                    <w:ins w:id="1415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7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请求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57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77" w:author="lusonghe" w:date="2020-03-05T16:31:00Z"/>
                <w:rFonts w:ascii="宋体" w:hAnsi="宋体"/>
                <w:sz w:val="21"/>
                <w:szCs w:val="21"/>
                <w:rPrChange w:id="141578" w:author="lusonghe" w:date="2020-04-02T15:46:00Z">
                  <w:rPr>
                    <w:ins w:id="14157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8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58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83" w:author="lusonghe" w:date="2020-03-05T16:31:00Z"/>
                <w:rFonts w:ascii="宋体" w:hAnsi="宋体"/>
                <w:sz w:val="21"/>
                <w:szCs w:val="21"/>
                <w:rPrChange w:id="141584" w:author="lusonghe" w:date="2020-04-02T15:46:00Z">
                  <w:rPr>
                    <w:ins w:id="1415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5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58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588" w:author="lusonghe" w:date="2020-03-05T16:31:00Z"/>
          <w:trPrChange w:id="14158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59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591" w:author="lusonghe" w:date="2020-03-05T16:31:00Z"/>
                <w:rFonts w:ascii="宋体" w:hAnsi="宋体"/>
                <w:sz w:val="21"/>
                <w:szCs w:val="21"/>
                <w:rPrChange w:id="141592" w:author="lusonghe" w:date="2020-04-02T15:46:00Z">
                  <w:rPr>
                    <w:ins w:id="1415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59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RS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596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597" w:author="lusonghe" w:date="2020-03-05T16:31:00Z"/>
                <w:rFonts w:ascii="宋体" w:hAnsi="宋体"/>
                <w:sz w:val="21"/>
                <w:szCs w:val="21"/>
                <w:rPrChange w:id="141598" w:author="lusonghe" w:date="2020-04-02T15:46:00Z">
                  <w:rPr>
                    <w:ins w:id="14159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0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60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03" w:author="lusonghe" w:date="2020-03-05T16:31:00Z"/>
                <w:rFonts w:ascii="宋体" w:hAnsi="宋体"/>
                <w:sz w:val="21"/>
                <w:szCs w:val="21"/>
                <w:rPrChange w:id="141604" w:author="lusonghe" w:date="2020-04-02T15:46:00Z">
                  <w:rPr>
                    <w:ins w:id="1416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0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608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60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610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11" w:author="lusonghe" w:date="2020-03-05T16:31:00Z"/>
                <w:rFonts w:ascii="宋体" w:hAnsi="宋体"/>
                <w:sz w:val="21"/>
                <w:szCs w:val="21"/>
                <w:rPrChange w:id="141612" w:author="lusonghe" w:date="2020-04-02T15:46:00Z">
                  <w:rPr>
                    <w:ins w:id="1416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1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61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17" w:author="lusonghe" w:date="2020-03-05T16:31:00Z"/>
                <w:rFonts w:ascii="宋体" w:hAnsi="宋体"/>
                <w:sz w:val="21"/>
                <w:szCs w:val="21"/>
                <w:rPrChange w:id="141618" w:author="lusonghe" w:date="2020-04-02T15:46:00Z">
                  <w:rPr>
                    <w:ins w:id="14161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2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62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23" w:author="lusonghe" w:date="2020-03-05T16:31:00Z"/>
                <w:rFonts w:ascii="宋体" w:hAnsi="宋体"/>
                <w:sz w:val="21"/>
                <w:szCs w:val="21"/>
                <w:rPrChange w:id="141624" w:author="lusonghe" w:date="2020-04-02T15:46:00Z">
                  <w:rPr>
                    <w:ins w:id="1416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2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628" w:author="lusonghe" w:date="2020-03-05T16:31:00Z"/>
          <w:trPrChange w:id="14162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63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631" w:author="lusonghe" w:date="2020-03-05T16:31:00Z"/>
                <w:rFonts w:ascii="宋体" w:hAnsi="宋体"/>
                <w:sz w:val="21"/>
                <w:szCs w:val="21"/>
                <w:rPrChange w:id="141632" w:author="lusonghe" w:date="2020-04-02T15:46:00Z">
                  <w:rPr>
                    <w:ins w:id="1416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3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0_WAKE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636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37" w:author="lusonghe" w:date="2020-03-05T16:31:00Z"/>
                <w:rFonts w:ascii="宋体" w:hAnsi="宋体"/>
                <w:sz w:val="21"/>
                <w:szCs w:val="21"/>
                <w:rPrChange w:id="141638" w:author="lusonghe" w:date="2020-04-02T15:46:00Z">
                  <w:rPr>
                    <w:ins w:id="14163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4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64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43" w:author="lusonghe" w:date="2020-03-05T16:31:00Z"/>
                <w:rFonts w:ascii="宋体" w:hAnsi="宋体"/>
                <w:sz w:val="21"/>
                <w:szCs w:val="21"/>
                <w:rPrChange w:id="141644" w:author="lusonghe" w:date="2020-04-02T15:46:00Z">
                  <w:rPr>
                    <w:ins w:id="1416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4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648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649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650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51" w:author="lusonghe" w:date="2020-03-05T16:31:00Z"/>
                <w:rFonts w:ascii="宋体" w:hAnsi="宋体"/>
                <w:sz w:val="21"/>
                <w:szCs w:val="21"/>
                <w:rPrChange w:id="141652" w:author="lusonghe" w:date="2020-04-02T15:46:00Z">
                  <w:rPr>
                    <w:ins w:id="1416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5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65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65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58" w:author="lusonghe" w:date="2020-03-05T16:31:00Z"/>
                <w:rFonts w:ascii="宋体" w:hAnsi="宋体"/>
                <w:sz w:val="21"/>
                <w:szCs w:val="21"/>
                <w:rPrChange w:id="141659" w:author="lusonghe" w:date="2020-04-02T15:46:00Z">
                  <w:rPr>
                    <w:ins w:id="14166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66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64" w:author="lusonghe" w:date="2020-03-05T16:31:00Z"/>
                <w:rFonts w:ascii="宋体" w:hAnsi="宋体"/>
                <w:sz w:val="21"/>
                <w:szCs w:val="21"/>
                <w:rPrChange w:id="141665" w:author="lusonghe" w:date="2020-04-02T15:46:00Z">
                  <w:rPr>
                    <w:ins w:id="1416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6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669" w:author="lusonghe" w:date="2020-03-05T16:31:00Z"/>
          <w:trPrChange w:id="14167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67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672" w:author="lusonghe" w:date="2020-03-05T16:31:00Z"/>
                <w:rFonts w:ascii="宋体" w:hAnsi="宋体"/>
                <w:sz w:val="21"/>
                <w:szCs w:val="21"/>
                <w:rPrChange w:id="141673" w:author="lusonghe" w:date="2020-04-02T15:46:00Z">
                  <w:rPr>
                    <w:ins w:id="14167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7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CLK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677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78" w:author="lusonghe" w:date="2020-03-05T16:31:00Z"/>
                <w:rFonts w:ascii="宋体" w:hAnsi="宋体"/>
                <w:sz w:val="21"/>
                <w:szCs w:val="21"/>
                <w:rPrChange w:id="141679" w:author="lusonghe" w:date="2020-04-02T15:46:00Z">
                  <w:rPr>
                    <w:ins w:id="1416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6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68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84" w:author="lusonghe" w:date="2020-03-05T16:31:00Z"/>
                <w:rFonts w:ascii="宋体" w:hAnsi="宋体"/>
                <w:sz w:val="21"/>
                <w:szCs w:val="21"/>
                <w:rPrChange w:id="141685" w:author="lusonghe" w:date="2020-04-02T15:46:00Z">
                  <w:rPr>
                    <w:ins w:id="1416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68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68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69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1691" w:author="lusonghe" w:date="2020-03-06T18:45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92" w:author="lusonghe" w:date="2020-03-05T16:31:00Z"/>
                <w:rFonts w:ascii="宋体" w:hAnsi="宋体"/>
                <w:sz w:val="21"/>
                <w:szCs w:val="21"/>
                <w:rPrChange w:id="141693" w:author="lusonghe" w:date="2020-04-02T15:46:00Z">
                  <w:rPr>
                    <w:ins w:id="141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69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 x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69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698" w:author="lusonghe" w:date="2020-03-05T16:31:00Z"/>
                <w:rFonts w:ascii="宋体" w:hAnsi="宋体"/>
                <w:sz w:val="21"/>
                <w:szCs w:val="21"/>
                <w:rPrChange w:id="141699" w:author="lusonghe" w:date="2020-04-02T15:46:00Z">
                  <w:rPr>
                    <w:ins w:id="1417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0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70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04" w:author="lusonghe" w:date="2020-03-05T16:31:00Z"/>
                <w:rFonts w:ascii="宋体" w:hAnsi="宋体"/>
                <w:sz w:val="21"/>
                <w:szCs w:val="21"/>
                <w:rPrChange w:id="141705" w:author="lusonghe" w:date="2020-04-02T15:46:00Z">
                  <w:rPr>
                    <w:ins w:id="1417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7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0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709" w:author="lusonghe" w:date="2020-03-05T16:31:00Z"/>
          <w:trPrChange w:id="14171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71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712" w:author="lusonghe" w:date="2020-03-05T16:31:00Z"/>
                <w:rFonts w:ascii="宋体" w:hAnsi="宋体"/>
                <w:sz w:val="21"/>
                <w:szCs w:val="21"/>
                <w:rPrChange w:id="141713" w:author="lusonghe" w:date="2020-04-02T15:46:00Z">
                  <w:rPr>
                    <w:ins w:id="14171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1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CLK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717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18" w:author="lusonghe" w:date="2020-03-05T16:31:00Z"/>
                <w:rFonts w:ascii="宋体" w:hAnsi="宋体"/>
                <w:sz w:val="21"/>
                <w:szCs w:val="21"/>
                <w:rPrChange w:id="141719" w:author="lusonghe" w:date="2020-04-02T15:46:00Z">
                  <w:rPr>
                    <w:ins w:id="14172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72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24" w:author="lusonghe" w:date="2020-03-05T16:31:00Z"/>
                <w:rFonts w:ascii="宋体" w:hAnsi="宋体"/>
                <w:sz w:val="21"/>
                <w:szCs w:val="21"/>
                <w:rPrChange w:id="141725" w:author="lusonghe" w:date="2020-04-02T15:46:00Z">
                  <w:rPr>
                    <w:ins w:id="141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7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2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72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73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731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732" w:author="lusonghe" w:date="2020-03-05T16:31:00Z"/>
                <w:rFonts w:ascii="宋体" w:hAnsi="宋体"/>
                <w:sz w:val="21"/>
                <w:szCs w:val="21"/>
                <w:rPrChange w:id="141733" w:author="lusonghe" w:date="2020-04-02T15:46:00Z">
                  <w:rPr>
                    <w:ins w:id="141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73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36" w:author="lusonghe" w:date="2020-03-05T16:31:00Z"/>
                <w:rFonts w:ascii="宋体" w:hAnsi="宋体"/>
                <w:sz w:val="21"/>
                <w:szCs w:val="21"/>
                <w:rPrChange w:id="141737" w:author="lusonghe" w:date="2020-04-02T15:46:00Z">
                  <w:rPr>
                    <w:ins w:id="1417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4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74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42" w:author="lusonghe" w:date="2020-03-05T16:31:00Z"/>
                <w:rFonts w:ascii="宋体" w:hAnsi="宋体"/>
                <w:sz w:val="21"/>
                <w:szCs w:val="21"/>
                <w:rPrChange w:id="141743" w:author="lusonghe" w:date="2020-04-02T15:46:00Z">
                  <w:rPr>
                    <w:ins w:id="1417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7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4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747" w:author="lusonghe" w:date="2020-03-05T16:31:00Z"/>
          <w:trPrChange w:id="14174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74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750" w:author="lusonghe" w:date="2020-03-05T16:31:00Z"/>
                <w:rFonts w:ascii="宋体" w:hAnsi="宋体"/>
                <w:sz w:val="21"/>
                <w:szCs w:val="21"/>
                <w:rPrChange w:id="141751" w:author="lusonghe" w:date="2020-04-02T15:46:00Z">
                  <w:rPr>
                    <w:ins w:id="1417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5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RX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755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56" w:author="lusonghe" w:date="2020-03-05T16:31:00Z"/>
                <w:rFonts w:ascii="宋体" w:hAnsi="宋体"/>
                <w:sz w:val="21"/>
                <w:szCs w:val="21"/>
                <w:rPrChange w:id="141757" w:author="lusonghe" w:date="2020-04-02T15:46:00Z">
                  <w:rPr>
                    <w:ins w:id="1417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6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76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62" w:author="lusonghe" w:date="2020-03-05T16:31:00Z"/>
                <w:rFonts w:ascii="宋体" w:hAnsi="宋体"/>
                <w:sz w:val="21"/>
                <w:szCs w:val="21"/>
                <w:rPrChange w:id="141763" w:author="lusonghe" w:date="2020-04-02T15:46:00Z">
                  <w:rPr>
                    <w:ins w:id="1417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7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6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76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76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769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770" w:author="lusonghe" w:date="2020-03-05T16:31:00Z"/>
                <w:rFonts w:ascii="宋体" w:hAnsi="宋体"/>
                <w:sz w:val="21"/>
                <w:szCs w:val="21"/>
                <w:rPrChange w:id="141771" w:author="lusonghe" w:date="2020-04-02T15:46:00Z">
                  <w:rPr>
                    <w:ins w:id="141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77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74" w:author="lusonghe" w:date="2020-03-05T16:31:00Z"/>
                <w:rFonts w:ascii="宋体" w:hAnsi="宋体"/>
                <w:sz w:val="21"/>
                <w:szCs w:val="21"/>
                <w:rPrChange w:id="141775" w:author="lusonghe" w:date="2020-04-02T15:46:00Z">
                  <w:rPr>
                    <w:ins w:id="14177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7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77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80" w:author="lusonghe" w:date="2020-03-05T16:31:00Z"/>
                <w:rFonts w:ascii="宋体" w:hAnsi="宋体"/>
                <w:sz w:val="21"/>
                <w:szCs w:val="21"/>
                <w:rPrChange w:id="141781" w:author="lusonghe" w:date="2020-04-02T15:46:00Z">
                  <w:rPr>
                    <w:ins w:id="1417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7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78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785" w:author="lusonghe" w:date="2020-03-05T16:31:00Z"/>
          <w:trPrChange w:id="14178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78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788" w:author="lusonghe" w:date="2020-03-05T16:31:00Z"/>
                <w:rFonts w:ascii="宋体" w:hAnsi="宋体"/>
                <w:sz w:val="21"/>
                <w:szCs w:val="21"/>
                <w:rPrChange w:id="141789" w:author="lusonghe" w:date="2020-04-02T15:46:00Z">
                  <w:rPr>
                    <w:ins w:id="1417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9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RX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793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794" w:author="lusonghe" w:date="2020-03-05T16:31:00Z"/>
                <w:rFonts w:ascii="宋体" w:hAnsi="宋体"/>
                <w:sz w:val="21"/>
                <w:szCs w:val="21"/>
                <w:rPrChange w:id="141795" w:author="lusonghe" w:date="2020-04-02T15:46:00Z">
                  <w:rPr>
                    <w:ins w:id="14179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79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79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00" w:author="lusonghe" w:date="2020-03-05T16:31:00Z"/>
                <w:rFonts w:ascii="宋体" w:hAnsi="宋体"/>
                <w:sz w:val="21"/>
                <w:szCs w:val="21"/>
                <w:rPrChange w:id="141801" w:author="lusonghe" w:date="2020-04-02T15:46:00Z">
                  <w:rPr>
                    <w:ins w:id="1418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0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80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80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807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808" w:author="lusonghe" w:date="2020-03-05T16:31:00Z"/>
                <w:rFonts w:ascii="宋体" w:hAnsi="宋体"/>
                <w:sz w:val="21"/>
                <w:szCs w:val="21"/>
                <w:rPrChange w:id="141809" w:author="lusonghe" w:date="2020-04-02T15:46:00Z">
                  <w:rPr>
                    <w:ins w:id="1418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81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12" w:author="lusonghe" w:date="2020-03-05T16:31:00Z"/>
                <w:rFonts w:ascii="宋体" w:hAnsi="宋体"/>
                <w:sz w:val="21"/>
                <w:szCs w:val="21"/>
                <w:rPrChange w:id="141813" w:author="lusonghe" w:date="2020-04-02T15:46:00Z">
                  <w:rPr>
                    <w:ins w:id="14181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1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81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18" w:author="lusonghe" w:date="2020-03-05T16:31:00Z"/>
                <w:rFonts w:ascii="宋体" w:hAnsi="宋体"/>
                <w:sz w:val="21"/>
                <w:szCs w:val="21"/>
                <w:rPrChange w:id="141819" w:author="lusonghe" w:date="2020-04-02T15:46:00Z">
                  <w:rPr>
                    <w:ins w:id="1418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2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823" w:author="lusonghe" w:date="2020-03-05T16:31:00Z"/>
          <w:trPrChange w:id="14182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82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826" w:author="lusonghe" w:date="2020-03-05T16:31:00Z"/>
                <w:rFonts w:ascii="宋体" w:hAnsi="宋体"/>
                <w:sz w:val="21"/>
                <w:szCs w:val="21"/>
                <w:rPrChange w:id="141827" w:author="lusonghe" w:date="2020-04-02T15:46:00Z">
                  <w:rPr>
                    <w:ins w:id="1418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83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TX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831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32" w:author="lusonghe" w:date="2020-03-05T16:31:00Z"/>
                <w:rFonts w:ascii="宋体" w:hAnsi="宋体"/>
                <w:sz w:val="21"/>
                <w:szCs w:val="21"/>
                <w:rPrChange w:id="141833" w:author="lusonghe" w:date="2020-04-02T15:46:00Z">
                  <w:rPr>
                    <w:ins w:id="14183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83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83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38" w:author="lusonghe" w:date="2020-03-05T16:31:00Z"/>
                <w:rFonts w:ascii="宋体" w:hAnsi="宋体"/>
                <w:sz w:val="21"/>
                <w:szCs w:val="21"/>
                <w:rPrChange w:id="141839" w:author="lusonghe" w:date="2020-04-02T15:46:00Z">
                  <w:rPr>
                    <w:ins w:id="1418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4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84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84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845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846" w:author="lusonghe" w:date="2020-03-05T16:31:00Z"/>
                <w:rFonts w:ascii="宋体" w:hAnsi="宋体"/>
                <w:sz w:val="21"/>
                <w:szCs w:val="21"/>
                <w:rPrChange w:id="141847" w:author="lusonghe" w:date="2020-04-02T15:46:00Z">
                  <w:rPr>
                    <w:ins w:id="1418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84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50" w:author="lusonghe" w:date="2020-03-05T16:31:00Z"/>
                <w:rFonts w:ascii="宋体" w:hAnsi="宋体"/>
                <w:sz w:val="21"/>
                <w:szCs w:val="21"/>
                <w:rPrChange w:id="141851" w:author="lusonghe" w:date="2020-04-02T15:46:00Z">
                  <w:rPr>
                    <w:ins w:id="1418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5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85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56" w:author="lusonghe" w:date="2020-03-05T16:31:00Z"/>
                <w:rFonts w:ascii="宋体" w:hAnsi="宋体"/>
                <w:sz w:val="21"/>
                <w:szCs w:val="21"/>
                <w:rPrChange w:id="141857" w:author="lusonghe" w:date="2020-04-02T15:46:00Z">
                  <w:rPr>
                    <w:ins w:id="1418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6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861" w:author="lusonghe" w:date="2020-03-05T16:31:00Z"/>
          <w:trPrChange w:id="14186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86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864" w:author="lusonghe" w:date="2020-03-05T16:31:00Z"/>
                <w:rFonts w:ascii="宋体" w:hAnsi="宋体"/>
                <w:sz w:val="21"/>
                <w:szCs w:val="21"/>
                <w:rPrChange w:id="141865" w:author="lusonghe" w:date="2020-04-02T15:46:00Z">
                  <w:rPr>
                    <w:ins w:id="1418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8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TX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869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70" w:author="lusonghe" w:date="2020-03-05T16:31:00Z"/>
                <w:rFonts w:ascii="宋体" w:hAnsi="宋体"/>
                <w:sz w:val="21"/>
                <w:szCs w:val="21"/>
                <w:rPrChange w:id="141871" w:author="lusonghe" w:date="2020-04-02T15:46:00Z">
                  <w:rPr>
                    <w:ins w:id="1418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87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87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76" w:author="lusonghe" w:date="2020-03-05T16:31:00Z"/>
                <w:rFonts w:ascii="宋体" w:hAnsi="宋体"/>
                <w:sz w:val="21"/>
                <w:szCs w:val="21"/>
                <w:rPrChange w:id="141877" w:author="lusonghe" w:date="2020-04-02T15:46:00Z">
                  <w:rPr>
                    <w:ins w:id="1418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80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881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882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1883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884" w:author="lusonghe" w:date="2020-03-05T16:31:00Z"/>
                <w:rFonts w:ascii="宋体" w:hAnsi="宋体"/>
                <w:sz w:val="21"/>
                <w:szCs w:val="21"/>
                <w:rPrChange w:id="141885" w:author="lusonghe" w:date="2020-04-02T15:46:00Z">
                  <w:rPr>
                    <w:ins w:id="1418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188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88" w:author="lusonghe" w:date="2020-03-05T16:31:00Z"/>
                <w:rFonts w:ascii="宋体" w:hAnsi="宋体"/>
                <w:sz w:val="21"/>
                <w:szCs w:val="21"/>
                <w:rPrChange w:id="141889" w:author="lusonghe" w:date="2020-04-02T15:46:00Z">
                  <w:rPr>
                    <w:ins w:id="1418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8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9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89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894" w:author="lusonghe" w:date="2020-03-05T16:31:00Z"/>
                <w:rFonts w:ascii="宋体" w:hAnsi="宋体"/>
                <w:sz w:val="21"/>
                <w:szCs w:val="21"/>
                <w:rPrChange w:id="141895" w:author="lusonghe" w:date="2020-04-02T15:46:00Z">
                  <w:rPr>
                    <w:ins w:id="1418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8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89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899" w:author="lusonghe" w:date="2020-03-05T16:31:00Z"/>
          <w:trPrChange w:id="14190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90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902" w:author="lusonghe" w:date="2020-03-05T16:31:00Z"/>
                <w:rFonts w:ascii="宋体" w:hAnsi="宋体"/>
                <w:sz w:val="21"/>
                <w:szCs w:val="21"/>
                <w:rPrChange w:id="141903" w:author="lusonghe" w:date="2020-04-02T15:46:00Z">
                  <w:rPr>
                    <w:ins w:id="14190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0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CLKREQ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907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08" w:author="lusonghe" w:date="2020-03-05T16:31:00Z"/>
                <w:rFonts w:ascii="宋体" w:hAnsi="宋体"/>
                <w:sz w:val="21"/>
                <w:szCs w:val="21"/>
                <w:rPrChange w:id="141909" w:author="lusonghe" w:date="2020-04-02T15:46:00Z">
                  <w:rPr>
                    <w:ins w:id="14191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1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91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14" w:author="lusonghe" w:date="2020-03-05T16:31:00Z"/>
                <w:rFonts w:ascii="宋体" w:hAnsi="宋体"/>
                <w:sz w:val="21"/>
                <w:szCs w:val="21"/>
                <w:rPrChange w:id="141915" w:author="lusonghe" w:date="2020-04-02T15:46:00Z">
                  <w:rPr>
                    <w:ins w:id="1419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1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91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20" w:author="lusonghe" w:date="2020-03-05T16:31:00Z"/>
                <w:rFonts w:ascii="宋体" w:hAnsi="宋体"/>
                <w:sz w:val="21"/>
                <w:szCs w:val="21"/>
                <w:rPrChange w:id="141921" w:author="lusonghe" w:date="2020-04-02T15:46:00Z">
                  <w:rPr>
                    <w:ins w:id="1419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2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请求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92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26" w:author="lusonghe" w:date="2020-03-05T16:31:00Z"/>
                <w:rFonts w:ascii="宋体" w:hAnsi="宋体"/>
                <w:sz w:val="21"/>
                <w:szCs w:val="21"/>
                <w:rPrChange w:id="141927" w:author="lusonghe" w:date="2020-04-02T15:46:00Z">
                  <w:rPr>
                    <w:ins w:id="1419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3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93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32" w:author="lusonghe" w:date="2020-03-05T16:31:00Z"/>
                <w:rFonts w:ascii="宋体" w:hAnsi="宋体"/>
                <w:sz w:val="21"/>
                <w:szCs w:val="21"/>
                <w:rPrChange w:id="141933" w:author="lusonghe" w:date="2020-04-02T15:46:00Z">
                  <w:rPr>
                    <w:ins w:id="1419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3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937" w:author="lusonghe" w:date="2020-03-05T16:31:00Z"/>
          <w:trPrChange w:id="14193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93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940" w:author="lusonghe" w:date="2020-03-05T16:31:00Z"/>
                <w:rFonts w:ascii="宋体" w:hAnsi="宋体"/>
                <w:sz w:val="21"/>
                <w:szCs w:val="21"/>
                <w:rPrChange w:id="141941" w:author="lusonghe" w:date="2020-04-02T15:46:00Z">
                  <w:rPr>
                    <w:ins w:id="14194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4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RS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945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46" w:author="lusonghe" w:date="2020-03-05T16:31:00Z"/>
                <w:rFonts w:ascii="宋体" w:hAnsi="宋体"/>
                <w:sz w:val="21"/>
                <w:szCs w:val="21"/>
                <w:rPrChange w:id="141947" w:author="lusonghe" w:date="2020-04-02T15:46:00Z">
                  <w:rPr>
                    <w:ins w:id="14194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5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95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52" w:author="lusonghe" w:date="2020-03-05T16:31:00Z"/>
                <w:rFonts w:ascii="宋体" w:hAnsi="宋体"/>
                <w:sz w:val="21"/>
                <w:szCs w:val="21"/>
                <w:rPrChange w:id="141953" w:author="lusonghe" w:date="2020-04-02T15:46:00Z">
                  <w:rPr>
                    <w:ins w:id="1419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5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95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95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95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60" w:author="lusonghe" w:date="2020-03-05T16:31:00Z"/>
                <w:rFonts w:ascii="宋体" w:hAnsi="宋体"/>
                <w:sz w:val="21"/>
                <w:szCs w:val="21"/>
                <w:rPrChange w:id="141961" w:author="lusonghe" w:date="2020-04-02T15:46:00Z">
                  <w:rPr>
                    <w:ins w:id="1419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64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196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66" w:author="lusonghe" w:date="2020-03-05T16:31:00Z"/>
                <w:rFonts w:ascii="宋体" w:hAnsi="宋体"/>
                <w:sz w:val="21"/>
                <w:szCs w:val="21"/>
                <w:rPrChange w:id="141967" w:author="lusonghe" w:date="2020-04-02T15:46:00Z">
                  <w:rPr>
                    <w:ins w:id="14196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7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197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72" w:author="lusonghe" w:date="2020-03-05T16:31:00Z"/>
                <w:rFonts w:ascii="宋体" w:hAnsi="宋体"/>
                <w:sz w:val="21"/>
                <w:szCs w:val="21"/>
                <w:rPrChange w:id="141973" w:author="lusonghe" w:date="2020-04-02T15:46:00Z">
                  <w:rPr>
                    <w:ins w:id="1419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7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1977" w:author="lusonghe" w:date="2020-03-05T16:31:00Z"/>
          <w:trPrChange w:id="14197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197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1980" w:author="lusonghe" w:date="2020-03-05T16:31:00Z"/>
                <w:rFonts w:ascii="宋体" w:hAnsi="宋体"/>
                <w:sz w:val="21"/>
                <w:szCs w:val="21"/>
                <w:rPrChange w:id="141981" w:author="lusonghe" w:date="2020-04-02T15:46:00Z">
                  <w:rPr>
                    <w:ins w:id="14198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8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CIE1_WAKE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1985" w:author="lusonghe" w:date="2020-03-06T18:45:00Z">
              <w:tcPr>
                <w:tcW w:w="1160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86" w:author="lusonghe" w:date="2020-03-05T16:31:00Z"/>
                <w:rFonts w:ascii="宋体" w:hAnsi="宋体"/>
                <w:sz w:val="21"/>
                <w:szCs w:val="21"/>
                <w:rPrChange w:id="141987" w:author="lusonghe" w:date="2020-04-02T15:46:00Z">
                  <w:rPr>
                    <w:ins w:id="14198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19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199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199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1992" w:author="lusonghe" w:date="2020-03-05T16:31:00Z"/>
                <w:rFonts w:ascii="宋体" w:hAnsi="宋体"/>
                <w:sz w:val="21"/>
                <w:szCs w:val="21"/>
                <w:rPrChange w:id="141993" w:author="lusonghe" w:date="2020-04-02T15:46:00Z">
                  <w:rPr>
                    <w:ins w:id="1419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19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199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199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1998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199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00" w:author="lusonghe" w:date="2020-03-05T16:31:00Z"/>
                <w:rFonts w:ascii="宋体" w:hAnsi="宋体"/>
                <w:sz w:val="21"/>
                <w:szCs w:val="21"/>
                <w:rPrChange w:id="142001" w:author="lusonghe" w:date="2020-04-02T15:46:00Z">
                  <w:rPr>
                    <w:ins w:id="1420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0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005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00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07" w:author="lusonghe" w:date="2020-03-05T16:31:00Z"/>
                <w:rFonts w:ascii="宋体" w:hAnsi="宋体"/>
                <w:sz w:val="21"/>
                <w:szCs w:val="21"/>
                <w:rPrChange w:id="142008" w:author="lusonghe" w:date="2020-04-02T15:46:00Z">
                  <w:rPr>
                    <w:ins w:id="14200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1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01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13" w:author="lusonghe" w:date="2020-03-05T16:31:00Z"/>
                <w:rFonts w:ascii="宋体" w:hAnsi="宋体"/>
                <w:sz w:val="21"/>
                <w:szCs w:val="21"/>
                <w:rPrChange w:id="142014" w:author="lusonghe" w:date="2020-04-02T15:46:00Z">
                  <w:rPr>
                    <w:ins w:id="1420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17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2018" w:author="lusonghe" w:date="2020-03-05T16:31:00Z"/>
          <w:trPrChange w:id="142019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2020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021" w:author="lusonghe" w:date="2020-03-05T16:31:00Z"/>
                <w:rFonts w:ascii="宋体" w:hAnsi="宋体"/>
                <w:b/>
                <w:bCs/>
                <w:sz w:val="21"/>
                <w:szCs w:val="21"/>
                <w:rPrChange w:id="142022" w:author="lusonghe" w:date="2020-04-02T15:46:00Z">
                  <w:rPr>
                    <w:ins w:id="142023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024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2025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GB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2026" w:author="lusonghe" w:date="2020-04-02T15:46:00Z">
                    <w:rPr>
                      <w:rFonts w:asciiTheme="minorEastAsia" w:eastAsiaTheme="minorEastAsia" w:hAnsi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027" w:author="lusonghe" w:date="2020-03-05T16:31:00Z"/>
          <w:trPrChange w:id="14202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02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030" w:author="lusonghe" w:date="2020-03-05T16:31:00Z"/>
                <w:rFonts w:ascii="宋体" w:hAnsi="宋体"/>
                <w:sz w:val="21"/>
                <w:szCs w:val="21"/>
                <w:rPrChange w:id="142031" w:author="lusonghe" w:date="2020-04-02T15:46:00Z">
                  <w:rPr>
                    <w:ins w:id="14203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3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LED_B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035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36" w:author="lusonghe" w:date="2020-03-05T16:31:00Z"/>
                <w:rFonts w:ascii="宋体" w:hAnsi="宋体"/>
                <w:sz w:val="21"/>
                <w:szCs w:val="21"/>
                <w:rPrChange w:id="142037" w:author="lusonghe" w:date="2020-04-02T15:46:00Z">
                  <w:rPr>
                    <w:ins w:id="1420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4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041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42" w:author="lusonghe" w:date="2020-03-05T16:31:00Z"/>
                <w:rFonts w:ascii="宋体" w:hAnsi="宋体"/>
                <w:sz w:val="21"/>
                <w:szCs w:val="21"/>
                <w:rPrChange w:id="142043" w:author="lusonghe" w:date="2020-04-02T15:46:00Z">
                  <w:rPr>
                    <w:ins w:id="1420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46" w:author="lusonghe" w:date="2020-04-02T15:46:00Z">
                    <w:rPr>
                      <w:rFonts w:asciiTheme="minorEastAsia" w:eastAsiaTheme="minorEastAsia" w:hAnsi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2047" w:author="lusonghe" w:date="2020-03-06T18:45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48" w:author="lusonghe" w:date="2020-03-05T16:31:00Z"/>
                <w:rFonts w:ascii="宋体" w:hAnsi="宋体"/>
                <w:sz w:val="21"/>
                <w:szCs w:val="21"/>
                <w:rPrChange w:id="142049" w:author="lusonghe" w:date="2020-04-02T15:46:00Z">
                  <w:rPr>
                    <w:ins w:id="1420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5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RGB LED</w:t>
              </w:r>
              <w:r w:rsidRPr="000B4D91">
                <w:rPr>
                  <w:rFonts w:ascii="宋体" w:hAnsi="宋体"/>
                  <w:sz w:val="21"/>
                  <w:szCs w:val="21"/>
                  <w:rPrChange w:id="14205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br/>
                <w:t>Sink Mode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054" w:author="lusonghe" w:date="2020-03-06T18:45:00Z">
              <w:tcPr>
                <w:tcW w:w="1572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55" w:author="lusonghe" w:date="2020-03-05T16:31:00Z"/>
                <w:rFonts w:ascii="宋体" w:hAnsi="宋体"/>
                <w:sz w:val="21"/>
                <w:szCs w:val="21"/>
                <w:rPrChange w:id="142056" w:author="lusonghe" w:date="2020-04-02T15:46:00Z">
                  <w:rPr>
                    <w:ins w:id="14205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5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060" w:author="lusonghe" w:date="2020-03-06T18:45:00Z">
              <w:tcPr>
                <w:tcW w:w="79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61" w:author="lusonghe" w:date="2020-03-05T16:31:00Z"/>
                <w:rFonts w:ascii="宋体" w:hAnsi="宋体"/>
                <w:sz w:val="21"/>
                <w:szCs w:val="21"/>
                <w:rPrChange w:id="142062" w:author="lusonghe" w:date="2020-04-02T15:46:00Z">
                  <w:rPr>
                    <w:ins w:id="142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6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066" w:author="lusonghe" w:date="2020-03-05T16:31:00Z"/>
          <w:trPrChange w:id="14206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06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069" w:author="lusonghe" w:date="2020-03-05T16:31:00Z"/>
                <w:rFonts w:ascii="宋体" w:hAnsi="宋体"/>
                <w:sz w:val="21"/>
                <w:szCs w:val="21"/>
                <w:rPrChange w:id="142070" w:author="lusonghe" w:date="2020-04-02T15:46:00Z">
                  <w:rPr>
                    <w:ins w:id="14207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7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LED_G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074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75" w:author="lusonghe" w:date="2020-03-05T16:31:00Z"/>
                <w:rFonts w:ascii="宋体" w:hAnsi="宋体"/>
                <w:sz w:val="21"/>
                <w:szCs w:val="21"/>
                <w:rPrChange w:id="142076" w:author="lusonghe" w:date="2020-04-02T15:46:00Z">
                  <w:rPr>
                    <w:ins w:id="14207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07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080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81" w:author="lusonghe" w:date="2020-03-05T16:31:00Z"/>
                <w:rFonts w:ascii="宋体" w:hAnsi="宋体"/>
                <w:sz w:val="21"/>
                <w:szCs w:val="21"/>
                <w:rPrChange w:id="142082" w:author="lusonghe" w:date="2020-04-02T15:46:00Z">
                  <w:rPr>
                    <w:ins w:id="1420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0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8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08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087" w:author="lusonghe" w:date="2020-03-05T16:31:00Z"/>
                <w:rFonts w:ascii="宋体" w:hAnsi="宋体"/>
                <w:sz w:val="21"/>
                <w:szCs w:val="21"/>
                <w:rPrChange w:id="142088" w:author="lusonghe" w:date="2020-04-02T15:46:00Z">
                  <w:rPr>
                    <w:ins w:id="1420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090" w:author="lusonghe" w:date="2020-03-06T18:45:00Z">
              <w:tcPr>
                <w:tcW w:w="1572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91" w:author="lusonghe" w:date="2020-03-05T16:31:00Z"/>
                <w:rFonts w:ascii="宋体" w:hAnsi="宋体"/>
                <w:sz w:val="21"/>
                <w:szCs w:val="21"/>
                <w:rPrChange w:id="142092" w:author="lusonghe" w:date="2020-04-02T15:46:00Z">
                  <w:rPr>
                    <w:ins w:id="1420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0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09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096" w:author="lusonghe" w:date="2020-03-06T18:45:00Z">
              <w:tcPr>
                <w:tcW w:w="79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097" w:author="lusonghe" w:date="2020-03-05T16:31:00Z"/>
                <w:rFonts w:ascii="宋体" w:hAnsi="宋体"/>
                <w:sz w:val="21"/>
                <w:szCs w:val="21"/>
                <w:rPrChange w:id="142098" w:author="lusonghe" w:date="2020-04-02T15:46:00Z">
                  <w:rPr>
                    <w:ins w:id="1420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102" w:author="lusonghe" w:date="2020-03-05T16:31:00Z"/>
          <w:trPrChange w:id="14210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10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105" w:author="lusonghe" w:date="2020-03-05T16:31:00Z"/>
                <w:rFonts w:ascii="宋体" w:hAnsi="宋体"/>
                <w:sz w:val="21"/>
                <w:szCs w:val="21"/>
                <w:rPrChange w:id="142106" w:author="lusonghe" w:date="2020-04-02T15:46:00Z">
                  <w:rPr>
                    <w:ins w:id="14210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0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LED_R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110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11" w:author="lusonghe" w:date="2020-03-05T16:31:00Z"/>
                <w:rFonts w:ascii="宋体" w:hAnsi="宋体"/>
                <w:sz w:val="21"/>
                <w:szCs w:val="21"/>
                <w:rPrChange w:id="142112" w:author="lusonghe" w:date="2020-04-02T15:46:00Z">
                  <w:rPr>
                    <w:ins w:id="1421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1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116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17" w:author="lusonghe" w:date="2020-03-05T16:31:00Z"/>
                <w:rFonts w:ascii="宋体" w:hAnsi="宋体"/>
                <w:sz w:val="21"/>
                <w:szCs w:val="21"/>
                <w:rPrChange w:id="142118" w:author="lusonghe" w:date="2020-04-02T15:46:00Z">
                  <w:rPr>
                    <w:ins w:id="1421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2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12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123" w:author="lusonghe" w:date="2020-03-05T16:31:00Z"/>
                <w:rFonts w:ascii="宋体" w:hAnsi="宋体"/>
                <w:sz w:val="21"/>
                <w:szCs w:val="21"/>
                <w:rPrChange w:id="142124" w:author="lusonghe" w:date="2020-04-02T15:46:00Z">
                  <w:rPr>
                    <w:ins w:id="1421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126" w:author="lusonghe" w:date="2020-03-06T18:45:00Z">
              <w:tcPr>
                <w:tcW w:w="1572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27" w:author="lusonghe" w:date="2020-03-05T16:31:00Z"/>
                <w:rFonts w:ascii="宋体" w:hAnsi="宋体"/>
                <w:sz w:val="21"/>
                <w:szCs w:val="21"/>
                <w:rPrChange w:id="142128" w:author="lusonghe" w:date="2020-04-02T15:46:00Z">
                  <w:rPr>
                    <w:ins w:id="1421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3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132" w:author="lusonghe" w:date="2020-03-06T18:45:00Z">
              <w:tcPr>
                <w:tcW w:w="79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33" w:author="lusonghe" w:date="2020-03-05T16:31:00Z"/>
                <w:rFonts w:ascii="宋体" w:hAnsi="宋体"/>
                <w:sz w:val="21"/>
                <w:szCs w:val="21"/>
                <w:rPrChange w:id="142134" w:author="lusonghe" w:date="2020-04-02T15:46:00Z">
                  <w:rPr>
                    <w:ins w:id="1421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3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2138" w:author="lusonghe" w:date="2020-03-05T16:31:00Z"/>
          <w:trPrChange w:id="142139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2140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141" w:author="lusonghe" w:date="2020-03-05T16:31:00Z"/>
                <w:rFonts w:ascii="宋体" w:hAnsi="宋体"/>
                <w:b/>
                <w:bCs/>
                <w:sz w:val="21"/>
                <w:szCs w:val="21"/>
                <w:rPrChange w:id="142142" w:author="lusonghe" w:date="2020-04-02T15:46:00Z">
                  <w:rPr>
                    <w:ins w:id="142143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144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2145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音频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146" w:author="lusonghe" w:date="2020-03-05T16:31:00Z"/>
          <w:trPrChange w:id="14214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14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149" w:author="lusonghe" w:date="2020-03-05T16:31:00Z"/>
                <w:rFonts w:ascii="宋体" w:hAnsi="宋体"/>
                <w:sz w:val="21"/>
                <w:szCs w:val="21"/>
                <w:rPrChange w:id="142150" w:author="lusonghe" w:date="2020-04-02T15:46:00Z">
                  <w:rPr>
                    <w:ins w:id="1421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5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S0_LRC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15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55" w:author="lusonghe" w:date="2020-03-05T16:31:00Z"/>
                <w:rFonts w:ascii="宋体" w:hAnsi="宋体"/>
                <w:sz w:val="21"/>
                <w:szCs w:val="21"/>
                <w:rPrChange w:id="142156" w:author="lusonghe" w:date="2020-04-02T15:46:00Z">
                  <w:rPr>
                    <w:ins w:id="14215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5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16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61" w:author="lusonghe" w:date="2020-03-05T16:31:00Z"/>
                <w:rFonts w:ascii="宋体" w:hAnsi="宋体"/>
                <w:sz w:val="21"/>
                <w:szCs w:val="21"/>
                <w:rPrChange w:id="142162" w:author="lusonghe" w:date="2020-04-02T15:46:00Z">
                  <w:rPr>
                    <w:ins w:id="1421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6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216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16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16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69" w:author="lusonghe" w:date="2020-03-05T16:31:00Z"/>
                <w:rFonts w:ascii="宋体" w:hAnsi="宋体"/>
                <w:sz w:val="21"/>
                <w:szCs w:val="21"/>
                <w:rPrChange w:id="142170" w:author="lusonghe" w:date="2020-04-02T15:46:00Z">
                  <w:rPr>
                    <w:ins w:id="1421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7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 LRCK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17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75" w:author="lusonghe" w:date="2020-03-05T16:31:00Z"/>
                <w:rFonts w:ascii="宋体" w:hAnsi="宋体"/>
                <w:sz w:val="21"/>
                <w:szCs w:val="21"/>
                <w:rPrChange w:id="142176" w:author="lusonghe" w:date="2020-04-02T15:46:00Z">
                  <w:rPr>
                    <w:ins w:id="14217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7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18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81" w:author="lusonghe" w:date="2020-03-05T16:31:00Z"/>
                <w:rFonts w:ascii="宋体" w:hAnsi="宋体"/>
                <w:sz w:val="21"/>
                <w:szCs w:val="21"/>
                <w:rPrChange w:id="142182" w:author="lusonghe" w:date="2020-04-02T15:46:00Z">
                  <w:rPr>
                    <w:ins w:id="1421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1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18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186" w:author="lusonghe" w:date="2020-03-05T16:31:00Z"/>
          <w:trPrChange w:id="14218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18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189" w:author="lusonghe" w:date="2020-03-05T16:31:00Z"/>
                <w:rFonts w:ascii="宋体" w:hAnsi="宋体"/>
                <w:sz w:val="21"/>
                <w:szCs w:val="21"/>
                <w:rPrChange w:id="142190" w:author="lusonghe" w:date="2020-04-02T15:46:00Z">
                  <w:rPr>
                    <w:ins w:id="14219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9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S0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19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195" w:author="lusonghe" w:date="2020-03-05T16:31:00Z"/>
                <w:rFonts w:ascii="宋体" w:hAnsi="宋体"/>
                <w:sz w:val="21"/>
                <w:szCs w:val="21"/>
                <w:rPrChange w:id="142196" w:author="lusonghe" w:date="2020-04-02T15:46:00Z">
                  <w:rPr>
                    <w:ins w:id="14219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19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20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01" w:author="lusonghe" w:date="2020-03-05T16:31:00Z"/>
                <w:rFonts w:ascii="宋体" w:hAnsi="宋体"/>
                <w:sz w:val="21"/>
                <w:szCs w:val="21"/>
                <w:rPrChange w:id="142202" w:author="lusonghe" w:date="2020-04-02T15:46:00Z">
                  <w:rPr>
                    <w:ins w:id="1422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0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220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20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20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09" w:author="lusonghe" w:date="2020-03-05T16:31:00Z"/>
                <w:rFonts w:ascii="宋体" w:hAnsi="宋体"/>
                <w:sz w:val="21"/>
                <w:szCs w:val="21"/>
                <w:rPrChange w:id="142210" w:author="lusonghe" w:date="2020-04-02T15:46:00Z">
                  <w:rPr>
                    <w:ins w:id="1422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1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 Clock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21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15" w:author="lusonghe" w:date="2020-03-05T16:31:00Z"/>
                <w:rFonts w:ascii="宋体" w:hAnsi="宋体"/>
                <w:sz w:val="21"/>
                <w:szCs w:val="21"/>
                <w:rPrChange w:id="142216" w:author="lusonghe" w:date="2020-04-02T15:46:00Z">
                  <w:rPr>
                    <w:ins w:id="1422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1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220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21" w:author="lusonghe" w:date="2020-03-05T16:31:00Z"/>
                <w:rFonts w:ascii="宋体" w:hAnsi="宋体"/>
                <w:sz w:val="21"/>
                <w:szCs w:val="21"/>
                <w:rPrChange w:id="142222" w:author="lusonghe" w:date="2020-04-02T15:46:00Z">
                  <w:rPr>
                    <w:ins w:id="1422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2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226" w:author="lusonghe" w:date="2020-03-05T16:31:00Z"/>
          <w:trPrChange w:id="14222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228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229" w:author="lusonghe" w:date="2020-03-05T16:31:00Z"/>
                <w:rFonts w:ascii="宋体" w:hAnsi="宋体"/>
                <w:sz w:val="21"/>
                <w:szCs w:val="21"/>
                <w:rPrChange w:id="142230" w:author="lusonghe" w:date="2020-04-02T15:46:00Z">
                  <w:rPr>
                    <w:ins w:id="14223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3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I2S0_DI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234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35" w:author="lusonghe" w:date="2020-03-05T16:31:00Z"/>
                <w:rFonts w:ascii="宋体" w:hAnsi="宋体"/>
                <w:sz w:val="21"/>
                <w:szCs w:val="21"/>
                <w:rPrChange w:id="142236" w:author="lusonghe" w:date="2020-04-02T15:46:00Z">
                  <w:rPr>
                    <w:ins w:id="14223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3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240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41" w:author="lusonghe" w:date="2020-03-05T16:31:00Z"/>
                <w:rFonts w:ascii="宋体" w:hAnsi="宋体"/>
                <w:sz w:val="21"/>
                <w:szCs w:val="21"/>
                <w:rPrChange w:id="142242" w:author="lusonghe" w:date="2020-04-02T15:46:00Z">
                  <w:rPr>
                    <w:ins w:id="1422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4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246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47" w:author="lusonghe" w:date="2020-03-05T16:31:00Z"/>
                <w:rFonts w:ascii="宋体" w:hAnsi="宋体"/>
                <w:sz w:val="21"/>
                <w:szCs w:val="21"/>
                <w:rPrChange w:id="142248" w:author="lusonghe" w:date="2020-04-02T15:46:00Z">
                  <w:rPr>
                    <w:ins w:id="1422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51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 Data Input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25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53" w:author="lusonghe" w:date="2020-03-05T16:31:00Z"/>
                <w:rFonts w:ascii="宋体" w:hAnsi="宋体"/>
                <w:sz w:val="21"/>
                <w:szCs w:val="21"/>
                <w:rPrChange w:id="142254" w:author="lusonghe" w:date="2020-04-02T15:46:00Z">
                  <w:rPr>
                    <w:ins w:id="1422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5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25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59" w:author="lusonghe" w:date="2020-03-05T16:31:00Z"/>
                <w:rFonts w:ascii="宋体" w:hAnsi="宋体"/>
                <w:sz w:val="21"/>
                <w:szCs w:val="21"/>
                <w:rPrChange w:id="142260" w:author="lusonghe" w:date="2020-04-02T15:46:00Z">
                  <w:rPr>
                    <w:ins w:id="1422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6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264" w:author="lusonghe" w:date="2020-03-05T16:31:00Z"/>
          <w:trPrChange w:id="14226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266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267" w:author="lusonghe" w:date="2020-03-05T16:31:00Z"/>
                <w:rFonts w:ascii="宋体" w:hAnsi="宋体"/>
                <w:sz w:val="21"/>
                <w:szCs w:val="21"/>
                <w:rPrChange w:id="142268" w:author="lusonghe" w:date="2020-04-02T15:46:00Z">
                  <w:rPr>
                    <w:ins w:id="14226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7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S0_DOU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272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73" w:author="lusonghe" w:date="2020-03-05T16:31:00Z"/>
                <w:rFonts w:ascii="宋体" w:hAnsi="宋体"/>
                <w:sz w:val="21"/>
                <w:szCs w:val="21"/>
                <w:rPrChange w:id="142274" w:author="lusonghe" w:date="2020-04-02T15:46:00Z">
                  <w:rPr>
                    <w:ins w:id="1422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7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278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79" w:author="lusonghe" w:date="2020-03-05T16:31:00Z"/>
                <w:rFonts w:ascii="宋体" w:hAnsi="宋体"/>
                <w:sz w:val="21"/>
                <w:szCs w:val="21"/>
                <w:rPrChange w:id="142280" w:author="lusonghe" w:date="2020-04-02T15:46:00Z">
                  <w:rPr>
                    <w:ins w:id="1422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8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284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85" w:author="lusonghe" w:date="2020-03-05T16:31:00Z"/>
                <w:rFonts w:ascii="宋体" w:hAnsi="宋体"/>
                <w:sz w:val="21"/>
                <w:szCs w:val="21"/>
                <w:rPrChange w:id="142286" w:author="lusonghe" w:date="2020-04-02T15:46:00Z">
                  <w:rPr>
                    <w:ins w:id="1422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289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2S Data Output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29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91" w:author="lusonghe" w:date="2020-03-05T16:31:00Z"/>
                <w:rFonts w:ascii="宋体" w:hAnsi="宋体"/>
                <w:sz w:val="21"/>
                <w:szCs w:val="21"/>
                <w:rPrChange w:id="142292" w:author="lusonghe" w:date="2020-04-02T15:46:00Z">
                  <w:rPr>
                    <w:ins w:id="1422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2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29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29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297" w:author="lusonghe" w:date="2020-03-05T16:31:00Z"/>
                <w:rFonts w:ascii="宋体" w:hAnsi="宋体"/>
                <w:sz w:val="21"/>
                <w:szCs w:val="21"/>
                <w:rPrChange w:id="142298" w:author="lusonghe" w:date="2020-04-02T15:46:00Z">
                  <w:rPr>
                    <w:ins w:id="1422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3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3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42302" w:author="lusonghe" w:date="2020-03-05T16:31:00Z"/>
          <w:trPrChange w:id="142303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2304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305" w:author="lusonghe" w:date="2020-03-05T16:31:00Z"/>
                <w:rFonts w:ascii="宋体" w:hAnsi="宋体"/>
                <w:b/>
                <w:bCs/>
                <w:sz w:val="21"/>
                <w:szCs w:val="21"/>
                <w:rPrChange w:id="142306" w:author="lusonghe" w:date="2020-04-02T15:46:00Z">
                  <w:rPr>
                    <w:ins w:id="142307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308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2309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2310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311" w:author="lusonghe" w:date="2020-03-05T16:31:00Z"/>
          <w:trPrChange w:id="14231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31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314" w:author="lusonghe" w:date="2020-03-05T16:31:00Z"/>
                <w:rFonts w:ascii="宋体" w:hAnsi="宋体"/>
                <w:sz w:val="21"/>
                <w:szCs w:val="21"/>
                <w:rPrChange w:id="142315" w:author="lusonghe" w:date="2020-04-02T15:46:00Z">
                  <w:rPr>
                    <w:ins w:id="1423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1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C1_SCL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31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20" w:author="lusonghe" w:date="2020-03-05T16:31:00Z"/>
                <w:rFonts w:ascii="宋体" w:hAnsi="宋体"/>
                <w:sz w:val="21"/>
                <w:szCs w:val="21"/>
                <w:rPrChange w:id="142321" w:author="lusonghe" w:date="2020-04-02T15:46:00Z">
                  <w:rPr>
                    <w:ins w:id="14232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2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32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26" w:author="lusonghe" w:date="2020-03-05T16:31:00Z"/>
                <w:rFonts w:ascii="宋体" w:hAnsi="宋体"/>
                <w:sz w:val="21"/>
                <w:szCs w:val="21"/>
                <w:rPrChange w:id="142327" w:author="lusonghe" w:date="2020-04-02T15:46:00Z">
                  <w:rPr>
                    <w:ins w:id="1423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3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33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331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32" w:author="lusonghe" w:date="2020-03-05T16:31:00Z"/>
                <w:rFonts w:ascii="宋体" w:hAnsi="宋体"/>
                <w:sz w:val="21"/>
                <w:szCs w:val="21"/>
                <w:rPrChange w:id="142333" w:author="lusonghe" w:date="2020-04-02T15:46:00Z">
                  <w:rPr>
                    <w:ins w:id="14233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3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33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33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39" w:author="lusonghe" w:date="2020-03-05T16:31:00Z"/>
                <w:rFonts w:ascii="宋体" w:hAnsi="宋体"/>
                <w:sz w:val="21"/>
                <w:szCs w:val="21"/>
                <w:rPrChange w:id="142340" w:author="lusonghe" w:date="2020-04-02T15:46:00Z">
                  <w:rPr>
                    <w:ins w:id="14234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4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34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45" w:author="lusonghe" w:date="2020-03-05T16:31:00Z"/>
                <w:rFonts w:ascii="宋体" w:hAnsi="宋体"/>
                <w:sz w:val="21"/>
                <w:szCs w:val="21"/>
                <w:rPrChange w:id="142346" w:author="lusonghe" w:date="2020-04-02T15:46:00Z">
                  <w:rPr>
                    <w:ins w:id="1423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34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350" w:author="lusonghe" w:date="2020-03-05T16:31:00Z"/>
          <w:trPrChange w:id="14235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35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353" w:author="lusonghe" w:date="2020-03-05T16:31:00Z"/>
                <w:rFonts w:ascii="宋体" w:hAnsi="宋体"/>
                <w:sz w:val="21"/>
                <w:szCs w:val="21"/>
                <w:rPrChange w:id="142354" w:author="lusonghe" w:date="2020-04-02T15:46:00Z">
                  <w:rPr>
                    <w:ins w:id="1423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5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C1_SD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35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59" w:author="lusonghe" w:date="2020-03-05T16:31:00Z"/>
                <w:rFonts w:ascii="宋体" w:hAnsi="宋体"/>
                <w:sz w:val="21"/>
                <w:szCs w:val="21"/>
                <w:rPrChange w:id="142360" w:author="lusonghe" w:date="2020-04-02T15:46:00Z">
                  <w:rPr>
                    <w:ins w:id="14236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6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36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65" w:author="lusonghe" w:date="2020-03-05T16:31:00Z"/>
                <w:rFonts w:ascii="宋体" w:hAnsi="宋体"/>
                <w:sz w:val="21"/>
                <w:szCs w:val="21"/>
                <w:rPrChange w:id="142366" w:author="lusonghe" w:date="2020-04-02T15:46:00Z">
                  <w:rPr>
                    <w:ins w:id="1423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3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36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370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71" w:author="lusonghe" w:date="2020-03-05T16:31:00Z"/>
                <w:rFonts w:ascii="宋体" w:hAnsi="宋体"/>
                <w:sz w:val="21"/>
                <w:szCs w:val="21"/>
                <w:rPrChange w:id="142372" w:author="lusonghe" w:date="2020-04-02T15:46:00Z">
                  <w:rPr>
                    <w:ins w:id="14237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7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37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37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78" w:author="lusonghe" w:date="2020-03-05T16:31:00Z"/>
                <w:rFonts w:ascii="宋体" w:hAnsi="宋体"/>
                <w:sz w:val="21"/>
                <w:szCs w:val="21"/>
                <w:rPrChange w:id="142379" w:author="lusonghe" w:date="2020-04-02T15:46:00Z">
                  <w:rPr>
                    <w:ins w:id="1423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38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84" w:author="lusonghe" w:date="2020-03-05T16:31:00Z"/>
                <w:rFonts w:ascii="宋体" w:hAnsi="宋体"/>
                <w:sz w:val="21"/>
                <w:szCs w:val="21"/>
                <w:rPrChange w:id="142385" w:author="lusonghe" w:date="2020-04-02T15:46:00Z">
                  <w:rPr>
                    <w:ins w:id="1423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3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38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389" w:author="lusonghe" w:date="2020-03-05T16:31:00Z"/>
          <w:trPrChange w:id="14239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39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392" w:author="lusonghe" w:date="2020-03-05T16:31:00Z"/>
                <w:rFonts w:ascii="宋体" w:hAnsi="宋体"/>
                <w:sz w:val="21"/>
                <w:szCs w:val="21"/>
                <w:rPrChange w:id="142393" w:author="lusonghe" w:date="2020-04-02T15:46:00Z">
                  <w:rPr>
                    <w:ins w:id="14239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3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39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C2_SCL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39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398" w:author="lusonghe" w:date="2020-03-05T16:31:00Z"/>
                <w:rFonts w:ascii="宋体" w:hAnsi="宋体"/>
                <w:sz w:val="21"/>
                <w:szCs w:val="21"/>
                <w:rPrChange w:id="142399" w:author="lusonghe" w:date="2020-04-02T15:46:00Z">
                  <w:rPr>
                    <w:ins w:id="1424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40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04" w:author="lusonghe" w:date="2020-03-05T16:31:00Z"/>
                <w:rFonts w:ascii="宋体" w:hAnsi="宋体"/>
                <w:sz w:val="21"/>
                <w:szCs w:val="21"/>
                <w:rPrChange w:id="142405" w:author="lusonghe" w:date="2020-04-02T15:46:00Z">
                  <w:rPr>
                    <w:ins w:id="1424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4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40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40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10" w:author="lusonghe" w:date="2020-03-05T16:31:00Z"/>
                <w:rFonts w:ascii="宋体" w:hAnsi="宋体"/>
                <w:sz w:val="21"/>
                <w:szCs w:val="21"/>
                <w:rPrChange w:id="142411" w:author="lusonghe" w:date="2020-04-02T15:46:00Z">
                  <w:rPr>
                    <w:ins w:id="14241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1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41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41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17" w:author="lusonghe" w:date="2020-03-05T16:31:00Z"/>
                <w:rFonts w:ascii="宋体" w:hAnsi="宋体"/>
                <w:sz w:val="21"/>
                <w:szCs w:val="21"/>
                <w:rPrChange w:id="142418" w:author="lusonghe" w:date="2020-04-02T15:46:00Z">
                  <w:rPr>
                    <w:ins w:id="14241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2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422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23" w:author="lusonghe" w:date="2020-03-05T16:31:00Z"/>
                <w:rFonts w:ascii="宋体" w:hAnsi="宋体"/>
                <w:sz w:val="21"/>
                <w:szCs w:val="21"/>
                <w:rPrChange w:id="142424" w:author="lusonghe" w:date="2020-04-02T15:46:00Z">
                  <w:rPr>
                    <w:ins w:id="1424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4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42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428" w:author="lusonghe" w:date="2020-03-05T16:31:00Z"/>
          <w:trPrChange w:id="14242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43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431" w:author="lusonghe" w:date="2020-03-05T16:31:00Z"/>
                <w:rFonts w:ascii="宋体" w:hAnsi="宋体"/>
                <w:sz w:val="21"/>
                <w:szCs w:val="21"/>
                <w:rPrChange w:id="142432" w:author="lusonghe" w:date="2020-04-02T15:46:00Z">
                  <w:rPr>
                    <w:ins w:id="1424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3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I2C2_SD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43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37" w:author="lusonghe" w:date="2020-03-05T16:31:00Z"/>
                <w:rFonts w:ascii="宋体" w:hAnsi="宋体"/>
                <w:sz w:val="21"/>
                <w:szCs w:val="21"/>
                <w:rPrChange w:id="142438" w:author="lusonghe" w:date="2020-04-02T15:46:00Z">
                  <w:rPr>
                    <w:ins w:id="14243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4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44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43" w:author="lusonghe" w:date="2020-03-05T16:31:00Z"/>
                <w:rFonts w:ascii="宋体" w:hAnsi="宋体"/>
                <w:sz w:val="21"/>
                <w:szCs w:val="21"/>
                <w:rPrChange w:id="142444" w:author="lusonghe" w:date="2020-04-02T15:46:00Z">
                  <w:rPr>
                    <w:ins w:id="142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4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44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44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49" w:author="lusonghe" w:date="2020-03-05T16:31:00Z"/>
                <w:rFonts w:ascii="宋体" w:hAnsi="宋体"/>
                <w:sz w:val="21"/>
                <w:szCs w:val="21"/>
                <w:rPrChange w:id="142450" w:author="lusonghe" w:date="2020-04-02T15:46:00Z">
                  <w:rPr>
                    <w:ins w:id="1424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5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45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45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56" w:author="lusonghe" w:date="2020-03-05T16:31:00Z"/>
                <w:rFonts w:ascii="宋体" w:hAnsi="宋体"/>
                <w:sz w:val="21"/>
                <w:szCs w:val="21"/>
                <w:rPrChange w:id="142457" w:author="lusonghe" w:date="2020-04-02T15:46:00Z">
                  <w:rPr>
                    <w:ins w:id="1424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6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46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62" w:author="lusonghe" w:date="2020-03-05T16:31:00Z"/>
                <w:rFonts w:ascii="宋体" w:hAnsi="宋体"/>
                <w:sz w:val="21"/>
                <w:szCs w:val="21"/>
                <w:rPrChange w:id="142463" w:author="lusonghe" w:date="2020-04-02T15:46:00Z">
                  <w:rPr>
                    <w:ins w:id="1424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4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46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2467" w:author="lusonghe" w:date="2020-03-05T16:31:00Z"/>
          <w:trPrChange w:id="142468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2469" w:author="lusonghe" w:date="2020-03-06T18:45:00Z">
              <w:tcPr>
                <w:tcW w:w="7513" w:type="dxa"/>
                <w:gridSpan w:val="7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2470" w:author="lusonghe" w:date="2020-03-05T16:31:00Z"/>
                <w:rFonts w:ascii="宋体" w:hAnsi="宋体"/>
                <w:b/>
                <w:bCs/>
                <w:sz w:val="21"/>
                <w:szCs w:val="21"/>
                <w:rPrChange w:id="142471" w:author="lusonghe" w:date="2020-04-02T15:46:00Z">
                  <w:rPr>
                    <w:ins w:id="142472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473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2474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475" w:author="lusonghe" w:date="2020-03-05T16:31:00Z"/>
          <w:trPrChange w:id="14247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47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478" w:author="lusonghe" w:date="2020-03-05T16:31:00Z"/>
                <w:rFonts w:ascii="宋体" w:hAnsi="宋体"/>
                <w:sz w:val="21"/>
                <w:szCs w:val="21"/>
                <w:rPrChange w:id="142479" w:author="lusonghe" w:date="2020-04-02T15:46:00Z">
                  <w:rPr>
                    <w:ins w:id="1424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48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84" w:author="lusonghe" w:date="2020-03-05T16:31:00Z"/>
                <w:rFonts w:ascii="宋体" w:hAnsi="宋体"/>
                <w:sz w:val="21"/>
                <w:szCs w:val="21"/>
                <w:rPrChange w:id="142485" w:author="lusonghe" w:date="2020-04-02T15:46:00Z">
                  <w:rPr>
                    <w:ins w:id="1424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4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48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90" w:author="lusonghe" w:date="2020-03-05T16:31:00Z"/>
                <w:rFonts w:ascii="宋体" w:hAnsi="宋体"/>
                <w:sz w:val="21"/>
                <w:szCs w:val="21"/>
                <w:rPrChange w:id="142491" w:author="lusonghe" w:date="2020-04-02T15:46:00Z">
                  <w:rPr>
                    <w:ins w:id="1424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4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49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49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496" w:author="lusonghe" w:date="2020-03-05T16:31:00Z"/>
                <w:rFonts w:ascii="宋体" w:hAnsi="宋体"/>
                <w:sz w:val="21"/>
                <w:szCs w:val="21"/>
                <w:rPrChange w:id="142497" w:author="lusonghe" w:date="2020-04-02T15:46:00Z">
                  <w:rPr>
                    <w:ins w:id="14249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0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5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5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50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04" w:author="lusonghe" w:date="2020-03-05T16:31:00Z"/>
                <w:rFonts w:ascii="宋体" w:hAnsi="宋体"/>
                <w:sz w:val="21"/>
                <w:szCs w:val="21"/>
                <w:rPrChange w:id="142505" w:author="lusonghe" w:date="2020-04-02T15:46:00Z">
                  <w:rPr>
                    <w:ins w:id="14250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0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50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10" w:author="lusonghe" w:date="2020-03-05T16:31:00Z"/>
                <w:rFonts w:ascii="宋体" w:hAnsi="宋体"/>
                <w:sz w:val="21"/>
                <w:szCs w:val="21"/>
                <w:rPrChange w:id="142511" w:author="lusonghe" w:date="2020-04-02T15:46:00Z">
                  <w:rPr>
                    <w:ins w:id="142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5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1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515" w:author="lusonghe" w:date="2020-03-05T16:31:00Z"/>
          <w:trPrChange w:id="14251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51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518" w:author="lusonghe" w:date="2020-03-05T16:31:00Z"/>
                <w:rFonts w:ascii="宋体" w:hAnsi="宋体"/>
                <w:sz w:val="21"/>
                <w:szCs w:val="21"/>
                <w:rPrChange w:id="142519" w:author="lusonghe" w:date="2020-04-02T15:46:00Z">
                  <w:rPr>
                    <w:ins w:id="14252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52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24" w:author="lusonghe" w:date="2020-03-05T16:31:00Z"/>
                <w:rFonts w:ascii="宋体" w:hAnsi="宋体"/>
                <w:sz w:val="21"/>
                <w:szCs w:val="21"/>
                <w:rPrChange w:id="142525" w:author="lusonghe" w:date="2020-04-02T15:46:00Z">
                  <w:rPr>
                    <w:ins w:id="14252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2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52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30" w:author="lusonghe" w:date="2020-03-05T16:31:00Z"/>
                <w:rFonts w:ascii="宋体" w:hAnsi="宋体"/>
                <w:sz w:val="21"/>
                <w:szCs w:val="21"/>
                <w:rPrChange w:id="142531" w:author="lusonghe" w:date="2020-04-02T15:46:00Z">
                  <w:rPr>
                    <w:ins w:id="1425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5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3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53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36" w:author="lusonghe" w:date="2020-03-05T16:31:00Z"/>
                <w:rFonts w:ascii="宋体" w:hAnsi="宋体"/>
                <w:sz w:val="21"/>
                <w:szCs w:val="21"/>
                <w:rPrChange w:id="142537" w:author="lusonghe" w:date="2020-04-02T15:46:00Z">
                  <w:rPr>
                    <w:ins w:id="1425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4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54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5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54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44" w:author="lusonghe" w:date="2020-03-05T16:31:00Z"/>
                <w:rFonts w:ascii="宋体" w:hAnsi="宋体"/>
                <w:sz w:val="21"/>
                <w:szCs w:val="21"/>
                <w:rPrChange w:id="142545" w:author="lusonghe" w:date="2020-04-02T15:46:00Z">
                  <w:rPr>
                    <w:ins w:id="14254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4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54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50" w:author="lusonghe" w:date="2020-03-05T16:31:00Z"/>
                <w:rFonts w:ascii="宋体" w:hAnsi="宋体"/>
                <w:sz w:val="21"/>
                <w:szCs w:val="21"/>
                <w:rPrChange w:id="142551" w:author="lusonghe" w:date="2020-04-02T15:46:00Z">
                  <w:rPr>
                    <w:ins w:id="1425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5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5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555" w:author="lusonghe" w:date="2020-03-05T16:31:00Z"/>
          <w:trPrChange w:id="14255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55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558" w:author="lusonghe" w:date="2020-03-05T16:31:00Z"/>
                <w:rFonts w:ascii="宋体" w:hAnsi="宋体"/>
                <w:sz w:val="21"/>
                <w:szCs w:val="21"/>
                <w:rPrChange w:id="142559" w:author="lusonghe" w:date="2020-04-02T15:46:00Z">
                  <w:rPr>
                    <w:ins w:id="14256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56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64" w:author="lusonghe" w:date="2020-03-05T16:31:00Z"/>
                <w:rFonts w:ascii="宋体" w:hAnsi="宋体"/>
                <w:sz w:val="21"/>
                <w:szCs w:val="21"/>
                <w:rPrChange w:id="142565" w:author="lusonghe" w:date="2020-04-02T15:46:00Z">
                  <w:rPr>
                    <w:ins w:id="1425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56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70" w:author="lusonghe" w:date="2020-03-05T16:31:00Z"/>
                <w:rFonts w:ascii="宋体" w:hAnsi="宋体"/>
                <w:sz w:val="21"/>
                <w:szCs w:val="21"/>
                <w:rPrChange w:id="142571" w:author="lusonghe" w:date="2020-04-02T15:46:00Z">
                  <w:rPr>
                    <w:ins w:id="1425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5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7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57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76" w:author="lusonghe" w:date="2020-03-05T16:31:00Z"/>
                <w:rFonts w:ascii="宋体" w:hAnsi="宋体"/>
                <w:sz w:val="21"/>
                <w:szCs w:val="21"/>
                <w:rPrChange w:id="142577" w:author="lusonghe" w:date="2020-04-02T15:46:00Z">
                  <w:rPr>
                    <w:ins w:id="1425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58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58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5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58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84" w:author="lusonghe" w:date="2020-03-05T16:31:00Z"/>
                <w:rFonts w:ascii="宋体" w:hAnsi="宋体"/>
                <w:sz w:val="21"/>
                <w:szCs w:val="21"/>
                <w:rPrChange w:id="142585" w:author="lusonghe" w:date="2020-04-02T15:46:00Z">
                  <w:rPr>
                    <w:ins w:id="1425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5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8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58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590" w:author="lusonghe" w:date="2020-03-05T16:31:00Z"/>
                <w:rFonts w:ascii="宋体" w:hAnsi="宋体"/>
                <w:sz w:val="21"/>
                <w:szCs w:val="21"/>
                <w:rPrChange w:id="142591" w:author="lusonghe" w:date="2020-04-02T15:46:00Z">
                  <w:rPr>
                    <w:ins w:id="142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5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59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595" w:author="lusonghe" w:date="2020-03-05T16:31:00Z"/>
          <w:trPrChange w:id="14259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59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598" w:author="lusonghe" w:date="2020-03-05T16:31:00Z"/>
                <w:rFonts w:ascii="宋体" w:hAnsi="宋体"/>
                <w:sz w:val="21"/>
                <w:szCs w:val="21"/>
                <w:rPrChange w:id="142599" w:author="lusonghe" w:date="2020-04-02T15:46:00Z">
                  <w:rPr>
                    <w:ins w:id="1426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60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04" w:author="lusonghe" w:date="2020-03-05T16:31:00Z"/>
                <w:rFonts w:ascii="宋体" w:hAnsi="宋体"/>
                <w:sz w:val="21"/>
                <w:szCs w:val="21"/>
                <w:rPrChange w:id="142605" w:author="lusonghe" w:date="2020-04-02T15:46:00Z">
                  <w:rPr>
                    <w:ins w:id="14260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0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60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10" w:author="lusonghe" w:date="2020-03-05T16:31:00Z"/>
                <w:rFonts w:ascii="宋体" w:hAnsi="宋体"/>
                <w:sz w:val="21"/>
                <w:szCs w:val="21"/>
                <w:rPrChange w:id="142611" w:author="lusonghe" w:date="2020-04-02T15:46:00Z">
                  <w:rPr>
                    <w:ins w:id="142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6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1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61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16" w:author="lusonghe" w:date="2020-03-05T16:31:00Z"/>
                <w:rFonts w:ascii="宋体" w:hAnsi="宋体"/>
                <w:sz w:val="21"/>
                <w:szCs w:val="21"/>
                <w:rPrChange w:id="142617" w:author="lusonghe" w:date="2020-04-02T15:46:00Z">
                  <w:rPr>
                    <w:ins w:id="14261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2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62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6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62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24" w:author="lusonghe" w:date="2020-03-05T16:31:00Z"/>
                <w:rFonts w:ascii="宋体" w:hAnsi="宋体"/>
                <w:sz w:val="21"/>
                <w:szCs w:val="21"/>
                <w:rPrChange w:id="142625" w:author="lusonghe" w:date="2020-04-02T15:46:00Z">
                  <w:rPr>
                    <w:ins w:id="14262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2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62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30" w:author="lusonghe" w:date="2020-03-05T16:31:00Z"/>
                <w:rFonts w:ascii="宋体" w:hAnsi="宋体"/>
                <w:sz w:val="21"/>
                <w:szCs w:val="21"/>
                <w:rPrChange w:id="142631" w:author="lusonghe" w:date="2020-04-02T15:46:00Z">
                  <w:rPr>
                    <w:ins w:id="1426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6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3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635" w:author="lusonghe" w:date="2020-03-05T16:31:00Z"/>
          <w:trPrChange w:id="14263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63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638" w:author="lusonghe" w:date="2020-03-05T16:31:00Z"/>
                <w:rFonts w:ascii="宋体" w:hAnsi="宋体"/>
                <w:sz w:val="21"/>
                <w:szCs w:val="21"/>
                <w:rPrChange w:id="142639" w:author="lusonghe" w:date="2020-04-02T15:46:00Z">
                  <w:rPr>
                    <w:ins w:id="14264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4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64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44" w:author="lusonghe" w:date="2020-03-05T16:31:00Z"/>
                <w:rFonts w:ascii="宋体" w:hAnsi="宋体"/>
                <w:sz w:val="21"/>
                <w:szCs w:val="21"/>
                <w:rPrChange w:id="142645" w:author="lusonghe" w:date="2020-04-02T15:46:00Z">
                  <w:rPr>
                    <w:ins w:id="14264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4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64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50" w:author="lusonghe" w:date="2020-03-05T16:31:00Z"/>
                <w:rFonts w:ascii="宋体" w:hAnsi="宋体"/>
                <w:sz w:val="21"/>
                <w:szCs w:val="21"/>
                <w:rPrChange w:id="142651" w:author="lusonghe" w:date="2020-04-02T15:46:00Z">
                  <w:rPr>
                    <w:ins w:id="1426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6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5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65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56" w:author="lusonghe" w:date="2020-03-05T16:31:00Z"/>
                <w:rFonts w:ascii="宋体" w:hAnsi="宋体"/>
                <w:sz w:val="21"/>
                <w:szCs w:val="21"/>
                <w:rPrChange w:id="142657" w:author="lusonghe" w:date="2020-04-02T15:46:00Z">
                  <w:rPr>
                    <w:ins w:id="1426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6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66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6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4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66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64" w:author="lusonghe" w:date="2020-03-05T16:31:00Z"/>
                <w:rFonts w:ascii="宋体" w:hAnsi="宋体"/>
                <w:sz w:val="21"/>
                <w:szCs w:val="21"/>
                <w:rPrChange w:id="142665" w:author="lusonghe" w:date="2020-04-02T15:46:00Z">
                  <w:rPr>
                    <w:ins w:id="1426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6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66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70" w:author="lusonghe" w:date="2020-03-05T16:31:00Z"/>
                <w:rFonts w:ascii="宋体" w:hAnsi="宋体"/>
                <w:sz w:val="21"/>
                <w:szCs w:val="21"/>
                <w:rPrChange w:id="142671" w:author="lusonghe" w:date="2020-04-02T15:46:00Z">
                  <w:rPr>
                    <w:ins w:id="1426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6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7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675" w:author="lusonghe" w:date="2020-03-05T16:31:00Z"/>
          <w:trPrChange w:id="14267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67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678" w:author="lusonghe" w:date="2020-03-05T16:31:00Z"/>
                <w:rFonts w:ascii="宋体" w:hAnsi="宋体"/>
                <w:sz w:val="21"/>
                <w:szCs w:val="21"/>
                <w:rPrChange w:id="142679" w:author="lusonghe" w:date="2020-04-02T15:46:00Z">
                  <w:rPr>
                    <w:ins w:id="1426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68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84" w:author="lusonghe" w:date="2020-03-05T16:31:00Z"/>
                <w:rFonts w:ascii="宋体" w:hAnsi="宋体"/>
                <w:sz w:val="21"/>
                <w:szCs w:val="21"/>
                <w:rPrChange w:id="142685" w:author="lusonghe" w:date="2020-04-02T15:46:00Z">
                  <w:rPr>
                    <w:ins w:id="1426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6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68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90" w:author="lusonghe" w:date="2020-03-05T16:31:00Z"/>
                <w:rFonts w:ascii="宋体" w:hAnsi="宋体"/>
                <w:sz w:val="21"/>
                <w:szCs w:val="21"/>
                <w:rPrChange w:id="142691" w:author="lusonghe" w:date="2020-04-02T15:46:00Z">
                  <w:rPr>
                    <w:ins w:id="1426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6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69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69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696" w:author="lusonghe" w:date="2020-03-05T16:31:00Z"/>
                <w:rFonts w:ascii="宋体" w:hAnsi="宋体"/>
                <w:sz w:val="21"/>
                <w:szCs w:val="21"/>
                <w:rPrChange w:id="142697" w:author="lusonghe" w:date="2020-04-02T15:46:00Z">
                  <w:rPr>
                    <w:ins w:id="14269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6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0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7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427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703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04" w:author="lusonghe" w:date="2020-03-05T16:31:00Z"/>
                <w:rFonts w:ascii="宋体" w:hAnsi="宋体"/>
                <w:sz w:val="21"/>
                <w:szCs w:val="21"/>
                <w:rPrChange w:id="142705" w:author="lusonghe" w:date="2020-04-02T15:46:00Z">
                  <w:rPr>
                    <w:ins w:id="14270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0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709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10" w:author="lusonghe" w:date="2020-03-05T16:31:00Z"/>
                <w:rFonts w:ascii="宋体" w:hAnsi="宋体"/>
                <w:sz w:val="21"/>
                <w:szCs w:val="21"/>
                <w:rPrChange w:id="142711" w:author="lusonghe" w:date="2020-04-02T15:46:00Z">
                  <w:rPr>
                    <w:ins w:id="1427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7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1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715" w:author="lusonghe" w:date="2020-03-05T16:31:00Z"/>
          <w:trPrChange w:id="14271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717" w:author="lusonghe" w:date="2020-03-06T18:45:00Z">
              <w:tcPr>
                <w:tcW w:w="1324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718" w:author="lusonghe" w:date="2020-03-05T16:31:00Z"/>
                <w:rFonts w:ascii="宋体" w:hAnsi="宋体"/>
                <w:sz w:val="21"/>
                <w:szCs w:val="21"/>
                <w:rPrChange w:id="142719" w:author="lusonghe" w:date="2020-04-02T15:46:00Z">
                  <w:rPr>
                    <w:ins w:id="14272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ANT6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723" w:author="lusonghe" w:date="2020-03-06T18:45:00Z">
              <w:tcPr>
                <w:tcW w:w="1160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24" w:author="lusonghe" w:date="2020-03-05T16:31:00Z"/>
                <w:rFonts w:ascii="宋体" w:hAnsi="宋体"/>
                <w:sz w:val="21"/>
                <w:szCs w:val="21"/>
                <w:rPrChange w:id="142725" w:author="lusonghe" w:date="2020-04-02T15:46:00Z">
                  <w:rPr>
                    <w:ins w:id="14272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2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729" w:author="lusonghe" w:date="2020-03-06T18:45:00Z">
              <w:tcPr>
                <w:tcW w:w="113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30" w:author="lusonghe" w:date="2020-03-05T16:31:00Z"/>
                <w:rFonts w:ascii="宋体" w:hAnsi="宋体"/>
                <w:sz w:val="21"/>
                <w:szCs w:val="21"/>
                <w:rPrChange w:id="142731" w:author="lusonghe" w:date="2020-04-02T15:46:00Z">
                  <w:rPr>
                    <w:ins w:id="1427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7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3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2735" w:author="lusonghe" w:date="2020-03-06T18:45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36" w:author="lusonghe" w:date="2020-03-05T16:31:00Z"/>
                <w:rFonts w:ascii="宋体" w:hAnsi="宋体"/>
                <w:sz w:val="21"/>
                <w:szCs w:val="21"/>
                <w:rPrChange w:id="142737" w:author="lusonghe" w:date="2020-04-02T15:46:00Z">
                  <w:rPr>
                    <w:ins w:id="1427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4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GPS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74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天线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742" w:author="lusonghe" w:date="2020-03-06T18:45:00Z">
              <w:tcPr>
                <w:tcW w:w="1572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43" w:author="lusonghe" w:date="2020-03-05T16:31:00Z"/>
                <w:rFonts w:ascii="宋体" w:hAnsi="宋体"/>
                <w:sz w:val="21"/>
                <w:szCs w:val="21"/>
                <w:rPrChange w:id="142744" w:author="lusonghe" w:date="2020-04-02T15:46:00Z">
                  <w:rPr>
                    <w:ins w:id="14274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4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2748" w:author="lusonghe" w:date="2020-03-06T18:45:00Z">
              <w:tcPr>
                <w:tcW w:w="796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49" w:author="lusonghe" w:date="2020-03-05T16:31:00Z"/>
                <w:rFonts w:ascii="宋体" w:hAnsi="宋体"/>
                <w:sz w:val="21"/>
                <w:szCs w:val="21"/>
                <w:rPrChange w:id="142750" w:author="lusonghe" w:date="2020-04-02T15:46:00Z">
                  <w:rPr>
                    <w:ins w:id="1427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5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2754" w:author="lusonghe" w:date="2020-03-05T16:31:00Z"/>
          <w:trPrChange w:id="142755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2756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2757" w:author="lusonghe" w:date="2020-03-05T16:31:00Z"/>
                <w:rFonts w:ascii="宋体" w:hAnsi="宋体"/>
                <w:b/>
                <w:bCs/>
                <w:sz w:val="21"/>
                <w:szCs w:val="21"/>
                <w:rPrChange w:id="142758" w:author="lusonghe" w:date="2020-04-02T15:46:00Z">
                  <w:rPr>
                    <w:ins w:id="142759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760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2761" w:author="lusonghe" w:date="2020-04-02T15:46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2762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763" w:author="lusonghe" w:date="2020-03-05T16:31:00Z"/>
          <w:trPrChange w:id="14276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765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766" w:author="lusonghe" w:date="2020-03-05T16:31:00Z"/>
                <w:rFonts w:ascii="宋体" w:hAnsi="宋体"/>
                <w:sz w:val="21"/>
                <w:szCs w:val="21"/>
                <w:rPrChange w:id="142767" w:author="lusonghe" w:date="2020-04-02T15:46:00Z">
                  <w:rPr>
                    <w:ins w:id="14276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7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GMII_TX_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771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72" w:author="lusonghe" w:date="2020-03-05T16:31:00Z"/>
                <w:rFonts w:ascii="宋体" w:hAnsi="宋体"/>
                <w:sz w:val="21"/>
                <w:szCs w:val="21"/>
                <w:rPrChange w:id="142773" w:author="lusonghe" w:date="2020-04-02T15:46:00Z">
                  <w:rPr>
                    <w:ins w:id="14277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7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777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78" w:author="lusonghe" w:date="2020-03-05T16:31:00Z"/>
                <w:rFonts w:ascii="宋体" w:hAnsi="宋体"/>
                <w:sz w:val="21"/>
                <w:szCs w:val="21"/>
                <w:rPrChange w:id="142779" w:author="lusonghe" w:date="2020-04-02T15:46:00Z">
                  <w:rPr>
                    <w:ins w:id="1427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78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 w:val="restart"/>
            <w:shd w:val="clear" w:color="auto" w:fill="auto"/>
            <w:vAlign w:val="center"/>
            <w:hideMark/>
            <w:tcPrChange w:id="142783" w:author="lusonghe" w:date="2020-03-06T18:45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84" w:author="lusonghe" w:date="2020-03-05T16:31:00Z"/>
                <w:rFonts w:ascii="宋体" w:hAnsi="宋体"/>
                <w:sz w:val="21"/>
                <w:szCs w:val="21"/>
                <w:rPrChange w:id="142785" w:author="lusonghe" w:date="2020-04-02T15:46:00Z">
                  <w:rPr>
                    <w:ins w:id="1427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7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7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278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279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91" w:author="lusonghe" w:date="2020-03-05T16:31:00Z"/>
                <w:rFonts w:ascii="宋体" w:hAnsi="宋体"/>
                <w:sz w:val="21"/>
                <w:szCs w:val="21"/>
                <w:rPrChange w:id="142792" w:author="lusonghe" w:date="2020-04-02T15:46:00Z">
                  <w:rPr>
                    <w:ins w:id="142793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794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795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 w:val="restart"/>
            <w:shd w:val="clear" w:color="auto" w:fill="auto"/>
            <w:vAlign w:val="center"/>
            <w:hideMark/>
            <w:tcPrChange w:id="142796" w:author="lusonghe" w:date="2020-03-06T18:45:00Z">
              <w:tcPr>
                <w:tcW w:w="796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797" w:author="lusonghe" w:date="2020-03-05T16:31:00Z"/>
                <w:rFonts w:ascii="宋体" w:hAnsi="宋体"/>
                <w:sz w:val="21"/>
                <w:szCs w:val="21"/>
                <w:rPrChange w:id="142798" w:author="lusonghe" w:date="2020-04-02T15:46:00Z">
                  <w:rPr>
                    <w:ins w:id="1427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28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8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2802" w:author="lusonghe" w:date="2020-03-05T16:31:00Z"/>
          <w:trPrChange w:id="14280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804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05" w:author="lusonghe" w:date="2020-03-05T16:31:00Z"/>
                <w:rFonts w:ascii="宋体" w:hAnsi="宋体"/>
                <w:sz w:val="21"/>
                <w:szCs w:val="21"/>
                <w:rPrChange w:id="142806" w:author="lusonghe" w:date="2020-04-02T15:46:00Z">
                  <w:rPr>
                    <w:ins w:id="14280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0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GMII_TX_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810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11" w:author="lusonghe" w:date="2020-03-05T16:31:00Z"/>
                <w:rFonts w:ascii="宋体" w:hAnsi="宋体"/>
                <w:sz w:val="21"/>
                <w:szCs w:val="21"/>
                <w:rPrChange w:id="142812" w:author="lusonghe" w:date="2020-04-02T15:46:00Z">
                  <w:rPr>
                    <w:ins w:id="1428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1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816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17" w:author="lusonghe" w:date="2020-03-05T16:31:00Z"/>
                <w:rFonts w:ascii="宋体" w:hAnsi="宋体"/>
                <w:sz w:val="21"/>
                <w:szCs w:val="21"/>
                <w:rPrChange w:id="142818" w:author="lusonghe" w:date="2020-04-02T15:46:00Z">
                  <w:rPr>
                    <w:ins w:id="14281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82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82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23" w:author="lusonghe" w:date="2020-03-05T16:31:00Z"/>
                <w:rFonts w:ascii="宋体" w:hAnsi="宋体"/>
                <w:sz w:val="21"/>
                <w:szCs w:val="21"/>
                <w:rPrChange w:id="142824" w:author="lusonghe" w:date="2020-04-02T15:46:00Z">
                  <w:rPr>
                    <w:ins w:id="14282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82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27" w:author="lusonghe" w:date="2020-03-05T16:31:00Z"/>
                <w:rFonts w:ascii="宋体" w:hAnsi="宋体"/>
                <w:sz w:val="21"/>
                <w:szCs w:val="21"/>
                <w:rPrChange w:id="142828" w:author="lusonghe" w:date="2020-04-02T15:46:00Z">
                  <w:rPr>
                    <w:ins w:id="142829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830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831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2832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33" w:author="lusonghe" w:date="2020-03-05T16:31:00Z"/>
                <w:rFonts w:ascii="宋体" w:hAnsi="宋体"/>
                <w:sz w:val="21"/>
                <w:szCs w:val="21"/>
                <w:rPrChange w:id="142834" w:author="lusonghe" w:date="2020-04-02T15:46:00Z">
                  <w:rPr>
                    <w:ins w:id="1428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2836" w:author="lusonghe" w:date="2020-03-05T16:31:00Z"/>
          <w:trPrChange w:id="14283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838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39" w:author="lusonghe" w:date="2020-03-05T16:31:00Z"/>
                <w:rFonts w:ascii="宋体" w:hAnsi="宋体"/>
                <w:sz w:val="21"/>
                <w:szCs w:val="21"/>
                <w:rPrChange w:id="142840" w:author="lusonghe" w:date="2020-04-02T15:46:00Z">
                  <w:rPr>
                    <w:ins w:id="14284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4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GMII_RX_P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844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45" w:author="lusonghe" w:date="2020-03-05T16:31:00Z"/>
                <w:rFonts w:ascii="宋体" w:hAnsi="宋体"/>
                <w:sz w:val="21"/>
                <w:szCs w:val="21"/>
                <w:rPrChange w:id="142846" w:author="lusonghe" w:date="2020-04-02T15:46:00Z">
                  <w:rPr>
                    <w:ins w:id="14284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4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850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51" w:author="lusonghe" w:date="2020-03-05T16:31:00Z"/>
                <w:rFonts w:ascii="宋体" w:hAnsi="宋体"/>
                <w:sz w:val="21"/>
                <w:szCs w:val="21"/>
                <w:rPrChange w:id="142852" w:author="lusonghe" w:date="2020-04-02T15:46:00Z">
                  <w:rPr>
                    <w:ins w:id="14285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85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85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57" w:author="lusonghe" w:date="2020-03-05T16:31:00Z"/>
                <w:rFonts w:ascii="宋体" w:hAnsi="宋体"/>
                <w:sz w:val="21"/>
                <w:szCs w:val="21"/>
                <w:rPrChange w:id="142858" w:author="lusonghe" w:date="2020-04-02T15:46:00Z">
                  <w:rPr>
                    <w:ins w:id="14285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86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61" w:author="lusonghe" w:date="2020-03-05T16:31:00Z"/>
                <w:rFonts w:ascii="宋体" w:hAnsi="宋体"/>
                <w:sz w:val="21"/>
                <w:szCs w:val="21"/>
                <w:rPrChange w:id="142862" w:author="lusonghe" w:date="2020-04-02T15:46:00Z">
                  <w:rPr>
                    <w:ins w:id="142863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864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865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2866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67" w:author="lusonghe" w:date="2020-03-05T16:31:00Z"/>
                <w:rFonts w:ascii="宋体" w:hAnsi="宋体"/>
                <w:sz w:val="21"/>
                <w:szCs w:val="21"/>
                <w:rPrChange w:id="142868" w:author="lusonghe" w:date="2020-04-02T15:46:00Z">
                  <w:rPr>
                    <w:ins w:id="1428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2870" w:author="lusonghe" w:date="2020-03-05T16:31:00Z"/>
          <w:trPrChange w:id="14287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872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73" w:author="lusonghe" w:date="2020-03-05T16:31:00Z"/>
                <w:rFonts w:ascii="宋体" w:hAnsi="宋体"/>
                <w:sz w:val="21"/>
                <w:szCs w:val="21"/>
                <w:rPrChange w:id="142874" w:author="lusonghe" w:date="2020-04-02T15:46:00Z">
                  <w:rPr>
                    <w:ins w:id="1428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7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GMII_RX_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878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79" w:author="lusonghe" w:date="2020-03-05T16:31:00Z"/>
                <w:rFonts w:ascii="宋体" w:hAnsi="宋体"/>
                <w:sz w:val="21"/>
                <w:szCs w:val="21"/>
                <w:rPrChange w:id="142880" w:author="lusonghe" w:date="2020-04-02T15:46:00Z">
                  <w:rPr>
                    <w:ins w:id="14288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88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884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85" w:author="lusonghe" w:date="2020-03-05T16:31:00Z"/>
                <w:rFonts w:ascii="宋体" w:hAnsi="宋体"/>
                <w:sz w:val="21"/>
                <w:szCs w:val="21"/>
                <w:rPrChange w:id="142886" w:author="lusonghe" w:date="2020-04-02T15:46:00Z">
                  <w:rPr>
                    <w:ins w:id="14288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8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88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89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891" w:author="lusonghe" w:date="2020-03-05T16:31:00Z"/>
                <w:rFonts w:ascii="宋体" w:hAnsi="宋体"/>
                <w:sz w:val="21"/>
                <w:szCs w:val="21"/>
                <w:rPrChange w:id="142892" w:author="lusonghe" w:date="2020-04-02T15:46:00Z">
                  <w:rPr>
                    <w:ins w:id="1428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89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895" w:author="lusonghe" w:date="2020-03-05T16:31:00Z"/>
                <w:rFonts w:ascii="宋体" w:hAnsi="宋体"/>
                <w:sz w:val="21"/>
                <w:szCs w:val="21"/>
                <w:rPrChange w:id="142896" w:author="lusonghe" w:date="2020-04-02T15:46:00Z">
                  <w:rPr>
                    <w:ins w:id="142897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898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899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2900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01" w:author="lusonghe" w:date="2020-03-05T16:31:00Z"/>
                <w:rFonts w:ascii="宋体" w:hAnsi="宋体"/>
                <w:sz w:val="21"/>
                <w:szCs w:val="21"/>
                <w:rPrChange w:id="142902" w:author="lusonghe" w:date="2020-04-02T15:46:00Z">
                  <w:rPr>
                    <w:ins w:id="1429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2904" w:author="lusonghe" w:date="2020-03-05T16:31:00Z"/>
          <w:trPrChange w:id="14290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906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07" w:author="lusonghe" w:date="2020-03-05T16:31:00Z"/>
                <w:rFonts w:ascii="宋体" w:hAnsi="宋体"/>
                <w:sz w:val="21"/>
                <w:szCs w:val="21"/>
                <w:rPrChange w:id="142908" w:author="lusonghe" w:date="2020-04-02T15:46:00Z">
                  <w:rPr>
                    <w:ins w:id="14290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1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ETH_INT_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912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13" w:author="lusonghe" w:date="2020-03-05T16:31:00Z"/>
                <w:rFonts w:ascii="宋体" w:hAnsi="宋体"/>
                <w:sz w:val="21"/>
                <w:szCs w:val="21"/>
                <w:rPrChange w:id="142914" w:author="lusonghe" w:date="2020-04-02T15:46:00Z">
                  <w:rPr>
                    <w:ins w:id="14291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1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918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19" w:author="lusonghe" w:date="2020-03-05T16:31:00Z"/>
                <w:rFonts w:ascii="宋体" w:hAnsi="宋体"/>
                <w:sz w:val="21"/>
                <w:szCs w:val="21"/>
                <w:rPrChange w:id="142920" w:author="lusonghe" w:date="2020-04-02T15:46:00Z">
                  <w:rPr>
                    <w:ins w:id="14292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92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924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25" w:author="lusonghe" w:date="2020-03-05T16:31:00Z"/>
                <w:rFonts w:ascii="宋体" w:hAnsi="宋体"/>
                <w:sz w:val="21"/>
                <w:szCs w:val="21"/>
                <w:rPrChange w:id="142926" w:author="lusonghe" w:date="2020-04-02T15:46:00Z">
                  <w:rPr>
                    <w:ins w:id="14292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92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29" w:author="lusonghe" w:date="2020-03-05T16:31:00Z"/>
                <w:rFonts w:ascii="宋体" w:hAnsi="宋体"/>
                <w:sz w:val="21"/>
                <w:szCs w:val="21"/>
                <w:rPrChange w:id="142930" w:author="lusonghe" w:date="2020-04-02T15:46:00Z">
                  <w:rPr>
                    <w:ins w:id="142931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932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933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2934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35" w:author="lusonghe" w:date="2020-03-05T16:31:00Z"/>
                <w:rFonts w:ascii="宋体" w:hAnsi="宋体"/>
                <w:sz w:val="21"/>
                <w:szCs w:val="21"/>
                <w:rPrChange w:id="142936" w:author="lusonghe" w:date="2020-04-02T15:46:00Z">
                  <w:rPr>
                    <w:ins w:id="1429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2938" w:author="lusonghe" w:date="2020-03-05T16:31:00Z"/>
          <w:trPrChange w:id="14293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940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41" w:author="lusonghe" w:date="2020-03-05T16:31:00Z"/>
                <w:rFonts w:ascii="宋体" w:hAnsi="宋体"/>
                <w:sz w:val="21"/>
                <w:szCs w:val="21"/>
                <w:rPrChange w:id="142942" w:author="lusonghe" w:date="2020-04-02T15:46:00Z">
                  <w:rPr>
                    <w:ins w:id="14294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4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ETH_RST_N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946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47" w:author="lusonghe" w:date="2020-03-05T16:31:00Z"/>
                <w:rFonts w:ascii="宋体" w:hAnsi="宋体"/>
                <w:sz w:val="21"/>
                <w:szCs w:val="21"/>
                <w:rPrChange w:id="142948" w:author="lusonghe" w:date="2020-04-02T15:46:00Z">
                  <w:rPr>
                    <w:ins w:id="14294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5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952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53" w:author="lusonghe" w:date="2020-03-05T16:31:00Z"/>
                <w:rFonts w:ascii="宋体" w:hAnsi="宋体"/>
                <w:sz w:val="21"/>
                <w:szCs w:val="21"/>
                <w:rPrChange w:id="142954" w:author="lusonghe" w:date="2020-04-02T15:46:00Z">
                  <w:rPr>
                    <w:ins w:id="14295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95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958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59" w:author="lusonghe" w:date="2020-03-05T16:31:00Z"/>
                <w:rFonts w:ascii="宋体" w:hAnsi="宋体"/>
                <w:sz w:val="21"/>
                <w:szCs w:val="21"/>
                <w:rPrChange w:id="142960" w:author="lusonghe" w:date="2020-04-02T15:46:00Z">
                  <w:rPr>
                    <w:ins w:id="14296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96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63" w:author="lusonghe" w:date="2020-03-05T16:31:00Z"/>
                <w:rFonts w:ascii="宋体" w:hAnsi="宋体"/>
                <w:sz w:val="21"/>
                <w:szCs w:val="21"/>
                <w:rPrChange w:id="142964" w:author="lusonghe" w:date="2020-04-02T15:46:00Z">
                  <w:rPr>
                    <w:ins w:id="142965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2966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2967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2968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69" w:author="lusonghe" w:date="2020-03-05T16:31:00Z"/>
                <w:rFonts w:ascii="宋体" w:hAnsi="宋体"/>
                <w:sz w:val="21"/>
                <w:szCs w:val="21"/>
                <w:rPrChange w:id="142970" w:author="lusonghe" w:date="2020-04-02T15:46:00Z">
                  <w:rPr>
                    <w:ins w:id="1429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2972" w:author="lusonghe" w:date="2020-03-05T16:31:00Z"/>
          <w:trPrChange w:id="14297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2974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75" w:author="lusonghe" w:date="2020-03-05T16:31:00Z"/>
                <w:rFonts w:ascii="宋体" w:hAnsi="宋体"/>
                <w:sz w:val="21"/>
                <w:szCs w:val="21"/>
                <w:rPrChange w:id="142976" w:author="lusonghe" w:date="2020-04-02T15:46:00Z">
                  <w:rPr>
                    <w:ins w:id="14297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7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MDIO_DATA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2980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81" w:author="lusonghe" w:date="2020-03-05T16:31:00Z"/>
                <w:rFonts w:ascii="宋体" w:hAnsi="宋体"/>
                <w:sz w:val="21"/>
                <w:szCs w:val="21"/>
                <w:rPrChange w:id="142982" w:author="lusonghe" w:date="2020-04-02T15:46:00Z">
                  <w:rPr>
                    <w:ins w:id="14298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298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2986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87" w:author="lusonghe" w:date="2020-03-05T16:31:00Z"/>
                <w:rFonts w:ascii="宋体" w:hAnsi="宋体"/>
                <w:sz w:val="21"/>
                <w:szCs w:val="21"/>
                <w:rPrChange w:id="142988" w:author="lusonghe" w:date="2020-04-02T15:46:00Z">
                  <w:rPr>
                    <w:ins w:id="1429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29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2991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2992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2993" w:author="lusonghe" w:date="2020-03-05T16:31:00Z"/>
                <w:rFonts w:ascii="宋体" w:hAnsi="宋体"/>
                <w:sz w:val="21"/>
                <w:szCs w:val="21"/>
                <w:rPrChange w:id="142994" w:author="lusonghe" w:date="2020-04-02T15:46:00Z">
                  <w:rPr>
                    <w:ins w:id="14299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2996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2997" w:author="lusonghe" w:date="2020-03-05T16:31:00Z"/>
                <w:rFonts w:ascii="宋体" w:hAnsi="宋体"/>
                <w:sz w:val="21"/>
                <w:szCs w:val="21"/>
                <w:rPrChange w:id="142998" w:author="lusonghe" w:date="2020-04-02T15:46:00Z">
                  <w:rPr>
                    <w:ins w:id="142999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3000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3001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3002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03" w:author="lusonghe" w:date="2020-03-05T16:31:00Z"/>
                <w:rFonts w:ascii="宋体" w:hAnsi="宋体"/>
                <w:sz w:val="21"/>
                <w:szCs w:val="21"/>
                <w:rPrChange w:id="143004" w:author="lusonghe" w:date="2020-04-02T15:46:00Z">
                  <w:rPr>
                    <w:ins w:id="1430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3006" w:author="lusonghe" w:date="2020-03-05T16:31:00Z"/>
          <w:trPrChange w:id="143007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008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09" w:author="lusonghe" w:date="2020-03-05T16:31:00Z"/>
                <w:rFonts w:ascii="宋体" w:hAnsi="宋体"/>
                <w:sz w:val="21"/>
                <w:szCs w:val="21"/>
                <w:rPrChange w:id="143010" w:author="lusonghe" w:date="2020-04-02T15:46:00Z">
                  <w:rPr>
                    <w:ins w:id="1430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1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MDIO_CL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014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15" w:author="lusonghe" w:date="2020-03-05T16:31:00Z"/>
                <w:rFonts w:ascii="宋体" w:hAnsi="宋体"/>
                <w:sz w:val="21"/>
                <w:szCs w:val="21"/>
                <w:rPrChange w:id="143016" w:author="lusonghe" w:date="2020-04-02T15:46:00Z">
                  <w:rPr>
                    <w:ins w:id="14301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1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020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21" w:author="lusonghe" w:date="2020-03-05T16:31:00Z"/>
                <w:rFonts w:ascii="宋体" w:hAnsi="宋体"/>
                <w:sz w:val="21"/>
                <w:szCs w:val="21"/>
                <w:rPrChange w:id="143022" w:author="lusonghe" w:date="2020-04-02T15:46:00Z">
                  <w:rPr>
                    <w:ins w:id="14302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02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3026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27" w:author="lusonghe" w:date="2020-03-05T16:31:00Z"/>
                <w:rFonts w:ascii="宋体" w:hAnsi="宋体"/>
                <w:sz w:val="21"/>
                <w:szCs w:val="21"/>
                <w:rPrChange w:id="143028" w:author="lusonghe" w:date="2020-04-02T15:46:00Z">
                  <w:rPr>
                    <w:ins w:id="1430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303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31" w:author="lusonghe" w:date="2020-03-05T16:31:00Z"/>
                <w:rFonts w:ascii="宋体" w:hAnsi="宋体"/>
                <w:sz w:val="21"/>
                <w:szCs w:val="21"/>
                <w:rPrChange w:id="143032" w:author="lusonghe" w:date="2020-04-02T15:46:00Z">
                  <w:rPr>
                    <w:ins w:id="143033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3034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3035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3036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37" w:author="lusonghe" w:date="2020-03-05T16:31:00Z"/>
                <w:rFonts w:ascii="宋体" w:hAnsi="宋体"/>
                <w:sz w:val="21"/>
                <w:szCs w:val="21"/>
                <w:rPrChange w:id="143038" w:author="lusonghe" w:date="2020-04-02T15:46:00Z">
                  <w:rPr>
                    <w:ins w:id="1430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gridAfter w:val="1"/>
          <w:wAfter w:w="6" w:type="pct"/>
          <w:trHeight w:val="298"/>
          <w:ins w:id="143040" w:author="lusonghe" w:date="2020-03-05T16:31:00Z"/>
          <w:trPrChange w:id="14304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042" w:author="lusonghe" w:date="2020-03-06T18:45:00Z">
              <w:tcPr>
                <w:tcW w:w="1324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43" w:author="lusonghe" w:date="2020-03-05T16:31:00Z"/>
                <w:rFonts w:ascii="宋体" w:hAnsi="宋体"/>
                <w:sz w:val="21"/>
                <w:szCs w:val="21"/>
                <w:rPrChange w:id="143044" w:author="lusonghe" w:date="2020-04-02T15:46:00Z">
                  <w:rPr>
                    <w:ins w:id="14304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4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MDIO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048" w:author="lusonghe" w:date="2020-03-06T18:45:00Z">
              <w:tcPr>
                <w:tcW w:w="1160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49" w:author="lusonghe" w:date="2020-03-05T16:31:00Z"/>
                <w:rFonts w:ascii="宋体" w:hAnsi="宋体"/>
                <w:sz w:val="21"/>
                <w:szCs w:val="21"/>
                <w:rPrChange w:id="143050" w:author="lusonghe" w:date="2020-04-02T15:46:00Z">
                  <w:rPr>
                    <w:ins w:id="1430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5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6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054" w:author="lusonghe" w:date="2020-03-06T18:45:00Z">
              <w:tcPr>
                <w:tcW w:w="1136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55" w:author="lusonghe" w:date="2020-03-05T16:31:00Z"/>
                <w:rFonts w:ascii="宋体" w:hAnsi="宋体"/>
                <w:sz w:val="21"/>
                <w:szCs w:val="21"/>
                <w:rPrChange w:id="143056" w:author="lusonghe" w:date="2020-04-02T15:46:00Z">
                  <w:rPr>
                    <w:ins w:id="14305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059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vMerge/>
            <w:shd w:val="clear" w:color="auto" w:fill="auto"/>
            <w:vAlign w:val="center"/>
            <w:hideMark/>
            <w:tcPrChange w:id="143060" w:author="lusonghe" w:date="2020-03-06T18:45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61" w:author="lusonghe" w:date="2020-03-05T16:31:00Z"/>
                <w:rFonts w:ascii="宋体" w:hAnsi="宋体"/>
                <w:sz w:val="21"/>
                <w:szCs w:val="21"/>
                <w:rPrChange w:id="143062" w:author="lusonghe" w:date="2020-04-02T15:46:00Z">
                  <w:rPr>
                    <w:ins w:id="14306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910" w:type="pct"/>
            <w:shd w:val="clear" w:color="auto" w:fill="auto"/>
            <w:vAlign w:val="center"/>
            <w:hideMark/>
            <w:tcPrChange w:id="143064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65" w:author="lusonghe" w:date="2020-03-05T16:31:00Z"/>
                <w:rFonts w:ascii="宋体" w:hAnsi="宋体"/>
                <w:sz w:val="21"/>
                <w:szCs w:val="21"/>
                <w:rPrChange w:id="143066" w:author="lusonghe" w:date="2020-04-02T15:46:00Z">
                  <w:rPr>
                    <w:ins w:id="143067" w:author="lusonghe" w:date="2020-03-05T16:31:00Z"/>
                    <w:rFonts w:eastAsia="等线 Light"/>
                    <w:color w:val="000000"/>
                    <w:sz w:val="18"/>
                    <w:szCs w:val="18"/>
                  </w:rPr>
                </w:rPrChange>
              </w:rPr>
            </w:pPr>
            <w:ins w:id="143068" w:author="lusonghe" w:date="2020-03-05T16:31:00Z">
              <w:r w:rsidRPr="000B4D91">
                <w:rPr>
                  <w:rFonts w:ascii="宋体" w:hAnsi="宋体" w:hint="eastAsia"/>
                  <w:strike/>
                  <w:sz w:val="21"/>
                  <w:szCs w:val="21"/>
                  <w:rPrChange w:id="143069" w:author="lusonghe" w:date="2020-04-02T15:46:00Z">
                    <w:rPr>
                      <w:rFonts w:asciiTheme="minorEastAsia" w:eastAsia="等线 Light" w:hint="eastAsia"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vMerge/>
            <w:shd w:val="clear" w:color="auto" w:fill="auto"/>
            <w:vAlign w:val="center"/>
            <w:hideMark/>
            <w:tcPrChange w:id="143070" w:author="lusonghe" w:date="2020-03-06T18:45:00Z">
              <w:tcPr>
                <w:tcW w:w="796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71" w:author="lusonghe" w:date="2020-03-05T16:31:00Z"/>
                <w:rFonts w:ascii="宋体" w:hAnsi="宋体"/>
                <w:sz w:val="21"/>
                <w:szCs w:val="21"/>
                <w:rPrChange w:id="143072" w:author="lusonghe" w:date="2020-04-02T15:46:00Z">
                  <w:rPr>
                    <w:ins w:id="1430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7C7CED">
        <w:trPr>
          <w:trHeight w:val="298"/>
          <w:ins w:id="143074" w:author="lusonghe" w:date="2020-03-05T16:31:00Z"/>
          <w:trPrChange w:id="143075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3076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3077" w:author="lusonghe" w:date="2020-03-05T16:31:00Z"/>
                <w:rFonts w:ascii="宋体" w:hAnsi="宋体"/>
                <w:b/>
                <w:bCs/>
                <w:sz w:val="21"/>
                <w:szCs w:val="21"/>
                <w:rPrChange w:id="143078" w:author="lusonghe" w:date="2020-04-02T15:46:00Z">
                  <w:rPr>
                    <w:ins w:id="143079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3080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3081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状态及控制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082" w:author="lusonghe" w:date="2020-03-05T16:31:00Z"/>
          <w:trPrChange w:id="14308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08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085" w:author="lusonghe" w:date="2020-03-05T16:31:00Z"/>
                <w:rFonts w:ascii="宋体" w:hAnsi="宋体"/>
                <w:sz w:val="21"/>
                <w:szCs w:val="21"/>
                <w:rPrChange w:id="143086" w:author="lusonghe" w:date="2020-04-02T15:46:00Z">
                  <w:rPr>
                    <w:ins w:id="14308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8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WR_KEY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09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91" w:author="lusonghe" w:date="2020-03-05T16:31:00Z"/>
                <w:rFonts w:ascii="宋体" w:hAnsi="宋体"/>
                <w:sz w:val="21"/>
                <w:szCs w:val="21"/>
                <w:rPrChange w:id="143092" w:author="lusonghe" w:date="2020-04-02T15:46:00Z">
                  <w:rPr>
                    <w:ins w:id="1430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09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09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097" w:author="lusonghe" w:date="2020-03-05T16:31:00Z"/>
                <w:rFonts w:ascii="宋体" w:hAnsi="宋体"/>
                <w:sz w:val="21"/>
                <w:szCs w:val="21"/>
                <w:rPrChange w:id="143098" w:author="lusonghe" w:date="2020-04-02T15:46:00Z">
                  <w:rPr>
                    <w:ins w:id="1430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102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03" w:author="lusonghe" w:date="2020-03-05T16:31:00Z"/>
                <w:rFonts w:ascii="宋体" w:hAnsi="宋体"/>
                <w:sz w:val="21"/>
                <w:szCs w:val="21"/>
                <w:rPrChange w:id="143104" w:author="lusonghe" w:date="2020-04-02T15:46:00Z">
                  <w:rPr>
                    <w:ins w:id="1431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0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</w:t>
              </w:r>
              <w:r w:rsidRPr="000B4D91">
                <w:rPr>
                  <w:rFonts w:ascii="宋体" w:hAnsi="宋体"/>
                  <w:sz w:val="21"/>
                  <w:szCs w:val="21"/>
                  <w:rPrChange w:id="143108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10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关机键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11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11" w:author="lusonghe" w:date="2020-03-05T16:31:00Z"/>
                <w:rFonts w:ascii="宋体" w:hAnsi="宋体"/>
                <w:sz w:val="21"/>
                <w:szCs w:val="21"/>
                <w:rPrChange w:id="143112" w:author="lusonghe" w:date="2020-04-02T15:46:00Z">
                  <w:rPr>
                    <w:ins w:id="1431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1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11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17" w:author="lusonghe" w:date="2020-03-05T16:31:00Z"/>
                <w:rFonts w:ascii="宋体" w:hAnsi="宋体"/>
                <w:sz w:val="21"/>
                <w:szCs w:val="21"/>
                <w:rPrChange w:id="143118" w:author="lusonghe" w:date="2020-04-02T15:46:00Z">
                  <w:rPr>
                    <w:ins w:id="1431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2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122" w:author="lusonghe" w:date="2020-03-05T16:31:00Z"/>
          <w:trPrChange w:id="14312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124" w:author="lusonghe" w:date="2020-03-06T18:45:00Z">
              <w:tcPr>
                <w:tcW w:w="1324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125" w:author="lusonghe" w:date="2020-03-05T16:31:00Z"/>
                <w:rFonts w:ascii="宋体" w:hAnsi="宋体"/>
                <w:sz w:val="21"/>
                <w:szCs w:val="21"/>
                <w:rPrChange w:id="143126" w:author="lusonghe" w:date="2020-04-02T15:46:00Z">
                  <w:rPr>
                    <w:ins w:id="14312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12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PWR_KEY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130" w:author="lusonghe" w:date="2020-03-06T18:45:00Z">
              <w:tcPr>
                <w:tcW w:w="1160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31" w:author="lusonghe" w:date="2020-03-05T16:31:00Z"/>
                <w:rFonts w:ascii="宋体" w:hAnsi="宋体"/>
                <w:sz w:val="21"/>
                <w:szCs w:val="21"/>
                <w:rPrChange w:id="143132" w:author="lusonghe" w:date="2020-04-02T15:46:00Z">
                  <w:rPr>
                    <w:ins w:id="1431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13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1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136" w:author="lusonghe" w:date="2020-03-06T18:45:00Z">
              <w:tcPr>
                <w:tcW w:w="113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37" w:author="lusonghe" w:date="2020-03-05T16:31:00Z"/>
                <w:rFonts w:ascii="宋体" w:hAnsi="宋体"/>
                <w:sz w:val="21"/>
                <w:szCs w:val="21"/>
                <w:rPrChange w:id="143138" w:author="lusonghe" w:date="2020-04-02T15:46:00Z">
                  <w:rPr>
                    <w:ins w:id="1431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4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142" w:author="lusonghe" w:date="2020-03-06T18:45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43" w:author="lusonghe" w:date="2020-03-05T16:31:00Z"/>
                <w:rFonts w:ascii="宋体" w:hAnsi="宋体"/>
                <w:sz w:val="21"/>
                <w:szCs w:val="21"/>
                <w:rPrChange w:id="143144" w:author="lusonghe" w:date="2020-04-02T15:46:00Z">
                  <w:rPr>
                    <w:ins w:id="1431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4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自动开机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148" w:author="lusonghe" w:date="2020-03-06T18:45:00Z">
              <w:tcPr>
                <w:tcW w:w="1572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49" w:author="lusonghe" w:date="2020-03-05T16:31:00Z"/>
                <w:rFonts w:ascii="宋体" w:hAnsi="宋体"/>
                <w:sz w:val="21"/>
                <w:szCs w:val="21"/>
                <w:rPrChange w:id="143150" w:author="lusonghe" w:date="2020-04-02T15:46:00Z">
                  <w:rPr>
                    <w:ins w:id="14315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5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154" w:author="lusonghe" w:date="2020-03-06T18:45:00Z">
              <w:tcPr>
                <w:tcW w:w="79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55" w:author="lusonghe" w:date="2020-03-05T16:31:00Z"/>
                <w:rFonts w:ascii="宋体" w:hAnsi="宋体"/>
                <w:sz w:val="21"/>
                <w:szCs w:val="21"/>
                <w:rPrChange w:id="143156" w:author="lusonghe" w:date="2020-04-02T15:46:00Z">
                  <w:rPr>
                    <w:ins w:id="1431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5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160" w:author="lusonghe" w:date="2020-03-05T16:31:00Z"/>
          <w:trPrChange w:id="14316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162" w:author="lusonghe" w:date="2020-03-06T18:45:00Z">
              <w:tcPr>
                <w:tcW w:w="1324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163" w:author="lusonghe" w:date="2020-03-05T16:31:00Z"/>
                <w:rFonts w:ascii="宋体" w:hAnsi="宋体"/>
                <w:sz w:val="21"/>
                <w:szCs w:val="21"/>
                <w:rPrChange w:id="143164" w:author="lusonghe" w:date="2020-04-02T15:46:00Z">
                  <w:rPr>
                    <w:ins w:id="1431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16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DOWNLOAD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168" w:author="lusonghe" w:date="2020-03-06T18:45:00Z">
              <w:tcPr>
                <w:tcW w:w="1160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69" w:author="lusonghe" w:date="2020-03-05T16:31:00Z"/>
                <w:rFonts w:ascii="宋体" w:hAnsi="宋体"/>
                <w:sz w:val="21"/>
                <w:szCs w:val="21"/>
                <w:rPrChange w:id="143170" w:author="lusonghe" w:date="2020-04-02T15:46:00Z">
                  <w:rPr>
                    <w:ins w:id="14317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17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174" w:author="lusonghe" w:date="2020-03-06T18:45:00Z">
              <w:tcPr>
                <w:tcW w:w="113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75" w:author="lusonghe" w:date="2020-03-05T16:31:00Z"/>
                <w:rFonts w:ascii="宋体" w:hAnsi="宋体"/>
                <w:sz w:val="21"/>
                <w:szCs w:val="21"/>
                <w:rPrChange w:id="143176" w:author="lusonghe" w:date="2020-04-02T15:46:00Z">
                  <w:rPr>
                    <w:ins w:id="1431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7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180" w:author="lusonghe" w:date="2020-03-06T18:45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81" w:author="lusonghe" w:date="2020-03-05T16:31:00Z"/>
                <w:rFonts w:ascii="宋体" w:hAnsi="宋体"/>
                <w:sz w:val="21"/>
                <w:szCs w:val="21"/>
                <w:rPrChange w:id="143182" w:author="lusonghe" w:date="2020-04-02T15:46:00Z">
                  <w:rPr>
                    <w:ins w:id="1431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8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下载控制信号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186" w:author="lusonghe" w:date="2020-03-06T18:45:00Z">
              <w:tcPr>
                <w:tcW w:w="1572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87" w:author="lusonghe" w:date="2020-03-05T16:31:00Z"/>
                <w:rFonts w:ascii="宋体" w:hAnsi="宋体"/>
                <w:sz w:val="21"/>
                <w:szCs w:val="21"/>
                <w:rPrChange w:id="143188" w:author="lusonghe" w:date="2020-04-02T15:46:00Z">
                  <w:rPr>
                    <w:ins w:id="14318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19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192" w:author="lusonghe" w:date="2020-03-06T18:45:00Z">
              <w:tcPr>
                <w:tcW w:w="79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193" w:author="lusonghe" w:date="2020-03-05T16:31:00Z"/>
                <w:rFonts w:ascii="宋体" w:hAnsi="宋体"/>
                <w:sz w:val="21"/>
                <w:szCs w:val="21"/>
                <w:rPrChange w:id="143194" w:author="lusonghe" w:date="2020-04-02T15:46:00Z">
                  <w:rPr>
                    <w:ins w:id="1431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1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19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198" w:author="lusonghe" w:date="2020-03-05T16:31:00Z"/>
          <w:trPrChange w:id="14319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20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201" w:author="lusonghe" w:date="2020-03-05T16:31:00Z"/>
                <w:rFonts w:ascii="宋体" w:hAnsi="宋体"/>
                <w:sz w:val="21"/>
                <w:szCs w:val="21"/>
                <w:rPrChange w:id="143202" w:author="lusonghe" w:date="2020-04-02T15:46:00Z">
                  <w:rPr>
                    <w:ins w:id="14320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0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RSTN_KEY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20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07" w:author="lusonghe" w:date="2020-03-05T16:31:00Z"/>
                <w:rFonts w:ascii="宋体" w:hAnsi="宋体"/>
                <w:sz w:val="21"/>
                <w:szCs w:val="21"/>
                <w:rPrChange w:id="143208" w:author="lusonghe" w:date="2020-04-02T15:46:00Z">
                  <w:rPr>
                    <w:ins w:id="14320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1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21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13" w:author="lusonghe" w:date="2020-03-05T16:31:00Z"/>
                <w:rFonts w:ascii="宋体" w:hAnsi="宋体"/>
                <w:sz w:val="21"/>
                <w:szCs w:val="21"/>
                <w:rPrChange w:id="143214" w:author="lusonghe" w:date="2020-04-02T15:46:00Z">
                  <w:rPr>
                    <w:ins w:id="1432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1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21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19" w:author="lusonghe" w:date="2020-03-05T16:31:00Z"/>
                <w:rFonts w:ascii="宋体" w:hAnsi="宋体"/>
                <w:sz w:val="21"/>
                <w:szCs w:val="21"/>
                <w:rPrChange w:id="143220" w:author="lusonghe" w:date="2020-04-02T15:46:00Z">
                  <w:rPr>
                    <w:ins w:id="14322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2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Rese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22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输入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22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26" w:author="lusonghe" w:date="2020-03-05T16:31:00Z"/>
                <w:rFonts w:ascii="宋体" w:hAnsi="宋体"/>
                <w:sz w:val="21"/>
                <w:szCs w:val="21"/>
                <w:rPrChange w:id="143227" w:author="lusonghe" w:date="2020-04-02T15:46:00Z">
                  <w:rPr>
                    <w:ins w:id="1432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3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23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32" w:author="lusonghe" w:date="2020-03-05T16:31:00Z"/>
                <w:rFonts w:ascii="宋体" w:hAnsi="宋体"/>
                <w:sz w:val="21"/>
                <w:szCs w:val="21"/>
                <w:rPrChange w:id="143233" w:author="lusonghe" w:date="2020-04-02T15:46:00Z">
                  <w:rPr>
                    <w:ins w:id="1432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3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237" w:author="lusonghe" w:date="2020-03-05T16:31:00Z"/>
          <w:trPrChange w:id="14323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23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240" w:author="lusonghe" w:date="2020-03-05T16:31:00Z"/>
                <w:rFonts w:ascii="宋体" w:hAnsi="宋体"/>
                <w:sz w:val="21"/>
                <w:szCs w:val="21"/>
                <w:rPrChange w:id="143241" w:author="lusonghe" w:date="2020-04-02T15:46:00Z">
                  <w:rPr>
                    <w:ins w:id="14324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4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STATUS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24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46" w:author="lusonghe" w:date="2020-03-05T16:31:00Z"/>
                <w:rFonts w:ascii="宋体" w:hAnsi="宋体"/>
                <w:sz w:val="21"/>
                <w:szCs w:val="21"/>
                <w:rPrChange w:id="143247" w:author="lusonghe" w:date="2020-04-02T15:46:00Z">
                  <w:rPr>
                    <w:ins w:id="14324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5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25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52" w:author="lusonghe" w:date="2020-03-05T16:31:00Z"/>
                <w:rFonts w:ascii="宋体" w:hAnsi="宋体"/>
                <w:sz w:val="21"/>
                <w:szCs w:val="21"/>
                <w:rPrChange w:id="143253" w:author="lusonghe" w:date="2020-04-02T15:46:00Z">
                  <w:rPr>
                    <w:ins w:id="1432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5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25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58" w:author="lusonghe" w:date="2020-03-05T16:31:00Z"/>
                <w:rFonts w:ascii="宋体" w:hAnsi="宋体"/>
                <w:sz w:val="21"/>
                <w:szCs w:val="21"/>
                <w:rPrChange w:id="143259" w:author="lusonghe" w:date="2020-04-02T15:46:00Z">
                  <w:rPr>
                    <w:ins w:id="1432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6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工作状态指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26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64" w:author="lusonghe" w:date="2020-03-05T16:31:00Z"/>
                <w:rFonts w:ascii="宋体" w:hAnsi="宋体"/>
                <w:sz w:val="21"/>
                <w:szCs w:val="21"/>
                <w:rPrChange w:id="143265" w:author="lusonghe" w:date="2020-04-02T15:46:00Z">
                  <w:rPr>
                    <w:ins w:id="1432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26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70" w:author="lusonghe" w:date="2020-03-05T16:31:00Z"/>
                <w:rFonts w:ascii="宋体" w:hAnsi="宋体"/>
                <w:sz w:val="21"/>
                <w:szCs w:val="21"/>
                <w:rPrChange w:id="143271" w:author="lusonghe" w:date="2020-04-02T15:46:00Z">
                  <w:rPr>
                    <w:ins w:id="1432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7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275" w:author="lusonghe" w:date="2020-03-05T16:31:00Z"/>
          <w:trPrChange w:id="14327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27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278" w:author="lusonghe" w:date="2020-03-05T16:31:00Z"/>
                <w:rFonts w:ascii="宋体" w:hAnsi="宋体"/>
                <w:sz w:val="21"/>
                <w:szCs w:val="21"/>
                <w:rPrChange w:id="143279" w:author="lusonghe" w:date="2020-04-02T15:46:00Z">
                  <w:rPr>
                    <w:ins w:id="1432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FLIGHTMODE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28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84" w:author="lusonghe" w:date="2020-03-05T16:31:00Z"/>
                <w:rFonts w:ascii="宋体" w:hAnsi="宋体"/>
                <w:sz w:val="21"/>
                <w:szCs w:val="21"/>
                <w:rPrChange w:id="143285" w:author="lusonghe" w:date="2020-04-02T15:46:00Z">
                  <w:rPr>
                    <w:ins w:id="1432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2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2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28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90" w:author="lusonghe" w:date="2020-03-05T16:31:00Z"/>
                <w:rFonts w:ascii="宋体" w:hAnsi="宋体"/>
                <w:sz w:val="21"/>
                <w:szCs w:val="21"/>
                <w:rPrChange w:id="143291" w:author="lusonghe" w:date="2020-04-02T15:46:00Z">
                  <w:rPr>
                    <w:ins w:id="1432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29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295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296" w:author="lusonghe" w:date="2020-03-05T16:31:00Z"/>
                <w:rFonts w:ascii="宋体" w:hAnsi="宋体"/>
                <w:sz w:val="21"/>
                <w:szCs w:val="21"/>
                <w:rPrChange w:id="143297" w:author="lusonghe" w:date="2020-04-02T15:46:00Z">
                  <w:rPr>
                    <w:ins w:id="1432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2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0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飞行模式控制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30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02" w:author="lusonghe" w:date="2020-03-05T16:31:00Z"/>
                <w:rFonts w:ascii="宋体" w:hAnsi="宋体"/>
                <w:sz w:val="21"/>
                <w:szCs w:val="21"/>
                <w:rPrChange w:id="143303" w:author="lusonghe" w:date="2020-04-02T15:46:00Z">
                  <w:rPr>
                    <w:ins w:id="14330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0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30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08" w:author="lusonghe" w:date="2020-03-05T16:31:00Z"/>
                <w:rFonts w:ascii="宋体" w:hAnsi="宋体"/>
                <w:sz w:val="21"/>
                <w:szCs w:val="21"/>
                <w:rPrChange w:id="143309" w:author="lusonghe" w:date="2020-04-02T15:46:00Z">
                  <w:rPr>
                    <w:ins w:id="143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1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313" w:author="lusonghe" w:date="2020-03-05T16:31:00Z"/>
          <w:trPrChange w:id="14331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31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316" w:author="lusonghe" w:date="2020-03-05T16:31:00Z"/>
                <w:rFonts w:ascii="宋体" w:hAnsi="宋体"/>
                <w:sz w:val="21"/>
                <w:szCs w:val="21"/>
                <w:rPrChange w:id="143317" w:author="lusonghe" w:date="2020-04-02T15:46:00Z">
                  <w:rPr>
                    <w:ins w:id="14331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2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NETLIGH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32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22" w:author="lusonghe" w:date="2020-03-05T16:31:00Z"/>
                <w:rFonts w:ascii="宋体" w:hAnsi="宋体"/>
                <w:sz w:val="21"/>
                <w:szCs w:val="21"/>
                <w:rPrChange w:id="143323" w:author="lusonghe" w:date="2020-04-02T15:46:00Z">
                  <w:rPr>
                    <w:ins w:id="14332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2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7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32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28" w:author="lusonghe" w:date="2020-03-05T16:31:00Z"/>
                <w:rFonts w:ascii="宋体" w:hAnsi="宋体"/>
                <w:sz w:val="21"/>
                <w:szCs w:val="21"/>
                <w:rPrChange w:id="143329" w:author="lusonghe" w:date="2020-04-02T15:46:00Z">
                  <w:rPr>
                    <w:ins w:id="1433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3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333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34" w:author="lusonghe" w:date="2020-03-05T16:31:00Z"/>
                <w:rFonts w:ascii="宋体" w:hAnsi="宋体"/>
                <w:sz w:val="21"/>
                <w:szCs w:val="21"/>
                <w:rPrChange w:id="143335" w:author="lusonghe" w:date="2020-04-02T15:46:00Z">
                  <w:rPr>
                    <w:ins w:id="1433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3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网络状态指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33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40" w:author="lusonghe" w:date="2020-03-05T16:31:00Z"/>
                <w:rFonts w:ascii="宋体" w:hAnsi="宋体"/>
                <w:sz w:val="21"/>
                <w:szCs w:val="21"/>
                <w:rPrChange w:id="143341" w:author="lusonghe" w:date="2020-04-02T15:46:00Z">
                  <w:rPr>
                    <w:ins w:id="14334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4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34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46" w:author="lusonghe" w:date="2020-03-05T16:31:00Z"/>
                <w:rFonts w:ascii="宋体" w:hAnsi="宋体"/>
                <w:sz w:val="21"/>
                <w:szCs w:val="21"/>
                <w:rPrChange w:id="143347" w:author="lusonghe" w:date="2020-04-02T15:46:00Z">
                  <w:rPr>
                    <w:ins w:id="1433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5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43351" w:author="lusonghe" w:date="2020-03-05T16:31:00Z"/>
          <w:trPrChange w:id="143352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3353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3354" w:author="lusonghe" w:date="2020-03-05T16:31:00Z"/>
                <w:rFonts w:ascii="宋体" w:hAnsi="宋体"/>
                <w:b/>
                <w:bCs/>
                <w:sz w:val="21"/>
                <w:szCs w:val="21"/>
                <w:rPrChange w:id="143355" w:author="lusonghe" w:date="2020-04-02T15:46:00Z">
                  <w:rPr>
                    <w:ins w:id="143356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3357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335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359" w:author="lusonghe" w:date="2020-03-05T16:31:00Z"/>
          <w:trPrChange w:id="14336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36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362" w:author="lusonghe" w:date="2020-03-05T16:31:00Z"/>
                <w:rFonts w:ascii="宋体" w:hAnsi="宋体"/>
                <w:sz w:val="21"/>
                <w:szCs w:val="21"/>
                <w:rPrChange w:id="143363" w:author="lusonghe" w:date="2020-04-02T15:46:00Z">
                  <w:rPr>
                    <w:ins w:id="14336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6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GPIO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36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68" w:author="lusonghe" w:date="2020-03-05T16:31:00Z"/>
                <w:rFonts w:ascii="宋体" w:hAnsi="宋体"/>
                <w:sz w:val="21"/>
                <w:szCs w:val="21"/>
                <w:rPrChange w:id="143369" w:author="lusonghe" w:date="2020-04-02T15:46:00Z">
                  <w:rPr>
                    <w:ins w:id="14337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7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7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37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74" w:author="lusonghe" w:date="2020-03-05T16:31:00Z"/>
                <w:rFonts w:ascii="宋体" w:hAnsi="宋体"/>
                <w:sz w:val="21"/>
                <w:szCs w:val="21"/>
                <w:rPrChange w:id="143375" w:author="lusonghe" w:date="2020-04-02T15:46:00Z">
                  <w:rPr>
                    <w:ins w:id="1433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7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37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80" w:author="lusonghe" w:date="2020-03-05T16:31:00Z"/>
                <w:rFonts w:ascii="宋体" w:hAnsi="宋体"/>
                <w:sz w:val="21"/>
                <w:szCs w:val="21"/>
                <w:rPrChange w:id="143381" w:author="lusonghe" w:date="2020-04-02T15:46:00Z">
                  <w:rPr>
                    <w:ins w:id="1433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8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38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86" w:author="lusonghe" w:date="2020-03-05T16:31:00Z"/>
                <w:rFonts w:ascii="宋体" w:hAnsi="宋体"/>
                <w:sz w:val="21"/>
                <w:szCs w:val="21"/>
                <w:rPrChange w:id="143387" w:author="lusonghe" w:date="2020-04-02T15:46:00Z">
                  <w:rPr>
                    <w:ins w:id="14338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39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39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392" w:author="lusonghe" w:date="2020-03-05T16:31:00Z"/>
                <w:rFonts w:ascii="宋体" w:hAnsi="宋体"/>
                <w:sz w:val="21"/>
                <w:szCs w:val="21"/>
                <w:rPrChange w:id="143393" w:author="lusonghe" w:date="2020-04-02T15:46:00Z">
                  <w:rPr>
                    <w:ins w:id="1433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3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39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397" w:author="lusonghe" w:date="2020-03-05T16:31:00Z"/>
          <w:trPrChange w:id="14339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39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400" w:author="lusonghe" w:date="2020-03-05T16:31:00Z"/>
                <w:rFonts w:ascii="宋体" w:hAnsi="宋体"/>
                <w:sz w:val="21"/>
                <w:szCs w:val="21"/>
                <w:rPrChange w:id="143401" w:author="lusonghe" w:date="2020-04-02T15:46:00Z">
                  <w:rPr>
                    <w:ins w:id="14340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0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40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06" w:author="lusonghe" w:date="2020-03-05T16:31:00Z"/>
                <w:rFonts w:ascii="宋体" w:hAnsi="宋体"/>
                <w:sz w:val="21"/>
                <w:szCs w:val="21"/>
                <w:rPrChange w:id="143407" w:author="lusonghe" w:date="2020-04-02T15:46:00Z">
                  <w:rPr>
                    <w:ins w:id="14340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1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7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41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12" w:author="lusonghe" w:date="2020-03-05T16:31:00Z"/>
                <w:rFonts w:ascii="宋体" w:hAnsi="宋体"/>
                <w:sz w:val="21"/>
                <w:szCs w:val="21"/>
                <w:rPrChange w:id="143413" w:author="lusonghe" w:date="2020-04-02T15:46:00Z">
                  <w:rPr>
                    <w:ins w:id="1434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1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41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18" w:author="lusonghe" w:date="2020-03-05T16:31:00Z"/>
                <w:rFonts w:ascii="宋体" w:hAnsi="宋体"/>
                <w:sz w:val="21"/>
                <w:szCs w:val="21"/>
                <w:rPrChange w:id="143419" w:author="lusonghe" w:date="2020-04-02T15:46:00Z">
                  <w:rPr>
                    <w:ins w:id="1434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2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42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24" w:author="lusonghe" w:date="2020-03-05T16:31:00Z"/>
                <w:rFonts w:ascii="宋体" w:hAnsi="宋体"/>
                <w:sz w:val="21"/>
                <w:szCs w:val="21"/>
                <w:rPrChange w:id="143425" w:author="lusonghe" w:date="2020-04-02T15:46:00Z">
                  <w:rPr>
                    <w:ins w:id="14342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2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42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30" w:author="lusonghe" w:date="2020-03-05T16:31:00Z"/>
                <w:rFonts w:ascii="宋体" w:hAnsi="宋体"/>
                <w:sz w:val="21"/>
                <w:szCs w:val="21"/>
                <w:rPrChange w:id="143431" w:author="lusonghe" w:date="2020-04-02T15:46:00Z">
                  <w:rPr>
                    <w:ins w:id="1434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3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435" w:author="lusonghe" w:date="2020-03-05T16:31:00Z"/>
          <w:trPrChange w:id="14343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43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438" w:author="lusonghe" w:date="2020-03-05T16:31:00Z"/>
                <w:rFonts w:ascii="宋体" w:hAnsi="宋体"/>
                <w:sz w:val="21"/>
                <w:szCs w:val="21"/>
                <w:rPrChange w:id="143439" w:author="lusonghe" w:date="2020-04-02T15:46:00Z">
                  <w:rPr>
                    <w:ins w:id="14344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44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44" w:author="lusonghe" w:date="2020-03-05T16:31:00Z"/>
                <w:rFonts w:ascii="宋体" w:hAnsi="宋体"/>
                <w:sz w:val="21"/>
                <w:szCs w:val="21"/>
                <w:rPrChange w:id="143445" w:author="lusonghe" w:date="2020-04-02T15:46:00Z">
                  <w:rPr>
                    <w:ins w:id="14344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4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06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44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50" w:author="lusonghe" w:date="2020-03-05T16:31:00Z"/>
                <w:rFonts w:ascii="宋体" w:hAnsi="宋体"/>
                <w:sz w:val="21"/>
                <w:szCs w:val="21"/>
                <w:rPrChange w:id="143451" w:author="lusonghe" w:date="2020-04-02T15:46:00Z">
                  <w:rPr>
                    <w:ins w:id="1434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5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455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56" w:author="lusonghe" w:date="2020-03-05T16:31:00Z"/>
                <w:rFonts w:ascii="宋体" w:hAnsi="宋体"/>
                <w:sz w:val="21"/>
                <w:szCs w:val="21"/>
                <w:rPrChange w:id="143457" w:author="lusonghe" w:date="2020-04-02T15:46:00Z">
                  <w:rPr>
                    <w:ins w:id="1434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6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46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62" w:author="lusonghe" w:date="2020-03-05T16:31:00Z"/>
                <w:rFonts w:ascii="宋体" w:hAnsi="宋体"/>
                <w:sz w:val="21"/>
                <w:szCs w:val="21"/>
                <w:rPrChange w:id="143463" w:author="lusonghe" w:date="2020-04-02T15:46:00Z">
                  <w:rPr>
                    <w:ins w:id="14346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6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46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68" w:author="lusonghe" w:date="2020-03-05T16:31:00Z"/>
                <w:rFonts w:ascii="宋体" w:hAnsi="宋体"/>
                <w:sz w:val="21"/>
                <w:szCs w:val="21"/>
                <w:rPrChange w:id="143469" w:author="lusonghe" w:date="2020-04-02T15:46:00Z">
                  <w:rPr>
                    <w:ins w:id="1434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7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473" w:author="lusonghe" w:date="2020-03-05T16:31:00Z"/>
          <w:trPrChange w:id="14347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47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476" w:author="lusonghe" w:date="2020-03-05T16:31:00Z"/>
                <w:rFonts w:ascii="宋体" w:hAnsi="宋体"/>
                <w:sz w:val="21"/>
                <w:szCs w:val="21"/>
                <w:rPrChange w:id="143477" w:author="lusonghe" w:date="2020-04-02T15:46:00Z">
                  <w:rPr>
                    <w:ins w:id="1434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8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3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48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82" w:author="lusonghe" w:date="2020-03-05T16:31:00Z"/>
                <w:rFonts w:ascii="宋体" w:hAnsi="宋体"/>
                <w:sz w:val="21"/>
                <w:szCs w:val="21"/>
                <w:rPrChange w:id="143483" w:author="lusonghe" w:date="2020-04-02T15:46:00Z">
                  <w:rPr>
                    <w:ins w:id="14348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4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48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7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48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88" w:author="lusonghe" w:date="2020-03-05T16:31:00Z"/>
                <w:rFonts w:ascii="宋体" w:hAnsi="宋体"/>
                <w:sz w:val="21"/>
                <w:szCs w:val="21"/>
                <w:rPrChange w:id="143489" w:author="lusonghe" w:date="2020-04-02T15:46:00Z">
                  <w:rPr>
                    <w:ins w:id="1434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9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493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494" w:author="lusonghe" w:date="2020-03-05T16:31:00Z"/>
                <w:rFonts w:ascii="宋体" w:hAnsi="宋体"/>
                <w:sz w:val="21"/>
                <w:szCs w:val="21"/>
                <w:rPrChange w:id="143495" w:author="lusonghe" w:date="2020-04-02T15:46:00Z">
                  <w:rPr>
                    <w:ins w:id="1434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4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49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49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00" w:author="lusonghe" w:date="2020-03-05T16:31:00Z"/>
                <w:rFonts w:ascii="宋体" w:hAnsi="宋体"/>
                <w:sz w:val="21"/>
                <w:szCs w:val="21"/>
                <w:rPrChange w:id="143501" w:author="lusonghe" w:date="2020-04-02T15:46:00Z">
                  <w:rPr>
                    <w:ins w:id="14350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0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50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06" w:author="lusonghe" w:date="2020-03-05T16:31:00Z"/>
                <w:rFonts w:ascii="宋体" w:hAnsi="宋体"/>
                <w:sz w:val="21"/>
                <w:szCs w:val="21"/>
                <w:rPrChange w:id="143507" w:author="lusonghe" w:date="2020-04-02T15:46:00Z">
                  <w:rPr>
                    <w:ins w:id="1435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1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511" w:author="lusonghe" w:date="2020-03-05T16:31:00Z"/>
          <w:trPrChange w:id="14351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51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514" w:author="lusonghe" w:date="2020-03-05T16:31:00Z"/>
                <w:rFonts w:ascii="宋体" w:hAnsi="宋体"/>
                <w:sz w:val="21"/>
                <w:szCs w:val="21"/>
                <w:rPrChange w:id="143515" w:author="lusonghe" w:date="2020-04-02T15:46:00Z">
                  <w:rPr>
                    <w:ins w:id="1435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1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4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51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20" w:author="lusonghe" w:date="2020-03-05T16:31:00Z"/>
                <w:rFonts w:ascii="宋体" w:hAnsi="宋体"/>
                <w:sz w:val="21"/>
                <w:szCs w:val="21"/>
                <w:rPrChange w:id="143521" w:author="lusonghe" w:date="2020-04-02T15:46:00Z">
                  <w:rPr>
                    <w:ins w:id="14352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2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52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26" w:author="lusonghe" w:date="2020-03-05T16:31:00Z"/>
                <w:rFonts w:ascii="宋体" w:hAnsi="宋体"/>
                <w:sz w:val="21"/>
                <w:szCs w:val="21"/>
                <w:rPrChange w:id="143527" w:author="lusonghe" w:date="2020-04-02T15:46:00Z">
                  <w:rPr>
                    <w:ins w:id="1435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3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531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32" w:author="lusonghe" w:date="2020-03-05T16:31:00Z"/>
                <w:rFonts w:ascii="宋体" w:hAnsi="宋体"/>
                <w:sz w:val="21"/>
                <w:szCs w:val="21"/>
                <w:rPrChange w:id="143533" w:author="lusonghe" w:date="2020-04-02T15:46:00Z">
                  <w:rPr>
                    <w:ins w:id="1435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3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537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38" w:author="lusonghe" w:date="2020-03-05T16:31:00Z"/>
                <w:rFonts w:ascii="宋体" w:hAnsi="宋体"/>
                <w:sz w:val="21"/>
                <w:szCs w:val="21"/>
                <w:rPrChange w:id="143539" w:author="lusonghe" w:date="2020-04-02T15:46:00Z">
                  <w:rPr>
                    <w:ins w:id="14354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4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543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44" w:author="lusonghe" w:date="2020-03-05T16:31:00Z"/>
                <w:rFonts w:ascii="宋体" w:hAnsi="宋体"/>
                <w:sz w:val="21"/>
                <w:szCs w:val="21"/>
                <w:rPrChange w:id="143545" w:author="lusonghe" w:date="2020-04-02T15:46:00Z">
                  <w:rPr>
                    <w:ins w:id="1435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4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549" w:author="lusonghe" w:date="2020-03-05T16:31:00Z"/>
          <w:trPrChange w:id="14355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55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552" w:author="lusonghe" w:date="2020-03-05T16:31:00Z"/>
                <w:rFonts w:ascii="宋体" w:hAnsi="宋体"/>
                <w:sz w:val="21"/>
                <w:szCs w:val="21"/>
                <w:rPrChange w:id="143553" w:author="lusonghe" w:date="2020-04-02T15:46:00Z">
                  <w:rPr>
                    <w:ins w:id="14355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5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5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55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58" w:author="lusonghe" w:date="2020-03-05T16:31:00Z"/>
                <w:rFonts w:ascii="宋体" w:hAnsi="宋体"/>
                <w:sz w:val="21"/>
                <w:szCs w:val="21"/>
                <w:rPrChange w:id="143559" w:author="lusonghe" w:date="2020-04-02T15:46:00Z">
                  <w:rPr>
                    <w:ins w:id="14356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3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56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64" w:author="lusonghe" w:date="2020-03-05T16:31:00Z"/>
                <w:rFonts w:ascii="宋体" w:hAnsi="宋体"/>
                <w:sz w:val="21"/>
                <w:szCs w:val="21"/>
                <w:rPrChange w:id="143565" w:author="lusonghe" w:date="2020-04-02T15:46:00Z">
                  <w:rPr>
                    <w:ins w:id="1435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6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56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70" w:author="lusonghe" w:date="2020-03-05T16:31:00Z"/>
                <w:rFonts w:ascii="宋体" w:hAnsi="宋体"/>
                <w:sz w:val="21"/>
                <w:szCs w:val="21"/>
                <w:rPrChange w:id="143571" w:author="lusonghe" w:date="2020-04-02T15:46:00Z">
                  <w:rPr>
                    <w:ins w:id="1435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7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57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76" w:author="lusonghe" w:date="2020-03-05T16:31:00Z"/>
                <w:rFonts w:ascii="宋体" w:hAnsi="宋体"/>
                <w:sz w:val="21"/>
                <w:szCs w:val="21"/>
                <w:rPrChange w:id="143577" w:author="lusonghe" w:date="2020-04-02T15:46:00Z">
                  <w:rPr>
                    <w:ins w:id="1435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8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58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82" w:author="lusonghe" w:date="2020-03-05T16:31:00Z"/>
                <w:rFonts w:ascii="宋体" w:hAnsi="宋体"/>
                <w:sz w:val="21"/>
                <w:szCs w:val="21"/>
                <w:rPrChange w:id="143583" w:author="lusonghe" w:date="2020-04-02T15:46:00Z">
                  <w:rPr>
                    <w:ins w:id="1435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5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58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587" w:author="lusonghe" w:date="2020-03-05T16:31:00Z"/>
          <w:trPrChange w:id="14358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58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590" w:author="lusonghe" w:date="2020-03-05T16:31:00Z"/>
                <w:rFonts w:ascii="宋体" w:hAnsi="宋体"/>
                <w:sz w:val="21"/>
                <w:szCs w:val="21"/>
                <w:rPrChange w:id="143591" w:author="lusonghe" w:date="2020-04-02T15:46:00Z">
                  <w:rPr>
                    <w:ins w:id="14359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59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6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59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596" w:author="lusonghe" w:date="2020-03-05T16:31:00Z"/>
                <w:rFonts w:ascii="宋体" w:hAnsi="宋体"/>
                <w:sz w:val="21"/>
                <w:szCs w:val="21"/>
                <w:rPrChange w:id="143597" w:author="lusonghe" w:date="2020-04-02T15:46:00Z">
                  <w:rPr>
                    <w:ins w:id="14359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5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0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60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02" w:author="lusonghe" w:date="2020-03-05T16:31:00Z"/>
                <w:rFonts w:ascii="宋体" w:hAnsi="宋体"/>
                <w:sz w:val="21"/>
                <w:szCs w:val="21"/>
                <w:rPrChange w:id="143603" w:author="lusonghe" w:date="2020-04-02T15:46:00Z">
                  <w:rPr>
                    <w:ins w:id="1436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0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60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08" w:author="lusonghe" w:date="2020-03-05T16:31:00Z"/>
                <w:rFonts w:ascii="宋体" w:hAnsi="宋体"/>
                <w:sz w:val="21"/>
                <w:szCs w:val="21"/>
                <w:rPrChange w:id="143609" w:author="lusonghe" w:date="2020-04-02T15:46:00Z">
                  <w:rPr>
                    <w:ins w:id="1436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1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61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14" w:author="lusonghe" w:date="2020-03-05T16:31:00Z"/>
                <w:rFonts w:ascii="宋体" w:hAnsi="宋体"/>
                <w:sz w:val="21"/>
                <w:szCs w:val="21"/>
                <w:rPrChange w:id="143615" w:author="lusonghe" w:date="2020-04-02T15:46:00Z">
                  <w:rPr>
                    <w:ins w:id="1436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1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61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20" w:author="lusonghe" w:date="2020-03-05T16:31:00Z"/>
                <w:rFonts w:ascii="宋体" w:hAnsi="宋体"/>
                <w:sz w:val="21"/>
                <w:szCs w:val="21"/>
                <w:rPrChange w:id="143621" w:author="lusonghe" w:date="2020-04-02T15:46:00Z">
                  <w:rPr>
                    <w:ins w:id="1436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2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625" w:author="lusonghe" w:date="2020-03-05T16:31:00Z"/>
          <w:trPrChange w:id="14362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62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628" w:author="lusonghe" w:date="2020-03-05T16:31:00Z"/>
                <w:rFonts w:ascii="宋体" w:hAnsi="宋体"/>
                <w:sz w:val="21"/>
                <w:szCs w:val="21"/>
                <w:rPrChange w:id="143629" w:author="lusonghe" w:date="2020-04-02T15:46:00Z">
                  <w:rPr>
                    <w:ins w:id="14363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3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7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63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34" w:author="lusonghe" w:date="2020-03-05T16:31:00Z"/>
                <w:rFonts w:ascii="宋体" w:hAnsi="宋体"/>
                <w:sz w:val="21"/>
                <w:szCs w:val="21"/>
                <w:rPrChange w:id="143635" w:author="lusonghe" w:date="2020-04-02T15:46:00Z">
                  <w:rPr>
                    <w:ins w:id="14363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3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63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40" w:author="lusonghe" w:date="2020-03-05T16:31:00Z"/>
                <w:rFonts w:ascii="宋体" w:hAnsi="宋体"/>
                <w:sz w:val="21"/>
                <w:szCs w:val="21"/>
                <w:rPrChange w:id="143641" w:author="lusonghe" w:date="2020-04-02T15:46:00Z">
                  <w:rPr>
                    <w:ins w:id="1436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4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645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46" w:author="lusonghe" w:date="2020-03-05T16:31:00Z"/>
                <w:rFonts w:ascii="宋体" w:hAnsi="宋体"/>
                <w:sz w:val="21"/>
                <w:szCs w:val="21"/>
                <w:rPrChange w:id="143647" w:author="lusonghe" w:date="2020-04-02T15:46:00Z">
                  <w:rPr>
                    <w:ins w:id="1436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5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65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52" w:author="lusonghe" w:date="2020-03-05T16:31:00Z"/>
                <w:rFonts w:ascii="宋体" w:hAnsi="宋体"/>
                <w:sz w:val="21"/>
                <w:szCs w:val="21"/>
                <w:rPrChange w:id="143653" w:author="lusonghe" w:date="2020-04-02T15:46:00Z">
                  <w:rPr>
                    <w:ins w:id="14365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5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65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58" w:author="lusonghe" w:date="2020-03-05T16:31:00Z"/>
                <w:rFonts w:ascii="宋体" w:hAnsi="宋体"/>
                <w:sz w:val="21"/>
                <w:szCs w:val="21"/>
                <w:rPrChange w:id="143659" w:author="lusonghe" w:date="2020-04-02T15:46:00Z">
                  <w:rPr>
                    <w:ins w:id="1436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6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663" w:author="lusonghe" w:date="2020-03-05T16:31:00Z"/>
          <w:trPrChange w:id="14366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66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666" w:author="lusonghe" w:date="2020-03-05T16:31:00Z"/>
                <w:rFonts w:ascii="宋体" w:hAnsi="宋体"/>
                <w:sz w:val="21"/>
                <w:szCs w:val="21"/>
                <w:rPrChange w:id="143667" w:author="lusonghe" w:date="2020-04-02T15:46:00Z">
                  <w:rPr>
                    <w:ins w:id="14366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7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PIO8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67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72" w:author="lusonghe" w:date="2020-03-05T16:31:00Z"/>
                <w:rFonts w:ascii="宋体" w:hAnsi="宋体"/>
                <w:sz w:val="21"/>
                <w:szCs w:val="21"/>
                <w:rPrChange w:id="143673" w:author="lusonghe" w:date="2020-04-02T15:46:00Z">
                  <w:rPr>
                    <w:ins w:id="14367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7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44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67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78" w:author="lusonghe" w:date="2020-03-05T16:31:00Z"/>
                <w:rFonts w:ascii="宋体" w:hAnsi="宋体"/>
                <w:sz w:val="21"/>
                <w:szCs w:val="21"/>
                <w:rPrChange w:id="143679" w:author="lusonghe" w:date="2020-04-02T15:46:00Z">
                  <w:rPr>
                    <w:ins w:id="1436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8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683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84" w:author="lusonghe" w:date="2020-03-05T16:31:00Z"/>
                <w:rFonts w:ascii="宋体" w:hAnsi="宋体"/>
                <w:sz w:val="21"/>
                <w:szCs w:val="21"/>
                <w:rPrChange w:id="143685" w:author="lusonghe" w:date="2020-04-02T15:46:00Z">
                  <w:rPr>
                    <w:ins w:id="1436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68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68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90" w:author="lusonghe" w:date="2020-03-05T16:31:00Z"/>
                <w:rFonts w:ascii="宋体" w:hAnsi="宋体"/>
                <w:sz w:val="21"/>
                <w:szCs w:val="21"/>
                <w:rPrChange w:id="143691" w:author="lusonghe" w:date="2020-04-02T15:46:00Z">
                  <w:rPr>
                    <w:ins w:id="14369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6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69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69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696" w:author="lusonghe" w:date="2020-03-05T16:31:00Z"/>
                <w:rFonts w:ascii="宋体" w:hAnsi="宋体"/>
                <w:sz w:val="21"/>
                <w:szCs w:val="21"/>
                <w:rPrChange w:id="143697" w:author="lusonghe" w:date="2020-04-02T15:46:00Z">
                  <w:rPr>
                    <w:ins w:id="1436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6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0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trHeight w:val="298"/>
          <w:ins w:id="143701" w:author="lusonghe" w:date="2020-03-05T16:31:00Z"/>
          <w:trPrChange w:id="143702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3703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3704" w:author="lusonghe" w:date="2020-03-05T16:31:00Z"/>
                <w:rFonts w:ascii="宋体" w:hAnsi="宋体"/>
                <w:b/>
                <w:bCs/>
                <w:sz w:val="21"/>
                <w:szCs w:val="21"/>
                <w:rPrChange w:id="143705" w:author="lusonghe" w:date="2020-04-02T15:46:00Z">
                  <w:rPr>
                    <w:ins w:id="143706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3707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370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709" w:author="lusonghe" w:date="2020-03-05T16:31:00Z"/>
          <w:trPrChange w:id="14371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71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712" w:author="lusonghe" w:date="2020-03-05T16:31:00Z"/>
                <w:rFonts w:ascii="宋体" w:hAnsi="宋体"/>
                <w:sz w:val="21"/>
                <w:szCs w:val="21"/>
                <w:rPrChange w:id="143713" w:author="lusonghe" w:date="2020-04-02T15:46:00Z">
                  <w:rPr>
                    <w:ins w:id="14371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1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BAT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717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18" w:author="lusonghe" w:date="2020-03-05T16:31:00Z"/>
                <w:rFonts w:ascii="宋体" w:hAnsi="宋体"/>
                <w:sz w:val="21"/>
                <w:szCs w:val="21"/>
                <w:rPrChange w:id="143719" w:author="lusonghe" w:date="2020-04-02T15:46:00Z">
                  <w:rPr>
                    <w:ins w:id="14372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2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0, 201,182, 183,61,62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723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24" w:author="lusonghe" w:date="2020-03-05T16:31:00Z"/>
                <w:rFonts w:ascii="宋体" w:hAnsi="宋体"/>
                <w:sz w:val="21"/>
                <w:szCs w:val="21"/>
                <w:rPrChange w:id="143725" w:author="lusonghe" w:date="2020-04-02T15:46:00Z">
                  <w:rPr>
                    <w:ins w:id="143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2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电源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729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30" w:author="lusonghe" w:date="2020-03-05T16:31:00Z"/>
                <w:rFonts w:ascii="宋体" w:hAnsi="宋体"/>
                <w:sz w:val="21"/>
                <w:szCs w:val="21"/>
                <w:rPrChange w:id="143731" w:author="lusonghe" w:date="2020-04-02T15:46:00Z">
                  <w:rPr>
                    <w:ins w:id="1437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3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73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36" w:author="lusonghe" w:date="2020-03-05T16:31:00Z"/>
                <w:rFonts w:ascii="宋体" w:hAnsi="宋体"/>
                <w:sz w:val="21"/>
                <w:szCs w:val="21"/>
                <w:rPrChange w:id="143737" w:author="lusonghe" w:date="2020-04-02T15:46:00Z">
                  <w:rPr>
                    <w:ins w:id="14373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4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74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42" w:author="lusonghe" w:date="2020-03-05T16:31:00Z"/>
                <w:rFonts w:ascii="宋体" w:hAnsi="宋体"/>
                <w:sz w:val="21"/>
                <w:szCs w:val="21"/>
                <w:rPrChange w:id="143743" w:author="lusonghe" w:date="2020-04-02T15:46:00Z">
                  <w:rPr>
                    <w:ins w:id="1437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4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747" w:author="lusonghe" w:date="2020-03-05T16:31:00Z"/>
          <w:trPrChange w:id="14374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74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750" w:author="lusonghe" w:date="2020-03-05T16:31:00Z"/>
                <w:rFonts w:ascii="宋体" w:hAnsi="宋体"/>
                <w:sz w:val="21"/>
                <w:szCs w:val="21"/>
                <w:rPrChange w:id="143751" w:author="lusonghe" w:date="2020-04-02T15:46:00Z">
                  <w:rPr>
                    <w:ins w:id="1437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5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BUS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75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56" w:author="lusonghe" w:date="2020-03-05T16:31:00Z"/>
                <w:rFonts w:ascii="宋体" w:hAnsi="宋体"/>
                <w:sz w:val="21"/>
                <w:szCs w:val="21"/>
                <w:rPrChange w:id="143757" w:author="lusonghe" w:date="2020-04-02T15:46:00Z">
                  <w:rPr>
                    <w:ins w:id="1437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6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76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62" w:author="lusonghe" w:date="2020-03-05T16:31:00Z"/>
                <w:rFonts w:ascii="宋体" w:hAnsi="宋体"/>
                <w:sz w:val="21"/>
                <w:szCs w:val="21"/>
                <w:rPrChange w:id="143763" w:author="lusonghe" w:date="2020-04-02T15:46:00Z">
                  <w:rPr>
                    <w:ins w:id="1437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6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插入检测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76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68" w:author="lusonghe" w:date="2020-03-05T16:31:00Z"/>
                <w:rFonts w:ascii="宋体" w:hAnsi="宋体"/>
                <w:sz w:val="21"/>
                <w:szCs w:val="21"/>
                <w:rPrChange w:id="143769" w:author="lusonghe" w:date="2020-04-02T15:46:00Z">
                  <w:rPr>
                    <w:ins w:id="1437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7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77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74" w:author="lusonghe" w:date="2020-03-05T16:31:00Z"/>
                <w:rFonts w:ascii="宋体" w:hAnsi="宋体"/>
                <w:sz w:val="21"/>
                <w:szCs w:val="21"/>
                <w:rPrChange w:id="143775" w:author="lusonghe" w:date="2020-04-02T15:46:00Z">
                  <w:rPr>
                    <w:ins w:id="14377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7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77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80" w:author="lusonghe" w:date="2020-03-05T16:31:00Z"/>
                <w:rFonts w:ascii="宋体" w:hAnsi="宋体"/>
                <w:sz w:val="21"/>
                <w:szCs w:val="21"/>
                <w:rPrChange w:id="143781" w:author="lusonghe" w:date="2020-04-02T15:46:00Z">
                  <w:rPr>
                    <w:ins w:id="1437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7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78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785" w:author="lusonghe" w:date="2020-03-05T16:31:00Z"/>
          <w:trPrChange w:id="14378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78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788" w:author="lusonghe" w:date="2020-03-05T16:31:00Z"/>
                <w:rFonts w:ascii="宋体" w:hAnsi="宋体"/>
                <w:sz w:val="21"/>
                <w:szCs w:val="21"/>
                <w:rPrChange w:id="143789" w:author="lusonghe" w:date="2020-04-02T15:46:00Z">
                  <w:rPr>
                    <w:ins w:id="1437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9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DDIO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79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794" w:author="lusonghe" w:date="2020-03-05T16:31:00Z"/>
                <w:rFonts w:ascii="宋体" w:hAnsi="宋体"/>
                <w:sz w:val="21"/>
                <w:szCs w:val="21"/>
                <w:rPrChange w:id="143795" w:author="lusonghe" w:date="2020-04-02T15:46:00Z">
                  <w:rPr>
                    <w:ins w:id="14379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79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79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00" w:author="lusonghe" w:date="2020-03-05T16:31:00Z"/>
                <w:rFonts w:ascii="宋体" w:hAnsi="宋体"/>
                <w:sz w:val="21"/>
                <w:szCs w:val="21"/>
                <w:rPrChange w:id="143801" w:author="lusonghe" w:date="2020-04-02T15:46:00Z">
                  <w:rPr>
                    <w:ins w:id="1438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0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805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806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07" w:author="lusonghe" w:date="2020-03-05T16:31:00Z"/>
                <w:rFonts w:ascii="宋体" w:hAnsi="宋体"/>
                <w:sz w:val="21"/>
                <w:szCs w:val="21"/>
                <w:rPrChange w:id="143808" w:author="lusonghe" w:date="2020-04-02T15:46:00Z">
                  <w:rPr>
                    <w:ins w:id="1438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1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812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13" w:author="lusonghe" w:date="2020-03-05T16:31:00Z"/>
                <w:rFonts w:ascii="宋体" w:hAnsi="宋体"/>
                <w:sz w:val="21"/>
                <w:szCs w:val="21"/>
                <w:rPrChange w:id="143814" w:author="lusonghe" w:date="2020-04-02T15:46:00Z">
                  <w:rPr>
                    <w:ins w:id="14381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17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818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19" w:author="lusonghe" w:date="2020-03-05T16:31:00Z"/>
                <w:rFonts w:ascii="宋体" w:hAnsi="宋体"/>
                <w:sz w:val="21"/>
                <w:szCs w:val="21"/>
                <w:rPrChange w:id="143820" w:author="lusonghe" w:date="2020-04-02T15:46:00Z">
                  <w:rPr>
                    <w:ins w:id="1438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2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824" w:author="lusonghe" w:date="2020-03-05T16:31:00Z"/>
          <w:trPrChange w:id="143825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826" w:author="lusonghe" w:date="2020-03-06T18:45:00Z">
              <w:tcPr>
                <w:tcW w:w="1324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827" w:author="lusonghe" w:date="2020-03-05T16:31:00Z"/>
                <w:rFonts w:ascii="宋体" w:hAnsi="宋体"/>
                <w:sz w:val="21"/>
                <w:szCs w:val="21"/>
                <w:rPrChange w:id="143828" w:author="lusonghe" w:date="2020-04-02T15:46:00Z">
                  <w:rPr>
                    <w:ins w:id="14382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3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DD28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832" w:author="lusonghe" w:date="2020-03-06T18:45:00Z">
              <w:tcPr>
                <w:tcW w:w="1160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33" w:author="lusonghe" w:date="2020-03-05T16:31:00Z"/>
                <w:rFonts w:ascii="宋体" w:hAnsi="宋体"/>
                <w:sz w:val="21"/>
                <w:szCs w:val="21"/>
                <w:rPrChange w:id="143834" w:author="lusonghe" w:date="2020-04-02T15:46:00Z">
                  <w:rPr>
                    <w:ins w:id="14383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3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838" w:author="lusonghe" w:date="2020-03-06T18:45:00Z">
              <w:tcPr>
                <w:tcW w:w="113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39" w:author="lusonghe" w:date="2020-03-05T16:31:00Z"/>
                <w:rFonts w:ascii="宋体" w:hAnsi="宋体"/>
                <w:sz w:val="21"/>
                <w:szCs w:val="21"/>
                <w:rPrChange w:id="143840" w:author="lusonghe" w:date="2020-04-02T15:46:00Z">
                  <w:rPr>
                    <w:ins w:id="1438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43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84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845" w:author="lusonghe" w:date="2020-03-06T18:45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46" w:author="lusonghe" w:date="2020-03-05T16:31:00Z"/>
                <w:rFonts w:ascii="宋体" w:hAnsi="宋体"/>
                <w:sz w:val="21"/>
                <w:szCs w:val="21"/>
                <w:rPrChange w:id="143847" w:author="lusonghe" w:date="2020-04-02T15:46:00Z">
                  <w:rPr>
                    <w:ins w:id="1438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5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851" w:author="lusonghe" w:date="2020-03-06T18:45:00Z">
              <w:tcPr>
                <w:tcW w:w="1572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52" w:author="lusonghe" w:date="2020-03-05T16:31:00Z"/>
                <w:rFonts w:ascii="宋体" w:hAnsi="宋体"/>
                <w:sz w:val="21"/>
                <w:szCs w:val="21"/>
                <w:rPrChange w:id="143853" w:author="lusonghe" w:date="2020-04-02T15:46:00Z">
                  <w:rPr>
                    <w:ins w:id="14385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5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85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58" w:author="lusonghe" w:date="2020-03-05T16:31:00Z"/>
                <w:rFonts w:ascii="宋体" w:hAnsi="宋体"/>
                <w:sz w:val="21"/>
                <w:szCs w:val="21"/>
                <w:rPrChange w:id="143859" w:author="lusonghe" w:date="2020-04-02T15:46:00Z">
                  <w:rPr>
                    <w:ins w:id="1438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6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863" w:author="lusonghe" w:date="2020-03-05T16:31:00Z"/>
          <w:trPrChange w:id="14386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86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866" w:author="lusonghe" w:date="2020-03-05T16:31:00Z"/>
                <w:rFonts w:ascii="宋体" w:hAnsi="宋体"/>
                <w:sz w:val="21"/>
                <w:szCs w:val="21"/>
                <w:rPrChange w:id="143867" w:author="lusonghe" w:date="2020-04-02T15:46:00Z">
                  <w:rPr>
                    <w:ins w:id="14386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70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DDSDCORE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87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72" w:author="lusonghe" w:date="2020-03-05T16:31:00Z"/>
                <w:rFonts w:ascii="宋体" w:hAnsi="宋体"/>
                <w:sz w:val="21"/>
                <w:szCs w:val="21"/>
                <w:rPrChange w:id="143873" w:author="lusonghe" w:date="2020-04-02T15:46:00Z">
                  <w:rPr>
                    <w:ins w:id="14387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7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87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78" w:author="lusonghe" w:date="2020-03-05T16:31:00Z"/>
                <w:rFonts w:ascii="宋体" w:hAnsi="宋体"/>
                <w:sz w:val="21"/>
                <w:szCs w:val="21"/>
                <w:rPrChange w:id="143879" w:author="lusonghe" w:date="2020-04-02T15:46:00Z">
                  <w:rPr>
                    <w:ins w:id="1438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882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88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884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85" w:author="lusonghe" w:date="2020-03-05T16:31:00Z"/>
                <w:rFonts w:ascii="宋体" w:hAnsi="宋体"/>
                <w:sz w:val="21"/>
                <w:szCs w:val="21"/>
                <w:rPrChange w:id="143886" w:author="lusonghe" w:date="2020-04-02T15:46:00Z">
                  <w:rPr>
                    <w:ins w:id="1438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8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8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890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91" w:author="lusonghe" w:date="2020-03-05T16:31:00Z"/>
                <w:rFonts w:ascii="宋体" w:hAnsi="宋体"/>
                <w:sz w:val="21"/>
                <w:szCs w:val="21"/>
                <w:rPrChange w:id="143892" w:author="lusonghe" w:date="2020-04-02T15:46:00Z">
                  <w:rPr>
                    <w:ins w:id="14389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8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895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896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897" w:author="lusonghe" w:date="2020-03-05T16:31:00Z"/>
                <w:rFonts w:ascii="宋体" w:hAnsi="宋体"/>
                <w:sz w:val="21"/>
                <w:szCs w:val="21"/>
                <w:rPrChange w:id="143898" w:author="lusonghe" w:date="2020-04-02T15:46:00Z">
                  <w:rPr>
                    <w:ins w:id="1438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9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901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3902" w:author="lusonghe" w:date="2020-03-05T16:31:00Z"/>
          <w:trPrChange w:id="143903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904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05" w:author="lusonghe" w:date="2020-03-05T16:31:00Z"/>
                <w:rFonts w:ascii="宋体" w:hAnsi="宋体"/>
                <w:sz w:val="21"/>
                <w:szCs w:val="21"/>
                <w:rPrChange w:id="143906" w:author="lusonghe" w:date="2020-04-02T15:46:00Z">
                  <w:rPr>
                    <w:ins w:id="143907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09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VDDSIM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3910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911" w:author="lusonghe" w:date="2020-03-05T16:31:00Z"/>
                <w:rFonts w:ascii="宋体" w:hAnsi="宋体"/>
                <w:sz w:val="21"/>
                <w:szCs w:val="21"/>
                <w:rPrChange w:id="143912" w:author="lusonghe" w:date="2020-04-02T15:46:00Z">
                  <w:rPr>
                    <w:ins w:id="14391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1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3916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917" w:author="lusonghe" w:date="2020-03-05T16:31:00Z"/>
                <w:rFonts w:ascii="宋体" w:hAnsi="宋体"/>
                <w:sz w:val="21"/>
                <w:szCs w:val="21"/>
                <w:rPrChange w:id="143918" w:author="lusonghe" w:date="2020-04-02T15:46:00Z">
                  <w:rPr>
                    <w:ins w:id="1439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21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IM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392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3923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924" w:author="lusonghe" w:date="2020-03-05T16:31:00Z"/>
                <w:rFonts w:ascii="宋体" w:hAnsi="宋体"/>
                <w:sz w:val="21"/>
                <w:szCs w:val="21"/>
                <w:rPrChange w:id="143925" w:author="lusonghe" w:date="2020-04-02T15:46:00Z">
                  <w:rPr>
                    <w:ins w:id="1439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9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92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392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930" w:author="lusonghe" w:date="2020-03-05T16:31:00Z"/>
                <w:rFonts w:ascii="宋体" w:hAnsi="宋体"/>
                <w:sz w:val="21"/>
                <w:szCs w:val="21"/>
                <w:rPrChange w:id="143931" w:author="lusonghe" w:date="2020-04-02T15:46:00Z">
                  <w:rPr>
                    <w:ins w:id="14393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93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393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3936" w:author="lusonghe" w:date="2020-03-05T16:31:00Z"/>
                <w:rFonts w:ascii="宋体" w:hAnsi="宋体"/>
                <w:sz w:val="21"/>
                <w:szCs w:val="21"/>
                <w:rPrChange w:id="143937" w:author="lusonghe" w:date="2020-04-02T15:46:00Z">
                  <w:rPr>
                    <w:ins w:id="1439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39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394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43941" w:author="lusonghe" w:date="2020-03-05T16:31:00Z"/>
          <w:trPrChange w:id="143942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3943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3944" w:author="lusonghe" w:date="2020-03-05T16:31:00Z"/>
                <w:rFonts w:ascii="宋体" w:hAnsi="宋体"/>
                <w:b/>
                <w:bCs/>
                <w:sz w:val="21"/>
                <w:szCs w:val="21"/>
                <w:rPrChange w:id="143945" w:author="lusonghe" w:date="2020-04-02T15:46:00Z">
                  <w:rPr>
                    <w:ins w:id="143946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3947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394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地信号</w:t>
              </w:r>
            </w:ins>
          </w:p>
        </w:tc>
      </w:tr>
      <w:tr w:rsidR="00F67CA7" w:rsidRPr="00693CDA" w:rsidTr="007C7CED">
        <w:trPr>
          <w:trHeight w:val="1253"/>
          <w:ins w:id="143949" w:author="lusonghe" w:date="2020-03-05T16:31:00Z"/>
          <w:trPrChange w:id="143950" w:author="lusonghe" w:date="2020-03-06T18:45:00Z">
            <w:trPr>
              <w:trHeight w:val="1253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3951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52" w:author="lusonghe" w:date="2020-03-05T16:31:00Z"/>
                <w:rFonts w:ascii="宋体" w:hAnsi="宋体"/>
                <w:sz w:val="21"/>
                <w:szCs w:val="21"/>
                <w:rPrChange w:id="143953" w:author="lusonghe" w:date="2020-04-02T15:46:00Z">
                  <w:rPr>
                    <w:ins w:id="14395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5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2482" w:type="pct"/>
            <w:gridSpan w:val="3"/>
            <w:shd w:val="clear" w:color="auto" w:fill="auto"/>
            <w:vAlign w:val="center"/>
            <w:hideMark/>
            <w:tcPrChange w:id="143957" w:author="lusonghe" w:date="2020-03-06T18:45:00Z">
              <w:tcPr>
                <w:tcW w:w="3810" w:type="dxa"/>
                <w:gridSpan w:val="3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58" w:author="lusonghe" w:date="2020-03-05T16:31:00Z"/>
                <w:rFonts w:ascii="宋体" w:hAnsi="宋体"/>
                <w:sz w:val="21"/>
                <w:szCs w:val="21"/>
                <w:rPrChange w:id="143959" w:author="lusonghe" w:date="2020-04-02T15:46:00Z">
                  <w:rPr>
                    <w:ins w:id="14396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6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,2,3,4,6,7,8,9,10,12,13,14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63" w:author="lusonghe" w:date="2020-03-05T16:31:00Z"/>
                <w:rFonts w:ascii="宋体" w:hAnsi="宋体"/>
                <w:sz w:val="21"/>
                <w:szCs w:val="21"/>
                <w:rPrChange w:id="143964" w:author="lusonghe" w:date="2020-04-02T15:46:00Z">
                  <w:rPr>
                    <w:ins w:id="14396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6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,16,17,19,20,21,22,23,24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68" w:author="lusonghe" w:date="2020-03-05T16:31:00Z"/>
                <w:rFonts w:ascii="宋体" w:hAnsi="宋体"/>
                <w:sz w:val="21"/>
                <w:szCs w:val="21"/>
                <w:rPrChange w:id="143969" w:author="lusonghe" w:date="2020-04-02T15:46:00Z">
                  <w:rPr>
                    <w:ins w:id="14397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7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5,26,27,28,29,30,31,33,34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73" w:author="lusonghe" w:date="2020-03-05T16:31:00Z"/>
                <w:rFonts w:ascii="宋体" w:hAnsi="宋体"/>
                <w:sz w:val="21"/>
                <w:szCs w:val="21"/>
                <w:rPrChange w:id="143974" w:author="lusonghe" w:date="2020-04-02T15:46:00Z">
                  <w:rPr>
                    <w:ins w:id="14397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7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35,36,37,39,40,41,42,43,44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78" w:author="lusonghe" w:date="2020-03-05T16:31:00Z"/>
                <w:rFonts w:ascii="宋体" w:hAnsi="宋体"/>
                <w:sz w:val="21"/>
                <w:szCs w:val="21"/>
                <w:rPrChange w:id="143979" w:author="lusonghe" w:date="2020-04-02T15:46:00Z">
                  <w:rPr>
                    <w:ins w:id="14398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8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45,47,48,49,60,63,74,85,88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83" w:author="lusonghe" w:date="2020-03-05T16:31:00Z"/>
                <w:rFonts w:ascii="宋体" w:hAnsi="宋体"/>
                <w:sz w:val="21"/>
                <w:szCs w:val="21"/>
                <w:rPrChange w:id="143984" w:author="lusonghe" w:date="2020-04-02T15:46:00Z">
                  <w:rPr>
                    <w:ins w:id="14398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8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91,94,99,104,121,124,156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88" w:author="lusonghe" w:date="2020-03-05T16:31:00Z"/>
                <w:rFonts w:ascii="宋体" w:hAnsi="宋体"/>
                <w:sz w:val="21"/>
                <w:szCs w:val="21"/>
                <w:rPrChange w:id="143989" w:author="lusonghe" w:date="2020-04-02T15:46:00Z">
                  <w:rPr>
                    <w:ins w:id="1439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9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7,160,163,,213,214,215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93" w:author="lusonghe" w:date="2020-03-05T16:31:00Z"/>
                <w:rFonts w:ascii="宋体" w:hAnsi="宋体"/>
                <w:sz w:val="21"/>
                <w:szCs w:val="21"/>
                <w:rPrChange w:id="143994" w:author="lusonghe" w:date="2020-04-02T15:46:00Z">
                  <w:rPr>
                    <w:ins w:id="14399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3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399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16,217,218,219,220,221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3998" w:author="lusonghe" w:date="2020-03-05T16:31:00Z"/>
                <w:rFonts w:ascii="宋体" w:hAnsi="宋体"/>
                <w:sz w:val="21"/>
                <w:szCs w:val="21"/>
                <w:rPrChange w:id="143999" w:author="lusonghe" w:date="2020-04-02T15:46:00Z">
                  <w:rPr>
                    <w:ins w:id="14400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00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22,223,224,225,226,227,</w:t>
              </w:r>
            </w:ins>
          </w:p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003" w:author="lusonghe" w:date="2020-03-05T16:31:00Z"/>
                <w:rFonts w:ascii="宋体" w:hAnsi="宋体"/>
                <w:sz w:val="21"/>
                <w:szCs w:val="21"/>
                <w:rPrChange w:id="144004" w:author="lusonghe" w:date="2020-04-02T15:46:00Z">
                  <w:rPr>
                    <w:ins w:id="14400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00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28,229,230,231,232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00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09" w:author="lusonghe" w:date="2020-03-05T16:31:00Z"/>
                <w:rFonts w:ascii="宋体" w:hAnsi="宋体"/>
                <w:sz w:val="21"/>
                <w:szCs w:val="21"/>
                <w:rPrChange w:id="144010" w:author="lusonghe" w:date="2020-04-02T15:46:00Z">
                  <w:rPr>
                    <w:ins w:id="1440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1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9" w:type="pct"/>
            <w:gridSpan w:val="2"/>
            <w:shd w:val="clear" w:color="auto" w:fill="auto"/>
            <w:vAlign w:val="center"/>
            <w:hideMark/>
            <w:tcPrChange w:id="144014" w:author="lusonghe" w:date="2020-03-06T18:45:00Z">
              <w:tcPr>
                <w:tcW w:w="806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15" w:author="lusonghe" w:date="2020-03-05T16:31:00Z"/>
                <w:rFonts w:ascii="宋体" w:hAnsi="宋体"/>
                <w:sz w:val="21"/>
                <w:szCs w:val="21"/>
                <w:rPrChange w:id="144016" w:author="lusonghe" w:date="2020-04-02T15:46:00Z">
                  <w:rPr>
                    <w:ins w:id="1440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1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trHeight w:val="298"/>
          <w:ins w:id="144020" w:author="lusonghe" w:date="2020-03-05T16:31:00Z"/>
          <w:trPrChange w:id="144021" w:author="lusonghe" w:date="2020-03-06T18:45:00Z">
            <w:trPr>
              <w:trHeight w:val="298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44022" w:author="lusonghe" w:date="2020-03-06T18:45:00Z">
              <w:tcPr>
                <w:tcW w:w="7513" w:type="dxa"/>
                <w:gridSpan w:val="7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textAlignment w:val="auto"/>
              <w:rPr>
                <w:ins w:id="144023" w:author="lusonghe" w:date="2020-03-05T16:31:00Z"/>
                <w:rFonts w:ascii="宋体" w:hAnsi="宋体"/>
                <w:b/>
                <w:bCs/>
                <w:sz w:val="21"/>
                <w:szCs w:val="21"/>
                <w:rPrChange w:id="144024" w:author="lusonghe" w:date="2020-04-02T15:46:00Z">
                  <w:rPr>
                    <w:ins w:id="144025" w:author="lusonghe" w:date="2020-03-05T16:31:00Z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4026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4027" w:author="lusonghe" w:date="2020-04-02T15:46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其他接口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028" w:author="lusonghe" w:date="2020-03-05T16:31:00Z"/>
          <w:trPrChange w:id="144029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030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031" w:author="lusonghe" w:date="2020-03-05T16:31:00Z"/>
                <w:rFonts w:ascii="宋体" w:hAnsi="宋体"/>
                <w:sz w:val="21"/>
                <w:szCs w:val="21"/>
                <w:rPrChange w:id="144032" w:author="lusonghe" w:date="2020-04-02T15:46:00Z">
                  <w:rPr>
                    <w:ins w:id="144033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035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ADCI3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036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37" w:author="lusonghe" w:date="2020-03-05T16:31:00Z"/>
                <w:rFonts w:ascii="宋体" w:hAnsi="宋体"/>
                <w:sz w:val="21"/>
                <w:szCs w:val="21"/>
                <w:rPrChange w:id="144038" w:author="lusonghe" w:date="2020-04-02T15:46:00Z">
                  <w:rPr>
                    <w:ins w:id="144039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041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2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042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43" w:author="lusonghe" w:date="2020-03-05T16:31:00Z"/>
                <w:rFonts w:ascii="宋体" w:hAnsi="宋体"/>
                <w:sz w:val="21"/>
                <w:szCs w:val="21"/>
                <w:rPrChange w:id="144044" w:author="lusonghe" w:date="2020-04-02T15:46:00Z">
                  <w:rPr>
                    <w:ins w:id="1440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47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048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49" w:author="lusonghe" w:date="2020-03-05T16:31:00Z"/>
                <w:rFonts w:ascii="宋体" w:hAnsi="宋体"/>
                <w:sz w:val="21"/>
                <w:szCs w:val="21"/>
                <w:rPrChange w:id="144050" w:author="lusonghe" w:date="2020-04-02T15:46:00Z">
                  <w:rPr>
                    <w:ins w:id="144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53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数装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44054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055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56" w:author="lusonghe" w:date="2020-03-05T16:31:00Z"/>
                <w:rFonts w:ascii="宋体" w:hAnsi="宋体"/>
                <w:sz w:val="21"/>
                <w:szCs w:val="21"/>
                <w:rPrChange w:id="144057" w:author="lusonghe" w:date="2020-04-02T15:46:00Z">
                  <w:rPr>
                    <w:ins w:id="14405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6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061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62" w:author="lusonghe" w:date="2020-03-05T16:31:00Z"/>
                <w:rFonts w:ascii="宋体" w:hAnsi="宋体"/>
                <w:sz w:val="21"/>
                <w:szCs w:val="21"/>
                <w:rPrChange w:id="144063" w:author="lusonghe" w:date="2020-04-02T15:46:00Z">
                  <w:rPr>
                    <w:ins w:id="1440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6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067" w:author="lusonghe" w:date="2020-03-05T16:31:00Z"/>
          <w:trPrChange w:id="14406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06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070" w:author="lusonghe" w:date="2020-03-05T16:31:00Z"/>
                <w:rFonts w:ascii="宋体" w:hAnsi="宋体"/>
                <w:sz w:val="21"/>
                <w:szCs w:val="21"/>
                <w:rPrChange w:id="144071" w:author="lusonghe" w:date="2020-04-02T15:46:00Z">
                  <w:rPr>
                    <w:ins w:id="144072" w:author="lusonghe" w:date="2020-03-05T16:31:00Z"/>
                    <w:rFonts w:eastAsia="等线"/>
                    <w:color w:val="FF0000"/>
                    <w:sz w:val="18"/>
                    <w:szCs w:val="18"/>
                  </w:rPr>
                </w:rPrChange>
              </w:rPr>
            </w:pPr>
            <w:ins w:id="1440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074" w:author="lusonghe" w:date="2020-04-02T15:46:00Z">
                    <w:rPr>
                      <w:rFonts w:asciiTheme="minorEastAsia" w:eastAsia="等线"/>
                      <w:bCs/>
                      <w:color w:val="FF0000"/>
                      <w:sz w:val="18"/>
                      <w:szCs w:val="18"/>
                    </w:rPr>
                  </w:rPrChange>
                </w:rPr>
                <w:t>Board_ID0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07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76" w:author="lusonghe" w:date="2020-03-05T16:31:00Z"/>
                <w:rFonts w:ascii="宋体" w:hAnsi="宋体"/>
                <w:sz w:val="21"/>
                <w:szCs w:val="21"/>
                <w:rPrChange w:id="144077" w:author="lusonghe" w:date="2020-04-02T15:46:00Z">
                  <w:rPr>
                    <w:ins w:id="1440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8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08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82" w:author="lusonghe" w:date="2020-03-05T16:31:00Z"/>
                <w:rFonts w:ascii="宋体" w:hAnsi="宋体"/>
                <w:sz w:val="21"/>
                <w:szCs w:val="21"/>
                <w:rPrChange w:id="144083" w:author="lusonghe" w:date="2020-04-02T15:46:00Z">
                  <w:rPr>
                    <w:ins w:id="1440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8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08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88" w:author="lusonghe" w:date="2020-03-05T16:31:00Z"/>
                <w:rFonts w:ascii="宋体" w:hAnsi="宋体"/>
                <w:sz w:val="21"/>
                <w:szCs w:val="21"/>
                <w:rPrChange w:id="144089" w:author="lusonghe" w:date="2020-04-02T15:46:00Z">
                  <w:rPr>
                    <w:ins w:id="1440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0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9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09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094" w:author="lusonghe" w:date="2020-03-05T16:31:00Z"/>
                <w:rFonts w:ascii="宋体" w:hAnsi="宋体"/>
                <w:sz w:val="21"/>
                <w:szCs w:val="21"/>
                <w:rPrChange w:id="144095" w:author="lusonghe" w:date="2020-04-02T15:46:00Z">
                  <w:rPr>
                    <w:ins w:id="14409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0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09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09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00" w:author="lusonghe" w:date="2020-03-05T16:31:00Z"/>
                <w:rFonts w:ascii="宋体" w:hAnsi="宋体"/>
                <w:sz w:val="21"/>
                <w:szCs w:val="21"/>
                <w:rPrChange w:id="144101" w:author="lusonghe" w:date="2020-04-02T15:46:00Z">
                  <w:rPr>
                    <w:ins w:id="1441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0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105" w:author="lusonghe" w:date="2020-03-05T16:31:00Z"/>
          <w:trPrChange w:id="144106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107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108" w:author="lusonghe" w:date="2020-03-05T16:31:00Z"/>
                <w:rFonts w:ascii="宋体" w:hAnsi="宋体"/>
                <w:sz w:val="21"/>
                <w:szCs w:val="21"/>
                <w:rPrChange w:id="144109" w:author="lusonghe" w:date="2020-04-02T15:46:00Z">
                  <w:rPr>
                    <w:ins w:id="144110" w:author="lusonghe" w:date="2020-03-05T16:31:00Z"/>
                    <w:rFonts w:eastAsia="等线"/>
                    <w:color w:val="FF0000"/>
                    <w:sz w:val="18"/>
                    <w:szCs w:val="18"/>
                  </w:rPr>
                </w:rPrChange>
              </w:rPr>
            </w:pPr>
            <w:ins w:id="1441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112" w:author="lusonghe" w:date="2020-04-02T15:46:00Z">
                    <w:rPr>
                      <w:rFonts w:asciiTheme="minorEastAsia" w:eastAsia="等线"/>
                      <w:bCs/>
                      <w:color w:val="FF0000"/>
                      <w:sz w:val="18"/>
                      <w:szCs w:val="18"/>
                    </w:rPr>
                  </w:rPrChange>
                </w:rPr>
                <w:t>Board_ID1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113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14" w:author="lusonghe" w:date="2020-03-05T16:31:00Z"/>
                <w:rFonts w:ascii="宋体" w:hAnsi="宋体"/>
                <w:sz w:val="21"/>
                <w:szCs w:val="21"/>
                <w:rPrChange w:id="144115" w:author="lusonghe" w:date="2020-04-02T15:46:00Z">
                  <w:rPr>
                    <w:ins w:id="1441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1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119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20" w:author="lusonghe" w:date="2020-03-05T16:31:00Z"/>
                <w:rFonts w:ascii="宋体" w:hAnsi="宋体"/>
                <w:sz w:val="21"/>
                <w:szCs w:val="21"/>
                <w:rPrChange w:id="144121" w:author="lusonghe" w:date="2020-04-02T15:46:00Z">
                  <w:rPr>
                    <w:ins w:id="1441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2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125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26" w:author="lusonghe" w:date="2020-03-05T16:31:00Z"/>
                <w:rFonts w:ascii="宋体" w:hAnsi="宋体"/>
                <w:sz w:val="21"/>
                <w:szCs w:val="21"/>
                <w:rPrChange w:id="144127" w:author="lusonghe" w:date="2020-04-02T15:46:00Z">
                  <w:rPr>
                    <w:ins w:id="1441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3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131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32" w:author="lusonghe" w:date="2020-03-05T16:31:00Z"/>
                <w:rFonts w:ascii="宋体" w:hAnsi="宋体"/>
                <w:sz w:val="21"/>
                <w:szCs w:val="21"/>
                <w:rPrChange w:id="144133" w:author="lusonghe" w:date="2020-04-02T15:46:00Z">
                  <w:rPr>
                    <w:ins w:id="14413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3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137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38" w:author="lusonghe" w:date="2020-03-05T16:31:00Z"/>
                <w:rFonts w:ascii="宋体" w:hAnsi="宋体"/>
                <w:sz w:val="21"/>
                <w:szCs w:val="21"/>
                <w:rPrChange w:id="144139" w:author="lusonghe" w:date="2020-04-02T15:46:00Z">
                  <w:rPr>
                    <w:ins w:id="1441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4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143" w:author="lusonghe" w:date="2020-03-05T16:31:00Z"/>
          <w:trPrChange w:id="144144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145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146" w:author="lusonghe" w:date="2020-03-05T16:31:00Z"/>
                <w:rFonts w:ascii="宋体" w:hAnsi="宋体"/>
                <w:sz w:val="21"/>
                <w:szCs w:val="21"/>
                <w:rPrChange w:id="144147" w:author="lusonghe" w:date="2020-04-02T15:46:00Z">
                  <w:rPr>
                    <w:ins w:id="144148" w:author="lusonghe" w:date="2020-03-05T16:31:00Z"/>
                    <w:rFonts w:eastAsia="等线"/>
                    <w:color w:val="FF0000"/>
                    <w:sz w:val="18"/>
                    <w:szCs w:val="18"/>
                  </w:rPr>
                </w:rPrChange>
              </w:rPr>
            </w:pPr>
            <w:ins w:id="1441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150" w:author="lusonghe" w:date="2020-04-02T15:46:00Z">
                    <w:rPr>
                      <w:rFonts w:asciiTheme="minorEastAsia" w:eastAsia="等线"/>
                      <w:bCs/>
                      <w:color w:val="FF0000"/>
                      <w:sz w:val="18"/>
                      <w:szCs w:val="18"/>
                    </w:rPr>
                  </w:rPrChange>
                </w:rPr>
                <w:t>Board_ID2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151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52" w:author="lusonghe" w:date="2020-03-05T16:31:00Z"/>
                <w:rFonts w:ascii="宋体" w:hAnsi="宋体"/>
                <w:sz w:val="21"/>
                <w:szCs w:val="21"/>
                <w:rPrChange w:id="144153" w:author="lusonghe" w:date="2020-04-02T15:46:00Z">
                  <w:rPr>
                    <w:ins w:id="14415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5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157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58" w:author="lusonghe" w:date="2020-03-05T16:31:00Z"/>
                <w:rFonts w:ascii="宋体" w:hAnsi="宋体"/>
                <w:sz w:val="21"/>
                <w:szCs w:val="21"/>
                <w:rPrChange w:id="144159" w:author="lusonghe" w:date="2020-04-02T15:46:00Z">
                  <w:rPr>
                    <w:ins w:id="1441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6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163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64" w:author="lusonghe" w:date="2020-03-05T16:31:00Z"/>
                <w:rFonts w:ascii="宋体" w:hAnsi="宋体"/>
                <w:sz w:val="21"/>
                <w:szCs w:val="21"/>
                <w:rPrChange w:id="144165" w:author="lusonghe" w:date="2020-04-02T15:46:00Z">
                  <w:rPr>
                    <w:ins w:id="1441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6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16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70" w:author="lusonghe" w:date="2020-03-05T16:31:00Z"/>
                <w:rFonts w:ascii="宋体" w:hAnsi="宋体"/>
                <w:sz w:val="21"/>
                <w:szCs w:val="21"/>
                <w:rPrChange w:id="144171" w:author="lusonghe" w:date="2020-04-02T15:46:00Z">
                  <w:rPr>
                    <w:ins w:id="1441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7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17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76" w:author="lusonghe" w:date="2020-03-05T16:31:00Z"/>
                <w:rFonts w:ascii="宋体" w:hAnsi="宋体"/>
                <w:sz w:val="21"/>
                <w:szCs w:val="21"/>
                <w:rPrChange w:id="144177" w:author="lusonghe" w:date="2020-04-02T15:46:00Z">
                  <w:rPr>
                    <w:ins w:id="1441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18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181" w:author="lusonghe" w:date="2020-03-05T16:31:00Z"/>
          <w:trPrChange w:id="14418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183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184" w:author="lusonghe" w:date="2020-03-05T16:31:00Z"/>
                <w:rFonts w:ascii="宋体" w:hAnsi="宋体"/>
                <w:sz w:val="21"/>
                <w:szCs w:val="21"/>
                <w:rPrChange w:id="144185" w:author="lusonghe" w:date="2020-04-02T15:46:00Z">
                  <w:rPr>
                    <w:ins w:id="14418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18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BoardID_ADC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189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90" w:author="lusonghe" w:date="2020-03-05T16:31:00Z"/>
                <w:rFonts w:ascii="宋体" w:hAnsi="宋体"/>
                <w:sz w:val="21"/>
                <w:szCs w:val="21"/>
                <w:rPrChange w:id="144191" w:author="lusonghe" w:date="2020-04-02T15:46:00Z">
                  <w:rPr>
                    <w:ins w:id="14419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19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9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195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196" w:author="lusonghe" w:date="2020-03-05T16:31:00Z"/>
                <w:rFonts w:ascii="宋体" w:hAnsi="宋体"/>
                <w:sz w:val="21"/>
                <w:szCs w:val="21"/>
                <w:rPrChange w:id="144197" w:author="lusonghe" w:date="2020-04-02T15:46:00Z">
                  <w:rPr>
                    <w:ins w:id="1441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1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0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201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02" w:author="lusonghe" w:date="2020-03-05T16:31:00Z"/>
                <w:rFonts w:ascii="宋体" w:hAnsi="宋体"/>
                <w:sz w:val="21"/>
                <w:szCs w:val="21"/>
                <w:rPrChange w:id="144203" w:author="lusonghe" w:date="2020-04-02T15:46:00Z">
                  <w:rPr>
                    <w:ins w:id="1442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2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0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数转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4420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208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09" w:author="lusonghe" w:date="2020-03-05T16:31:00Z"/>
                <w:rFonts w:ascii="宋体" w:hAnsi="宋体"/>
                <w:sz w:val="21"/>
                <w:szCs w:val="21"/>
                <w:rPrChange w:id="144210" w:author="lusonghe" w:date="2020-04-02T15:46:00Z">
                  <w:rPr>
                    <w:ins w:id="14421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13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214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15" w:author="lusonghe" w:date="2020-03-05T16:31:00Z"/>
                <w:rFonts w:ascii="宋体" w:hAnsi="宋体"/>
                <w:sz w:val="21"/>
                <w:szCs w:val="21"/>
                <w:rPrChange w:id="144216" w:author="lusonghe" w:date="2020-04-02T15:46:00Z">
                  <w:rPr>
                    <w:ins w:id="1442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2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1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220" w:author="lusonghe" w:date="2020-03-05T16:31:00Z"/>
          <w:trPrChange w:id="144221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222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223" w:author="lusonghe" w:date="2020-03-05T16:31:00Z"/>
                <w:rFonts w:ascii="宋体" w:hAnsi="宋体"/>
                <w:sz w:val="21"/>
                <w:szCs w:val="21"/>
                <w:rPrChange w:id="144224" w:author="lusonghe" w:date="2020-04-02T15:46:00Z">
                  <w:rPr>
                    <w:ins w:id="144225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27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GNSS_COEX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228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29" w:author="lusonghe" w:date="2020-03-05T16:31:00Z"/>
                <w:rFonts w:ascii="宋体" w:hAnsi="宋体"/>
                <w:sz w:val="21"/>
                <w:szCs w:val="21"/>
                <w:rPrChange w:id="144230" w:author="lusonghe" w:date="2020-04-02T15:46:00Z">
                  <w:rPr>
                    <w:ins w:id="144231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33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155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234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35" w:author="lusonghe" w:date="2020-03-05T16:31:00Z"/>
                <w:rFonts w:ascii="宋体" w:hAnsi="宋体"/>
                <w:sz w:val="21"/>
                <w:szCs w:val="21"/>
                <w:rPrChange w:id="144236" w:author="lusonghe" w:date="2020-04-02T15:46:00Z">
                  <w:rPr>
                    <w:ins w:id="1442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2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39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信号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240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41" w:author="lusonghe" w:date="2020-03-05T16:31:00Z"/>
                <w:rFonts w:ascii="宋体" w:hAnsi="宋体"/>
                <w:sz w:val="21"/>
                <w:szCs w:val="21"/>
                <w:rPrChange w:id="144242" w:author="lusonghe" w:date="2020-04-02T15:46:00Z">
                  <w:rPr>
                    <w:ins w:id="1442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45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246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与</w:t>
              </w:r>
              <w:r w:rsidRPr="000B4D91">
                <w:rPr>
                  <w:rFonts w:ascii="宋体" w:hAnsi="宋体"/>
                  <w:sz w:val="21"/>
                  <w:szCs w:val="21"/>
                  <w:rPrChange w:id="144247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LTE/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248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共存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249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50" w:author="lusonghe" w:date="2020-03-05T16:31:00Z"/>
                <w:rFonts w:ascii="宋体" w:hAnsi="宋体"/>
                <w:sz w:val="21"/>
                <w:szCs w:val="21"/>
                <w:rPrChange w:id="144251" w:author="lusonghe" w:date="2020-04-02T15:46:00Z">
                  <w:rPr>
                    <w:ins w:id="14425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54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255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56" w:author="lusonghe" w:date="2020-03-05T16:31:00Z"/>
                <w:rFonts w:ascii="宋体" w:hAnsi="宋体"/>
                <w:sz w:val="21"/>
                <w:szCs w:val="21"/>
                <w:rPrChange w:id="144257" w:author="lusonghe" w:date="2020-04-02T15:46:00Z">
                  <w:rPr>
                    <w:ins w:id="1442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2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60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261" w:author="lusonghe" w:date="2020-03-05T16:31:00Z"/>
          <w:trPrChange w:id="144262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263" w:author="lusonghe" w:date="2020-03-06T18:45:00Z">
              <w:tcPr>
                <w:tcW w:w="1324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264" w:author="lusonghe" w:date="2020-03-05T16:31:00Z"/>
                <w:rFonts w:ascii="宋体" w:hAnsi="宋体"/>
                <w:sz w:val="21"/>
                <w:szCs w:val="21"/>
                <w:rPrChange w:id="144265" w:author="lusonghe" w:date="2020-04-02T15:46:00Z">
                  <w:rPr>
                    <w:ins w:id="1442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68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TCK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269" w:author="lusonghe" w:date="2020-03-06T18:45:00Z">
              <w:tcPr>
                <w:tcW w:w="1160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70" w:author="lusonghe" w:date="2020-03-05T16:31:00Z"/>
                <w:rFonts w:ascii="宋体" w:hAnsi="宋体"/>
                <w:sz w:val="21"/>
                <w:szCs w:val="21"/>
                <w:rPrChange w:id="144271" w:author="lusonghe" w:date="2020-04-02T15:46:00Z">
                  <w:rPr>
                    <w:ins w:id="14427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7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9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275" w:author="lusonghe" w:date="2020-03-06T18:45:00Z">
              <w:tcPr>
                <w:tcW w:w="113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76" w:author="lusonghe" w:date="2020-03-05T16:31:00Z"/>
                <w:rFonts w:ascii="宋体" w:hAnsi="宋体"/>
                <w:sz w:val="21"/>
                <w:szCs w:val="21"/>
                <w:rPrChange w:id="144277" w:author="lusonghe" w:date="2020-04-02T15:46:00Z">
                  <w:rPr>
                    <w:ins w:id="14427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8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281" w:author="lusonghe" w:date="2020-03-06T18:45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82" w:author="lusonghe" w:date="2020-03-05T16:31:00Z"/>
                <w:rFonts w:ascii="宋体" w:hAnsi="宋体"/>
                <w:sz w:val="21"/>
                <w:szCs w:val="21"/>
                <w:rPrChange w:id="144283" w:author="lusonghe" w:date="2020-04-02T15:46:00Z">
                  <w:rPr>
                    <w:ins w:id="14428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28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JTAG CLK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287" w:author="lusonghe" w:date="2020-03-06T18:45:00Z">
              <w:tcPr>
                <w:tcW w:w="1572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88" w:author="lusonghe" w:date="2020-03-05T16:31:00Z"/>
                <w:rFonts w:ascii="宋体" w:hAnsi="宋体"/>
                <w:sz w:val="21"/>
                <w:szCs w:val="21"/>
                <w:rPrChange w:id="144289" w:author="lusonghe" w:date="2020-04-02T15:46:00Z">
                  <w:rPr>
                    <w:ins w:id="14429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92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293" w:author="lusonghe" w:date="2020-03-06T18:45:00Z">
              <w:tcPr>
                <w:tcW w:w="79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294" w:author="lusonghe" w:date="2020-03-05T16:31:00Z"/>
                <w:rFonts w:ascii="宋体" w:hAnsi="宋体"/>
                <w:sz w:val="21"/>
                <w:szCs w:val="21"/>
                <w:rPrChange w:id="144295" w:author="lusonghe" w:date="2020-04-02T15:46:00Z">
                  <w:rPr>
                    <w:ins w:id="14429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2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29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299" w:author="lusonghe" w:date="2020-03-05T16:31:00Z"/>
          <w:trPrChange w:id="144300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301" w:author="lusonghe" w:date="2020-03-06T18:45:00Z">
              <w:tcPr>
                <w:tcW w:w="1324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302" w:author="lusonghe" w:date="2020-03-05T16:31:00Z"/>
                <w:rFonts w:ascii="宋体" w:hAnsi="宋体"/>
                <w:sz w:val="21"/>
                <w:szCs w:val="21"/>
                <w:rPrChange w:id="144303" w:author="lusonghe" w:date="2020-04-02T15:46:00Z">
                  <w:rPr>
                    <w:ins w:id="14430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306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TMS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307" w:author="lusonghe" w:date="2020-03-06T18:45:00Z">
              <w:tcPr>
                <w:tcW w:w="1160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08" w:author="lusonghe" w:date="2020-03-05T16:31:00Z"/>
                <w:rFonts w:ascii="宋体" w:hAnsi="宋体"/>
                <w:sz w:val="21"/>
                <w:szCs w:val="21"/>
                <w:rPrChange w:id="144309" w:author="lusonghe" w:date="2020-04-02T15:46:00Z">
                  <w:rPr>
                    <w:ins w:id="144310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312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208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313" w:author="lusonghe" w:date="2020-03-06T18:45:00Z">
              <w:tcPr>
                <w:tcW w:w="113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14" w:author="lusonghe" w:date="2020-03-05T16:31:00Z"/>
                <w:rFonts w:ascii="宋体" w:hAnsi="宋体"/>
                <w:sz w:val="21"/>
                <w:szCs w:val="21"/>
                <w:rPrChange w:id="144315" w:author="lusonghe" w:date="2020-04-02T15:46:00Z">
                  <w:rPr>
                    <w:ins w:id="14431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1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319" w:author="lusonghe" w:date="2020-03-06T18:45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20" w:author="lusonghe" w:date="2020-03-05T16:31:00Z"/>
                <w:rFonts w:ascii="宋体" w:hAnsi="宋体"/>
                <w:sz w:val="21"/>
                <w:szCs w:val="21"/>
                <w:rPrChange w:id="144321" w:author="lusonghe" w:date="2020-04-02T15:46:00Z">
                  <w:rPr>
                    <w:ins w:id="14432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32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JTAG Data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325" w:author="lusonghe" w:date="2020-03-06T18:45:00Z">
              <w:tcPr>
                <w:tcW w:w="1572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26" w:author="lusonghe" w:date="2020-03-05T16:31:00Z"/>
                <w:rFonts w:ascii="宋体" w:hAnsi="宋体"/>
                <w:sz w:val="21"/>
                <w:szCs w:val="21"/>
                <w:rPrChange w:id="144327" w:author="lusonghe" w:date="2020-04-02T15:46:00Z">
                  <w:rPr>
                    <w:ins w:id="14432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3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331" w:author="lusonghe" w:date="2020-03-06T18:45:00Z">
              <w:tcPr>
                <w:tcW w:w="796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32" w:author="lusonghe" w:date="2020-03-05T16:31:00Z"/>
                <w:rFonts w:ascii="宋体" w:hAnsi="宋体"/>
                <w:sz w:val="21"/>
                <w:szCs w:val="21"/>
                <w:rPrChange w:id="144333" w:author="lusonghe" w:date="2020-04-02T15:46:00Z">
                  <w:rPr>
                    <w:ins w:id="144334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36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7C7CED">
        <w:trPr>
          <w:gridAfter w:val="1"/>
          <w:wAfter w:w="6" w:type="pct"/>
          <w:trHeight w:val="298"/>
          <w:ins w:id="144337" w:author="lusonghe" w:date="2020-03-05T16:31:00Z"/>
          <w:trPrChange w:id="144338" w:author="lusonghe" w:date="2020-03-06T18:45:00Z">
            <w:trPr>
              <w:gridAfter w:val="1"/>
              <w:wAfter w:w="10" w:type="dxa"/>
              <w:trHeight w:val="298"/>
            </w:trPr>
          </w:trPrChange>
        </w:trPr>
        <w:tc>
          <w:tcPr>
            <w:tcW w:w="1149" w:type="pct"/>
            <w:shd w:val="clear" w:color="auto" w:fill="auto"/>
            <w:vAlign w:val="center"/>
            <w:hideMark/>
            <w:tcPrChange w:id="144339" w:author="lusonghe" w:date="2020-03-06T18:45:00Z">
              <w:tcPr>
                <w:tcW w:w="1324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340" w:author="lusonghe" w:date="2020-03-05T16:31:00Z"/>
                <w:rFonts w:ascii="宋体" w:hAnsi="宋体"/>
                <w:sz w:val="21"/>
                <w:szCs w:val="21"/>
                <w:rPrChange w:id="144341" w:author="lusonghe" w:date="2020-04-02T15:46:00Z">
                  <w:rPr>
                    <w:ins w:id="144342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344" w:author="lusonghe" w:date="2020-04-02T15:46:00Z">
                    <w:rPr>
                      <w:rFonts w:asciiTheme="minorEastAsia" w:eastAsia="等线"/>
                      <w:bCs/>
                      <w:color w:val="000000"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729" w:type="pct"/>
            <w:shd w:val="clear" w:color="auto" w:fill="auto"/>
            <w:vAlign w:val="center"/>
            <w:hideMark/>
            <w:tcPrChange w:id="144345" w:author="lusonghe" w:date="2020-03-06T18:45:00Z">
              <w:tcPr>
                <w:tcW w:w="1160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left"/>
              <w:textAlignment w:val="auto"/>
              <w:rPr>
                <w:ins w:id="144346" w:author="lusonghe" w:date="2020-03-05T16:31:00Z"/>
                <w:rFonts w:ascii="宋体" w:hAnsi="宋体"/>
                <w:sz w:val="21"/>
                <w:szCs w:val="21"/>
                <w:rPrChange w:id="144347" w:author="lusonghe" w:date="2020-04-02T15:46:00Z">
                  <w:rPr>
                    <w:ins w:id="144348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50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47" w:type="pct"/>
            <w:shd w:val="clear" w:color="auto" w:fill="auto"/>
            <w:vAlign w:val="center"/>
            <w:hideMark/>
            <w:tcPrChange w:id="144351" w:author="lusonghe" w:date="2020-03-06T18:45:00Z">
              <w:tcPr>
                <w:tcW w:w="113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52" w:author="lusonghe" w:date="2020-03-05T16:31:00Z"/>
                <w:rFonts w:ascii="宋体" w:hAnsi="宋体"/>
                <w:sz w:val="21"/>
                <w:szCs w:val="21"/>
                <w:rPrChange w:id="144353" w:author="lusonghe" w:date="2020-04-02T15:46:00Z">
                  <w:rPr>
                    <w:ins w:id="144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3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356" w:author="lusonghe" w:date="2020-04-02T15:46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1105" w:type="pct"/>
            <w:shd w:val="clear" w:color="auto" w:fill="auto"/>
            <w:vAlign w:val="center"/>
            <w:hideMark/>
            <w:tcPrChange w:id="144357" w:author="lusonghe" w:date="2020-03-06T18:45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58" w:author="lusonghe" w:date="2020-03-05T16:31:00Z"/>
                <w:rFonts w:ascii="宋体" w:hAnsi="宋体"/>
                <w:sz w:val="21"/>
                <w:szCs w:val="21"/>
                <w:rPrChange w:id="144359" w:author="lusonghe" w:date="2020-04-02T15:46:00Z">
                  <w:rPr>
                    <w:ins w:id="144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3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62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10" w:type="pct"/>
            <w:shd w:val="clear" w:color="auto" w:fill="auto"/>
            <w:vAlign w:val="center"/>
            <w:hideMark/>
            <w:tcPrChange w:id="144363" w:author="lusonghe" w:date="2020-03-06T18:45:00Z">
              <w:tcPr>
                <w:tcW w:w="1572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64" w:author="lusonghe" w:date="2020-03-05T16:31:00Z"/>
                <w:rFonts w:ascii="宋体" w:hAnsi="宋体"/>
                <w:sz w:val="21"/>
                <w:szCs w:val="21"/>
                <w:rPrChange w:id="144365" w:author="lusonghe" w:date="2020-04-02T15:46:00Z">
                  <w:rPr>
                    <w:ins w:id="144366" w:author="lusonghe" w:date="2020-03-05T16:31:00Z"/>
                    <w:rFonts w:eastAsia="等线"/>
                    <w:color w:val="000000"/>
                    <w:sz w:val="18"/>
                    <w:szCs w:val="18"/>
                  </w:rPr>
                </w:rPrChange>
              </w:rPr>
            </w:pPr>
            <w:ins w:id="1443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68" w:author="lusonghe" w:date="2020-04-02T15:46:00Z">
                    <w:rPr>
                      <w:rFonts w:asciiTheme="minorEastAsia" w:eastAsia="等线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53" w:type="pct"/>
            <w:shd w:val="clear" w:color="auto" w:fill="auto"/>
            <w:vAlign w:val="center"/>
            <w:hideMark/>
            <w:tcPrChange w:id="144369" w:author="lusonghe" w:date="2020-03-06T18:45:00Z">
              <w:tcPr>
                <w:tcW w:w="796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widowControl/>
              <w:autoSpaceDE/>
              <w:autoSpaceDN/>
              <w:adjustRightInd/>
              <w:jc w:val="center"/>
              <w:textAlignment w:val="auto"/>
              <w:rPr>
                <w:ins w:id="144370" w:author="lusonghe" w:date="2020-03-05T16:31:00Z"/>
                <w:rFonts w:ascii="宋体" w:hAnsi="宋体"/>
                <w:sz w:val="21"/>
                <w:szCs w:val="21"/>
                <w:rPrChange w:id="144371" w:author="lusonghe" w:date="2020-04-02T15:46:00Z">
                  <w:rPr>
                    <w:ins w:id="1443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443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374" w:author="lusonghe" w:date="2020-04-02T15:46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Default="00F67CA7" w:rsidP="00F67CA7">
      <w:pPr>
        <w:pStyle w:val="QB7"/>
        <w:ind w:firstLineChars="0" w:firstLine="0"/>
        <w:rPr>
          <w:ins w:id="144375" w:author="lusonghe" w:date="2020-03-05T16:31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44376" w:author="lusonghe" w:date="2020-04-10T16:41:00Z"/>
          <w:rFonts w:asciiTheme="minorEastAsia" w:eastAsiaTheme="minorEastAsia" w:hAnsiTheme="minorEastAsia"/>
          <w:sz w:val="21"/>
          <w:szCs w:val="21"/>
        </w:rPr>
      </w:pPr>
      <w:ins w:id="144377" w:author="lusonghe" w:date="2020-04-10T16:41:00Z">
        <w:r>
          <w:rPr>
            <w:rFonts w:asciiTheme="minorEastAsia" w:eastAsiaTheme="minorEastAsia" w:hAnsiTheme="minorEastAsia"/>
            <w:sz w:val="21"/>
            <w:szCs w:val="21"/>
          </w:rPr>
          <w:br w:type="page"/>
        </w:r>
      </w:ins>
    </w:p>
    <w:p w:rsidR="00000000" w:rsidRDefault="000B4D91">
      <w:pPr>
        <w:rPr>
          <w:ins w:id="144378" w:author="lusonghe" w:date="2020-03-06T17:13:00Z"/>
          <w:rFonts w:hAnsiTheme="minorEastAsia"/>
          <w:szCs w:val="21"/>
          <w:rPrChange w:id="144379" w:author="lusonghe" w:date="2020-03-06T18:45:00Z">
            <w:rPr>
              <w:ins w:id="144380" w:author="lusonghe" w:date="2020-03-06T17:13:00Z"/>
            </w:rPr>
          </w:rPrChange>
        </w:rPr>
        <w:pPrChange w:id="144381" w:author="lusonghe" w:date="2020-03-05T16:31:00Z">
          <w:pPr>
            <w:pStyle w:val="QB3"/>
          </w:pPr>
        </w:pPrChange>
      </w:pPr>
      <w:ins w:id="144382" w:author="lusonghe" w:date="2020-03-05T16:31:00Z">
        <w:r w:rsidRPr="000B4D91">
          <w:rPr>
            <w:rFonts w:asciiTheme="minorEastAsia" w:eastAsiaTheme="minorEastAsia" w:hAnsiTheme="minorEastAsia"/>
            <w:sz w:val="21"/>
            <w:szCs w:val="21"/>
            <w:rPrChange w:id="144383" w:author="lusonghe" w:date="2020-03-06T18:45:00Z">
              <w:rPr>
                <w:bCs w:val="0"/>
                <w:szCs w:val="21"/>
              </w:rPr>
            </w:rPrChange>
          </w:rPr>
          <w:lastRenderedPageBreak/>
          <w:t>SLB4445</w:t>
        </w:r>
      </w:ins>
      <w:ins w:id="144384" w:author="lusonghe" w:date="2020-04-10T16:41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7。</w:t>
        </w:r>
      </w:ins>
    </w:p>
    <w:p w:rsidR="00000000" w:rsidRDefault="000B4D91">
      <w:pPr>
        <w:jc w:val="center"/>
        <w:rPr>
          <w:ins w:id="144385" w:author="lusonghe" w:date="2020-03-05T16:31:00Z"/>
          <w:rFonts w:ascii="黑体" w:eastAsia="黑体" w:hAnsi="黑体"/>
          <w:szCs w:val="21"/>
          <w:rPrChange w:id="144386" w:author="lusonghe" w:date="2020-04-02T15:46:00Z">
            <w:rPr>
              <w:ins w:id="144387" w:author="lusonghe" w:date="2020-03-05T16:31:00Z"/>
            </w:rPr>
          </w:rPrChange>
        </w:rPr>
        <w:pPrChange w:id="144388" w:author="lusonghe" w:date="2020-03-06T19:04:00Z">
          <w:pPr>
            <w:pStyle w:val="QB3"/>
          </w:pPr>
        </w:pPrChange>
      </w:pPr>
      <w:ins w:id="144389" w:author="lusonghe" w:date="2020-03-06T18:46:00Z">
        <w:r w:rsidRPr="000B4D91">
          <w:rPr>
            <w:rFonts w:ascii="黑体" w:eastAsia="黑体" w:hAnsi="黑体" w:hint="eastAsia"/>
            <w:sz w:val="21"/>
            <w:szCs w:val="21"/>
            <w:rPrChange w:id="144390" w:author="lusonghe" w:date="2020-04-02T15:46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</w:ins>
      <w:ins w:id="144391" w:author="lusonghe" w:date="2020-04-02T15:46:00Z">
        <w:r w:rsidRPr="000B4D91">
          <w:rPr>
            <w:rFonts w:ascii="黑体" w:eastAsia="黑体" w:hAnsi="黑体"/>
            <w:sz w:val="21"/>
            <w:szCs w:val="21"/>
            <w:rPrChange w:id="144392" w:author="lusonghe" w:date="2020-04-02T15:46:00Z">
              <w:rPr>
                <w:rFonts w:hAnsiTheme="minorEastAsia"/>
                <w:bCs w:val="0"/>
                <w:szCs w:val="21"/>
              </w:rPr>
            </w:rPrChange>
          </w:rPr>
          <w:t>C.</w:t>
        </w:r>
      </w:ins>
      <w:ins w:id="144393" w:author="lusonghe" w:date="2020-03-06T17:13:00Z">
        <w:r w:rsidRPr="000B4D91">
          <w:rPr>
            <w:rFonts w:ascii="黑体" w:eastAsia="黑体" w:hAnsi="黑体"/>
            <w:sz w:val="21"/>
            <w:szCs w:val="21"/>
            <w:rPrChange w:id="144394" w:author="lusonghe" w:date="2020-04-02T15:46:00Z">
              <w:rPr>
                <w:bCs w:val="0"/>
                <w:szCs w:val="21"/>
              </w:rPr>
            </w:rPrChange>
          </w:rPr>
          <w:t>7</w:t>
        </w:r>
      </w:ins>
      <w:ins w:id="144395" w:author="lusonghe" w:date="2020-04-02T15:46:00Z">
        <w:r w:rsidRPr="000B4D91">
          <w:rPr>
            <w:rFonts w:ascii="黑体" w:eastAsia="黑体" w:hAnsi="黑体"/>
            <w:sz w:val="21"/>
            <w:szCs w:val="21"/>
            <w:rPrChange w:id="144396" w:author="lusonghe" w:date="2020-04-02T15:46:00Z">
              <w:rPr>
                <w:rFonts w:hAnsiTheme="minorEastAsia"/>
                <w:bCs w:val="0"/>
                <w:szCs w:val="21"/>
              </w:rPr>
            </w:rPrChange>
          </w:rPr>
          <w:t xml:space="preserve">  </w:t>
        </w:r>
      </w:ins>
      <w:ins w:id="144397" w:author="lusonghe" w:date="2020-03-06T19:04:00Z">
        <w:r w:rsidRPr="000B4D91">
          <w:rPr>
            <w:rFonts w:ascii="黑体" w:eastAsia="黑体" w:hAnsi="黑体"/>
            <w:sz w:val="21"/>
            <w:rPrChange w:id="144398" w:author="lusonghe" w:date="2020-04-02T15:46:00Z">
              <w:rPr>
                <w:rFonts w:ascii="宋体"/>
                <w:bCs w:val="0"/>
                <w:szCs w:val="21"/>
              </w:rPr>
            </w:rPrChange>
          </w:rPr>
          <w:t>SLB</w:t>
        </w:r>
        <w:r w:rsidRPr="000B4D91">
          <w:rPr>
            <w:rFonts w:ascii="黑体" w:eastAsia="黑体" w:hAnsi="黑体" w:hint="eastAsia"/>
            <w:sz w:val="21"/>
            <w:rPrChange w:id="144399" w:author="lusonghe" w:date="2020-04-02T15:46:00Z">
              <w:rPr>
                <w:rFonts w:ascii="宋体" w:hint="eastAsia"/>
                <w:bCs w:val="0"/>
                <w:szCs w:val="21"/>
              </w:rPr>
            </w:rPrChange>
          </w:rPr>
          <w:t>4445引脚功能定义</w:t>
        </w:r>
      </w:ins>
    </w:p>
    <w:tbl>
      <w:tblPr>
        <w:tblStyle w:val="affc"/>
        <w:tblW w:w="8472" w:type="dxa"/>
        <w:tblLayout w:type="fixed"/>
        <w:tblLook w:val="04A0"/>
        <w:tblPrChange w:id="144400" w:author="lusonghe" w:date="2020-03-06T18:46:00Z">
          <w:tblPr>
            <w:tblStyle w:val="affc"/>
            <w:tblW w:w="8372" w:type="dxa"/>
            <w:tblLayout w:type="fixed"/>
            <w:tblLook w:val="04A0"/>
          </w:tblPr>
        </w:tblPrChange>
      </w:tblPr>
      <w:tblGrid>
        <w:gridCol w:w="1429"/>
        <w:gridCol w:w="928"/>
        <w:gridCol w:w="1460"/>
        <w:gridCol w:w="2260"/>
        <w:gridCol w:w="1327"/>
        <w:gridCol w:w="75"/>
        <w:gridCol w:w="993"/>
        <w:tblGridChange w:id="144401">
          <w:tblGrid>
            <w:gridCol w:w="1429"/>
            <w:gridCol w:w="928"/>
            <w:gridCol w:w="1460"/>
            <w:gridCol w:w="2260"/>
            <w:gridCol w:w="1327"/>
            <w:gridCol w:w="201"/>
            <w:gridCol w:w="725"/>
            <w:gridCol w:w="42"/>
          </w:tblGrid>
        </w:tblGridChange>
      </w:tblGrid>
      <w:tr w:rsidR="00F67CA7" w:rsidRPr="00693CDA" w:rsidTr="00C16B80">
        <w:trPr>
          <w:trHeight w:val="1271"/>
          <w:ins w:id="144402" w:author="lusonghe" w:date="2020-03-05T16:31:00Z"/>
          <w:trPrChange w:id="144403" w:author="lusonghe" w:date="2020-03-06T18:46:00Z">
            <w:trPr>
              <w:gridAfter w:val="0"/>
              <w:wAfter w:w="40" w:type="dxa"/>
              <w:trHeight w:val="1271"/>
            </w:trPr>
          </w:trPrChange>
        </w:trPr>
        <w:tc>
          <w:tcPr>
            <w:tcW w:w="1429" w:type="dxa"/>
            <w:hideMark/>
            <w:tcPrChange w:id="14440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05" w:author="lusonghe" w:date="2020-03-05T16:31:00Z"/>
                <w:rFonts w:ascii="宋体" w:hAnsi="宋体"/>
                <w:sz w:val="21"/>
                <w:szCs w:val="21"/>
                <w:rPrChange w:id="144406" w:author="lusonghe" w:date="2020-04-02T15:46:00Z">
                  <w:rPr>
                    <w:ins w:id="144407" w:author="lusonghe" w:date="2020-03-05T16:31:00Z"/>
                    <w:sz w:val="18"/>
                    <w:szCs w:val="18"/>
                  </w:rPr>
                </w:rPrChange>
              </w:rPr>
            </w:pPr>
            <w:ins w:id="1444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0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928" w:type="dxa"/>
            <w:hideMark/>
            <w:tcPrChange w:id="14441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11" w:author="lusonghe" w:date="2020-03-05T16:31:00Z"/>
                <w:rFonts w:ascii="宋体" w:hAnsi="宋体"/>
                <w:sz w:val="21"/>
                <w:szCs w:val="21"/>
                <w:rPrChange w:id="144412" w:author="lusonghe" w:date="2020-04-02T15:46:00Z">
                  <w:rPr>
                    <w:ins w:id="144413" w:author="lusonghe" w:date="2020-03-05T16:31:00Z"/>
                    <w:sz w:val="18"/>
                    <w:szCs w:val="18"/>
                  </w:rPr>
                </w:rPrChange>
              </w:rPr>
            </w:pPr>
            <w:ins w:id="1444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1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编号</w:t>
              </w:r>
            </w:ins>
          </w:p>
        </w:tc>
        <w:tc>
          <w:tcPr>
            <w:tcW w:w="1460" w:type="dxa"/>
            <w:hideMark/>
            <w:tcPrChange w:id="14441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17" w:author="lusonghe" w:date="2020-03-05T16:31:00Z"/>
                <w:rFonts w:ascii="宋体" w:hAnsi="宋体"/>
                <w:sz w:val="21"/>
                <w:szCs w:val="21"/>
                <w:rPrChange w:id="144418" w:author="lusonghe" w:date="2020-04-02T15:46:00Z">
                  <w:rPr>
                    <w:ins w:id="144419" w:author="lusonghe" w:date="2020-03-05T16:31:00Z"/>
                    <w:sz w:val="18"/>
                    <w:szCs w:val="18"/>
                  </w:rPr>
                </w:rPrChange>
              </w:rPr>
            </w:pPr>
            <w:ins w:id="1444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2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状态</w:t>
              </w:r>
            </w:ins>
          </w:p>
        </w:tc>
        <w:tc>
          <w:tcPr>
            <w:tcW w:w="2260" w:type="dxa"/>
            <w:hideMark/>
            <w:tcPrChange w:id="14442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23" w:author="lusonghe" w:date="2020-03-05T16:31:00Z"/>
                <w:rFonts w:ascii="宋体" w:hAnsi="宋体"/>
                <w:sz w:val="21"/>
                <w:szCs w:val="21"/>
                <w:rPrChange w:id="144424" w:author="lusonghe" w:date="2020-04-02T15:46:00Z">
                  <w:rPr>
                    <w:ins w:id="144425" w:author="lusonghe" w:date="2020-03-05T16:31:00Z"/>
                    <w:sz w:val="18"/>
                    <w:szCs w:val="18"/>
                  </w:rPr>
                </w:rPrChange>
              </w:rPr>
            </w:pPr>
            <w:ins w:id="1444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2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描述</w:t>
              </w:r>
            </w:ins>
          </w:p>
        </w:tc>
        <w:tc>
          <w:tcPr>
            <w:tcW w:w="1327" w:type="dxa"/>
            <w:hideMark/>
            <w:tcPrChange w:id="144428" w:author="lusonghe" w:date="2020-03-06T18:46:00Z">
              <w:tcPr>
                <w:tcW w:w="1327" w:type="dxa"/>
                <w:hideMark/>
              </w:tcPr>
            </w:tcPrChange>
          </w:tcPr>
          <w:p w:rsidR="00F67CA7" w:rsidRDefault="000B4D91" w:rsidP="007B52E3">
            <w:pPr>
              <w:rPr>
                <w:ins w:id="144429" w:author="lusonghe" w:date="2020-04-08T14:26:00Z"/>
                <w:rFonts w:ascii="宋体" w:hAnsi="宋体"/>
                <w:sz w:val="21"/>
                <w:szCs w:val="21"/>
              </w:rPr>
            </w:pPr>
            <w:ins w:id="1444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3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信号接口电平等级</w:t>
              </w:r>
            </w:ins>
          </w:p>
          <w:p w:rsidR="007231AD" w:rsidRPr="00693CDA" w:rsidRDefault="007231AD" w:rsidP="007B52E3">
            <w:pPr>
              <w:rPr>
                <w:ins w:id="144432" w:author="lusonghe" w:date="2020-03-05T16:31:00Z"/>
                <w:rFonts w:ascii="宋体" w:hAnsi="宋体"/>
                <w:sz w:val="21"/>
                <w:szCs w:val="21"/>
                <w:rPrChange w:id="144433" w:author="lusonghe" w:date="2020-04-02T15:46:00Z">
                  <w:rPr>
                    <w:ins w:id="144434" w:author="lusonghe" w:date="2020-03-05T16:31:00Z"/>
                    <w:sz w:val="18"/>
                    <w:szCs w:val="18"/>
                  </w:rPr>
                </w:rPrChange>
              </w:rPr>
            </w:pPr>
            <w:ins w:id="144435" w:author="lusonghe" w:date="2020-04-08T14:26:00Z">
              <w:r w:rsidRPr="004A5473">
                <w:rPr>
                  <w:rFonts w:ascii="宋体" w:hAnsi="宋体"/>
                  <w:sz w:val="21"/>
                  <w:szCs w:val="21"/>
                </w:rPr>
                <w:t>B</w:t>
              </w:r>
              <w:r w:rsidRPr="004A5473">
                <w:rPr>
                  <w:rFonts w:ascii="宋体" w:hAnsi="宋体" w:hint="eastAsia"/>
                  <w:sz w:val="21"/>
                  <w:szCs w:val="21"/>
                </w:rPr>
                <w:t>：</w:t>
              </w:r>
              <w:r w:rsidRPr="004A5473">
                <w:rPr>
                  <w:rFonts w:ascii="宋体" w:hAnsi="宋体"/>
                  <w:sz w:val="21"/>
                  <w:szCs w:val="21"/>
                </w:rPr>
                <w:t>1.8V</w:t>
              </w:r>
            </w:ins>
          </w:p>
          <w:p w:rsidR="00911608" w:rsidRDefault="000B4D91">
            <w:pPr>
              <w:rPr>
                <w:ins w:id="144436" w:author="lusonghe" w:date="2020-03-05T16:31:00Z"/>
                <w:rFonts w:ascii="宋体" w:hAnsi="宋体"/>
                <w:sz w:val="21"/>
                <w:szCs w:val="21"/>
                <w:rPrChange w:id="144437" w:author="lusonghe" w:date="2020-04-02T15:46:00Z">
                  <w:rPr>
                    <w:ins w:id="144438" w:author="lusonghe" w:date="2020-03-05T16:31:00Z"/>
                    <w:sz w:val="18"/>
                    <w:szCs w:val="18"/>
                  </w:rPr>
                </w:rPrChange>
              </w:rPr>
            </w:pPr>
            <w:ins w:id="1444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44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4444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.8</w:t>
              </w:r>
            </w:ins>
            <w:ins w:id="144443" w:author="lusonghe" w:date="2020-04-08T14:26:00Z">
              <w:r w:rsidR="007231AD">
                <w:rPr>
                  <w:rFonts w:ascii="宋体" w:hAnsi="宋体" w:hint="eastAsia"/>
                  <w:sz w:val="21"/>
                  <w:szCs w:val="21"/>
                </w:rPr>
                <w:t>V</w:t>
              </w:r>
            </w:ins>
            <w:ins w:id="144444" w:author="lusonghe" w:date="2020-04-08T14:25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444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4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.0V</w:t>
              </w:r>
            </w:ins>
          </w:p>
        </w:tc>
        <w:tc>
          <w:tcPr>
            <w:tcW w:w="1068" w:type="dxa"/>
            <w:gridSpan w:val="2"/>
            <w:hideMark/>
            <w:tcPrChange w:id="14444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48" w:author="lusonghe" w:date="2020-03-05T16:31:00Z"/>
                <w:rFonts w:ascii="宋体" w:hAnsi="宋体"/>
                <w:sz w:val="21"/>
                <w:szCs w:val="21"/>
                <w:rPrChange w:id="144449" w:author="lusonghe" w:date="2020-04-02T15:46:00Z">
                  <w:rPr>
                    <w:ins w:id="144450" w:author="lusonghe" w:date="2020-03-05T16:31:00Z"/>
                    <w:sz w:val="18"/>
                    <w:szCs w:val="18"/>
                  </w:rPr>
                </w:rPrChange>
              </w:rPr>
            </w:pPr>
            <w:ins w:id="1444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5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693CDA" w:rsidTr="00C16B80">
        <w:trPr>
          <w:trHeight w:val="301"/>
          <w:ins w:id="144453" w:author="lusonghe" w:date="2020-03-05T16:31:00Z"/>
          <w:trPrChange w:id="144454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4455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56" w:author="lusonghe" w:date="2020-03-05T16:31:00Z"/>
                <w:rFonts w:ascii="宋体" w:hAnsi="宋体"/>
                <w:b/>
                <w:bCs/>
                <w:sz w:val="21"/>
                <w:szCs w:val="21"/>
                <w:rPrChange w:id="144457" w:author="lusonghe" w:date="2020-04-02T15:46:00Z">
                  <w:rPr>
                    <w:ins w:id="144458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4459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4460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4461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4462" w:author="lusonghe" w:date="2020-03-05T16:31:00Z"/>
          <w:trPrChange w:id="14446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46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65" w:author="lusonghe" w:date="2020-03-05T16:31:00Z"/>
                <w:rFonts w:ascii="宋体" w:hAnsi="宋体"/>
                <w:sz w:val="21"/>
                <w:szCs w:val="21"/>
                <w:rPrChange w:id="144466" w:author="lusonghe" w:date="2020-04-02T15:46:00Z">
                  <w:rPr>
                    <w:ins w:id="144467" w:author="lusonghe" w:date="2020-03-05T16:31:00Z"/>
                    <w:sz w:val="18"/>
                    <w:szCs w:val="18"/>
                  </w:rPr>
                </w:rPrChange>
              </w:rPr>
            </w:pPr>
            <w:ins w:id="144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6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CLK</w:t>
              </w:r>
            </w:ins>
          </w:p>
        </w:tc>
        <w:tc>
          <w:tcPr>
            <w:tcW w:w="928" w:type="dxa"/>
            <w:hideMark/>
            <w:tcPrChange w:id="14447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71" w:author="lusonghe" w:date="2020-03-05T16:31:00Z"/>
                <w:rFonts w:ascii="宋体" w:hAnsi="宋体"/>
                <w:sz w:val="21"/>
                <w:szCs w:val="21"/>
                <w:rPrChange w:id="144472" w:author="lusonghe" w:date="2020-04-02T15:46:00Z">
                  <w:rPr>
                    <w:ins w:id="144473" w:author="lusonghe" w:date="2020-03-05T16:31:00Z"/>
                    <w:sz w:val="18"/>
                    <w:szCs w:val="18"/>
                  </w:rPr>
                </w:rPrChange>
              </w:rPr>
            </w:pPr>
            <w:ins w:id="144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7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1</w:t>
              </w:r>
            </w:ins>
          </w:p>
        </w:tc>
        <w:tc>
          <w:tcPr>
            <w:tcW w:w="1460" w:type="dxa"/>
            <w:hideMark/>
            <w:tcPrChange w:id="14447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77" w:author="lusonghe" w:date="2020-03-05T16:31:00Z"/>
                <w:rFonts w:ascii="宋体" w:hAnsi="宋体"/>
                <w:sz w:val="21"/>
                <w:szCs w:val="21"/>
                <w:rPrChange w:id="144478" w:author="lusonghe" w:date="2020-04-02T15:46:00Z">
                  <w:rPr>
                    <w:ins w:id="144479" w:author="lusonghe" w:date="2020-03-05T16:31:00Z"/>
                    <w:sz w:val="18"/>
                    <w:szCs w:val="18"/>
                  </w:rPr>
                </w:rPrChange>
              </w:rPr>
            </w:pPr>
            <w:ins w:id="1444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48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 w:val="restart"/>
            <w:hideMark/>
            <w:tcPrChange w:id="144482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83" w:author="lusonghe" w:date="2020-03-05T16:31:00Z"/>
                <w:rFonts w:ascii="宋体" w:hAnsi="宋体"/>
                <w:sz w:val="21"/>
                <w:szCs w:val="21"/>
                <w:rPrChange w:id="144484" w:author="lusonghe" w:date="2020-04-02T15:46:00Z">
                  <w:rPr>
                    <w:ins w:id="144485" w:author="lusonghe" w:date="2020-03-05T16:31:00Z"/>
                    <w:sz w:val="18"/>
                    <w:szCs w:val="18"/>
                  </w:rPr>
                </w:rPrChange>
              </w:rPr>
            </w:pPr>
            <w:ins w:id="144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8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48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4448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1</w:t>
              </w:r>
            </w:ins>
          </w:p>
        </w:tc>
        <w:tc>
          <w:tcPr>
            <w:tcW w:w="1327" w:type="dxa"/>
            <w:hideMark/>
            <w:tcPrChange w:id="14449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91" w:author="lusonghe" w:date="2020-03-05T16:31:00Z"/>
                <w:rFonts w:ascii="宋体" w:hAnsi="宋体"/>
                <w:sz w:val="21"/>
                <w:szCs w:val="21"/>
                <w:rPrChange w:id="144492" w:author="lusonghe" w:date="2020-04-02T15:46:00Z">
                  <w:rPr>
                    <w:ins w:id="144493" w:author="lusonghe" w:date="2020-03-05T16:31:00Z"/>
                    <w:sz w:val="18"/>
                    <w:szCs w:val="18"/>
                  </w:rPr>
                </w:rPrChange>
              </w:rPr>
            </w:pPr>
            <w:ins w:id="144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49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49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497" w:author="lusonghe" w:date="2020-03-05T16:31:00Z"/>
                <w:rFonts w:ascii="宋体" w:hAnsi="宋体"/>
                <w:sz w:val="21"/>
                <w:szCs w:val="21"/>
                <w:rPrChange w:id="144498" w:author="lusonghe" w:date="2020-04-02T15:46:00Z">
                  <w:rPr>
                    <w:ins w:id="144499" w:author="lusonghe" w:date="2020-03-05T16:31:00Z"/>
                    <w:sz w:val="18"/>
                    <w:szCs w:val="18"/>
                  </w:rPr>
                </w:rPrChange>
              </w:rPr>
            </w:pPr>
            <w:ins w:id="1445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0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502" w:author="lusonghe" w:date="2020-03-05T16:31:00Z"/>
          <w:trPrChange w:id="14450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50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05" w:author="lusonghe" w:date="2020-03-05T16:31:00Z"/>
                <w:rFonts w:ascii="宋体" w:hAnsi="宋体"/>
                <w:sz w:val="21"/>
                <w:szCs w:val="21"/>
                <w:rPrChange w:id="144506" w:author="lusonghe" w:date="2020-04-02T15:46:00Z">
                  <w:rPr>
                    <w:ins w:id="144507" w:author="lusonghe" w:date="2020-03-05T16:31:00Z"/>
                    <w:sz w:val="18"/>
                    <w:szCs w:val="18"/>
                  </w:rPr>
                </w:rPrChange>
              </w:rPr>
            </w:pPr>
            <w:ins w:id="144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0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DA</w:t>
              </w:r>
            </w:ins>
          </w:p>
        </w:tc>
        <w:tc>
          <w:tcPr>
            <w:tcW w:w="928" w:type="dxa"/>
            <w:hideMark/>
            <w:tcPrChange w:id="14451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11" w:author="lusonghe" w:date="2020-03-05T16:31:00Z"/>
                <w:rFonts w:ascii="宋体" w:hAnsi="宋体"/>
                <w:sz w:val="21"/>
                <w:szCs w:val="21"/>
                <w:rPrChange w:id="144512" w:author="lusonghe" w:date="2020-04-02T15:46:00Z">
                  <w:rPr>
                    <w:ins w:id="144513" w:author="lusonghe" w:date="2020-03-05T16:31:00Z"/>
                    <w:sz w:val="18"/>
                    <w:szCs w:val="18"/>
                  </w:rPr>
                </w:rPrChange>
              </w:rPr>
            </w:pPr>
            <w:ins w:id="144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1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2</w:t>
              </w:r>
            </w:ins>
          </w:p>
        </w:tc>
        <w:tc>
          <w:tcPr>
            <w:tcW w:w="1460" w:type="dxa"/>
            <w:hideMark/>
            <w:tcPrChange w:id="14451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17" w:author="lusonghe" w:date="2020-03-05T16:31:00Z"/>
                <w:rFonts w:ascii="宋体" w:hAnsi="宋体"/>
                <w:sz w:val="21"/>
                <w:szCs w:val="21"/>
                <w:rPrChange w:id="144518" w:author="lusonghe" w:date="2020-04-02T15:46:00Z">
                  <w:rPr>
                    <w:ins w:id="144519" w:author="lusonghe" w:date="2020-03-05T16:31:00Z"/>
                    <w:sz w:val="18"/>
                    <w:szCs w:val="18"/>
                  </w:rPr>
                </w:rPrChange>
              </w:rPr>
            </w:pPr>
            <w:ins w:id="1445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2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522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523" w:author="lusonghe" w:date="2020-03-05T16:31:00Z"/>
                <w:rFonts w:ascii="宋体" w:hAnsi="宋体"/>
                <w:sz w:val="21"/>
                <w:szCs w:val="21"/>
                <w:rPrChange w:id="144524" w:author="lusonghe" w:date="2020-04-02T15:46:00Z">
                  <w:rPr>
                    <w:ins w:id="14452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52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27" w:author="lusonghe" w:date="2020-03-05T16:31:00Z"/>
                <w:rFonts w:ascii="宋体" w:hAnsi="宋体"/>
                <w:sz w:val="21"/>
                <w:szCs w:val="21"/>
                <w:rPrChange w:id="144528" w:author="lusonghe" w:date="2020-04-02T15:46:00Z">
                  <w:rPr>
                    <w:ins w:id="144529" w:author="lusonghe" w:date="2020-03-05T16:31:00Z"/>
                    <w:sz w:val="18"/>
                    <w:szCs w:val="18"/>
                  </w:rPr>
                </w:rPrChange>
              </w:rPr>
            </w:pPr>
            <w:ins w:id="144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53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33" w:author="lusonghe" w:date="2020-03-05T16:31:00Z"/>
                <w:rFonts w:ascii="宋体" w:hAnsi="宋体"/>
                <w:sz w:val="21"/>
                <w:szCs w:val="21"/>
                <w:rPrChange w:id="144534" w:author="lusonghe" w:date="2020-04-02T15:46:00Z">
                  <w:rPr>
                    <w:ins w:id="144535" w:author="lusonghe" w:date="2020-03-05T16:31:00Z"/>
                    <w:sz w:val="18"/>
                    <w:szCs w:val="18"/>
                  </w:rPr>
                </w:rPrChange>
              </w:rPr>
            </w:pPr>
            <w:ins w:id="1445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3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538" w:author="lusonghe" w:date="2020-03-05T16:31:00Z"/>
          <w:trPrChange w:id="14453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54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41" w:author="lusonghe" w:date="2020-03-05T16:31:00Z"/>
                <w:rFonts w:ascii="宋体" w:hAnsi="宋体"/>
                <w:sz w:val="21"/>
                <w:szCs w:val="21"/>
                <w:rPrChange w:id="144542" w:author="lusonghe" w:date="2020-04-02T15:46:00Z">
                  <w:rPr>
                    <w:ins w:id="144543" w:author="lusonghe" w:date="2020-03-05T16:31:00Z"/>
                    <w:sz w:val="18"/>
                    <w:szCs w:val="18"/>
                  </w:rPr>
                </w:rPrChange>
              </w:rPr>
            </w:pPr>
            <w:ins w:id="144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4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RST</w:t>
              </w:r>
            </w:ins>
          </w:p>
        </w:tc>
        <w:tc>
          <w:tcPr>
            <w:tcW w:w="928" w:type="dxa"/>
            <w:hideMark/>
            <w:tcPrChange w:id="14454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47" w:author="lusonghe" w:date="2020-03-05T16:31:00Z"/>
                <w:rFonts w:ascii="宋体" w:hAnsi="宋体"/>
                <w:sz w:val="21"/>
                <w:szCs w:val="21"/>
                <w:rPrChange w:id="144548" w:author="lusonghe" w:date="2020-04-02T15:46:00Z">
                  <w:rPr>
                    <w:ins w:id="144549" w:author="lusonghe" w:date="2020-03-05T16:31:00Z"/>
                    <w:sz w:val="18"/>
                    <w:szCs w:val="18"/>
                  </w:rPr>
                </w:rPrChange>
              </w:rPr>
            </w:pPr>
            <w:ins w:id="144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5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0</w:t>
              </w:r>
            </w:ins>
          </w:p>
        </w:tc>
        <w:tc>
          <w:tcPr>
            <w:tcW w:w="1460" w:type="dxa"/>
            <w:hideMark/>
            <w:tcPrChange w:id="14455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53" w:author="lusonghe" w:date="2020-03-05T16:31:00Z"/>
                <w:rFonts w:ascii="宋体" w:hAnsi="宋体"/>
                <w:sz w:val="21"/>
                <w:szCs w:val="21"/>
                <w:rPrChange w:id="144554" w:author="lusonghe" w:date="2020-04-02T15:46:00Z">
                  <w:rPr>
                    <w:ins w:id="144555" w:author="lusonghe" w:date="2020-03-05T16:31:00Z"/>
                    <w:sz w:val="18"/>
                    <w:szCs w:val="18"/>
                  </w:rPr>
                </w:rPrChange>
              </w:rPr>
            </w:pPr>
            <w:ins w:id="1445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5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4558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559" w:author="lusonghe" w:date="2020-03-05T16:31:00Z"/>
                <w:rFonts w:ascii="宋体" w:hAnsi="宋体"/>
                <w:sz w:val="21"/>
                <w:szCs w:val="21"/>
                <w:rPrChange w:id="144560" w:author="lusonghe" w:date="2020-04-02T15:46:00Z">
                  <w:rPr>
                    <w:ins w:id="14456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56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63" w:author="lusonghe" w:date="2020-03-05T16:31:00Z"/>
                <w:rFonts w:ascii="宋体" w:hAnsi="宋体"/>
                <w:sz w:val="21"/>
                <w:szCs w:val="21"/>
                <w:rPrChange w:id="144564" w:author="lusonghe" w:date="2020-04-02T15:46:00Z">
                  <w:rPr>
                    <w:ins w:id="144565" w:author="lusonghe" w:date="2020-03-05T16:31:00Z"/>
                    <w:sz w:val="18"/>
                    <w:szCs w:val="18"/>
                  </w:rPr>
                </w:rPrChange>
              </w:rPr>
            </w:pPr>
            <w:ins w:id="144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6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56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69" w:author="lusonghe" w:date="2020-03-05T16:31:00Z"/>
                <w:rFonts w:ascii="宋体" w:hAnsi="宋体"/>
                <w:sz w:val="21"/>
                <w:szCs w:val="21"/>
                <w:rPrChange w:id="144570" w:author="lusonghe" w:date="2020-04-02T15:46:00Z">
                  <w:rPr>
                    <w:ins w:id="144571" w:author="lusonghe" w:date="2020-03-05T16:31:00Z"/>
                    <w:sz w:val="18"/>
                    <w:szCs w:val="18"/>
                  </w:rPr>
                </w:rPrChange>
              </w:rPr>
            </w:pPr>
            <w:ins w:id="1445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574" w:author="lusonghe" w:date="2020-03-05T16:31:00Z"/>
          <w:trPrChange w:id="14457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57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77" w:author="lusonghe" w:date="2020-03-05T16:31:00Z"/>
                <w:rFonts w:ascii="宋体" w:hAnsi="宋体"/>
                <w:sz w:val="21"/>
                <w:szCs w:val="21"/>
                <w:rPrChange w:id="144578" w:author="lusonghe" w:date="2020-04-02T15:46:00Z">
                  <w:rPr>
                    <w:ins w:id="144579" w:author="lusonghe" w:date="2020-03-05T16:31:00Z"/>
                    <w:sz w:val="18"/>
                    <w:szCs w:val="18"/>
                  </w:rPr>
                </w:rPrChange>
              </w:rPr>
            </w:pPr>
            <w:ins w:id="144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8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DET</w:t>
              </w:r>
            </w:ins>
          </w:p>
        </w:tc>
        <w:tc>
          <w:tcPr>
            <w:tcW w:w="928" w:type="dxa"/>
            <w:hideMark/>
            <w:tcPrChange w:id="14458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83" w:author="lusonghe" w:date="2020-03-05T16:31:00Z"/>
                <w:rFonts w:ascii="宋体" w:hAnsi="宋体"/>
                <w:sz w:val="21"/>
                <w:szCs w:val="21"/>
                <w:rPrChange w:id="144584" w:author="lusonghe" w:date="2020-04-02T15:46:00Z">
                  <w:rPr>
                    <w:ins w:id="144585" w:author="lusonghe" w:date="2020-03-05T16:31:00Z"/>
                    <w:sz w:val="18"/>
                    <w:szCs w:val="18"/>
                  </w:rPr>
                </w:rPrChange>
              </w:rPr>
            </w:pPr>
            <w:ins w:id="144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8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2</w:t>
              </w:r>
            </w:ins>
          </w:p>
        </w:tc>
        <w:tc>
          <w:tcPr>
            <w:tcW w:w="1460" w:type="dxa"/>
            <w:hideMark/>
            <w:tcPrChange w:id="14458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89" w:author="lusonghe" w:date="2020-03-05T16:31:00Z"/>
                <w:rFonts w:ascii="宋体" w:hAnsi="宋体"/>
                <w:sz w:val="21"/>
                <w:szCs w:val="21"/>
                <w:rPrChange w:id="144590" w:author="lusonghe" w:date="2020-04-02T15:46:00Z">
                  <w:rPr>
                    <w:ins w:id="144591" w:author="lusonghe" w:date="2020-03-05T16:31:00Z"/>
                    <w:sz w:val="18"/>
                    <w:szCs w:val="18"/>
                  </w:rPr>
                </w:rPrChange>
              </w:rPr>
            </w:pPr>
            <w:ins w:id="1445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59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459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595" w:author="lusonghe" w:date="2020-03-05T16:31:00Z"/>
                <w:rFonts w:ascii="宋体" w:hAnsi="宋体"/>
                <w:sz w:val="21"/>
                <w:szCs w:val="21"/>
                <w:rPrChange w:id="144596" w:author="lusonghe" w:date="2020-04-02T15:46:00Z">
                  <w:rPr>
                    <w:ins w:id="144597" w:author="lusonghe" w:date="2020-03-05T16:31:00Z"/>
                    <w:sz w:val="18"/>
                    <w:szCs w:val="18"/>
                  </w:rPr>
                </w:rPrChange>
              </w:rPr>
            </w:pPr>
            <w:ins w:id="144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5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60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插拔检测</w:t>
              </w:r>
            </w:ins>
          </w:p>
        </w:tc>
        <w:tc>
          <w:tcPr>
            <w:tcW w:w="1327" w:type="dxa"/>
            <w:hideMark/>
            <w:tcPrChange w:id="14460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02" w:author="lusonghe" w:date="2020-03-05T16:31:00Z"/>
                <w:rFonts w:ascii="宋体" w:hAnsi="宋体"/>
                <w:sz w:val="21"/>
                <w:szCs w:val="21"/>
                <w:rPrChange w:id="144603" w:author="lusonghe" w:date="2020-04-02T15:46:00Z">
                  <w:rPr>
                    <w:ins w:id="144604" w:author="lusonghe" w:date="2020-03-05T16:31:00Z"/>
                    <w:sz w:val="18"/>
                    <w:szCs w:val="18"/>
                  </w:rPr>
                </w:rPrChange>
              </w:rPr>
            </w:pPr>
            <w:ins w:id="144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460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08" w:author="lusonghe" w:date="2020-03-05T16:31:00Z"/>
                <w:rFonts w:ascii="宋体" w:hAnsi="宋体"/>
                <w:sz w:val="21"/>
                <w:szCs w:val="21"/>
                <w:rPrChange w:id="144609" w:author="lusonghe" w:date="2020-04-02T15:46:00Z">
                  <w:rPr>
                    <w:ins w:id="144610" w:author="lusonghe" w:date="2020-03-05T16:31:00Z"/>
                    <w:sz w:val="18"/>
                    <w:szCs w:val="18"/>
                  </w:rPr>
                </w:rPrChange>
              </w:rPr>
            </w:pPr>
            <w:ins w:id="1446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6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613" w:author="lusonghe" w:date="2020-03-05T16:31:00Z"/>
          <w:trPrChange w:id="144614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4615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16" w:author="lusonghe" w:date="2020-03-05T16:31:00Z"/>
                <w:rFonts w:ascii="宋体" w:hAnsi="宋体"/>
                <w:b/>
                <w:bCs/>
                <w:sz w:val="21"/>
                <w:szCs w:val="21"/>
                <w:rPrChange w:id="144617" w:author="lusonghe" w:date="2020-04-02T15:46:00Z">
                  <w:rPr>
                    <w:ins w:id="144618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4619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4620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4621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4622" w:author="lusonghe" w:date="2020-03-05T16:31:00Z"/>
          <w:trPrChange w:id="14462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62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25" w:author="lusonghe" w:date="2020-03-05T16:31:00Z"/>
                <w:rFonts w:ascii="宋体" w:hAnsi="宋体"/>
                <w:sz w:val="21"/>
                <w:szCs w:val="21"/>
                <w:rPrChange w:id="144626" w:author="lusonghe" w:date="2020-04-02T15:46:00Z">
                  <w:rPr>
                    <w:ins w:id="144627" w:author="lusonghe" w:date="2020-03-05T16:31:00Z"/>
                    <w:sz w:val="18"/>
                    <w:szCs w:val="18"/>
                  </w:rPr>
                </w:rPrChange>
              </w:rPr>
            </w:pPr>
            <w:ins w:id="144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2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CLK</w:t>
              </w:r>
            </w:ins>
          </w:p>
        </w:tc>
        <w:tc>
          <w:tcPr>
            <w:tcW w:w="928" w:type="dxa"/>
            <w:hideMark/>
            <w:tcPrChange w:id="14463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31" w:author="lusonghe" w:date="2020-03-05T16:31:00Z"/>
                <w:rFonts w:ascii="宋体" w:hAnsi="宋体"/>
                <w:sz w:val="21"/>
                <w:szCs w:val="21"/>
                <w:rPrChange w:id="144632" w:author="lusonghe" w:date="2020-04-02T15:46:00Z">
                  <w:rPr>
                    <w:ins w:id="144633" w:author="lusonghe" w:date="2020-03-05T16:31:00Z"/>
                    <w:sz w:val="18"/>
                    <w:szCs w:val="18"/>
                  </w:rPr>
                </w:rPrChange>
              </w:rPr>
            </w:pPr>
            <w:ins w:id="144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3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7</w:t>
              </w:r>
            </w:ins>
          </w:p>
        </w:tc>
        <w:tc>
          <w:tcPr>
            <w:tcW w:w="1460" w:type="dxa"/>
            <w:hideMark/>
            <w:tcPrChange w:id="14463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37" w:author="lusonghe" w:date="2020-03-05T16:31:00Z"/>
                <w:rFonts w:ascii="宋体" w:hAnsi="宋体"/>
                <w:sz w:val="21"/>
                <w:szCs w:val="21"/>
                <w:rPrChange w:id="144638" w:author="lusonghe" w:date="2020-04-02T15:46:00Z">
                  <w:rPr>
                    <w:ins w:id="144639" w:author="lusonghe" w:date="2020-03-05T16:31:00Z"/>
                    <w:sz w:val="18"/>
                    <w:szCs w:val="18"/>
                  </w:rPr>
                </w:rPrChange>
              </w:rPr>
            </w:pPr>
            <w:ins w:id="1446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64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 w:val="restart"/>
            <w:hideMark/>
            <w:tcPrChange w:id="144642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43" w:author="lusonghe" w:date="2020-03-05T16:31:00Z"/>
                <w:rFonts w:ascii="宋体" w:hAnsi="宋体"/>
                <w:sz w:val="21"/>
                <w:szCs w:val="21"/>
                <w:rPrChange w:id="144644" w:author="lusonghe" w:date="2020-04-02T15:46:00Z">
                  <w:rPr>
                    <w:ins w:id="144645" w:author="lusonghe" w:date="2020-03-05T16:31:00Z"/>
                    <w:sz w:val="18"/>
                    <w:szCs w:val="18"/>
                  </w:rPr>
                </w:rPrChange>
              </w:rPr>
            </w:pPr>
            <w:ins w:id="144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4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64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327" w:type="dxa"/>
            <w:hideMark/>
            <w:tcPrChange w:id="14464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50" w:author="lusonghe" w:date="2020-03-05T16:31:00Z"/>
                <w:rFonts w:ascii="宋体" w:hAnsi="宋体"/>
                <w:sz w:val="21"/>
                <w:szCs w:val="21"/>
                <w:rPrChange w:id="144651" w:author="lusonghe" w:date="2020-04-02T15:46:00Z">
                  <w:rPr>
                    <w:ins w:id="144652" w:author="lusonghe" w:date="2020-03-05T16:31:00Z"/>
                    <w:sz w:val="18"/>
                    <w:szCs w:val="18"/>
                  </w:rPr>
                </w:rPrChange>
              </w:rPr>
            </w:pPr>
            <w:ins w:id="144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5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465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56" w:author="lusonghe" w:date="2020-03-05T16:31:00Z"/>
                <w:rFonts w:ascii="宋体" w:hAnsi="宋体"/>
                <w:sz w:val="21"/>
                <w:szCs w:val="21"/>
                <w:rPrChange w:id="144657" w:author="lusonghe" w:date="2020-04-02T15:46:00Z">
                  <w:rPr>
                    <w:ins w:id="144658" w:author="lusonghe" w:date="2020-03-05T16:31:00Z"/>
                    <w:sz w:val="18"/>
                    <w:szCs w:val="18"/>
                  </w:rPr>
                </w:rPrChange>
              </w:rPr>
            </w:pPr>
            <w:ins w:id="1446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66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661" w:author="lusonghe" w:date="2020-03-05T16:31:00Z"/>
          <w:trPrChange w:id="14466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66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64" w:author="lusonghe" w:date="2020-03-05T16:31:00Z"/>
                <w:rFonts w:ascii="宋体" w:hAnsi="宋体"/>
                <w:sz w:val="21"/>
                <w:szCs w:val="21"/>
                <w:rPrChange w:id="144665" w:author="lusonghe" w:date="2020-04-02T15:46:00Z">
                  <w:rPr>
                    <w:ins w:id="144666" w:author="lusonghe" w:date="2020-03-05T16:31:00Z"/>
                    <w:sz w:val="18"/>
                    <w:szCs w:val="18"/>
                  </w:rPr>
                </w:rPrChange>
              </w:rPr>
            </w:pPr>
            <w:ins w:id="1446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6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CSN</w:t>
              </w:r>
            </w:ins>
          </w:p>
        </w:tc>
        <w:tc>
          <w:tcPr>
            <w:tcW w:w="928" w:type="dxa"/>
            <w:hideMark/>
            <w:tcPrChange w:id="14466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70" w:author="lusonghe" w:date="2020-03-05T16:31:00Z"/>
                <w:rFonts w:ascii="宋体" w:hAnsi="宋体"/>
                <w:sz w:val="21"/>
                <w:szCs w:val="21"/>
                <w:rPrChange w:id="144671" w:author="lusonghe" w:date="2020-04-02T15:46:00Z">
                  <w:rPr>
                    <w:ins w:id="144672" w:author="lusonghe" w:date="2020-03-05T16:31:00Z"/>
                    <w:sz w:val="18"/>
                    <w:szCs w:val="18"/>
                  </w:rPr>
                </w:rPrChange>
              </w:rPr>
            </w:pPr>
            <w:ins w:id="144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1460" w:type="dxa"/>
            <w:hideMark/>
            <w:tcPrChange w:id="14467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76" w:author="lusonghe" w:date="2020-03-05T16:31:00Z"/>
                <w:rFonts w:ascii="宋体" w:hAnsi="宋体"/>
                <w:sz w:val="21"/>
                <w:szCs w:val="21"/>
                <w:rPrChange w:id="144677" w:author="lusonghe" w:date="2020-04-02T15:46:00Z">
                  <w:rPr>
                    <w:ins w:id="144678" w:author="lusonghe" w:date="2020-03-05T16:31:00Z"/>
                    <w:sz w:val="18"/>
                    <w:szCs w:val="18"/>
                  </w:rPr>
                </w:rPrChange>
              </w:rPr>
            </w:pPr>
            <w:ins w:id="1446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6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681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682" w:author="lusonghe" w:date="2020-03-05T16:31:00Z"/>
                <w:rFonts w:ascii="宋体" w:hAnsi="宋体"/>
                <w:sz w:val="21"/>
                <w:szCs w:val="21"/>
                <w:rPrChange w:id="144683" w:author="lusonghe" w:date="2020-04-02T15:46:00Z">
                  <w:rPr>
                    <w:ins w:id="14468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68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86" w:author="lusonghe" w:date="2020-03-05T16:31:00Z"/>
                <w:rFonts w:ascii="宋体" w:hAnsi="宋体"/>
                <w:sz w:val="21"/>
                <w:szCs w:val="21"/>
                <w:rPrChange w:id="144687" w:author="lusonghe" w:date="2020-04-02T15:46:00Z">
                  <w:rPr>
                    <w:ins w:id="144688" w:author="lusonghe" w:date="2020-03-05T16:31:00Z"/>
                    <w:sz w:val="18"/>
                    <w:szCs w:val="18"/>
                  </w:rPr>
                </w:rPrChange>
              </w:rPr>
            </w:pPr>
            <w:ins w:id="1446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69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469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692" w:author="lusonghe" w:date="2020-03-05T16:31:00Z"/>
                <w:rFonts w:ascii="宋体" w:hAnsi="宋体"/>
                <w:sz w:val="21"/>
                <w:szCs w:val="21"/>
                <w:rPrChange w:id="144693" w:author="lusonghe" w:date="2020-04-02T15:46:00Z">
                  <w:rPr>
                    <w:ins w:id="144694" w:author="lusonghe" w:date="2020-03-05T16:31:00Z"/>
                    <w:sz w:val="18"/>
                    <w:szCs w:val="18"/>
                  </w:rPr>
                </w:rPrChange>
              </w:rPr>
            </w:pPr>
            <w:ins w:id="1446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69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697" w:author="lusonghe" w:date="2020-03-05T16:31:00Z"/>
          <w:trPrChange w:id="14469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69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00" w:author="lusonghe" w:date="2020-03-05T16:31:00Z"/>
                <w:rFonts w:ascii="宋体" w:hAnsi="宋体"/>
                <w:sz w:val="21"/>
                <w:szCs w:val="21"/>
                <w:rPrChange w:id="144701" w:author="lusonghe" w:date="2020-04-02T15:46:00Z">
                  <w:rPr>
                    <w:ins w:id="144702" w:author="lusonghe" w:date="2020-03-05T16:31:00Z"/>
                    <w:sz w:val="18"/>
                    <w:szCs w:val="18"/>
                  </w:rPr>
                </w:rPrChange>
              </w:rPr>
            </w:pPr>
            <w:ins w:id="1447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0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DI</w:t>
              </w:r>
            </w:ins>
          </w:p>
        </w:tc>
        <w:tc>
          <w:tcPr>
            <w:tcW w:w="928" w:type="dxa"/>
            <w:hideMark/>
            <w:tcPrChange w:id="14470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06" w:author="lusonghe" w:date="2020-03-05T16:31:00Z"/>
                <w:rFonts w:ascii="宋体" w:hAnsi="宋体"/>
                <w:sz w:val="21"/>
                <w:szCs w:val="21"/>
                <w:rPrChange w:id="144707" w:author="lusonghe" w:date="2020-04-02T15:46:00Z">
                  <w:rPr>
                    <w:ins w:id="144708" w:author="lusonghe" w:date="2020-03-05T16:31:00Z"/>
                    <w:sz w:val="18"/>
                    <w:szCs w:val="18"/>
                  </w:rPr>
                </w:rPrChange>
              </w:rPr>
            </w:pPr>
            <w:ins w:id="1447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1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1460" w:type="dxa"/>
            <w:hideMark/>
            <w:tcPrChange w:id="14471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12" w:author="lusonghe" w:date="2020-03-05T16:31:00Z"/>
                <w:rFonts w:ascii="宋体" w:hAnsi="宋体"/>
                <w:sz w:val="21"/>
                <w:szCs w:val="21"/>
                <w:rPrChange w:id="144713" w:author="lusonghe" w:date="2020-04-02T15:46:00Z">
                  <w:rPr>
                    <w:ins w:id="144714" w:author="lusonghe" w:date="2020-03-05T16:31:00Z"/>
                    <w:sz w:val="18"/>
                    <w:szCs w:val="18"/>
                  </w:rPr>
                </w:rPrChange>
              </w:rPr>
            </w:pPr>
            <w:ins w:id="1447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71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717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718" w:author="lusonghe" w:date="2020-03-05T16:31:00Z"/>
                <w:rFonts w:ascii="宋体" w:hAnsi="宋体"/>
                <w:sz w:val="21"/>
                <w:szCs w:val="21"/>
                <w:rPrChange w:id="144719" w:author="lusonghe" w:date="2020-04-02T15:46:00Z">
                  <w:rPr>
                    <w:ins w:id="14472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72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22" w:author="lusonghe" w:date="2020-03-05T16:31:00Z"/>
                <w:rFonts w:ascii="宋体" w:hAnsi="宋体"/>
                <w:sz w:val="21"/>
                <w:szCs w:val="21"/>
                <w:rPrChange w:id="144723" w:author="lusonghe" w:date="2020-04-02T15:46:00Z">
                  <w:rPr>
                    <w:ins w:id="144724" w:author="lusonghe" w:date="2020-03-05T16:31:00Z"/>
                    <w:sz w:val="18"/>
                    <w:szCs w:val="18"/>
                  </w:rPr>
                </w:rPrChange>
              </w:rPr>
            </w:pPr>
            <w:ins w:id="1447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2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472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28" w:author="lusonghe" w:date="2020-03-05T16:31:00Z"/>
                <w:rFonts w:ascii="宋体" w:hAnsi="宋体"/>
                <w:sz w:val="21"/>
                <w:szCs w:val="21"/>
                <w:rPrChange w:id="144729" w:author="lusonghe" w:date="2020-04-02T15:46:00Z">
                  <w:rPr>
                    <w:ins w:id="144730" w:author="lusonghe" w:date="2020-03-05T16:31:00Z"/>
                    <w:sz w:val="18"/>
                    <w:szCs w:val="18"/>
                  </w:rPr>
                </w:rPrChange>
              </w:rPr>
            </w:pPr>
            <w:ins w:id="1447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73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733" w:author="lusonghe" w:date="2020-03-05T16:31:00Z"/>
          <w:trPrChange w:id="14473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73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36" w:author="lusonghe" w:date="2020-03-05T16:31:00Z"/>
                <w:rFonts w:ascii="宋体" w:hAnsi="宋体"/>
                <w:sz w:val="21"/>
                <w:szCs w:val="21"/>
                <w:rPrChange w:id="144737" w:author="lusonghe" w:date="2020-04-02T15:46:00Z">
                  <w:rPr>
                    <w:ins w:id="144738" w:author="lusonghe" w:date="2020-03-05T16:31:00Z"/>
                    <w:sz w:val="18"/>
                    <w:szCs w:val="18"/>
                  </w:rPr>
                </w:rPrChange>
              </w:rPr>
            </w:pPr>
            <w:ins w:id="144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DO</w:t>
              </w:r>
            </w:ins>
          </w:p>
        </w:tc>
        <w:tc>
          <w:tcPr>
            <w:tcW w:w="928" w:type="dxa"/>
            <w:hideMark/>
            <w:tcPrChange w:id="14474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42" w:author="lusonghe" w:date="2020-03-05T16:31:00Z"/>
                <w:rFonts w:ascii="宋体" w:hAnsi="宋体"/>
                <w:sz w:val="21"/>
                <w:szCs w:val="21"/>
                <w:rPrChange w:id="144743" w:author="lusonghe" w:date="2020-04-02T15:46:00Z">
                  <w:rPr>
                    <w:ins w:id="144744" w:author="lusonghe" w:date="2020-03-05T16:31:00Z"/>
                    <w:sz w:val="18"/>
                    <w:szCs w:val="18"/>
                  </w:rPr>
                </w:rPrChange>
              </w:rPr>
            </w:pPr>
            <w:ins w:id="1447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4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9</w:t>
              </w:r>
            </w:ins>
          </w:p>
        </w:tc>
        <w:tc>
          <w:tcPr>
            <w:tcW w:w="1460" w:type="dxa"/>
            <w:hideMark/>
            <w:tcPrChange w:id="14474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48" w:author="lusonghe" w:date="2020-03-05T16:31:00Z"/>
                <w:rFonts w:ascii="宋体" w:hAnsi="宋体"/>
                <w:sz w:val="21"/>
                <w:szCs w:val="21"/>
                <w:rPrChange w:id="144749" w:author="lusonghe" w:date="2020-04-02T15:46:00Z">
                  <w:rPr>
                    <w:ins w:id="144750" w:author="lusonghe" w:date="2020-03-05T16:31:00Z"/>
                    <w:sz w:val="18"/>
                    <w:szCs w:val="18"/>
                  </w:rPr>
                </w:rPrChange>
              </w:rPr>
            </w:pPr>
            <w:ins w:id="1447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75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75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754" w:author="lusonghe" w:date="2020-03-05T16:31:00Z"/>
                <w:rFonts w:ascii="宋体" w:hAnsi="宋体"/>
                <w:sz w:val="21"/>
                <w:szCs w:val="21"/>
                <w:rPrChange w:id="144755" w:author="lusonghe" w:date="2020-04-02T15:46:00Z">
                  <w:rPr>
                    <w:ins w:id="14475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75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58" w:author="lusonghe" w:date="2020-03-05T16:31:00Z"/>
                <w:rFonts w:ascii="宋体" w:hAnsi="宋体"/>
                <w:sz w:val="21"/>
                <w:szCs w:val="21"/>
                <w:rPrChange w:id="144759" w:author="lusonghe" w:date="2020-04-02T15:46:00Z">
                  <w:rPr>
                    <w:ins w:id="144760" w:author="lusonghe" w:date="2020-03-05T16:31:00Z"/>
                    <w:sz w:val="18"/>
                    <w:szCs w:val="18"/>
                  </w:rPr>
                </w:rPrChange>
              </w:rPr>
            </w:pPr>
            <w:ins w:id="1447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6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476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64" w:author="lusonghe" w:date="2020-03-05T16:31:00Z"/>
                <w:rFonts w:ascii="宋体" w:hAnsi="宋体"/>
                <w:sz w:val="21"/>
                <w:szCs w:val="21"/>
                <w:rPrChange w:id="144765" w:author="lusonghe" w:date="2020-04-02T15:46:00Z">
                  <w:rPr>
                    <w:ins w:id="144766" w:author="lusonghe" w:date="2020-03-05T16:31:00Z"/>
                    <w:sz w:val="18"/>
                    <w:szCs w:val="18"/>
                  </w:rPr>
                </w:rPrChange>
              </w:rPr>
            </w:pPr>
            <w:ins w:id="1447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76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4769" w:author="lusonghe" w:date="2020-03-05T16:31:00Z"/>
          <w:trPrChange w:id="144770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4771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72" w:author="lusonghe" w:date="2020-03-05T16:31:00Z"/>
                <w:rFonts w:ascii="宋体" w:hAnsi="宋体"/>
                <w:b/>
                <w:bCs/>
                <w:sz w:val="21"/>
                <w:szCs w:val="21"/>
                <w:rPrChange w:id="144773" w:author="lusonghe" w:date="2020-04-02T15:46:00Z">
                  <w:rPr>
                    <w:ins w:id="144774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4775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4776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4777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4778" w:author="lusonghe" w:date="2020-03-05T16:31:00Z"/>
          <w:trPrChange w:id="14477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78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81" w:author="lusonghe" w:date="2020-03-05T16:31:00Z"/>
                <w:rFonts w:ascii="宋体" w:hAnsi="宋体"/>
                <w:sz w:val="21"/>
                <w:szCs w:val="21"/>
                <w:rPrChange w:id="144782" w:author="lusonghe" w:date="2020-04-02T15:46:00Z">
                  <w:rPr>
                    <w:ins w:id="144783" w:author="lusonghe" w:date="2020-03-05T16:31:00Z"/>
                    <w:sz w:val="18"/>
                    <w:szCs w:val="18"/>
                  </w:rPr>
                </w:rPrChange>
              </w:rPr>
            </w:pPr>
            <w:ins w:id="144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8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CLK</w:t>
              </w:r>
            </w:ins>
          </w:p>
        </w:tc>
        <w:tc>
          <w:tcPr>
            <w:tcW w:w="928" w:type="dxa"/>
            <w:hideMark/>
            <w:tcPrChange w:id="14478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87" w:author="lusonghe" w:date="2020-03-05T16:31:00Z"/>
                <w:rFonts w:ascii="宋体" w:hAnsi="宋体"/>
                <w:sz w:val="21"/>
                <w:szCs w:val="21"/>
                <w:rPrChange w:id="144788" w:author="lusonghe" w:date="2020-04-02T15:46:00Z">
                  <w:rPr>
                    <w:ins w:id="144789" w:author="lusonghe" w:date="2020-03-05T16:31:00Z"/>
                    <w:sz w:val="18"/>
                    <w:szCs w:val="18"/>
                  </w:rPr>
                </w:rPrChange>
              </w:rPr>
            </w:pPr>
            <w:ins w:id="144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79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3</w:t>
              </w:r>
            </w:ins>
          </w:p>
        </w:tc>
        <w:tc>
          <w:tcPr>
            <w:tcW w:w="1460" w:type="dxa"/>
            <w:hideMark/>
            <w:tcPrChange w:id="14479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93" w:author="lusonghe" w:date="2020-03-05T16:31:00Z"/>
                <w:rFonts w:ascii="宋体" w:hAnsi="宋体"/>
                <w:sz w:val="21"/>
                <w:szCs w:val="21"/>
                <w:rPrChange w:id="144794" w:author="lusonghe" w:date="2020-04-02T15:46:00Z">
                  <w:rPr>
                    <w:ins w:id="144795" w:author="lusonghe" w:date="2020-03-05T16:31:00Z"/>
                    <w:sz w:val="18"/>
                    <w:szCs w:val="18"/>
                  </w:rPr>
                </w:rPrChange>
              </w:rPr>
            </w:pPr>
            <w:ins w:id="1447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79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 w:val="restart"/>
            <w:hideMark/>
            <w:tcPrChange w:id="144798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799" w:author="lusonghe" w:date="2020-03-05T16:31:00Z"/>
                <w:rFonts w:ascii="宋体" w:hAnsi="宋体"/>
                <w:sz w:val="21"/>
                <w:szCs w:val="21"/>
                <w:rPrChange w:id="144800" w:author="lusonghe" w:date="2020-04-02T15:46:00Z">
                  <w:rPr>
                    <w:ins w:id="144801" w:author="lusonghe" w:date="2020-03-05T16:31:00Z"/>
                    <w:sz w:val="18"/>
                    <w:szCs w:val="18"/>
                  </w:rPr>
                </w:rPrChange>
              </w:rPr>
            </w:pPr>
            <w:ins w:id="144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0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IO3.0 Master</w:t>
              </w:r>
              <w:r w:rsidRPr="000B4D91">
                <w:rPr>
                  <w:rFonts w:ascii="宋体" w:hAnsi="宋体"/>
                  <w:sz w:val="21"/>
                  <w:szCs w:val="21"/>
                  <w:rPrChange w:id="14480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  <w:t>(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480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加密通讯专用</w:t>
              </w:r>
              <w:r w:rsidRPr="000B4D91">
                <w:rPr>
                  <w:rFonts w:ascii="宋体" w:hAnsi="宋体"/>
                  <w:sz w:val="21"/>
                  <w:szCs w:val="21"/>
                  <w:rPrChange w:id="1448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1327" w:type="dxa"/>
            <w:hideMark/>
            <w:tcPrChange w:id="14480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08" w:author="lusonghe" w:date="2020-03-05T16:31:00Z"/>
                <w:rFonts w:ascii="宋体" w:hAnsi="宋体"/>
                <w:sz w:val="21"/>
                <w:szCs w:val="21"/>
                <w:rPrChange w:id="144809" w:author="lusonghe" w:date="2020-04-02T15:46:00Z">
                  <w:rPr>
                    <w:ins w:id="144810" w:author="lusonghe" w:date="2020-03-05T16:31:00Z"/>
                    <w:sz w:val="18"/>
                    <w:szCs w:val="18"/>
                  </w:rPr>
                </w:rPrChange>
              </w:rPr>
            </w:pPr>
            <w:ins w:id="1448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1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81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14" w:author="lusonghe" w:date="2020-03-05T16:31:00Z"/>
                <w:rFonts w:ascii="宋体" w:hAnsi="宋体"/>
                <w:sz w:val="21"/>
                <w:szCs w:val="21"/>
                <w:rPrChange w:id="144815" w:author="lusonghe" w:date="2020-04-02T15:46:00Z">
                  <w:rPr>
                    <w:ins w:id="144816" w:author="lusonghe" w:date="2020-03-05T16:31:00Z"/>
                    <w:sz w:val="18"/>
                    <w:szCs w:val="18"/>
                  </w:rPr>
                </w:rPrChange>
              </w:rPr>
            </w:pPr>
            <w:ins w:id="1448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8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819" w:author="lusonghe" w:date="2020-03-05T16:31:00Z"/>
          <w:trPrChange w:id="14482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82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22" w:author="lusonghe" w:date="2020-03-05T16:31:00Z"/>
                <w:rFonts w:ascii="宋体" w:hAnsi="宋体"/>
                <w:sz w:val="21"/>
                <w:szCs w:val="21"/>
                <w:rPrChange w:id="144823" w:author="lusonghe" w:date="2020-04-02T15:46:00Z">
                  <w:rPr>
                    <w:ins w:id="144824" w:author="lusonghe" w:date="2020-03-05T16:31:00Z"/>
                    <w:sz w:val="18"/>
                    <w:szCs w:val="18"/>
                  </w:rPr>
                </w:rPrChange>
              </w:rPr>
            </w:pPr>
            <w:ins w:id="1448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2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CMD</w:t>
              </w:r>
            </w:ins>
          </w:p>
        </w:tc>
        <w:tc>
          <w:tcPr>
            <w:tcW w:w="928" w:type="dxa"/>
            <w:hideMark/>
            <w:tcPrChange w:id="14482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28" w:author="lusonghe" w:date="2020-03-05T16:31:00Z"/>
                <w:rFonts w:ascii="宋体" w:hAnsi="宋体"/>
                <w:sz w:val="21"/>
                <w:szCs w:val="21"/>
                <w:rPrChange w:id="144829" w:author="lusonghe" w:date="2020-04-02T15:46:00Z">
                  <w:rPr>
                    <w:ins w:id="144830" w:author="lusonghe" w:date="2020-03-05T16:31:00Z"/>
                    <w:sz w:val="18"/>
                    <w:szCs w:val="18"/>
                  </w:rPr>
                </w:rPrChange>
              </w:rPr>
            </w:pPr>
            <w:ins w:id="144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3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6</w:t>
              </w:r>
            </w:ins>
          </w:p>
        </w:tc>
        <w:tc>
          <w:tcPr>
            <w:tcW w:w="1460" w:type="dxa"/>
            <w:hideMark/>
            <w:tcPrChange w:id="14483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34" w:author="lusonghe" w:date="2020-03-05T16:31:00Z"/>
                <w:rFonts w:ascii="宋体" w:hAnsi="宋体"/>
                <w:sz w:val="21"/>
                <w:szCs w:val="21"/>
                <w:rPrChange w:id="144835" w:author="lusonghe" w:date="2020-04-02T15:46:00Z">
                  <w:rPr>
                    <w:ins w:id="144836" w:author="lusonghe" w:date="2020-03-05T16:31:00Z"/>
                    <w:sz w:val="18"/>
                    <w:szCs w:val="18"/>
                  </w:rPr>
                </w:rPrChange>
              </w:rPr>
            </w:pPr>
            <w:ins w:id="1448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83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4839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840" w:author="lusonghe" w:date="2020-03-05T16:31:00Z"/>
                <w:rFonts w:ascii="宋体" w:hAnsi="宋体"/>
                <w:sz w:val="21"/>
                <w:szCs w:val="21"/>
                <w:rPrChange w:id="144841" w:author="lusonghe" w:date="2020-04-02T15:46:00Z">
                  <w:rPr>
                    <w:ins w:id="14484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84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44" w:author="lusonghe" w:date="2020-03-05T16:31:00Z"/>
                <w:rFonts w:ascii="宋体" w:hAnsi="宋体"/>
                <w:sz w:val="21"/>
                <w:szCs w:val="21"/>
                <w:rPrChange w:id="144845" w:author="lusonghe" w:date="2020-04-02T15:46:00Z">
                  <w:rPr>
                    <w:ins w:id="144846" w:author="lusonghe" w:date="2020-03-05T16:31:00Z"/>
                    <w:sz w:val="18"/>
                    <w:szCs w:val="18"/>
                  </w:rPr>
                </w:rPrChange>
              </w:rPr>
            </w:pPr>
            <w:ins w:id="1448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4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84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50" w:author="lusonghe" w:date="2020-03-05T16:31:00Z"/>
                <w:rFonts w:ascii="宋体" w:hAnsi="宋体"/>
                <w:sz w:val="21"/>
                <w:szCs w:val="21"/>
                <w:rPrChange w:id="144851" w:author="lusonghe" w:date="2020-04-02T15:46:00Z">
                  <w:rPr>
                    <w:ins w:id="144852" w:author="lusonghe" w:date="2020-03-05T16:31:00Z"/>
                    <w:sz w:val="18"/>
                    <w:szCs w:val="18"/>
                  </w:rPr>
                </w:rPrChange>
              </w:rPr>
            </w:pPr>
            <w:ins w:id="1448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85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855" w:author="lusonghe" w:date="2020-03-05T16:31:00Z"/>
          <w:trPrChange w:id="14485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85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58" w:author="lusonghe" w:date="2020-03-05T16:31:00Z"/>
                <w:rFonts w:ascii="宋体" w:hAnsi="宋体"/>
                <w:sz w:val="21"/>
                <w:szCs w:val="21"/>
                <w:rPrChange w:id="144859" w:author="lusonghe" w:date="2020-04-02T15:46:00Z">
                  <w:rPr>
                    <w:ins w:id="144860" w:author="lusonghe" w:date="2020-03-05T16:31:00Z"/>
                    <w:sz w:val="18"/>
                    <w:szCs w:val="18"/>
                  </w:rPr>
                </w:rPrChange>
              </w:rPr>
            </w:pPr>
            <w:ins w:id="144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6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0</w:t>
              </w:r>
            </w:ins>
          </w:p>
        </w:tc>
        <w:tc>
          <w:tcPr>
            <w:tcW w:w="928" w:type="dxa"/>
            <w:hideMark/>
            <w:tcPrChange w:id="14486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64" w:author="lusonghe" w:date="2020-03-05T16:31:00Z"/>
                <w:rFonts w:ascii="宋体" w:hAnsi="宋体"/>
                <w:sz w:val="21"/>
                <w:szCs w:val="21"/>
                <w:rPrChange w:id="144865" w:author="lusonghe" w:date="2020-04-02T15:46:00Z">
                  <w:rPr>
                    <w:ins w:id="144866" w:author="lusonghe" w:date="2020-03-05T16:31:00Z"/>
                    <w:sz w:val="18"/>
                    <w:szCs w:val="18"/>
                  </w:rPr>
                </w:rPrChange>
              </w:rPr>
            </w:pPr>
            <w:ins w:id="1448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6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7</w:t>
              </w:r>
            </w:ins>
          </w:p>
        </w:tc>
        <w:tc>
          <w:tcPr>
            <w:tcW w:w="1460" w:type="dxa"/>
            <w:hideMark/>
            <w:tcPrChange w:id="14486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70" w:author="lusonghe" w:date="2020-03-05T16:31:00Z"/>
                <w:rFonts w:ascii="宋体" w:hAnsi="宋体"/>
                <w:sz w:val="21"/>
                <w:szCs w:val="21"/>
                <w:rPrChange w:id="144871" w:author="lusonghe" w:date="2020-04-02T15:46:00Z">
                  <w:rPr>
                    <w:ins w:id="144872" w:author="lusonghe" w:date="2020-03-05T16:31:00Z"/>
                    <w:sz w:val="18"/>
                    <w:szCs w:val="18"/>
                  </w:rPr>
                </w:rPrChange>
              </w:rPr>
            </w:pPr>
            <w:ins w:id="1448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87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875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876" w:author="lusonghe" w:date="2020-03-05T16:31:00Z"/>
                <w:rFonts w:ascii="宋体" w:hAnsi="宋体"/>
                <w:sz w:val="21"/>
                <w:szCs w:val="21"/>
                <w:rPrChange w:id="144877" w:author="lusonghe" w:date="2020-04-02T15:46:00Z">
                  <w:rPr>
                    <w:ins w:id="14487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87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80" w:author="lusonghe" w:date="2020-03-05T16:31:00Z"/>
                <w:rFonts w:ascii="宋体" w:hAnsi="宋体"/>
                <w:sz w:val="21"/>
                <w:szCs w:val="21"/>
                <w:rPrChange w:id="144881" w:author="lusonghe" w:date="2020-04-02T15:46:00Z">
                  <w:rPr>
                    <w:ins w:id="144882" w:author="lusonghe" w:date="2020-03-05T16:31:00Z"/>
                    <w:sz w:val="18"/>
                    <w:szCs w:val="18"/>
                  </w:rPr>
                </w:rPrChange>
              </w:rPr>
            </w:pPr>
            <w:ins w:id="1448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8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88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86" w:author="lusonghe" w:date="2020-03-05T16:31:00Z"/>
                <w:rFonts w:ascii="宋体" w:hAnsi="宋体"/>
                <w:sz w:val="21"/>
                <w:szCs w:val="21"/>
                <w:rPrChange w:id="144887" w:author="lusonghe" w:date="2020-04-02T15:46:00Z">
                  <w:rPr>
                    <w:ins w:id="144888" w:author="lusonghe" w:date="2020-03-05T16:31:00Z"/>
                    <w:sz w:val="18"/>
                    <w:szCs w:val="18"/>
                  </w:rPr>
                </w:rPrChange>
              </w:rPr>
            </w:pPr>
            <w:ins w:id="1448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89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891" w:author="lusonghe" w:date="2020-03-05T16:31:00Z"/>
          <w:trPrChange w:id="14489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89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894" w:author="lusonghe" w:date="2020-03-05T16:31:00Z"/>
                <w:rFonts w:ascii="宋体" w:hAnsi="宋体"/>
                <w:sz w:val="21"/>
                <w:szCs w:val="21"/>
                <w:rPrChange w:id="144895" w:author="lusonghe" w:date="2020-04-02T15:46:00Z">
                  <w:rPr>
                    <w:ins w:id="144896" w:author="lusonghe" w:date="2020-03-05T16:31:00Z"/>
                    <w:sz w:val="18"/>
                    <w:szCs w:val="18"/>
                  </w:rPr>
                </w:rPrChange>
              </w:rPr>
            </w:pPr>
            <w:ins w:id="1448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89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1</w:t>
              </w:r>
            </w:ins>
          </w:p>
        </w:tc>
        <w:tc>
          <w:tcPr>
            <w:tcW w:w="928" w:type="dxa"/>
            <w:hideMark/>
            <w:tcPrChange w:id="14489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00" w:author="lusonghe" w:date="2020-03-05T16:31:00Z"/>
                <w:rFonts w:ascii="宋体" w:hAnsi="宋体"/>
                <w:sz w:val="21"/>
                <w:szCs w:val="21"/>
                <w:rPrChange w:id="144901" w:author="lusonghe" w:date="2020-04-02T15:46:00Z">
                  <w:rPr>
                    <w:ins w:id="144902" w:author="lusonghe" w:date="2020-03-05T16:31:00Z"/>
                    <w:sz w:val="18"/>
                    <w:szCs w:val="18"/>
                  </w:rPr>
                </w:rPrChange>
              </w:rPr>
            </w:pPr>
            <w:ins w:id="144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0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8</w:t>
              </w:r>
            </w:ins>
          </w:p>
        </w:tc>
        <w:tc>
          <w:tcPr>
            <w:tcW w:w="1460" w:type="dxa"/>
            <w:hideMark/>
            <w:tcPrChange w:id="14490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06" w:author="lusonghe" w:date="2020-03-05T16:31:00Z"/>
                <w:rFonts w:ascii="宋体" w:hAnsi="宋体"/>
                <w:sz w:val="21"/>
                <w:szCs w:val="21"/>
                <w:rPrChange w:id="144907" w:author="lusonghe" w:date="2020-04-02T15:46:00Z">
                  <w:rPr>
                    <w:ins w:id="144908" w:author="lusonghe" w:date="2020-03-05T16:31:00Z"/>
                    <w:sz w:val="18"/>
                    <w:szCs w:val="18"/>
                  </w:rPr>
                </w:rPrChange>
              </w:rPr>
            </w:pPr>
            <w:ins w:id="1449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1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911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912" w:author="lusonghe" w:date="2020-03-05T16:31:00Z"/>
                <w:rFonts w:ascii="宋体" w:hAnsi="宋体"/>
                <w:sz w:val="21"/>
                <w:szCs w:val="21"/>
                <w:rPrChange w:id="144913" w:author="lusonghe" w:date="2020-04-02T15:46:00Z">
                  <w:rPr>
                    <w:ins w:id="14491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91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16" w:author="lusonghe" w:date="2020-03-05T16:31:00Z"/>
                <w:rFonts w:ascii="宋体" w:hAnsi="宋体"/>
                <w:sz w:val="21"/>
                <w:szCs w:val="21"/>
                <w:rPrChange w:id="144917" w:author="lusonghe" w:date="2020-04-02T15:46:00Z">
                  <w:rPr>
                    <w:ins w:id="144918" w:author="lusonghe" w:date="2020-03-05T16:31:00Z"/>
                    <w:sz w:val="18"/>
                    <w:szCs w:val="18"/>
                  </w:rPr>
                </w:rPrChange>
              </w:rPr>
            </w:pPr>
            <w:ins w:id="1449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2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92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22" w:author="lusonghe" w:date="2020-03-05T16:31:00Z"/>
                <w:rFonts w:ascii="宋体" w:hAnsi="宋体"/>
                <w:sz w:val="21"/>
                <w:szCs w:val="21"/>
                <w:rPrChange w:id="144923" w:author="lusonghe" w:date="2020-04-02T15:46:00Z">
                  <w:rPr>
                    <w:ins w:id="144924" w:author="lusonghe" w:date="2020-03-05T16:31:00Z"/>
                    <w:sz w:val="18"/>
                    <w:szCs w:val="18"/>
                  </w:rPr>
                </w:rPrChange>
              </w:rPr>
            </w:pPr>
            <w:ins w:id="1449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2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927" w:author="lusonghe" w:date="2020-03-05T16:31:00Z"/>
          <w:trPrChange w:id="14492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92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30" w:author="lusonghe" w:date="2020-03-05T16:31:00Z"/>
                <w:rFonts w:ascii="宋体" w:hAnsi="宋体"/>
                <w:sz w:val="21"/>
                <w:szCs w:val="21"/>
                <w:rPrChange w:id="144931" w:author="lusonghe" w:date="2020-04-02T15:46:00Z">
                  <w:rPr>
                    <w:ins w:id="144932" w:author="lusonghe" w:date="2020-03-05T16:31:00Z"/>
                    <w:sz w:val="18"/>
                    <w:szCs w:val="18"/>
                  </w:rPr>
                </w:rPrChange>
              </w:rPr>
            </w:pPr>
            <w:ins w:id="1449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3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2</w:t>
              </w:r>
            </w:ins>
          </w:p>
        </w:tc>
        <w:tc>
          <w:tcPr>
            <w:tcW w:w="928" w:type="dxa"/>
            <w:hideMark/>
            <w:tcPrChange w:id="14493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36" w:author="lusonghe" w:date="2020-03-05T16:31:00Z"/>
                <w:rFonts w:ascii="宋体" w:hAnsi="宋体"/>
                <w:sz w:val="21"/>
                <w:szCs w:val="21"/>
                <w:rPrChange w:id="144937" w:author="lusonghe" w:date="2020-04-02T15:46:00Z">
                  <w:rPr>
                    <w:ins w:id="144938" w:author="lusonghe" w:date="2020-03-05T16:31:00Z"/>
                    <w:sz w:val="18"/>
                    <w:szCs w:val="18"/>
                  </w:rPr>
                </w:rPrChange>
              </w:rPr>
            </w:pPr>
            <w:ins w:id="1449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5</w:t>
              </w:r>
            </w:ins>
          </w:p>
        </w:tc>
        <w:tc>
          <w:tcPr>
            <w:tcW w:w="1460" w:type="dxa"/>
            <w:hideMark/>
            <w:tcPrChange w:id="14494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42" w:author="lusonghe" w:date="2020-03-05T16:31:00Z"/>
                <w:rFonts w:ascii="宋体" w:hAnsi="宋体"/>
                <w:sz w:val="21"/>
                <w:szCs w:val="21"/>
                <w:rPrChange w:id="144943" w:author="lusonghe" w:date="2020-04-02T15:46:00Z">
                  <w:rPr>
                    <w:ins w:id="144944" w:author="lusonghe" w:date="2020-03-05T16:31:00Z"/>
                    <w:sz w:val="18"/>
                    <w:szCs w:val="18"/>
                  </w:rPr>
                </w:rPrChange>
              </w:rPr>
            </w:pPr>
            <w:ins w:id="1449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4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947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948" w:author="lusonghe" w:date="2020-03-05T16:31:00Z"/>
                <w:rFonts w:ascii="宋体" w:hAnsi="宋体"/>
                <w:sz w:val="21"/>
                <w:szCs w:val="21"/>
                <w:rPrChange w:id="144949" w:author="lusonghe" w:date="2020-04-02T15:46:00Z">
                  <w:rPr>
                    <w:ins w:id="14495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95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52" w:author="lusonghe" w:date="2020-03-05T16:31:00Z"/>
                <w:rFonts w:ascii="宋体" w:hAnsi="宋体"/>
                <w:sz w:val="21"/>
                <w:szCs w:val="21"/>
                <w:rPrChange w:id="144953" w:author="lusonghe" w:date="2020-04-02T15:46:00Z">
                  <w:rPr>
                    <w:ins w:id="144954" w:author="lusonghe" w:date="2020-03-05T16:31:00Z"/>
                    <w:sz w:val="18"/>
                    <w:szCs w:val="18"/>
                  </w:rPr>
                </w:rPrChange>
              </w:rPr>
            </w:pPr>
            <w:ins w:id="1449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5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95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58" w:author="lusonghe" w:date="2020-03-05T16:31:00Z"/>
                <w:rFonts w:ascii="宋体" w:hAnsi="宋体"/>
                <w:sz w:val="21"/>
                <w:szCs w:val="21"/>
                <w:rPrChange w:id="144959" w:author="lusonghe" w:date="2020-04-02T15:46:00Z">
                  <w:rPr>
                    <w:ins w:id="144960" w:author="lusonghe" w:date="2020-03-05T16:31:00Z"/>
                    <w:sz w:val="18"/>
                    <w:szCs w:val="18"/>
                  </w:rPr>
                </w:rPrChange>
              </w:rPr>
            </w:pPr>
            <w:ins w:id="1449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6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963" w:author="lusonghe" w:date="2020-03-05T16:31:00Z"/>
          <w:trPrChange w:id="14496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496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66" w:author="lusonghe" w:date="2020-03-05T16:31:00Z"/>
                <w:rFonts w:ascii="宋体" w:hAnsi="宋体"/>
                <w:sz w:val="21"/>
                <w:szCs w:val="21"/>
                <w:rPrChange w:id="144967" w:author="lusonghe" w:date="2020-04-02T15:46:00Z">
                  <w:rPr>
                    <w:ins w:id="144968" w:author="lusonghe" w:date="2020-03-05T16:31:00Z"/>
                    <w:sz w:val="18"/>
                    <w:szCs w:val="18"/>
                  </w:rPr>
                </w:rPrChange>
              </w:rPr>
            </w:pPr>
            <w:ins w:id="1449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7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3</w:t>
              </w:r>
            </w:ins>
          </w:p>
        </w:tc>
        <w:tc>
          <w:tcPr>
            <w:tcW w:w="928" w:type="dxa"/>
            <w:hideMark/>
            <w:tcPrChange w:id="14497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72" w:author="lusonghe" w:date="2020-03-05T16:31:00Z"/>
                <w:rFonts w:ascii="宋体" w:hAnsi="宋体"/>
                <w:sz w:val="21"/>
                <w:szCs w:val="21"/>
                <w:rPrChange w:id="144973" w:author="lusonghe" w:date="2020-04-02T15:46:00Z">
                  <w:rPr>
                    <w:ins w:id="144974" w:author="lusonghe" w:date="2020-03-05T16:31:00Z"/>
                    <w:sz w:val="18"/>
                    <w:szCs w:val="18"/>
                  </w:rPr>
                </w:rPrChange>
              </w:rPr>
            </w:pPr>
            <w:ins w:id="1449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7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4</w:t>
              </w:r>
            </w:ins>
          </w:p>
        </w:tc>
        <w:tc>
          <w:tcPr>
            <w:tcW w:w="1460" w:type="dxa"/>
            <w:hideMark/>
            <w:tcPrChange w:id="14497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78" w:author="lusonghe" w:date="2020-03-05T16:31:00Z"/>
                <w:rFonts w:ascii="宋体" w:hAnsi="宋体"/>
                <w:sz w:val="21"/>
                <w:szCs w:val="21"/>
                <w:rPrChange w:id="144979" w:author="lusonghe" w:date="2020-04-02T15:46:00Z">
                  <w:rPr>
                    <w:ins w:id="144980" w:author="lusonghe" w:date="2020-03-05T16:31:00Z"/>
                    <w:sz w:val="18"/>
                    <w:szCs w:val="18"/>
                  </w:rPr>
                </w:rPrChange>
              </w:rPr>
            </w:pPr>
            <w:ins w:id="1449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8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498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4984" w:author="lusonghe" w:date="2020-03-05T16:31:00Z"/>
                <w:rFonts w:ascii="宋体" w:hAnsi="宋体"/>
                <w:sz w:val="21"/>
                <w:szCs w:val="21"/>
                <w:rPrChange w:id="144985" w:author="lusonghe" w:date="2020-04-02T15:46:00Z">
                  <w:rPr>
                    <w:ins w:id="14498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498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88" w:author="lusonghe" w:date="2020-03-05T16:31:00Z"/>
                <w:rFonts w:ascii="宋体" w:hAnsi="宋体"/>
                <w:sz w:val="21"/>
                <w:szCs w:val="21"/>
                <w:rPrChange w:id="144989" w:author="lusonghe" w:date="2020-04-02T15:46:00Z">
                  <w:rPr>
                    <w:ins w:id="144990" w:author="lusonghe" w:date="2020-03-05T16:31:00Z"/>
                    <w:sz w:val="18"/>
                    <w:szCs w:val="18"/>
                  </w:rPr>
                </w:rPrChange>
              </w:rPr>
            </w:pPr>
            <w:ins w:id="1449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499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499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4994" w:author="lusonghe" w:date="2020-03-05T16:31:00Z"/>
                <w:rFonts w:ascii="宋体" w:hAnsi="宋体"/>
                <w:sz w:val="21"/>
                <w:szCs w:val="21"/>
                <w:rPrChange w:id="144995" w:author="lusonghe" w:date="2020-04-02T15:46:00Z">
                  <w:rPr>
                    <w:ins w:id="144996" w:author="lusonghe" w:date="2020-03-05T16:31:00Z"/>
                    <w:sz w:val="18"/>
                    <w:szCs w:val="18"/>
                  </w:rPr>
                </w:rPrChange>
              </w:rPr>
            </w:pPr>
            <w:ins w:id="1449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499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4999" w:author="lusonghe" w:date="2020-03-05T16:31:00Z"/>
          <w:trPrChange w:id="14500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00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02" w:author="lusonghe" w:date="2020-03-05T16:31:00Z"/>
                <w:rFonts w:ascii="宋体" w:hAnsi="宋体"/>
                <w:sz w:val="21"/>
                <w:szCs w:val="21"/>
                <w:rPrChange w:id="145003" w:author="lusonghe" w:date="2020-04-02T15:46:00Z">
                  <w:rPr>
                    <w:ins w:id="145004" w:author="lusonghe" w:date="2020-03-05T16:31:00Z"/>
                    <w:sz w:val="18"/>
                    <w:szCs w:val="18"/>
                  </w:rPr>
                </w:rPrChange>
              </w:rPr>
            </w:pPr>
            <w:ins w:id="1450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CLK</w:t>
              </w:r>
            </w:ins>
          </w:p>
        </w:tc>
        <w:tc>
          <w:tcPr>
            <w:tcW w:w="928" w:type="dxa"/>
            <w:hideMark/>
            <w:tcPrChange w:id="14500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08" w:author="lusonghe" w:date="2020-03-05T16:31:00Z"/>
                <w:rFonts w:ascii="宋体" w:hAnsi="宋体"/>
                <w:sz w:val="21"/>
                <w:szCs w:val="21"/>
                <w:rPrChange w:id="145009" w:author="lusonghe" w:date="2020-04-02T15:46:00Z">
                  <w:rPr>
                    <w:ins w:id="145010" w:author="lusonghe" w:date="2020-03-05T16:31:00Z"/>
                    <w:sz w:val="18"/>
                    <w:szCs w:val="18"/>
                  </w:rPr>
                </w:rPrChange>
              </w:rPr>
            </w:pPr>
            <w:ins w:id="145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1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6</w:t>
              </w:r>
            </w:ins>
          </w:p>
        </w:tc>
        <w:tc>
          <w:tcPr>
            <w:tcW w:w="1460" w:type="dxa"/>
            <w:hideMark/>
            <w:tcPrChange w:id="14501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14" w:author="lusonghe" w:date="2020-03-05T16:31:00Z"/>
                <w:rFonts w:ascii="宋体" w:hAnsi="宋体"/>
                <w:sz w:val="21"/>
                <w:szCs w:val="21"/>
                <w:rPrChange w:id="145015" w:author="lusonghe" w:date="2020-04-02T15:46:00Z">
                  <w:rPr>
                    <w:ins w:id="145016" w:author="lusonghe" w:date="2020-03-05T16:31:00Z"/>
                    <w:sz w:val="18"/>
                    <w:szCs w:val="18"/>
                  </w:rPr>
                </w:rPrChange>
              </w:rPr>
            </w:pPr>
            <w:ins w:id="1450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0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 w:val="restart"/>
            <w:hideMark/>
            <w:tcPrChange w:id="145019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20" w:author="lusonghe" w:date="2020-03-05T16:31:00Z"/>
                <w:rFonts w:ascii="宋体" w:hAnsi="宋体"/>
                <w:sz w:val="21"/>
                <w:szCs w:val="21"/>
                <w:rPrChange w:id="145021" w:author="lusonghe" w:date="2020-04-02T15:46:00Z">
                  <w:rPr>
                    <w:ins w:id="145022" w:author="lusonghe" w:date="2020-03-05T16:31:00Z"/>
                    <w:sz w:val="18"/>
                    <w:szCs w:val="18"/>
                  </w:rPr>
                </w:rPrChange>
              </w:rPr>
            </w:pPr>
            <w:ins w:id="1450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2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IO3.0 Master</w:t>
              </w:r>
            </w:ins>
          </w:p>
        </w:tc>
        <w:tc>
          <w:tcPr>
            <w:tcW w:w="1327" w:type="dxa"/>
            <w:hideMark/>
            <w:tcPrChange w:id="14502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26" w:author="lusonghe" w:date="2020-03-05T16:31:00Z"/>
                <w:rFonts w:ascii="宋体" w:hAnsi="宋体"/>
                <w:sz w:val="21"/>
                <w:szCs w:val="21"/>
                <w:rPrChange w:id="145027" w:author="lusonghe" w:date="2020-04-02T15:46:00Z">
                  <w:rPr>
                    <w:ins w:id="145028" w:author="lusonghe" w:date="2020-03-05T16:31:00Z"/>
                    <w:sz w:val="18"/>
                    <w:szCs w:val="18"/>
                  </w:rPr>
                </w:rPrChange>
              </w:rPr>
            </w:pPr>
            <w:ins w:id="1450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3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03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32" w:author="lusonghe" w:date="2020-03-05T16:31:00Z"/>
                <w:rFonts w:ascii="宋体" w:hAnsi="宋体"/>
                <w:sz w:val="21"/>
                <w:szCs w:val="21"/>
                <w:rPrChange w:id="145033" w:author="lusonghe" w:date="2020-04-02T15:46:00Z">
                  <w:rPr>
                    <w:ins w:id="145034" w:author="lusonghe" w:date="2020-03-05T16:31:00Z"/>
                    <w:sz w:val="18"/>
                    <w:szCs w:val="18"/>
                  </w:rPr>
                </w:rPrChange>
              </w:rPr>
            </w:pPr>
            <w:ins w:id="1450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03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037" w:author="lusonghe" w:date="2020-03-05T16:31:00Z"/>
          <w:trPrChange w:id="14503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03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40" w:author="lusonghe" w:date="2020-03-05T16:31:00Z"/>
                <w:rFonts w:ascii="宋体" w:hAnsi="宋体"/>
                <w:sz w:val="21"/>
                <w:szCs w:val="21"/>
                <w:rPrChange w:id="145041" w:author="lusonghe" w:date="2020-04-02T15:46:00Z">
                  <w:rPr>
                    <w:ins w:id="145042" w:author="lusonghe" w:date="2020-03-05T16:31:00Z"/>
                    <w:sz w:val="18"/>
                    <w:szCs w:val="18"/>
                  </w:rPr>
                </w:rPrChange>
              </w:rPr>
            </w:pPr>
            <w:ins w:id="1450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4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CMD</w:t>
              </w:r>
            </w:ins>
          </w:p>
        </w:tc>
        <w:tc>
          <w:tcPr>
            <w:tcW w:w="928" w:type="dxa"/>
            <w:hideMark/>
            <w:tcPrChange w:id="14504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46" w:author="lusonghe" w:date="2020-03-05T16:31:00Z"/>
                <w:rFonts w:ascii="宋体" w:hAnsi="宋体"/>
                <w:sz w:val="21"/>
                <w:szCs w:val="21"/>
                <w:rPrChange w:id="145047" w:author="lusonghe" w:date="2020-04-02T15:46:00Z">
                  <w:rPr>
                    <w:ins w:id="145048" w:author="lusonghe" w:date="2020-03-05T16:31:00Z"/>
                    <w:sz w:val="18"/>
                    <w:szCs w:val="18"/>
                  </w:rPr>
                </w:rPrChange>
              </w:rPr>
            </w:pPr>
            <w:ins w:id="1450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5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8</w:t>
              </w:r>
            </w:ins>
          </w:p>
        </w:tc>
        <w:tc>
          <w:tcPr>
            <w:tcW w:w="1460" w:type="dxa"/>
            <w:hideMark/>
            <w:tcPrChange w:id="14505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52" w:author="lusonghe" w:date="2020-03-05T16:31:00Z"/>
                <w:rFonts w:ascii="宋体" w:hAnsi="宋体"/>
                <w:sz w:val="21"/>
                <w:szCs w:val="21"/>
                <w:rPrChange w:id="145053" w:author="lusonghe" w:date="2020-04-02T15:46:00Z">
                  <w:rPr>
                    <w:ins w:id="145054" w:author="lusonghe" w:date="2020-03-05T16:31:00Z"/>
                    <w:sz w:val="18"/>
                    <w:szCs w:val="18"/>
                  </w:rPr>
                </w:rPrChange>
              </w:rPr>
            </w:pPr>
            <w:ins w:id="1450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05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5057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058" w:author="lusonghe" w:date="2020-03-05T16:31:00Z"/>
                <w:rFonts w:ascii="宋体" w:hAnsi="宋体"/>
                <w:sz w:val="21"/>
                <w:szCs w:val="21"/>
                <w:rPrChange w:id="145059" w:author="lusonghe" w:date="2020-04-02T15:46:00Z">
                  <w:rPr>
                    <w:ins w:id="14506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06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62" w:author="lusonghe" w:date="2020-03-05T16:31:00Z"/>
                <w:rFonts w:ascii="宋体" w:hAnsi="宋体"/>
                <w:sz w:val="21"/>
                <w:szCs w:val="21"/>
                <w:rPrChange w:id="145063" w:author="lusonghe" w:date="2020-04-02T15:46:00Z">
                  <w:rPr>
                    <w:ins w:id="145064" w:author="lusonghe" w:date="2020-03-05T16:31:00Z"/>
                    <w:sz w:val="18"/>
                    <w:szCs w:val="18"/>
                  </w:rPr>
                </w:rPrChange>
              </w:rPr>
            </w:pPr>
            <w:ins w:id="1450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6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06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68" w:author="lusonghe" w:date="2020-03-05T16:31:00Z"/>
                <w:rFonts w:ascii="宋体" w:hAnsi="宋体"/>
                <w:sz w:val="21"/>
                <w:szCs w:val="21"/>
                <w:rPrChange w:id="145069" w:author="lusonghe" w:date="2020-04-02T15:46:00Z">
                  <w:rPr>
                    <w:ins w:id="145070" w:author="lusonghe" w:date="2020-03-05T16:31:00Z"/>
                    <w:sz w:val="18"/>
                    <w:szCs w:val="18"/>
                  </w:rPr>
                </w:rPrChange>
              </w:rPr>
            </w:pPr>
            <w:ins w:id="1450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07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073" w:author="lusonghe" w:date="2020-03-05T16:31:00Z"/>
          <w:trPrChange w:id="14507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07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76" w:author="lusonghe" w:date="2020-03-05T16:31:00Z"/>
                <w:rFonts w:ascii="宋体" w:hAnsi="宋体"/>
                <w:sz w:val="21"/>
                <w:szCs w:val="21"/>
                <w:rPrChange w:id="145077" w:author="lusonghe" w:date="2020-04-02T15:46:00Z">
                  <w:rPr>
                    <w:ins w:id="145078" w:author="lusonghe" w:date="2020-03-05T16:31:00Z"/>
                    <w:sz w:val="18"/>
                    <w:szCs w:val="18"/>
                  </w:rPr>
                </w:rPrChange>
              </w:rPr>
            </w:pPr>
            <w:ins w:id="1450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8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0</w:t>
              </w:r>
            </w:ins>
          </w:p>
        </w:tc>
        <w:tc>
          <w:tcPr>
            <w:tcW w:w="928" w:type="dxa"/>
            <w:hideMark/>
            <w:tcPrChange w:id="14508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82" w:author="lusonghe" w:date="2020-03-05T16:31:00Z"/>
                <w:rFonts w:ascii="宋体" w:hAnsi="宋体"/>
                <w:sz w:val="21"/>
                <w:szCs w:val="21"/>
                <w:rPrChange w:id="145083" w:author="lusonghe" w:date="2020-04-02T15:46:00Z">
                  <w:rPr>
                    <w:ins w:id="145084" w:author="lusonghe" w:date="2020-03-05T16:31:00Z"/>
                    <w:sz w:val="18"/>
                    <w:szCs w:val="18"/>
                  </w:rPr>
                </w:rPrChange>
              </w:rPr>
            </w:pPr>
            <w:ins w:id="1450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08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0</w:t>
              </w:r>
            </w:ins>
          </w:p>
        </w:tc>
        <w:tc>
          <w:tcPr>
            <w:tcW w:w="1460" w:type="dxa"/>
            <w:hideMark/>
            <w:tcPrChange w:id="14508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88" w:author="lusonghe" w:date="2020-03-05T16:31:00Z"/>
                <w:rFonts w:ascii="宋体" w:hAnsi="宋体"/>
                <w:sz w:val="21"/>
                <w:szCs w:val="21"/>
                <w:rPrChange w:id="145089" w:author="lusonghe" w:date="2020-04-02T15:46:00Z">
                  <w:rPr>
                    <w:ins w:id="145090" w:author="lusonghe" w:date="2020-03-05T16:31:00Z"/>
                    <w:sz w:val="18"/>
                    <w:szCs w:val="18"/>
                  </w:rPr>
                </w:rPrChange>
              </w:rPr>
            </w:pPr>
            <w:ins w:id="1450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0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509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094" w:author="lusonghe" w:date="2020-03-05T16:31:00Z"/>
                <w:rFonts w:ascii="宋体" w:hAnsi="宋体"/>
                <w:sz w:val="21"/>
                <w:szCs w:val="21"/>
                <w:rPrChange w:id="145095" w:author="lusonghe" w:date="2020-04-02T15:46:00Z">
                  <w:rPr>
                    <w:ins w:id="14509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09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098" w:author="lusonghe" w:date="2020-03-05T16:31:00Z"/>
                <w:rFonts w:ascii="宋体" w:hAnsi="宋体"/>
                <w:sz w:val="21"/>
                <w:szCs w:val="21"/>
                <w:rPrChange w:id="145099" w:author="lusonghe" w:date="2020-04-02T15:46:00Z">
                  <w:rPr>
                    <w:ins w:id="145100" w:author="lusonghe" w:date="2020-03-05T16:31:00Z"/>
                    <w:sz w:val="18"/>
                    <w:szCs w:val="18"/>
                  </w:rPr>
                </w:rPrChange>
              </w:rPr>
            </w:pPr>
            <w:ins w:id="145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0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10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04" w:author="lusonghe" w:date="2020-03-05T16:31:00Z"/>
                <w:rFonts w:ascii="宋体" w:hAnsi="宋体"/>
                <w:sz w:val="21"/>
                <w:szCs w:val="21"/>
                <w:rPrChange w:id="145105" w:author="lusonghe" w:date="2020-04-02T15:46:00Z">
                  <w:rPr>
                    <w:ins w:id="145106" w:author="lusonghe" w:date="2020-03-05T16:31:00Z"/>
                    <w:sz w:val="18"/>
                    <w:szCs w:val="18"/>
                  </w:rPr>
                </w:rPrChange>
              </w:rPr>
            </w:pPr>
            <w:ins w:id="1451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10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109" w:author="lusonghe" w:date="2020-03-05T16:31:00Z"/>
          <w:trPrChange w:id="14511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11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12" w:author="lusonghe" w:date="2020-03-05T16:31:00Z"/>
                <w:rFonts w:ascii="宋体" w:hAnsi="宋体"/>
                <w:sz w:val="21"/>
                <w:szCs w:val="21"/>
                <w:rPrChange w:id="145113" w:author="lusonghe" w:date="2020-04-02T15:46:00Z">
                  <w:rPr>
                    <w:ins w:id="145114" w:author="lusonghe" w:date="2020-03-05T16:31:00Z"/>
                    <w:sz w:val="18"/>
                    <w:szCs w:val="18"/>
                  </w:rPr>
                </w:rPrChange>
              </w:rPr>
            </w:pPr>
            <w:ins w:id="145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1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1</w:t>
              </w:r>
            </w:ins>
          </w:p>
        </w:tc>
        <w:tc>
          <w:tcPr>
            <w:tcW w:w="928" w:type="dxa"/>
            <w:hideMark/>
            <w:tcPrChange w:id="14511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18" w:author="lusonghe" w:date="2020-03-05T16:31:00Z"/>
                <w:rFonts w:ascii="宋体" w:hAnsi="宋体"/>
                <w:sz w:val="21"/>
                <w:szCs w:val="21"/>
                <w:rPrChange w:id="145119" w:author="lusonghe" w:date="2020-04-02T15:46:00Z">
                  <w:rPr>
                    <w:ins w:id="145120" w:author="lusonghe" w:date="2020-03-05T16:31:00Z"/>
                    <w:sz w:val="18"/>
                    <w:szCs w:val="18"/>
                  </w:rPr>
                </w:rPrChange>
              </w:rPr>
            </w:pPr>
            <w:ins w:id="145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2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1</w:t>
              </w:r>
            </w:ins>
          </w:p>
        </w:tc>
        <w:tc>
          <w:tcPr>
            <w:tcW w:w="1460" w:type="dxa"/>
            <w:hideMark/>
            <w:tcPrChange w:id="14512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24" w:author="lusonghe" w:date="2020-03-05T16:31:00Z"/>
                <w:rFonts w:ascii="宋体" w:hAnsi="宋体"/>
                <w:sz w:val="21"/>
                <w:szCs w:val="21"/>
                <w:rPrChange w:id="145125" w:author="lusonghe" w:date="2020-04-02T15:46:00Z">
                  <w:rPr>
                    <w:ins w:id="145126" w:author="lusonghe" w:date="2020-03-05T16:31:00Z"/>
                    <w:sz w:val="18"/>
                    <w:szCs w:val="18"/>
                  </w:rPr>
                </w:rPrChange>
              </w:rPr>
            </w:pPr>
            <w:ins w:id="1451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1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5129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130" w:author="lusonghe" w:date="2020-03-05T16:31:00Z"/>
                <w:rFonts w:ascii="宋体" w:hAnsi="宋体"/>
                <w:sz w:val="21"/>
                <w:szCs w:val="21"/>
                <w:rPrChange w:id="145131" w:author="lusonghe" w:date="2020-04-02T15:46:00Z">
                  <w:rPr>
                    <w:ins w:id="14513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13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34" w:author="lusonghe" w:date="2020-03-05T16:31:00Z"/>
                <w:rFonts w:ascii="宋体" w:hAnsi="宋体"/>
                <w:sz w:val="21"/>
                <w:szCs w:val="21"/>
                <w:rPrChange w:id="145135" w:author="lusonghe" w:date="2020-04-02T15:46:00Z">
                  <w:rPr>
                    <w:ins w:id="145136" w:author="lusonghe" w:date="2020-03-05T16:31:00Z"/>
                    <w:sz w:val="18"/>
                    <w:szCs w:val="18"/>
                  </w:rPr>
                </w:rPrChange>
              </w:rPr>
            </w:pPr>
            <w:ins w:id="145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3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13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40" w:author="lusonghe" w:date="2020-03-05T16:31:00Z"/>
                <w:rFonts w:ascii="宋体" w:hAnsi="宋体"/>
                <w:sz w:val="21"/>
                <w:szCs w:val="21"/>
                <w:rPrChange w:id="145141" w:author="lusonghe" w:date="2020-04-02T15:46:00Z">
                  <w:rPr>
                    <w:ins w:id="145142" w:author="lusonghe" w:date="2020-03-05T16:31:00Z"/>
                    <w:sz w:val="18"/>
                    <w:szCs w:val="18"/>
                  </w:rPr>
                </w:rPrChange>
              </w:rPr>
            </w:pPr>
            <w:ins w:id="1451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14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145" w:author="lusonghe" w:date="2020-03-05T16:31:00Z"/>
          <w:trPrChange w:id="14514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14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48" w:author="lusonghe" w:date="2020-03-05T16:31:00Z"/>
                <w:rFonts w:ascii="宋体" w:hAnsi="宋体"/>
                <w:sz w:val="21"/>
                <w:szCs w:val="21"/>
                <w:rPrChange w:id="145149" w:author="lusonghe" w:date="2020-04-02T15:46:00Z">
                  <w:rPr>
                    <w:ins w:id="145150" w:author="lusonghe" w:date="2020-03-05T16:31:00Z"/>
                    <w:sz w:val="18"/>
                    <w:szCs w:val="18"/>
                  </w:rPr>
                </w:rPrChange>
              </w:rPr>
            </w:pPr>
            <w:ins w:id="1451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5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2</w:t>
              </w:r>
            </w:ins>
          </w:p>
        </w:tc>
        <w:tc>
          <w:tcPr>
            <w:tcW w:w="928" w:type="dxa"/>
            <w:hideMark/>
            <w:tcPrChange w:id="14515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54" w:author="lusonghe" w:date="2020-03-05T16:31:00Z"/>
                <w:rFonts w:ascii="宋体" w:hAnsi="宋体"/>
                <w:sz w:val="21"/>
                <w:szCs w:val="21"/>
                <w:rPrChange w:id="145155" w:author="lusonghe" w:date="2020-04-02T15:46:00Z">
                  <w:rPr>
                    <w:ins w:id="145156" w:author="lusonghe" w:date="2020-03-05T16:31:00Z"/>
                    <w:sz w:val="18"/>
                    <w:szCs w:val="18"/>
                  </w:rPr>
                </w:rPrChange>
              </w:rPr>
            </w:pPr>
            <w:ins w:id="1451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5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4</w:t>
              </w:r>
            </w:ins>
          </w:p>
        </w:tc>
        <w:tc>
          <w:tcPr>
            <w:tcW w:w="1460" w:type="dxa"/>
            <w:hideMark/>
            <w:tcPrChange w:id="14515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60" w:author="lusonghe" w:date="2020-03-05T16:31:00Z"/>
                <w:rFonts w:ascii="宋体" w:hAnsi="宋体"/>
                <w:sz w:val="21"/>
                <w:szCs w:val="21"/>
                <w:rPrChange w:id="145161" w:author="lusonghe" w:date="2020-04-02T15:46:00Z">
                  <w:rPr>
                    <w:ins w:id="145162" w:author="lusonghe" w:date="2020-03-05T16:31:00Z"/>
                    <w:sz w:val="18"/>
                    <w:szCs w:val="18"/>
                  </w:rPr>
                </w:rPrChange>
              </w:rPr>
            </w:pPr>
            <w:ins w:id="1451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16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5165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166" w:author="lusonghe" w:date="2020-03-05T16:31:00Z"/>
                <w:rFonts w:ascii="宋体" w:hAnsi="宋体"/>
                <w:sz w:val="21"/>
                <w:szCs w:val="21"/>
                <w:rPrChange w:id="145167" w:author="lusonghe" w:date="2020-04-02T15:46:00Z">
                  <w:rPr>
                    <w:ins w:id="14516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16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70" w:author="lusonghe" w:date="2020-03-05T16:31:00Z"/>
                <w:rFonts w:ascii="宋体" w:hAnsi="宋体"/>
                <w:sz w:val="21"/>
                <w:szCs w:val="21"/>
                <w:rPrChange w:id="145171" w:author="lusonghe" w:date="2020-04-02T15:46:00Z">
                  <w:rPr>
                    <w:ins w:id="145172" w:author="lusonghe" w:date="2020-03-05T16:31:00Z"/>
                    <w:sz w:val="18"/>
                    <w:szCs w:val="18"/>
                  </w:rPr>
                </w:rPrChange>
              </w:rPr>
            </w:pPr>
            <w:ins w:id="1451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17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76" w:author="lusonghe" w:date="2020-03-05T16:31:00Z"/>
                <w:rFonts w:ascii="宋体" w:hAnsi="宋体"/>
                <w:sz w:val="21"/>
                <w:szCs w:val="21"/>
                <w:rPrChange w:id="145177" w:author="lusonghe" w:date="2020-04-02T15:46:00Z">
                  <w:rPr>
                    <w:ins w:id="145178" w:author="lusonghe" w:date="2020-03-05T16:31:00Z"/>
                    <w:sz w:val="18"/>
                    <w:szCs w:val="18"/>
                  </w:rPr>
                </w:rPrChange>
              </w:rPr>
            </w:pPr>
            <w:ins w:id="145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1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181" w:author="lusonghe" w:date="2020-03-05T16:31:00Z"/>
          <w:trPrChange w:id="14518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18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84" w:author="lusonghe" w:date="2020-03-05T16:31:00Z"/>
                <w:rFonts w:ascii="宋体" w:hAnsi="宋体"/>
                <w:sz w:val="21"/>
                <w:szCs w:val="21"/>
                <w:rPrChange w:id="145185" w:author="lusonghe" w:date="2020-04-02T15:46:00Z">
                  <w:rPr>
                    <w:ins w:id="145186" w:author="lusonghe" w:date="2020-03-05T16:31:00Z"/>
                    <w:sz w:val="18"/>
                    <w:szCs w:val="18"/>
                  </w:rPr>
                </w:rPrChange>
              </w:rPr>
            </w:pPr>
            <w:ins w:id="145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8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SD1_D3</w:t>
              </w:r>
            </w:ins>
          </w:p>
        </w:tc>
        <w:tc>
          <w:tcPr>
            <w:tcW w:w="928" w:type="dxa"/>
            <w:hideMark/>
            <w:tcPrChange w:id="14518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90" w:author="lusonghe" w:date="2020-03-05T16:31:00Z"/>
                <w:rFonts w:ascii="宋体" w:hAnsi="宋体"/>
                <w:sz w:val="21"/>
                <w:szCs w:val="21"/>
                <w:rPrChange w:id="145191" w:author="lusonghe" w:date="2020-04-02T15:46:00Z">
                  <w:rPr>
                    <w:ins w:id="145192" w:author="lusonghe" w:date="2020-03-05T16:31:00Z"/>
                    <w:sz w:val="18"/>
                    <w:szCs w:val="18"/>
                  </w:rPr>
                </w:rPrChange>
              </w:rPr>
            </w:pPr>
            <w:ins w:id="145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19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7</w:t>
              </w:r>
            </w:ins>
          </w:p>
        </w:tc>
        <w:tc>
          <w:tcPr>
            <w:tcW w:w="1460" w:type="dxa"/>
            <w:hideMark/>
            <w:tcPrChange w:id="14519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196" w:author="lusonghe" w:date="2020-03-05T16:31:00Z"/>
                <w:rFonts w:ascii="宋体" w:hAnsi="宋体"/>
                <w:sz w:val="21"/>
                <w:szCs w:val="21"/>
                <w:rPrChange w:id="145197" w:author="lusonghe" w:date="2020-04-02T15:46:00Z">
                  <w:rPr>
                    <w:ins w:id="145198" w:author="lusonghe" w:date="2020-03-05T16:31:00Z"/>
                    <w:sz w:val="18"/>
                    <w:szCs w:val="18"/>
                  </w:rPr>
                </w:rPrChange>
              </w:rPr>
            </w:pPr>
            <w:ins w:id="1451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0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vMerge/>
            <w:hideMark/>
            <w:tcPrChange w:id="145201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202" w:author="lusonghe" w:date="2020-03-05T16:31:00Z"/>
                <w:rFonts w:ascii="宋体" w:hAnsi="宋体"/>
                <w:sz w:val="21"/>
                <w:szCs w:val="21"/>
                <w:rPrChange w:id="145203" w:author="lusonghe" w:date="2020-04-02T15:46:00Z">
                  <w:rPr>
                    <w:ins w:id="14520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20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06" w:author="lusonghe" w:date="2020-03-05T16:31:00Z"/>
                <w:rFonts w:ascii="宋体" w:hAnsi="宋体"/>
                <w:sz w:val="21"/>
                <w:szCs w:val="21"/>
                <w:rPrChange w:id="145207" w:author="lusonghe" w:date="2020-04-02T15:46:00Z">
                  <w:rPr>
                    <w:ins w:id="145208" w:author="lusonghe" w:date="2020-03-05T16:31:00Z"/>
                    <w:sz w:val="18"/>
                    <w:szCs w:val="18"/>
                  </w:rPr>
                </w:rPrChange>
              </w:rPr>
            </w:pPr>
            <w:ins w:id="145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1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68" w:type="dxa"/>
            <w:gridSpan w:val="2"/>
            <w:hideMark/>
            <w:tcPrChange w:id="14521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12" w:author="lusonghe" w:date="2020-03-05T16:31:00Z"/>
                <w:rFonts w:ascii="宋体" w:hAnsi="宋体"/>
                <w:sz w:val="21"/>
                <w:szCs w:val="21"/>
                <w:rPrChange w:id="145213" w:author="lusonghe" w:date="2020-04-02T15:46:00Z">
                  <w:rPr>
                    <w:ins w:id="145214" w:author="lusonghe" w:date="2020-03-05T16:31:00Z"/>
                    <w:sz w:val="18"/>
                    <w:szCs w:val="18"/>
                  </w:rPr>
                </w:rPrChange>
              </w:rPr>
            </w:pPr>
            <w:ins w:id="1452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1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217" w:author="lusonghe" w:date="2020-03-05T16:31:00Z"/>
          <w:trPrChange w:id="145218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5219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20" w:author="lusonghe" w:date="2020-03-05T16:31:00Z"/>
                <w:rFonts w:ascii="宋体" w:hAnsi="宋体"/>
                <w:b/>
                <w:bCs/>
                <w:sz w:val="21"/>
                <w:szCs w:val="21"/>
                <w:rPrChange w:id="145221" w:author="lusonghe" w:date="2020-04-02T15:46:00Z">
                  <w:rPr>
                    <w:ins w:id="145222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5223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5224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5225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5226" w:author="lusonghe" w:date="2020-03-05T16:31:00Z"/>
          <w:trPrChange w:id="14522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22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29" w:author="lusonghe" w:date="2020-03-05T16:31:00Z"/>
                <w:rFonts w:ascii="宋体" w:hAnsi="宋体"/>
                <w:sz w:val="21"/>
                <w:szCs w:val="21"/>
                <w:rPrChange w:id="145230" w:author="lusonghe" w:date="2020-04-02T15:46:00Z">
                  <w:rPr>
                    <w:ins w:id="145231" w:author="lusonghe" w:date="2020-03-05T16:31:00Z"/>
                    <w:sz w:val="18"/>
                    <w:szCs w:val="18"/>
                  </w:rPr>
                </w:rPrChange>
              </w:rPr>
            </w:pPr>
            <w:ins w:id="145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3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CTS</w:t>
              </w:r>
            </w:ins>
          </w:p>
        </w:tc>
        <w:tc>
          <w:tcPr>
            <w:tcW w:w="928" w:type="dxa"/>
            <w:hideMark/>
            <w:tcPrChange w:id="14523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35" w:author="lusonghe" w:date="2020-03-05T16:31:00Z"/>
                <w:rFonts w:ascii="宋体" w:hAnsi="宋体"/>
                <w:sz w:val="21"/>
                <w:szCs w:val="21"/>
                <w:rPrChange w:id="145236" w:author="lusonghe" w:date="2020-04-02T15:46:00Z">
                  <w:rPr>
                    <w:ins w:id="145237" w:author="lusonghe" w:date="2020-03-05T16:31:00Z"/>
                    <w:sz w:val="18"/>
                    <w:szCs w:val="18"/>
                  </w:rPr>
                </w:rPrChange>
              </w:rPr>
            </w:pPr>
            <w:ins w:id="145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3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3</w:t>
              </w:r>
            </w:ins>
          </w:p>
        </w:tc>
        <w:tc>
          <w:tcPr>
            <w:tcW w:w="1460" w:type="dxa"/>
            <w:hideMark/>
            <w:tcPrChange w:id="14524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41" w:author="lusonghe" w:date="2020-03-05T16:31:00Z"/>
                <w:rFonts w:ascii="宋体" w:hAnsi="宋体"/>
                <w:sz w:val="21"/>
                <w:szCs w:val="21"/>
                <w:rPrChange w:id="145242" w:author="lusonghe" w:date="2020-04-02T15:46:00Z">
                  <w:rPr>
                    <w:ins w:id="145243" w:author="lusonghe" w:date="2020-03-05T16:31:00Z"/>
                    <w:sz w:val="18"/>
                    <w:szCs w:val="18"/>
                  </w:rPr>
                </w:rPrChange>
              </w:rPr>
            </w:pPr>
            <w:ins w:id="1452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4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vMerge w:val="restart"/>
            <w:hideMark/>
            <w:tcPrChange w:id="145246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47" w:author="lusonghe" w:date="2020-03-05T16:31:00Z"/>
                <w:rFonts w:ascii="宋体" w:hAnsi="宋体"/>
                <w:sz w:val="21"/>
                <w:szCs w:val="21"/>
                <w:rPrChange w:id="145248" w:author="lusonghe" w:date="2020-04-02T15:46:00Z">
                  <w:rPr>
                    <w:ins w:id="145249" w:author="lusonghe" w:date="2020-03-05T16:31:00Z"/>
                    <w:sz w:val="18"/>
                    <w:szCs w:val="18"/>
                  </w:rPr>
                </w:rPrChange>
              </w:rPr>
            </w:pPr>
            <w:ins w:id="145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5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0</w:t>
              </w:r>
            </w:ins>
          </w:p>
        </w:tc>
        <w:tc>
          <w:tcPr>
            <w:tcW w:w="1327" w:type="dxa"/>
            <w:hideMark/>
            <w:tcPrChange w:id="14525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53" w:author="lusonghe" w:date="2020-03-05T16:31:00Z"/>
                <w:rFonts w:ascii="宋体" w:hAnsi="宋体"/>
                <w:sz w:val="21"/>
                <w:szCs w:val="21"/>
                <w:rPrChange w:id="145254" w:author="lusonghe" w:date="2020-04-02T15:46:00Z">
                  <w:rPr>
                    <w:ins w:id="145255" w:author="lusonghe" w:date="2020-03-05T16:31:00Z"/>
                    <w:sz w:val="18"/>
                    <w:szCs w:val="18"/>
                  </w:rPr>
                </w:rPrChange>
              </w:rPr>
            </w:pPr>
            <w:ins w:id="145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25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59" w:author="lusonghe" w:date="2020-03-05T16:31:00Z"/>
                <w:rFonts w:ascii="宋体" w:hAnsi="宋体"/>
                <w:sz w:val="21"/>
                <w:szCs w:val="21"/>
                <w:rPrChange w:id="145260" w:author="lusonghe" w:date="2020-04-02T15:46:00Z">
                  <w:rPr>
                    <w:ins w:id="145261" w:author="lusonghe" w:date="2020-03-05T16:31:00Z"/>
                    <w:sz w:val="18"/>
                    <w:szCs w:val="18"/>
                  </w:rPr>
                </w:rPrChange>
              </w:rPr>
            </w:pPr>
            <w:ins w:id="145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6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264" w:author="lusonghe" w:date="2020-03-05T16:31:00Z"/>
          <w:trPrChange w:id="14526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26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67" w:author="lusonghe" w:date="2020-03-05T16:31:00Z"/>
                <w:rFonts w:ascii="宋体" w:hAnsi="宋体"/>
                <w:sz w:val="21"/>
                <w:szCs w:val="21"/>
                <w:rPrChange w:id="145268" w:author="lusonghe" w:date="2020-04-02T15:46:00Z">
                  <w:rPr>
                    <w:ins w:id="145269" w:author="lusonghe" w:date="2020-03-05T16:31:00Z"/>
                    <w:sz w:val="18"/>
                    <w:szCs w:val="18"/>
                  </w:rPr>
                </w:rPrChange>
              </w:rPr>
            </w:pPr>
            <w:ins w:id="145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7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RTS</w:t>
              </w:r>
            </w:ins>
          </w:p>
        </w:tc>
        <w:tc>
          <w:tcPr>
            <w:tcW w:w="928" w:type="dxa"/>
            <w:hideMark/>
            <w:tcPrChange w:id="14527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73" w:author="lusonghe" w:date="2020-03-05T16:31:00Z"/>
                <w:rFonts w:ascii="宋体" w:hAnsi="宋体"/>
                <w:sz w:val="21"/>
                <w:szCs w:val="21"/>
                <w:rPrChange w:id="145274" w:author="lusonghe" w:date="2020-04-02T15:46:00Z">
                  <w:rPr>
                    <w:ins w:id="145275" w:author="lusonghe" w:date="2020-03-05T16:31:00Z"/>
                    <w:sz w:val="18"/>
                    <w:szCs w:val="18"/>
                  </w:rPr>
                </w:rPrChange>
              </w:rPr>
            </w:pPr>
            <w:ins w:id="145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7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6</w:t>
              </w:r>
            </w:ins>
          </w:p>
        </w:tc>
        <w:tc>
          <w:tcPr>
            <w:tcW w:w="1460" w:type="dxa"/>
            <w:hideMark/>
            <w:tcPrChange w:id="14527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79" w:author="lusonghe" w:date="2020-03-05T16:31:00Z"/>
                <w:rFonts w:ascii="宋体" w:hAnsi="宋体"/>
                <w:sz w:val="21"/>
                <w:szCs w:val="21"/>
                <w:rPrChange w:id="145280" w:author="lusonghe" w:date="2020-04-02T15:46:00Z">
                  <w:rPr>
                    <w:ins w:id="145281" w:author="lusonghe" w:date="2020-03-05T16:31:00Z"/>
                    <w:sz w:val="18"/>
                    <w:szCs w:val="18"/>
                  </w:rPr>
                </w:rPrChange>
              </w:rPr>
            </w:pPr>
            <w:ins w:id="1452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8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5284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285" w:author="lusonghe" w:date="2020-03-05T16:31:00Z"/>
                <w:rFonts w:ascii="宋体" w:hAnsi="宋体"/>
                <w:sz w:val="21"/>
                <w:szCs w:val="21"/>
                <w:rPrChange w:id="145286" w:author="lusonghe" w:date="2020-04-02T15:46:00Z">
                  <w:rPr>
                    <w:ins w:id="14528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28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89" w:author="lusonghe" w:date="2020-03-05T16:31:00Z"/>
                <w:rFonts w:ascii="宋体" w:hAnsi="宋体"/>
                <w:sz w:val="21"/>
                <w:szCs w:val="21"/>
                <w:rPrChange w:id="145290" w:author="lusonghe" w:date="2020-04-02T15:46:00Z">
                  <w:rPr>
                    <w:ins w:id="145291" w:author="lusonghe" w:date="2020-03-05T16:31:00Z"/>
                    <w:sz w:val="18"/>
                    <w:szCs w:val="18"/>
                  </w:rPr>
                </w:rPrChange>
              </w:rPr>
            </w:pPr>
            <w:ins w:id="145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2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29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295" w:author="lusonghe" w:date="2020-03-05T16:31:00Z"/>
                <w:rFonts w:ascii="宋体" w:hAnsi="宋体"/>
                <w:sz w:val="21"/>
                <w:szCs w:val="21"/>
                <w:rPrChange w:id="145296" w:author="lusonghe" w:date="2020-04-02T15:46:00Z">
                  <w:rPr>
                    <w:ins w:id="145297" w:author="lusonghe" w:date="2020-03-05T16:31:00Z"/>
                    <w:sz w:val="18"/>
                    <w:szCs w:val="18"/>
                  </w:rPr>
                </w:rPrChange>
              </w:rPr>
            </w:pPr>
            <w:ins w:id="1452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29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300" w:author="lusonghe" w:date="2020-03-05T16:31:00Z"/>
          <w:trPrChange w:id="14530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30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03" w:author="lusonghe" w:date="2020-03-05T16:31:00Z"/>
                <w:rFonts w:ascii="宋体" w:hAnsi="宋体"/>
                <w:sz w:val="21"/>
                <w:szCs w:val="21"/>
                <w:rPrChange w:id="145304" w:author="lusonghe" w:date="2020-04-02T15:46:00Z">
                  <w:rPr>
                    <w:ins w:id="145305" w:author="lusonghe" w:date="2020-03-05T16:31:00Z"/>
                    <w:sz w:val="18"/>
                    <w:szCs w:val="18"/>
                  </w:rPr>
                </w:rPrChange>
              </w:rPr>
            </w:pPr>
            <w:ins w:id="145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0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RXD</w:t>
              </w:r>
            </w:ins>
          </w:p>
        </w:tc>
        <w:tc>
          <w:tcPr>
            <w:tcW w:w="928" w:type="dxa"/>
            <w:hideMark/>
            <w:tcPrChange w:id="14530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09" w:author="lusonghe" w:date="2020-03-05T16:31:00Z"/>
                <w:rFonts w:ascii="宋体" w:hAnsi="宋体"/>
                <w:sz w:val="21"/>
                <w:szCs w:val="21"/>
                <w:rPrChange w:id="145310" w:author="lusonghe" w:date="2020-04-02T15:46:00Z">
                  <w:rPr>
                    <w:ins w:id="145311" w:author="lusonghe" w:date="2020-03-05T16:31:00Z"/>
                    <w:sz w:val="18"/>
                    <w:szCs w:val="18"/>
                  </w:rPr>
                </w:rPrChange>
              </w:rPr>
            </w:pPr>
            <w:ins w:id="145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1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7</w:t>
              </w:r>
            </w:ins>
          </w:p>
        </w:tc>
        <w:tc>
          <w:tcPr>
            <w:tcW w:w="1460" w:type="dxa"/>
            <w:hideMark/>
            <w:tcPrChange w:id="14531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15" w:author="lusonghe" w:date="2020-03-05T16:31:00Z"/>
                <w:rFonts w:ascii="宋体" w:hAnsi="宋体"/>
                <w:sz w:val="21"/>
                <w:szCs w:val="21"/>
                <w:rPrChange w:id="145316" w:author="lusonghe" w:date="2020-04-02T15:46:00Z">
                  <w:rPr>
                    <w:ins w:id="145317" w:author="lusonghe" w:date="2020-03-05T16:31:00Z"/>
                    <w:sz w:val="18"/>
                    <w:szCs w:val="18"/>
                  </w:rPr>
                </w:rPrChange>
              </w:rPr>
            </w:pPr>
            <w:ins w:id="1453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31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vMerge/>
            <w:hideMark/>
            <w:tcPrChange w:id="14532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321" w:author="lusonghe" w:date="2020-03-05T16:31:00Z"/>
                <w:rFonts w:ascii="宋体" w:hAnsi="宋体"/>
                <w:sz w:val="21"/>
                <w:szCs w:val="21"/>
                <w:rPrChange w:id="145322" w:author="lusonghe" w:date="2020-04-02T15:46:00Z">
                  <w:rPr>
                    <w:ins w:id="14532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32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25" w:author="lusonghe" w:date="2020-03-05T16:31:00Z"/>
                <w:rFonts w:ascii="宋体" w:hAnsi="宋体"/>
                <w:sz w:val="21"/>
                <w:szCs w:val="21"/>
                <w:rPrChange w:id="145326" w:author="lusonghe" w:date="2020-04-02T15:46:00Z">
                  <w:rPr>
                    <w:ins w:id="145327" w:author="lusonghe" w:date="2020-03-05T16:31:00Z"/>
                    <w:sz w:val="18"/>
                    <w:szCs w:val="18"/>
                  </w:rPr>
                </w:rPrChange>
              </w:rPr>
            </w:pPr>
            <w:ins w:id="145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2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33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31" w:author="lusonghe" w:date="2020-03-05T16:31:00Z"/>
                <w:rFonts w:ascii="宋体" w:hAnsi="宋体"/>
                <w:sz w:val="21"/>
                <w:szCs w:val="21"/>
                <w:rPrChange w:id="145332" w:author="lusonghe" w:date="2020-04-02T15:46:00Z">
                  <w:rPr>
                    <w:ins w:id="145333" w:author="lusonghe" w:date="2020-03-05T16:31:00Z"/>
                    <w:sz w:val="18"/>
                    <w:szCs w:val="18"/>
                  </w:rPr>
                </w:rPrChange>
              </w:rPr>
            </w:pPr>
            <w:ins w:id="1453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3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336" w:author="lusonghe" w:date="2020-03-05T16:31:00Z"/>
          <w:trPrChange w:id="14533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33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39" w:author="lusonghe" w:date="2020-03-05T16:31:00Z"/>
                <w:rFonts w:ascii="宋体" w:hAnsi="宋体"/>
                <w:sz w:val="21"/>
                <w:szCs w:val="21"/>
                <w:rPrChange w:id="145340" w:author="lusonghe" w:date="2020-04-02T15:46:00Z">
                  <w:rPr>
                    <w:ins w:id="145341" w:author="lusonghe" w:date="2020-03-05T16:31:00Z"/>
                    <w:sz w:val="18"/>
                    <w:szCs w:val="18"/>
                  </w:rPr>
                </w:rPrChange>
              </w:rPr>
            </w:pPr>
            <w:ins w:id="145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4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TXD</w:t>
              </w:r>
            </w:ins>
          </w:p>
        </w:tc>
        <w:tc>
          <w:tcPr>
            <w:tcW w:w="928" w:type="dxa"/>
            <w:hideMark/>
            <w:tcPrChange w:id="14534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45" w:author="lusonghe" w:date="2020-03-05T16:31:00Z"/>
                <w:rFonts w:ascii="宋体" w:hAnsi="宋体"/>
                <w:sz w:val="21"/>
                <w:szCs w:val="21"/>
                <w:rPrChange w:id="145346" w:author="lusonghe" w:date="2020-04-02T15:46:00Z">
                  <w:rPr>
                    <w:ins w:id="145347" w:author="lusonghe" w:date="2020-03-05T16:31:00Z"/>
                    <w:sz w:val="18"/>
                    <w:szCs w:val="18"/>
                  </w:rPr>
                </w:rPrChange>
              </w:rPr>
            </w:pPr>
            <w:ins w:id="145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4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8</w:t>
              </w:r>
            </w:ins>
          </w:p>
        </w:tc>
        <w:tc>
          <w:tcPr>
            <w:tcW w:w="1460" w:type="dxa"/>
            <w:hideMark/>
            <w:tcPrChange w:id="14535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51" w:author="lusonghe" w:date="2020-03-05T16:31:00Z"/>
                <w:rFonts w:ascii="宋体" w:hAnsi="宋体"/>
                <w:sz w:val="21"/>
                <w:szCs w:val="21"/>
                <w:rPrChange w:id="145352" w:author="lusonghe" w:date="2020-04-02T15:46:00Z">
                  <w:rPr>
                    <w:ins w:id="145353" w:author="lusonghe" w:date="2020-03-05T16:31:00Z"/>
                    <w:sz w:val="18"/>
                    <w:szCs w:val="18"/>
                  </w:rPr>
                </w:rPrChange>
              </w:rPr>
            </w:pPr>
            <w:ins w:id="1453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35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5356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357" w:author="lusonghe" w:date="2020-03-05T16:31:00Z"/>
                <w:rFonts w:ascii="宋体" w:hAnsi="宋体"/>
                <w:sz w:val="21"/>
                <w:szCs w:val="21"/>
                <w:rPrChange w:id="145358" w:author="lusonghe" w:date="2020-04-02T15:46:00Z">
                  <w:rPr>
                    <w:ins w:id="14535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36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61" w:author="lusonghe" w:date="2020-03-05T16:31:00Z"/>
                <w:rFonts w:ascii="宋体" w:hAnsi="宋体"/>
                <w:sz w:val="21"/>
                <w:szCs w:val="21"/>
                <w:rPrChange w:id="145362" w:author="lusonghe" w:date="2020-04-02T15:46:00Z">
                  <w:rPr>
                    <w:ins w:id="145363" w:author="lusonghe" w:date="2020-03-05T16:31:00Z"/>
                    <w:sz w:val="18"/>
                    <w:szCs w:val="18"/>
                  </w:rPr>
                </w:rPrChange>
              </w:rPr>
            </w:pPr>
            <w:ins w:id="145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6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36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67" w:author="lusonghe" w:date="2020-03-05T16:31:00Z"/>
                <w:rFonts w:ascii="宋体" w:hAnsi="宋体"/>
                <w:sz w:val="21"/>
                <w:szCs w:val="21"/>
                <w:rPrChange w:id="145368" w:author="lusonghe" w:date="2020-04-02T15:46:00Z">
                  <w:rPr>
                    <w:ins w:id="145369" w:author="lusonghe" w:date="2020-03-05T16:31:00Z"/>
                    <w:sz w:val="18"/>
                    <w:szCs w:val="18"/>
                  </w:rPr>
                </w:rPrChange>
              </w:rPr>
            </w:pPr>
            <w:ins w:id="1453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37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372" w:author="lusonghe" w:date="2020-03-05T16:31:00Z"/>
          <w:trPrChange w:id="14537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37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75" w:author="lusonghe" w:date="2020-03-05T16:31:00Z"/>
                <w:rFonts w:ascii="宋体" w:hAnsi="宋体"/>
                <w:sz w:val="21"/>
                <w:szCs w:val="21"/>
                <w:rPrChange w:id="145376" w:author="lusonghe" w:date="2020-04-02T15:46:00Z">
                  <w:rPr>
                    <w:ins w:id="145377" w:author="lusonghe" w:date="2020-03-05T16:31:00Z"/>
                    <w:sz w:val="18"/>
                    <w:szCs w:val="18"/>
                  </w:rPr>
                </w:rPrChange>
              </w:rPr>
            </w:pPr>
            <w:ins w:id="145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7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1RXD</w:t>
              </w:r>
            </w:ins>
          </w:p>
        </w:tc>
        <w:tc>
          <w:tcPr>
            <w:tcW w:w="928" w:type="dxa"/>
            <w:hideMark/>
            <w:tcPrChange w:id="14538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81" w:author="lusonghe" w:date="2020-03-05T16:31:00Z"/>
                <w:rFonts w:ascii="宋体" w:hAnsi="宋体"/>
                <w:sz w:val="21"/>
                <w:szCs w:val="21"/>
                <w:rPrChange w:id="145382" w:author="lusonghe" w:date="2020-04-02T15:46:00Z">
                  <w:rPr>
                    <w:ins w:id="145383" w:author="lusonghe" w:date="2020-03-05T16:31:00Z"/>
                    <w:sz w:val="18"/>
                    <w:szCs w:val="18"/>
                  </w:rPr>
                </w:rPrChange>
              </w:rPr>
            </w:pPr>
            <w:ins w:id="145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8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4</w:t>
              </w:r>
            </w:ins>
          </w:p>
        </w:tc>
        <w:tc>
          <w:tcPr>
            <w:tcW w:w="1460" w:type="dxa"/>
            <w:hideMark/>
            <w:tcPrChange w:id="14538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87" w:author="lusonghe" w:date="2020-03-05T16:31:00Z"/>
                <w:rFonts w:ascii="宋体" w:hAnsi="宋体"/>
                <w:sz w:val="21"/>
                <w:szCs w:val="21"/>
                <w:rPrChange w:id="145388" w:author="lusonghe" w:date="2020-04-02T15:46:00Z">
                  <w:rPr>
                    <w:ins w:id="145389" w:author="lusonghe" w:date="2020-03-05T16:31:00Z"/>
                    <w:sz w:val="18"/>
                    <w:szCs w:val="18"/>
                  </w:rPr>
                </w:rPrChange>
              </w:rPr>
            </w:pPr>
            <w:ins w:id="145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39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vMerge w:val="restart"/>
            <w:hideMark/>
            <w:tcPrChange w:id="145392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93" w:author="lusonghe" w:date="2020-03-05T16:31:00Z"/>
                <w:rFonts w:ascii="宋体" w:hAnsi="宋体"/>
                <w:sz w:val="21"/>
                <w:szCs w:val="21"/>
                <w:rPrChange w:id="145394" w:author="lusonghe" w:date="2020-04-02T15:46:00Z">
                  <w:rPr>
                    <w:ins w:id="145395" w:author="lusonghe" w:date="2020-03-05T16:31:00Z"/>
                    <w:sz w:val="18"/>
                    <w:szCs w:val="18"/>
                  </w:rPr>
                </w:rPrChange>
              </w:rPr>
            </w:pPr>
            <w:ins w:id="145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39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</w:t>
              </w:r>
            </w:ins>
          </w:p>
        </w:tc>
        <w:tc>
          <w:tcPr>
            <w:tcW w:w="1327" w:type="dxa"/>
            <w:hideMark/>
            <w:tcPrChange w:id="14539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399" w:author="lusonghe" w:date="2020-03-05T16:31:00Z"/>
                <w:rFonts w:ascii="宋体" w:hAnsi="宋体"/>
                <w:sz w:val="21"/>
                <w:szCs w:val="21"/>
                <w:rPrChange w:id="145400" w:author="lusonghe" w:date="2020-04-02T15:46:00Z">
                  <w:rPr>
                    <w:ins w:id="145401" w:author="lusonghe" w:date="2020-03-05T16:31:00Z"/>
                    <w:sz w:val="18"/>
                    <w:szCs w:val="18"/>
                  </w:rPr>
                </w:rPrChange>
              </w:rPr>
            </w:pPr>
            <w:ins w:id="145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0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40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05" w:author="lusonghe" w:date="2020-03-05T16:31:00Z"/>
                <w:rFonts w:ascii="宋体" w:hAnsi="宋体"/>
                <w:sz w:val="21"/>
                <w:szCs w:val="21"/>
                <w:rPrChange w:id="145406" w:author="lusonghe" w:date="2020-04-02T15:46:00Z">
                  <w:rPr>
                    <w:ins w:id="145407" w:author="lusonghe" w:date="2020-03-05T16:31:00Z"/>
                    <w:sz w:val="18"/>
                    <w:szCs w:val="18"/>
                  </w:rPr>
                </w:rPrChange>
              </w:rPr>
            </w:pPr>
            <w:ins w:id="1454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0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410" w:author="lusonghe" w:date="2020-03-05T16:31:00Z"/>
          <w:trPrChange w:id="14541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41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13" w:author="lusonghe" w:date="2020-03-05T16:31:00Z"/>
                <w:rFonts w:ascii="宋体" w:hAnsi="宋体"/>
                <w:sz w:val="21"/>
                <w:szCs w:val="21"/>
                <w:rPrChange w:id="145414" w:author="lusonghe" w:date="2020-04-02T15:46:00Z">
                  <w:rPr>
                    <w:ins w:id="145415" w:author="lusonghe" w:date="2020-03-05T16:31:00Z"/>
                    <w:sz w:val="18"/>
                    <w:szCs w:val="18"/>
                  </w:rPr>
                </w:rPrChange>
              </w:rPr>
            </w:pPr>
            <w:ins w:id="145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1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1TXD</w:t>
              </w:r>
            </w:ins>
          </w:p>
        </w:tc>
        <w:tc>
          <w:tcPr>
            <w:tcW w:w="928" w:type="dxa"/>
            <w:hideMark/>
            <w:tcPrChange w:id="14541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19" w:author="lusonghe" w:date="2020-03-05T16:31:00Z"/>
                <w:rFonts w:ascii="宋体" w:hAnsi="宋体"/>
                <w:sz w:val="21"/>
                <w:szCs w:val="21"/>
                <w:rPrChange w:id="145420" w:author="lusonghe" w:date="2020-04-02T15:46:00Z">
                  <w:rPr>
                    <w:ins w:id="145421" w:author="lusonghe" w:date="2020-03-05T16:31:00Z"/>
                    <w:sz w:val="18"/>
                    <w:szCs w:val="18"/>
                  </w:rPr>
                </w:rPrChange>
              </w:rPr>
            </w:pPr>
            <w:ins w:id="145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2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5</w:t>
              </w:r>
            </w:ins>
          </w:p>
        </w:tc>
        <w:tc>
          <w:tcPr>
            <w:tcW w:w="1460" w:type="dxa"/>
            <w:hideMark/>
            <w:tcPrChange w:id="14542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25" w:author="lusonghe" w:date="2020-03-05T16:31:00Z"/>
                <w:rFonts w:ascii="宋体" w:hAnsi="宋体"/>
                <w:sz w:val="21"/>
                <w:szCs w:val="21"/>
                <w:rPrChange w:id="145426" w:author="lusonghe" w:date="2020-04-02T15:46:00Z">
                  <w:rPr>
                    <w:ins w:id="145427" w:author="lusonghe" w:date="2020-03-05T16:31:00Z"/>
                    <w:sz w:val="18"/>
                    <w:szCs w:val="18"/>
                  </w:rPr>
                </w:rPrChange>
              </w:rPr>
            </w:pPr>
            <w:ins w:id="1454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2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543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431" w:author="lusonghe" w:date="2020-03-05T16:31:00Z"/>
                <w:rFonts w:ascii="宋体" w:hAnsi="宋体"/>
                <w:sz w:val="21"/>
                <w:szCs w:val="21"/>
                <w:rPrChange w:id="145432" w:author="lusonghe" w:date="2020-04-02T15:46:00Z">
                  <w:rPr>
                    <w:ins w:id="14543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43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35" w:author="lusonghe" w:date="2020-03-05T16:31:00Z"/>
                <w:rFonts w:ascii="宋体" w:hAnsi="宋体"/>
                <w:sz w:val="21"/>
                <w:szCs w:val="21"/>
                <w:rPrChange w:id="145436" w:author="lusonghe" w:date="2020-04-02T15:46:00Z">
                  <w:rPr>
                    <w:ins w:id="145437" w:author="lusonghe" w:date="2020-03-05T16:31:00Z"/>
                    <w:sz w:val="18"/>
                    <w:szCs w:val="18"/>
                  </w:rPr>
                </w:rPrChange>
              </w:rPr>
            </w:pPr>
            <w:ins w:id="145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3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44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41" w:author="lusonghe" w:date="2020-03-05T16:31:00Z"/>
                <w:rFonts w:ascii="宋体" w:hAnsi="宋体"/>
                <w:sz w:val="21"/>
                <w:szCs w:val="21"/>
                <w:rPrChange w:id="145442" w:author="lusonghe" w:date="2020-04-02T15:46:00Z">
                  <w:rPr>
                    <w:ins w:id="145443" w:author="lusonghe" w:date="2020-03-05T16:31:00Z"/>
                    <w:sz w:val="18"/>
                    <w:szCs w:val="18"/>
                  </w:rPr>
                </w:rPrChange>
              </w:rPr>
            </w:pPr>
            <w:ins w:id="1454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4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446" w:author="lusonghe" w:date="2020-03-05T16:31:00Z"/>
          <w:trPrChange w:id="145447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5448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49" w:author="lusonghe" w:date="2020-03-05T16:31:00Z"/>
                <w:rFonts w:ascii="宋体" w:hAnsi="宋体"/>
                <w:b/>
                <w:bCs/>
                <w:sz w:val="21"/>
                <w:szCs w:val="21"/>
                <w:rPrChange w:id="145450" w:author="lusonghe" w:date="2020-04-02T15:46:00Z">
                  <w:rPr>
                    <w:ins w:id="145451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5452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5453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5454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5455" w:author="lusonghe" w:date="2020-03-05T16:31:00Z"/>
          <w:trPrChange w:id="14545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45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58" w:author="lusonghe" w:date="2020-03-05T16:31:00Z"/>
                <w:rFonts w:ascii="宋体" w:hAnsi="宋体"/>
                <w:sz w:val="21"/>
                <w:szCs w:val="21"/>
                <w:rPrChange w:id="145459" w:author="lusonghe" w:date="2020-04-02T15:46:00Z">
                  <w:rPr>
                    <w:ins w:id="145460" w:author="lusonghe" w:date="2020-03-05T16:31:00Z"/>
                    <w:sz w:val="18"/>
                    <w:szCs w:val="18"/>
                  </w:rPr>
                </w:rPrChange>
              </w:rPr>
            </w:pPr>
            <w:ins w:id="1454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6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CCA</w:t>
              </w:r>
            </w:ins>
          </w:p>
        </w:tc>
        <w:tc>
          <w:tcPr>
            <w:tcW w:w="928" w:type="dxa"/>
            <w:hideMark/>
            <w:tcPrChange w:id="14546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64" w:author="lusonghe" w:date="2020-03-05T16:31:00Z"/>
                <w:rFonts w:ascii="宋体" w:hAnsi="宋体"/>
                <w:sz w:val="21"/>
                <w:szCs w:val="21"/>
                <w:rPrChange w:id="145465" w:author="lusonghe" w:date="2020-04-02T15:46:00Z">
                  <w:rPr>
                    <w:ins w:id="145466" w:author="lusonghe" w:date="2020-03-05T16:31:00Z"/>
                    <w:sz w:val="18"/>
                    <w:szCs w:val="18"/>
                  </w:rPr>
                </w:rPrChange>
              </w:rPr>
            </w:pPr>
            <w:ins w:id="145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6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0</w:t>
              </w:r>
            </w:ins>
          </w:p>
        </w:tc>
        <w:tc>
          <w:tcPr>
            <w:tcW w:w="1460" w:type="dxa"/>
            <w:hideMark/>
            <w:tcPrChange w:id="14546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70" w:author="lusonghe" w:date="2020-03-05T16:31:00Z"/>
                <w:rFonts w:ascii="宋体" w:hAnsi="宋体"/>
                <w:sz w:val="21"/>
                <w:szCs w:val="21"/>
                <w:rPrChange w:id="145471" w:author="lusonghe" w:date="2020-04-02T15:46:00Z">
                  <w:rPr>
                    <w:ins w:id="145472" w:author="lusonghe" w:date="2020-03-05T16:31:00Z"/>
                    <w:sz w:val="18"/>
                    <w:szCs w:val="18"/>
                  </w:rPr>
                </w:rPrChange>
              </w:rPr>
            </w:pPr>
            <w:ins w:id="1454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7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 w:val="restart"/>
            <w:hideMark/>
            <w:tcPrChange w:id="145475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76" w:author="lusonghe" w:date="2020-03-05T16:31:00Z"/>
                <w:rFonts w:ascii="宋体" w:hAnsi="宋体"/>
                <w:sz w:val="21"/>
                <w:szCs w:val="21"/>
                <w:rPrChange w:id="145477" w:author="lusonghe" w:date="2020-04-02T15:46:00Z">
                  <w:rPr>
                    <w:ins w:id="145478" w:author="lusonghe" w:date="2020-03-05T16:31:00Z"/>
                    <w:sz w:val="18"/>
                    <w:szCs w:val="18"/>
                  </w:rPr>
                </w:rPrChange>
              </w:rPr>
            </w:pPr>
            <w:ins w:id="1454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48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C</w:t>
              </w:r>
            </w:ins>
          </w:p>
        </w:tc>
        <w:tc>
          <w:tcPr>
            <w:tcW w:w="1327" w:type="dxa"/>
            <w:hideMark/>
            <w:tcPrChange w:id="14548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82" w:author="lusonghe" w:date="2020-03-05T16:31:00Z"/>
                <w:rFonts w:ascii="宋体" w:hAnsi="宋体"/>
                <w:sz w:val="21"/>
                <w:szCs w:val="21"/>
                <w:rPrChange w:id="145483" w:author="lusonghe" w:date="2020-04-02T15:46:00Z">
                  <w:rPr>
                    <w:ins w:id="145484" w:author="lusonghe" w:date="2020-03-05T16:31:00Z"/>
                    <w:sz w:val="18"/>
                    <w:szCs w:val="18"/>
                  </w:rPr>
                </w:rPrChange>
              </w:rPr>
            </w:pPr>
            <w:ins w:id="1454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48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88" w:author="lusonghe" w:date="2020-03-05T16:31:00Z"/>
                <w:rFonts w:ascii="宋体" w:hAnsi="宋体"/>
                <w:sz w:val="21"/>
                <w:szCs w:val="21"/>
                <w:rPrChange w:id="145489" w:author="lusonghe" w:date="2020-04-02T15:46:00Z">
                  <w:rPr>
                    <w:ins w:id="145490" w:author="lusonghe" w:date="2020-03-05T16:31:00Z"/>
                    <w:sz w:val="18"/>
                    <w:szCs w:val="18"/>
                  </w:rPr>
                </w:rPrChange>
              </w:rPr>
            </w:pPr>
            <w:ins w:id="145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4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493" w:author="lusonghe" w:date="2020-03-05T16:31:00Z"/>
          <w:trPrChange w:id="14549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49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496" w:author="lusonghe" w:date="2020-03-05T16:31:00Z"/>
                <w:rFonts w:ascii="宋体" w:hAnsi="宋体"/>
                <w:sz w:val="21"/>
                <w:szCs w:val="21"/>
                <w:rPrChange w:id="145497" w:author="lusonghe" w:date="2020-04-02T15:46:00Z">
                  <w:rPr>
                    <w:ins w:id="145498" w:author="lusonghe" w:date="2020-03-05T16:31:00Z"/>
                    <w:sz w:val="18"/>
                    <w:szCs w:val="18"/>
                  </w:rPr>
                </w:rPrChange>
              </w:rPr>
            </w:pPr>
            <w:ins w:id="145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0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CCB</w:t>
              </w:r>
            </w:ins>
          </w:p>
        </w:tc>
        <w:tc>
          <w:tcPr>
            <w:tcW w:w="928" w:type="dxa"/>
            <w:hideMark/>
            <w:tcPrChange w:id="14550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02" w:author="lusonghe" w:date="2020-03-05T16:31:00Z"/>
                <w:rFonts w:ascii="宋体" w:hAnsi="宋体"/>
                <w:sz w:val="21"/>
                <w:szCs w:val="21"/>
                <w:rPrChange w:id="145503" w:author="lusonghe" w:date="2020-04-02T15:46:00Z">
                  <w:rPr>
                    <w:ins w:id="145504" w:author="lusonghe" w:date="2020-03-05T16:31:00Z"/>
                    <w:sz w:val="18"/>
                    <w:szCs w:val="18"/>
                  </w:rPr>
                </w:rPrChange>
              </w:rPr>
            </w:pPr>
            <w:ins w:id="145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9</w:t>
              </w:r>
            </w:ins>
          </w:p>
        </w:tc>
        <w:tc>
          <w:tcPr>
            <w:tcW w:w="1460" w:type="dxa"/>
            <w:hideMark/>
            <w:tcPrChange w:id="14550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08" w:author="lusonghe" w:date="2020-03-05T16:31:00Z"/>
                <w:rFonts w:ascii="宋体" w:hAnsi="宋体"/>
                <w:sz w:val="21"/>
                <w:szCs w:val="21"/>
                <w:rPrChange w:id="145509" w:author="lusonghe" w:date="2020-04-02T15:46:00Z">
                  <w:rPr>
                    <w:ins w:id="145510" w:author="lusonghe" w:date="2020-03-05T16:31:00Z"/>
                    <w:sz w:val="18"/>
                    <w:szCs w:val="18"/>
                  </w:rPr>
                </w:rPrChange>
              </w:rPr>
            </w:pPr>
            <w:ins w:id="1455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51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514" w:author="lusonghe" w:date="2020-03-05T16:31:00Z"/>
                <w:rFonts w:ascii="宋体" w:hAnsi="宋体"/>
                <w:sz w:val="21"/>
                <w:szCs w:val="21"/>
                <w:rPrChange w:id="145515" w:author="lusonghe" w:date="2020-04-02T15:46:00Z">
                  <w:rPr>
                    <w:ins w:id="14551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51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18" w:author="lusonghe" w:date="2020-03-05T16:31:00Z"/>
                <w:rFonts w:ascii="宋体" w:hAnsi="宋体"/>
                <w:sz w:val="21"/>
                <w:szCs w:val="21"/>
                <w:rPrChange w:id="145519" w:author="lusonghe" w:date="2020-04-02T15:46:00Z">
                  <w:rPr>
                    <w:ins w:id="145520" w:author="lusonghe" w:date="2020-03-05T16:31:00Z"/>
                    <w:sz w:val="18"/>
                    <w:szCs w:val="18"/>
                  </w:rPr>
                </w:rPrChange>
              </w:rPr>
            </w:pPr>
            <w:ins w:id="1455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2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52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24" w:author="lusonghe" w:date="2020-03-05T16:31:00Z"/>
                <w:rFonts w:ascii="宋体" w:hAnsi="宋体"/>
                <w:sz w:val="21"/>
                <w:szCs w:val="21"/>
                <w:rPrChange w:id="145525" w:author="lusonghe" w:date="2020-04-02T15:46:00Z">
                  <w:rPr>
                    <w:ins w:id="145526" w:author="lusonghe" w:date="2020-03-05T16:31:00Z"/>
                    <w:sz w:val="18"/>
                    <w:szCs w:val="18"/>
                  </w:rPr>
                </w:rPrChange>
              </w:rPr>
            </w:pPr>
            <w:ins w:id="1455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529" w:author="lusonghe" w:date="2020-03-05T16:31:00Z"/>
          <w:trPrChange w:id="14553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53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32" w:author="lusonghe" w:date="2020-03-05T16:31:00Z"/>
                <w:rFonts w:ascii="宋体" w:hAnsi="宋体"/>
                <w:sz w:val="21"/>
                <w:szCs w:val="21"/>
                <w:rPrChange w:id="145533" w:author="lusonghe" w:date="2020-04-02T15:46:00Z">
                  <w:rPr>
                    <w:ins w:id="145534" w:author="lusonghe" w:date="2020-03-05T16:31:00Z"/>
                    <w:sz w:val="18"/>
                    <w:szCs w:val="18"/>
                  </w:rPr>
                </w:rPrChange>
              </w:rPr>
            </w:pPr>
            <w:ins w:id="1455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3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DM</w:t>
              </w:r>
            </w:ins>
          </w:p>
        </w:tc>
        <w:tc>
          <w:tcPr>
            <w:tcW w:w="928" w:type="dxa"/>
            <w:hideMark/>
            <w:tcPrChange w:id="14553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38" w:author="lusonghe" w:date="2020-03-05T16:31:00Z"/>
                <w:rFonts w:ascii="宋体" w:hAnsi="宋体"/>
                <w:sz w:val="21"/>
                <w:szCs w:val="21"/>
                <w:rPrChange w:id="145539" w:author="lusonghe" w:date="2020-04-02T15:46:00Z">
                  <w:rPr>
                    <w:ins w:id="145540" w:author="lusonghe" w:date="2020-03-05T16:31:00Z"/>
                    <w:sz w:val="18"/>
                    <w:szCs w:val="18"/>
                  </w:rPr>
                </w:rPrChange>
              </w:rPr>
            </w:pPr>
            <w:ins w:id="145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4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3</w:t>
              </w:r>
            </w:ins>
          </w:p>
        </w:tc>
        <w:tc>
          <w:tcPr>
            <w:tcW w:w="1460" w:type="dxa"/>
            <w:hideMark/>
            <w:tcPrChange w:id="14554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44" w:author="lusonghe" w:date="2020-03-05T16:31:00Z"/>
                <w:rFonts w:ascii="宋体" w:hAnsi="宋体"/>
                <w:sz w:val="21"/>
                <w:szCs w:val="21"/>
                <w:rPrChange w:id="145545" w:author="lusonghe" w:date="2020-04-02T15:46:00Z">
                  <w:rPr>
                    <w:ins w:id="145546" w:author="lusonghe" w:date="2020-03-05T16:31:00Z"/>
                    <w:sz w:val="18"/>
                    <w:szCs w:val="18"/>
                  </w:rPr>
                </w:rPrChange>
              </w:rPr>
            </w:pPr>
            <w:ins w:id="145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4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 w:val="restart"/>
            <w:hideMark/>
            <w:tcPrChange w:id="145549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50" w:author="lusonghe" w:date="2020-03-05T16:31:00Z"/>
                <w:rFonts w:ascii="宋体" w:hAnsi="宋体"/>
                <w:sz w:val="21"/>
                <w:szCs w:val="21"/>
                <w:rPrChange w:id="145551" w:author="lusonghe" w:date="2020-04-02T15:46:00Z">
                  <w:rPr>
                    <w:ins w:id="145552" w:author="lusonghe" w:date="2020-03-05T16:31:00Z"/>
                    <w:sz w:val="18"/>
                    <w:szCs w:val="18"/>
                  </w:rPr>
                </w:rPrChange>
              </w:rPr>
            </w:pPr>
            <w:ins w:id="1455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5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2.0</w:t>
              </w:r>
            </w:ins>
          </w:p>
        </w:tc>
        <w:tc>
          <w:tcPr>
            <w:tcW w:w="1327" w:type="dxa"/>
            <w:hideMark/>
            <w:tcPrChange w:id="14555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56" w:author="lusonghe" w:date="2020-03-05T16:31:00Z"/>
                <w:rFonts w:ascii="宋体" w:hAnsi="宋体"/>
                <w:sz w:val="21"/>
                <w:szCs w:val="21"/>
                <w:rPrChange w:id="145557" w:author="lusonghe" w:date="2020-04-02T15:46:00Z">
                  <w:rPr>
                    <w:ins w:id="145558" w:author="lusonghe" w:date="2020-03-05T16:31:00Z"/>
                    <w:sz w:val="18"/>
                    <w:szCs w:val="18"/>
                  </w:rPr>
                </w:rPrChange>
              </w:rPr>
            </w:pPr>
            <w:ins w:id="1455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6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56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62" w:author="lusonghe" w:date="2020-03-05T16:31:00Z"/>
                <w:rFonts w:ascii="宋体" w:hAnsi="宋体"/>
                <w:sz w:val="21"/>
                <w:szCs w:val="21"/>
                <w:rPrChange w:id="145563" w:author="lusonghe" w:date="2020-04-02T15:46:00Z">
                  <w:rPr>
                    <w:ins w:id="145564" w:author="lusonghe" w:date="2020-03-05T16:31:00Z"/>
                    <w:sz w:val="18"/>
                    <w:szCs w:val="18"/>
                  </w:rPr>
                </w:rPrChange>
              </w:rPr>
            </w:pPr>
            <w:ins w:id="1455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6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567" w:author="lusonghe" w:date="2020-03-05T16:31:00Z"/>
          <w:trPrChange w:id="14556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56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70" w:author="lusonghe" w:date="2020-03-05T16:31:00Z"/>
                <w:rFonts w:ascii="宋体" w:hAnsi="宋体"/>
                <w:sz w:val="21"/>
                <w:szCs w:val="21"/>
                <w:rPrChange w:id="145571" w:author="lusonghe" w:date="2020-04-02T15:46:00Z">
                  <w:rPr>
                    <w:ins w:id="145572" w:author="lusonghe" w:date="2020-03-05T16:31:00Z"/>
                    <w:sz w:val="18"/>
                    <w:szCs w:val="18"/>
                  </w:rPr>
                </w:rPrChange>
              </w:rPr>
            </w:pPr>
            <w:ins w:id="145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DP</w:t>
              </w:r>
            </w:ins>
          </w:p>
        </w:tc>
        <w:tc>
          <w:tcPr>
            <w:tcW w:w="928" w:type="dxa"/>
            <w:hideMark/>
            <w:tcPrChange w:id="14557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76" w:author="lusonghe" w:date="2020-03-05T16:31:00Z"/>
                <w:rFonts w:ascii="宋体" w:hAnsi="宋体"/>
                <w:sz w:val="21"/>
                <w:szCs w:val="21"/>
                <w:rPrChange w:id="145577" w:author="lusonghe" w:date="2020-04-02T15:46:00Z">
                  <w:rPr>
                    <w:ins w:id="145578" w:author="lusonghe" w:date="2020-03-05T16:31:00Z"/>
                    <w:sz w:val="18"/>
                    <w:szCs w:val="18"/>
                  </w:rPr>
                </w:rPrChange>
              </w:rPr>
            </w:pPr>
            <w:ins w:id="1455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58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2</w:t>
              </w:r>
            </w:ins>
          </w:p>
        </w:tc>
        <w:tc>
          <w:tcPr>
            <w:tcW w:w="1460" w:type="dxa"/>
            <w:hideMark/>
            <w:tcPrChange w:id="14558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82" w:author="lusonghe" w:date="2020-03-05T16:31:00Z"/>
                <w:rFonts w:ascii="宋体" w:hAnsi="宋体"/>
                <w:sz w:val="21"/>
                <w:szCs w:val="21"/>
                <w:rPrChange w:id="145583" w:author="lusonghe" w:date="2020-04-02T15:46:00Z">
                  <w:rPr>
                    <w:ins w:id="145584" w:author="lusonghe" w:date="2020-03-05T16:31:00Z"/>
                    <w:sz w:val="18"/>
                    <w:szCs w:val="18"/>
                  </w:rPr>
                </w:rPrChange>
              </w:rPr>
            </w:pPr>
            <w:ins w:id="1455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587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588" w:author="lusonghe" w:date="2020-03-05T16:31:00Z"/>
                <w:rFonts w:ascii="宋体" w:hAnsi="宋体"/>
                <w:sz w:val="21"/>
                <w:szCs w:val="21"/>
                <w:rPrChange w:id="145589" w:author="lusonghe" w:date="2020-04-02T15:46:00Z">
                  <w:rPr>
                    <w:ins w:id="14559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59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92" w:author="lusonghe" w:date="2020-03-05T16:31:00Z"/>
                <w:rFonts w:ascii="宋体" w:hAnsi="宋体"/>
                <w:sz w:val="21"/>
                <w:szCs w:val="21"/>
                <w:rPrChange w:id="145593" w:author="lusonghe" w:date="2020-04-02T15:46:00Z">
                  <w:rPr>
                    <w:ins w:id="145594" w:author="lusonghe" w:date="2020-03-05T16:31:00Z"/>
                    <w:sz w:val="18"/>
                    <w:szCs w:val="18"/>
                  </w:rPr>
                </w:rPrChange>
              </w:rPr>
            </w:pPr>
            <w:ins w:id="1455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59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59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598" w:author="lusonghe" w:date="2020-03-05T16:31:00Z"/>
                <w:rFonts w:ascii="宋体" w:hAnsi="宋体"/>
                <w:sz w:val="21"/>
                <w:szCs w:val="21"/>
                <w:rPrChange w:id="145599" w:author="lusonghe" w:date="2020-04-02T15:46:00Z">
                  <w:rPr>
                    <w:ins w:id="145600" w:author="lusonghe" w:date="2020-03-05T16:31:00Z"/>
                    <w:sz w:val="18"/>
                    <w:szCs w:val="18"/>
                  </w:rPr>
                </w:rPrChange>
              </w:rPr>
            </w:pPr>
            <w:ins w:id="1456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0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603" w:author="lusonghe" w:date="2020-03-05T16:31:00Z"/>
          <w:trPrChange w:id="14560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60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06" w:author="lusonghe" w:date="2020-03-05T16:31:00Z"/>
                <w:rFonts w:ascii="宋体" w:hAnsi="宋体"/>
                <w:sz w:val="21"/>
                <w:szCs w:val="21"/>
                <w:rPrChange w:id="145607" w:author="lusonghe" w:date="2020-04-02T15:46:00Z">
                  <w:rPr>
                    <w:ins w:id="145608" w:author="lusonghe" w:date="2020-03-05T16:31:00Z"/>
                    <w:sz w:val="18"/>
                    <w:szCs w:val="18"/>
                  </w:rPr>
                </w:rPrChange>
              </w:rPr>
            </w:pPr>
            <w:ins w:id="1456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1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RX1_N0</w:t>
              </w:r>
            </w:ins>
          </w:p>
        </w:tc>
        <w:tc>
          <w:tcPr>
            <w:tcW w:w="928" w:type="dxa"/>
            <w:hideMark/>
            <w:tcPrChange w:id="14561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12" w:author="lusonghe" w:date="2020-03-05T16:31:00Z"/>
                <w:rFonts w:ascii="宋体" w:hAnsi="宋体"/>
                <w:sz w:val="21"/>
                <w:szCs w:val="21"/>
                <w:rPrChange w:id="145613" w:author="lusonghe" w:date="2020-04-02T15:46:00Z">
                  <w:rPr>
                    <w:ins w:id="145614" w:author="lusonghe" w:date="2020-03-05T16:31:00Z"/>
                    <w:sz w:val="18"/>
                    <w:szCs w:val="18"/>
                  </w:rPr>
                </w:rPrChange>
              </w:rPr>
            </w:pPr>
            <w:ins w:id="1456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1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1460" w:type="dxa"/>
            <w:hideMark/>
            <w:tcPrChange w:id="14561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18" w:author="lusonghe" w:date="2020-03-05T16:31:00Z"/>
                <w:rFonts w:ascii="宋体" w:hAnsi="宋体"/>
                <w:sz w:val="21"/>
                <w:szCs w:val="21"/>
                <w:rPrChange w:id="145619" w:author="lusonghe" w:date="2020-04-02T15:46:00Z">
                  <w:rPr>
                    <w:ins w:id="145620" w:author="lusonghe" w:date="2020-03-05T16:31:00Z"/>
                    <w:sz w:val="18"/>
                    <w:szCs w:val="18"/>
                  </w:rPr>
                </w:rPrChange>
              </w:rPr>
            </w:pPr>
            <w:ins w:id="1456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2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 w:val="restart"/>
            <w:hideMark/>
            <w:tcPrChange w:id="145623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24" w:author="lusonghe" w:date="2020-03-05T16:31:00Z"/>
                <w:rFonts w:ascii="宋体" w:hAnsi="宋体"/>
                <w:sz w:val="21"/>
                <w:szCs w:val="21"/>
                <w:rPrChange w:id="145625" w:author="lusonghe" w:date="2020-04-02T15:46:00Z">
                  <w:rPr>
                    <w:ins w:id="145626" w:author="lusonghe" w:date="2020-03-05T16:31:00Z"/>
                    <w:sz w:val="18"/>
                    <w:szCs w:val="18"/>
                  </w:rPr>
                </w:rPrChange>
              </w:rPr>
            </w:pPr>
            <w:ins w:id="1456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2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562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563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56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327" w:type="dxa"/>
            <w:hideMark/>
            <w:tcPrChange w:id="14563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33" w:author="lusonghe" w:date="2020-03-05T16:31:00Z"/>
                <w:rFonts w:ascii="宋体" w:hAnsi="宋体"/>
                <w:sz w:val="21"/>
                <w:szCs w:val="21"/>
                <w:rPrChange w:id="145634" w:author="lusonghe" w:date="2020-04-02T15:46:00Z">
                  <w:rPr>
                    <w:ins w:id="145635" w:author="lusonghe" w:date="2020-03-05T16:31:00Z"/>
                    <w:sz w:val="18"/>
                    <w:szCs w:val="18"/>
                  </w:rPr>
                </w:rPrChange>
              </w:rPr>
            </w:pPr>
            <w:ins w:id="1456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3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63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39" w:author="lusonghe" w:date="2020-03-05T16:31:00Z"/>
                <w:rFonts w:ascii="宋体" w:hAnsi="宋体"/>
                <w:sz w:val="21"/>
                <w:szCs w:val="21"/>
                <w:rPrChange w:id="145640" w:author="lusonghe" w:date="2020-04-02T15:46:00Z">
                  <w:rPr>
                    <w:ins w:id="145641" w:author="lusonghe" w:date="2020-03-05T16:31:00Z"/>
                    <w:sz w:val="18"/>
                    <w:szCs w:val="18"/>
                  </w:rPr>
                </w:rPrChange>
              </w:rPr>
            </w:pPr>
            <w:ins w:id="1456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4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644" w:author="lusonghe" w:date="2020-03-05T16:31:00Z"/>
          <w:trPrChange w:id="14564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64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47" w:author="lusonghe" w:date="2020-03-05T16:31:00Z"/>
                <w:rFonts w:ascii="宋体" w:hAnsi="宋体"/>
                <w:sz w:val="21"/>
                <w:szCs w:val="21"/>
                <w:rPrChange w:id="145648" w:author="lusonghe" w:date="2020-04-02T15:46:00Z">
                  <w:rPr>
                    <w:ins w:id="145649" w:author="lusonghe" w:date="2020-03-05T16:31:00Z"/>
                    <w:sz w:val="18"/>
                    <w:szCs w:val="18"/>
                  </w:rPr>
                </w:rPrChange>
              </w:rPr>
            </w:pPr>
            <w:ins w:id="145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5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RX1_P0</w:t>
              </w:r>
            </w:ins>
          </w:p>
        </w:tc>
        <w:tc>
          <w:tcPr>
            <w:tcW w:w="928" w:type="dxa"/>
            <w:hideMark/>
            <w:tcPrChange w:id="14565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53" w:author="lusonghe" w:date="2020-03-05T16:31:00Z"/>
                <w:rFonts w:ascii="宋体" w:hAnsi="宋体"/>
                <w:sz w:val="21"/>
                <w:szCs w:val="21"/>
                <w:rPrChange w:id="145654" w:author="lusonghe" w:date="2020-04-02T15:46:00Z">
                  <w:rPr>
                    <w:ins w:id="145655" w:author="lusonghe" w:date="2020-03-05T16:31:00Z"/>
                    <w:sz w:val="18"/>
                    <w:szCs w:val="18"/>
                  </w:rPr>
                </w:rPrChange>
              </w:rPr>
            </w:pPr>
            <w:ins w:id="145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1460" w:type="dxa"/>
            <w:hideMark/>
            <w:tcPrChange w:id="14565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59" w:author="lusonghe" w:date="2020-03-05T16:31:00Z"/>
                <w:rFonts w:ascii="宋体" w:hAnsi="宋体"/>
                <w:sz w:val="21"/>
                <w:szCs w:val="21"/>
                <w:rPrChange w:id="145660" w:author="lusonghe" w:date="2020-04-02T15:46:00Z">
                  <w:rPr>
                    <w:ins w:id="145661" w:author="lusonghe" w:date="2020-03-05T16:31:00Z"/>
                    <w:sz w:val="18"/>
                    <w:szCs w:val="18"/>
                  </w:rPr>
                </w:rPrChange>
              </w:rPr>
            </w:pPr>
            <w:ins w:id="1456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6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664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665" w:author="lusonghe" w:date="2020-03-05T16:31:00Z"/>
                <w:rFonts w:ascii="宋体" w:hAnsi="宋体"/>
                <w:sz w:val="21"/>
                <w:szCs w:val="21"/>
                <w:rPrChange w:id="145666" w:author="lusonghe" w:date="2020-04-02T15:46:00Z">
                  <w:rPr>
                    <w:ins w:id="14566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66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69" w:author="lusonghe" w:date="2020-03-05T16:31:00Z"/>
                <w:rFonts w:ascii="宋体" w:hAnsi="宋体"/>
                <w:sz w:val="21"/>
                <w:szCs w:val="21"/>
                <w:rPrChange w:id="145670" w:author="lusonghe" w:date="2020-04-02T15:46:00Z">
                  <w:rPr>
                    <w:ins w:id="145671" w:author="lusonghe" w:date="2020-03-05T16:31:00Z"/>
                    <w:sz w:val="18"/>
                    <w:szCs w:val="18"/>
                  </w:rPr>
                </w:rPrChange>
              </w:rPr>
            </w:pPr>
            <w:ins w:id="145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67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75" w:author="lusonghe" w:date="2020-03-05T16:31:00Z"/>
                <w:rFonts w:ascii="宋体" w:hAnsi="宋体"/>
                <w:sz w:val="21"/>
                <w:szCs w:val="21"/>
                <w:rPrChange w:id="145676" w:author="lusonghe" w:date="2020-04-02T15:46:00Z">
                  <w:rPr>
                    <w:ins w:id="145677" w:author="lusonghe" w:date="2020-03-05T16:31:00Z"/>
                    <w:sz w:val="18"/>
                    <w:szCs w:val="18"/>
                  </w:rPr>
                </w:rPrChange>
              </w:rPr>
            </w:pPr>
            <w:ins w:id="1456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680" w:author="lusonghe" w:date="2020-03-05T16:31:00Z"/>
          <w:trPrChange w:id="14568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68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83" w:author="lusonghe" w:date="2020-03-05T16:31:00Z"/>
                <w:rFonts w:ascii="宋体" w:hAnsi="宋体"/>
                <w:sz w:val="21"/>
                <w:szCs w:val="21"/>
                <w:rPrChange w:id="145684" w:author="lusonghe" w:date="2020-04-02T15:46:00Z">
                  <w:rPr>
                    <w:ins w:id="145685" w:author="lusonghe" w:date="2020-03-05T16:31:00Z"/>
                    <w:sz w:val="18"/>
                    <w:szCs w:val="18"/>
                  </w:rPr>
                </w:rPrChange>
              </w:rPr>
            </w:pPr>
            <w:ins w:id="145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8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TX1_N0</w:t>
              </w:r>
            </w:ins>
          </w:p>
        </w:tc>
        <w:tc>
          <w:tcPr>
            <w:tcW w:w="928" w:type="dxa"/>
            <w:hideMark/>
            <w:tcPrChange w:id="14568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89" w:author="lusonghe" w:date="2020-03-05T16:31:00Z"/>
                <w:rFonts w:ascii="宋体" w:hAnsi="宋体"/>
                <w:sz w:val="21"/>
                <w:szCs w:val="21"/>
                <w:rPrChange w:id="145690" w:author="lusonghe" w:date="2020-04-02T15:46:00Z">
                  <w:rPr>
                    <w:ins w:id="145691" w:author="lusonghe" w:date="2020-03-05T16:31:00Z"/>
                    <w:sz w:val="18"/>
                    <w:szCs w:val="18"/>
                  </w:rPr>
                </w:rPrChange>
              </w:rPr>
            </w:pPr>
            <w:ins w:id="145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6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8</w:t>
              </w:r>
            </w:ins>
          </w:p>
        </w:tc>
        <w:tc>
          <w:tcPr>
            <w:tcW w:w="1460" w:type="dxa"/>
            <w:hideMark/>
            <w:tcPrChange w:id="14569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695" w:author="lusonghe" w:date="2020-03-05T16:31:00Z"/>
                <w:rFonts w:ascii="宋体" w:hAnsi="宋体"/>
                <w:sz w:val="21"/>
                <w:szCs w:val="21"/>
                <w:rPrChange w:id="145696" w:author="lusonghe" w:date="2020-04-02T15:46:00Z">
                  <w:rPr>
                    <w:ins w:id="145697" w:author="lusonghe" w:date="2020-03-05T16:31:00Z"/>
                    <w:sz w:val="18"/>
                    <w:szCs w:val="18"/>
                  </w:rPr>
                </w:rPrChange>
              </w:rPr>
            </w:pPr>
            <w:ins w:id="1456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69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70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701" w:author="lusonghe" w:date="2020-03-05T16:31:00Z"/>
                <w:rFonts w:ascii="宋体" w:hAnsi="宋体"/>
                <w:sz w:val="21"/>
                <w:szCs w:val="21"/>
                <w:rPrChange w:id="145702" w:author="lusonghe" w:date="2020-04-02T15:46:00Z">
                  <w:rPr>
                    <w:ins w:id="14570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70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05" w:author="lusonghe" w:date="2020-03-05T16:31:00Z"/>
                <w:rFonts w:ascii="宋体" w:hAnsi="宋体"/>
                <w:sz w:val="21"/>
                <w:szCs w:val="21"/>
                <w:rPrChange w:id="145706" w:author="lusonghe" w:date="2020-04-02T15:46:00Z">
                  <w:rPr>
                    <w:ins w:id="145707" w:author="lusonghe" w:date="2020-03-05T16:31:00Z"/>
                    <w:sz w:val="18"/>
                    <w:szCs w:val="18"/>
                  </w:rPr>
                </w:rPrChange>
              </w:rPr>
            </w:pPr>
            <w:ins w:id="1457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0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71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11" w:author="lusonghe" w:date="2020-03-05T16:31:00Z"/>
                <w:rFonts w:ascii="宋体" w:hAnsi="宋体"/>
                <w:sz w:val="21"/>
                <w:szCs w:val="21"/>
                <w:rPrChange w:id="145712" w:author="lusonghe" w:date="2020-04-02T15:46:00Z">
                  <w:rPr>
                    <w:ins w:id="145713" w:author="lusonghe" w:date="2020-03-05T16:31:00Z"/>
                    <w:sz w:val="18"/>
                    <w:szCs w:val="18"/>
                  </w:rPr>
                </w:rPrChange>
              </w:rPr>
            </w:pPr>
            <w:ins w:id="1457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1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716" w:author="lusonghe" w:date="2020-03-05T16:31:00Z"/>
          <w:trPrChange w:id="14571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71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19" w:author="lusonghe" w:date="2020-03-05T16:31:00Z"/>
                <w:rFonts w:ascii="宋体" w:hAnsi="宋体"/>
                <w:sz w:val="21"/>
                <w:szCs w:val="21"/>
                <w:rPrChange w:id="145720" w:author="lusonghe" w:date="2020-04-02T15:46:00Z">
                  <w:rPr>
                    <w:ins w:id="145721" w:author="lusonghe" w:date="2020-03-05T16:31:00Z"/>
                    <w:sz w:val="18"/>
                    <w:szCs w:val="18"/>
                  </w:rPr>
                </w:rPrChange>
              </w:rPr>
            </w:pPr>
            <w:ins w:id="145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72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TX1_P0</w:t>
              </w:r>
            </w:ins>
          </w:p>
        </w:tc>
        <w:tc>
          <w:tcPr>
            <w:tcW w:w="928" w:type="dxa"/>
            <w:hideMark/>
            <w:tcPrChange w:id="14572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25" w:author="lusonghe" w:date="2020-03-05T16:31:00Z"/>
                <w:rFonts w:ascii="宋体" w:hAnsi="宋体"/>
                <w:sz w:val="21"/>
                <w:szCs w:val="21"/>
                <w:rPrChange w:id="145726" w:author="lusonghe" w:date="2020-04-02T15:46:00Z">
                  <w:rPr>
                    <w:ins w:id="145727" w:author="lusonghe" w:date="2020-03-05T16:31:00Z"/>
                    <w:sz w:val="18"/>
                    <w:szCs w:val="18"/>
                  </w:rPr>
                </w:rPrChange>
              </w:rPr>
            </w:pPr>
            <w:ins w:id="145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72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7</w:t>
              </w:r>
            </w:ins>
          </w:p>
        </w:tc>
        <w:tc>
          <w:tcPr>
            <w:tcW w:w="1460" w:type="dxa"/>
            <w:hideMark/>
            <w:tcPrChange w:id="14573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31" w:author="lusonghe" w:date="2020-03-05T16:31:00Z"/>
                <w:rFonts w:ascii="宋体" w:hAnsi="宋体"/>
                <w:sz w:val="21"/>
                <w:szCs w:val="21"/>
                <w:rPrChange w:id="145732" w:author="lusonghe" w:date="2020-04-02T15:46:00Z">
                  <w:rPr>
                    <w:ins w:id="145733" w:author="lusonghe" w:date="2020-03-05T16:31:00Z"/>
                    <w:sz w:val="18"/>
                    <w:szCs w:val="18"/>
                  </w:rPr>
                </w:rPrChange>
              </w:rPr>
            </w:pPr>
            <w:ins w:id="1457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736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737" w:author="lusonghe" w:date="2020-03-05T16:31:00Z"/>
                <w:rFonts w:ascii="宋体" w:hAnsi="宋体"/>
                <w:sz w:val="21"/>
                <w:szCs w:val="21"/>
                <w:rPrChange w:id="145738" w:author="lusonghe" w:date="2020-04-02T15:46:00Z">
                  <w:rPr>
                    <w:ins w:id="14573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74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41" w:author="lusonghe" w:date="2020-03-05T16:31:00Z"/>
                <w:rFonts w:ascii="宋体" w:hAnsi="宋体"/>
                <w:sz w:val="21"/>
                <w:szCs w:val="21"/>
                <w:rPrChange w:id="145742" w:author="lusonghe" w:date="2020-04-02T15:46:00Z">
                  <w:rPr>
                    <w:ins w:id="145743" w:author="lusonghe" w:date="2020-03-05T16:31:00Z"/>
                    <w:sz w:val="18"/>
                    <w:szCs w:val="18"/>
                  </w:rPr>
                </w:rPrChange>
              </w:rPr>
            </w:pPr>
            <w:ins w:id="1457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4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74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47" w:author="lusonghe" w:date="2020-03-05T16:31:00Z"/>
                <w:rFonts w:ascii="宋体" w:hAnsi="宋体"/>
                <w:sz w:val="21"/>
                <w:szCs w:val="21"/>
                <w:rPrChange w:id="145748" w:author="lusonghe" w:date="2020-04-02T15:46:00Z">
                  <w:rPr>
                    <w:ins w:id="145749" w:author="lusonghe" w:date="2020-03-05T16:31:00Z"/>
                    <w:sz w:val="18"/>
                    <w:szCs w:val="18"/>
                  </w:rPr>
                </w:rPrChange>
              </w:rPr>
            </w:pPr>
            <w:ins w:id="1457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5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752" w:author="lusonghe" w:date="2020-03-05T16:31:00Z"/>
          <w:trPrChange w:id="14575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75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55" w:author="lusonghe" w:date="2020-03-05T16:31:00Z"/>
                <w:rFonts w:ascii="宋体" w:hAnsi="宋体"/>
                <w:sz w:val="21"/>
                <w:szCs w:val="21"/>
                <w:rPrChange w:id="145756" w:author="lusonghe" w:date="2020-04-02T15:46:00Z">
                  <w:rPr>
                    <w:ins w:id="145757" w:author="lusonghe" w:date="2020-03-05T16:31:00Z"/>
                    <w:sz w:val="18"/>
                    <w:szCs w:val="18"/>
                  </w:rPr>
                </w:rPrChange>
              </w:rPr>
            </w:pPr>
            <w:ins w:id="145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75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RX1_N1</w:t>
              </w:r>
            </w:ins>
          </w:p>
        </w:tc>
        <w:tc>
          <w:tcPr>
            <w:tcW w:w="928" w:type="dxa"/>
            <w:hideMark/>
            <w:tcPrChange w:id="14576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61" w:author="lusonghe" w:date="2020-03-05T16:31:00Z"/>
                <w:rFonts w:ascii="宋体" w:hAnsi="宋体"/>
                <w:sz w:val="21"/>
                <w:szCs w:val="21"/>
                <w:rPrChange w:id="145762" w:author="lusonghe" w:date="2020-04-02T15:46:00Z">
                  <w:rPr>
                    <w:ins w:id="145763" w:author="lusonghe" w:date="2020-03-05T16:31:00Z"/>
                    <w:sz w:val="18"/>
                    <w:szCs w:val="18"/>
                  </w:rPr>
                </w:rPrChange>
              </w:rPr>
            </w:pPr>
            <w:ins w:id="145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76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1460" w:type="dxa"/>
            <w:hideMark/>
            <w:tcPrChange w:id="14576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67" w:author="lusonghe" w:date="2020-03-05T16:31:00Z"/>
                <w:rFonts w:ascii="宋体" w:hAnsi="宋体"/>
                <w:sz w:val="21"/>
                <w:szCs w:val="21"/>
                <w:rPrChange w:id="145768" w:author="lusonghe" w:date="2020-04-02T15:46:00Z">
                  <w:rPr>
                    <w:ins w:id="145769" w:author="lusonghe" w:date="2020-03-05T16:31:00Z"/>
                    <w:sz w:val="18"/>
                    <w:szCs w:val="18"/>
                  </w:rPr>
                </w:rPrChange>
              </w:rPr>
            </w:pPr>
            <w:ins w:id="145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7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 w:val="restart"/>
            <w:hideMark/>
            <w:tcPrChange w:id="145772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73" w:author="lusonghe" w:date="2020-03-05T16:31:00Z"/>
                <w:rFonts w:ascii="宋体" w:hAnsi="宋体"/>
                <w:sz w:val="21"/>
                <w:szCs w:val="21"/>
                <w:rPrChange w:id="145774" w:author="lusonghe" w:date="2020-04-02T15:46:00Z">
                  <w:rPr>
                    <w:ins w:id="145775" w:author="lusonghe" w:date="2020-03-05T16:31:00Z"/>
                    <w:sz w:val="18"/>
                    <w:szCs w:val="18"/>
                  </w:rPr>
                </w:rPrChange>
              </w:rPr>
            </w:pPr>
            <w:ins w:id="145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77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4577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57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4578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327" w:type="dxa"/>
            <w:hideMark/>
            <w:tcPrChange w:id="14578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82" w:author="lusonghe" w:date="2020-03-05T16:31:00Z"/>
                <w:rFonts w:ascii="宋体" w:hAnsi="宋体"/>
                <w:sz w:val="21"/>
                <w:szCs w:val="21"/>
                <w:rPrChange w:id="145783" w:author="lusonghe" w:date="2020-04-02T15:46:00Z">
                  <w:rPr>
                    <w:ins w:id="145784" w:author="lusonghe" w:date="2020-03-05T16:31:00Z"/>
                    <w:sz w:val="18"/>
                    <w:szCs w:val="18"/>
                  </w:rPr>
                </w:rPrChange>
              </w:rPr>
            </w:pPr>
            <w:ins w:id="1457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78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88" w:author="lusonghe" w:date="2020-03-05T16:31:00Z"/>
                <w:rFonts w:ascii="宋体" w:hAnsi="宋体"/>
                <w:sz w:val="21"/>
                <w:szCs w:val="21"/>
                <w:rPrChange w:id="145789" w:author="lusonghe" w:date="2020-04-02T15:46:00Z">
                  <w:rPr>
                    <w:ins w:id="145790" w:author="lusonghe" w:date="2020-03-05T16:31:00Z"/>
                    <w:sz w:val="18"/>
                    <w:szCs w:val="18"/>
                  </w:rPr>
                </w:rPrChange>
              </w:rPr>
            </w:pPr>
            <w:ins w:id="1457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7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793" w:author="lusonghe" w:date="2020-03-05T16:31:00Z"/>
          <w:trPrChange w:id="14579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79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796" w:author="lusonghe" w:date="2020-03-05T16:31:00Z"/>
                <w:rFonts w:ascii="宋体" w:hAnsi="宋体"/>
                <w:sz w:val="21"/>
                <w:szCs w:val="21"/>
                <w:rPrChange w:id="145797" w:author="lusonghe" w:date="2020-04-02T15:46:00Z">
                  <w:rPr>
                    <w:ins w:id="145798" w:author="lusonghe" w:date="2020-03-05T16:31:00Z"/>
                    <w:sz w:val="18"/>
                    <w:szCs w:val="18"/>
                  </w:rPr>
                </w:rPrChange>
              </w:rPr>
            </w:pPr>
            <w:ins w:id="1457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0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RX1_P1</w:t>
              </w:r>
            </w:ins>
          </w:p>
        </w:tc>
        <w:tc>
          <w:tcPr>
            <w:tcW w:w="928" w:type="dxa"/>
            <w:hideMark/>
            <w:tcPrChange w:id="14580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02" w:author="lusonghe" w:date="2020-03-05T16:31:00Z"/>
                <w:rFonts w:ascii="宋体" w:hAnsi="宋体"/>
                <w:sz w:val="21"/>
                <w:szCs w:val="21"/>
                <w:rPrChange w:id="145803" w:author="lusonghe" w:date="2020-04-02T15:46:00Z">
                  <w:rPr>
                    <w:ins w:id="145804" w:author="lusonghe" w:date="2020-03-05T16:31:00Z"/>
                    <w:sz w:val="18"/>
                    <w:szCs w:val="18"/>
                  </w:rPr>
                </w:rPrChange>
              </w:rPr>
            </w:pPr>
            <w:ins w:id="1458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1460" w:type="dxa"/>
            <w:hideMark/>
            <w:tcPrChange w:id="14580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08" w:author="lusonghe" w:date="2020-03-05T16:31:00Z"/>
                <w:rFonts w:ascii="宋体" w:hAnsi="宋体"/>
                <w:sz w:val="21"/>
                <w:szCs w:val="21"/>
                <w:rPrChange w:id="145809" w:author="lusonghe" w:date="2020-04-02T15:46:00Z">
                  <w:rPr>
                    <w:ins w:id="145810" w:author="lusonghe" w:date="2020-03-05T16:31:00Z"/>
                    <w:sz w:val="18"/>
                    <w:szCs w:val="18"/>
                  </w:rPr>
                </w:rPrChange>
              </w:rPr>
            </w:pPr>
            <w:ins w:id="1458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81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814" w:author="lusonghe" w:date="2020-03-05T16:31:00Z"/>
                <w:rFonts w:ascii="宋体" w:hAnsi="宋体"/>
                <w:sz w:val="21"/>
                <w:szCs w:val="21"/>
                <w:rPrChange w:id="145815" w:author="lusonghe" w:date="2020-04-02T15:46:00Z">
                  <w:rPr>
                    <w:ins w:id="14581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81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18" w:author="lusonghe" w:date="2020-03-05T16:31:00Z"/>
                <w:rFonts w:ascii="宋体" w:hAnsi="宋体"/>
                <w:sz w:val="21"/>
                <w:szCs w:val="21"/>
                <w:rPrChange w:id="145819" w:author="lusonghe" w:date="2020-04-02T15:46:00Z">
                  <w:rPr>
                    <w:ins w:id="145820" w:author="lusonghe" w:date="2020-03-05T16:31:00Z"/>
                    <w:sz w:val="18"/>
                    <w:szCs w:val="18"/>
                  </w:rPr>
                </w:rPrChange>
              </w:rPr>
            </w:pPr>
            <w:ins w:id="1458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2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82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24" w:author="lusonghe" w:date="2020-03-05T16:31:00Z"/>
                <w:rFonts w:ascii="宋体" w:hAnsi="宋体"/>
                <w:sz w:val="21"/>
                <w:szCs w:val="21"/>
                <w:rPrChange w:id="145825" w:author="lusonghe" w:date="2020-04-02T15:46:00Z">
                  <w:rPr>
                    <w:ins w:id="145826" w:author="lusonghe" w:date="2020-03-05T16:31:00Z"/>
                    <w:sz w:val="18"/>
                    <w:szCs w:val="18"/>
                  </w:rPr>
                </w:rPrChange>
              </w:rPr>
            </w:pPr>
            <w:ins w:id="1458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829" w:author="lusonghe" w:date="2020-03-05T16:31:00Z"/>
          <w:trPrChange w:id="14583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83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32" w:author="lusonghe" w:date="2020-03-05T16:31:00Z"/>
                <w:rFonts w:ascii="宋体" w:hAnsi="宋体"/>
                <w:sz w:val="21"/>
                <w:szCs w:val="21"/>
                <w:rPrChange w:id="145833" w:author="lusonghe" w:date="2020-04-02T15:46:00Z">
                  <w:rPr>
                    <w:ins w:id="145834" w:author="lusonghe" w:date="2020-03-05T16:31:00Z"/>
                    <w:sz w:val="18"/>
                    <w:szCs w:val="18"/>
                  </w:rPr>
                </w:rPrChange>
              </w:rPr>
            </w:pPr>
            <w:ins w:id="1458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3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TX1_N1</w:t>
              </w:r>
            </w:ins>
          </w:p>
        </w:tc>
        <w:tc>
          <w:tcPr>
            <w:tcW w:w="928" w:type="dxa"/>
            <w:hideMark/>
            <w:tcPrChange w:id="14583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38" w:author="lusonghe" w:date="2020-03-05T16:31:00Z"/>
                <w:rFonts w:ascii="宋体" w:hAnsi="宋体"/>
                <w:sz w:val="21"/>
                <w:szCs w:val="21"/>
                <w:rPrChange w:id="145839" w:author="lusonghe" w:date="2020-04-02T15:46:00Z">
                  <w:rPr>
                    <w:ins w:id="145840" w:author="lusonghe" w:date="2020-03-05T16:31:00Z"/>
                    <w:sz w:val="18"/>
                    <w:szCs w:val="18"/>
                  </w:rPr>
                </w:rPrChange>
              </w:rPr>
            </w:pPr>
            <w:ins w:id="1458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4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6</w:t>
              </w:r>
            </w:ins>
          </w:p>
        </w:tc>
        <w:tc>
          <w:tcPr>
            <w:tcW w:w="1460" w:type="dxa"/>
            <w:hideMark/>
            <w:tcPrChange w:id="14584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44" w:author="lusonghe" w:date="2020-03-05T16:31:00Z"/>
                <w:rFonts w:ascii="宋体" w:hAnsi="宋体"/>
                <w:sz w:val="21"/>
                <w:szCs w:val="21"/>
                <w:rPrChange w:id="145845" w:author="lusonghe" w:date="2020-04-02T15:46:00Z">
                  <w:rPr>
                    <w:ins w:id="145846" w:author="lusonghe" w:date="2020-03-05T16:31:00Z"/>
                    <w:sz w:val="18"/>
                    <w:szCs w:val="18"/>
                  </w:rPr>
                </w:rPrChange>
              </w:rPr>
            </w:pPr>
            <w:ins w:id="1458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4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849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850" w:author="lusonghe" w:date="2020-03-05T16:31:00Z"/>
                <w:rFonts w:ascii="宋体" w:hAnsi="宋体"/>
                <w:sz w:val="21"/>
                <w:szCs w:val="21"/>
                <w:rPrChange w:id="145851" w:author="lusonghe" w:date="2020-04-02T15:46:00Z">
                  <w:rPr>
                    <w:ins w:id="14585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85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54" w:author="lusonghe" w:date="2020-03-05T16:31:00Z"/>
                <w:rFonts w:ascii="宋体" w:hAnsi="宋体"/>
                <w:sz w:val="21"/>
                <w:szCs w:val="21"/>
                <w:rPrChange w:id="145855" w:author="lusonghe" w:date="2020-04-02T15:46:00Z">
                  <w:rPr>
                    <w:ins w:id="145856" w:author="lusonghe" w:date="2020-03-05T16:31:00Z"/>
                    <w:sz w:val="18"/>
                    <w:szCs w:val="18"/>
                  </w:rPr>
                </w:rPrChange>
              </w:rPr>
            </w:pPr>
            <w:ins w:id="1458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5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85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60" w:author="lusonghe" w:date="2020-03-05T16:31:00Z"/>
                <w:rFonts w:ascii="宋体" w:hAnsi="宋体"/>
                <w:sz w:val="21"/>
                <w:szCs w:val="21"/>
                <w:rPrChange w:id="145861" w:author="lusonghe" w:date="2020-04-02T15:46:00Z">
                  <w:rPr>
                    <w:ins w:id="145862" w:author="lusonghe" w:date="2020-03-05T16:31:00Z"/>
                    <w:sz w:val="18"/>
                    <w:szCs w:val="18"/>
                  </w:rPr>
                </w:rPrChange>
              </w:rPr>
            </w:pPr>
            <w:ins w:id="1458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6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865" w:author="lusonghe" w:date="2020-03-05T16:31:00Z"/>
          <w:trPrChange w:id="14586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86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68" w:author="lusonghe" w:date="2020-03-05T16:31:00Z"/>
                <w:rFonts w:ascii="宋体" w:hAnsi="宋体"/>
                <w:sz w:val="21"/>
                <w:szCs w:val="21"/>
                <w:rPrChange w:id="145869" w:author="lusonghe" w:date="2020-04-02T15:46:00Z">
                  <w:rPr>
                    <w:ins w:id="145870" w:author="lusonghe" w:date="2020-03-05T16:31:00Z"/>
                    <w:sz w:val="18"/>
                    <w:szCs w:val="18"/>
                  </w:rPr>
                </w:rPrChange>
              </w:rPr>
            </w:pPr>
            <w:ins w:id="1458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7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_SSTX1_P1</w:t>
              </w:r>
            </w:ins>
          </w:p>
        </w:tc>
        <w:tc>
          <w:tcPr>
            <w:tcW w:w="928" w:type="dxa"/>
            <w:hideMark/>
            <w:tcPrChange w:id="14587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74" w:author="lusonghe" w:date="2020-03-05T16:31:00Z"/>
                <w:rFonts w:ascii="宋体" w:hAnsi="宋体"/>
                <w:sz w:val="21"/>
                <w:szCs w:val="21"/>
                <w:rPrChange w:id="145875" w:author="lusonghe" w:date="2020-04-02T15:46:00Z">
                  <w:rPr>
                    <w:ins w:id="145876" w:author="lusonghe" w:date="2020-03-05T16:31:00Z"/>
                    <w:sz w:val="18"/>
                    <w:szCs w:val="18"/>
                  </w:rPr>
                </w:rPrChange>
              </w:rPr>
            </w:pPr>
            <w:ins w:id="1458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87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5</w:t>
              </w:r>
            </w:ins>
          </w:p>
        </w:tc>
        <w:tc>
          <w:tcPr>
            <w:tcW w:w="1460" w:type="dxa"/>
            <w:hideMark/>
            <w:tcPrChange w:id="14587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80" w:author="lusonghe" w:date="2020-03-05T16:31:00Z"/>
                <w:rFonts w:ascii="宋体" w:hAnsi="宋体"/>
                <w:sz w:val="21"/>
                <w:szCs w:val="21"/>
                <w:rPrChange w:id="145881" w:author="lusonghe" w:date="2020-04-02T15:46:00Z">
                  <w:rPr>
                    <w:ins w:id="145882" w:author="lusonghe" w:date="2020-03-05T16:31:00Z"/>
                    <w:sz w:val="18"/>
                    <w:szCs w:val="18"/>
                  </w:rPr>
                </w:rPrChange>
              </w:rPr>
            </w:pPr>
            <w:ins w:id="1458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8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2260" w:type="dxa"/>
            <w:vMerge/>
            <w:hideMark/>
            <w:tcPrChange w:id="145885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886" w:author="lusonghe" w:date="2020-03-05T16:31:00Z"/>
                <w:rFonts w:ascii="宋体" w:hAnsi="宋体"/>
                <w:sz w:val="21"/>
                <w:szCs w:val="21"/>
                <w:rPrChange w:id="145887" w:author="lusonghe" w:date="2020-04-02T15:46:00Z">
                  <w:rPr>
                    <w:ins w:id="14588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88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90" w:author="lusonghe" w:date="2020-03-05T16:31:00Z"/>
                <w:rFonts w:ascii="宋体" w:hAnsi="宋体"/>
                <w:sz w:val="21"/>
                <w:szCs w:val="21"/>
                <w:rPrChange w:id="145891" w:author="lusonghe" w:date="2020-04-02T15:46:00Z">
                  <w:rPr>
                    <w:ins w:id="145892" w:author="lusonghe" w:date="2020-03-05T16:31:00Z"/>
                    <w:sz w:val="18"/>
                    <w:szCs w:val="18"/>
                  </w:rPr>
                </w:rPrChange>
              </w:rPr>
            </w:pPr>
            <w:ins w:id="1458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89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589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896" w:author="lusonghe" w:date="2020-03-05T16:31:00Z"/>
                <w:rFonts w:ascii="宋体" w:hAnsi="宋体"/>
                <w:sz w:val="21"/>
                <w:szCs w:val="21"/>
                <w:rPrChange w:id="145897" w:author="lusonghe" w:date="2020-04-02T15:46:00Z">
                  <w:rPr>
                    <w:ins w:id="145898" w:author="lusonghe" w:date="2020-03-05T16:31:00Z"/>
                    <w:sz w:val="18"/>
                    <w:szCs w:val="18"/>
                  </w:rPr>
                </w:rPrChange>
              </w:rPr>
            </w:pPr>
            <w:ins w:id="1458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0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5901" w:author="lusonghe" w:date="2020-03-05T16:31:00Z"/>
          <w:trPrChange w:id="145902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5903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04" w:author="lusonghe" w:date="2020-03-05T16:31:00Z"/>
                <w:rFonts w:ascii="宋体" w:hAnsi="宋体"/>
                <w:b/>
                <w:bCs/>
                <w:sz w:val="21"/>
                <w:szCs w:val="21"/>
                <w:rPrChange w:id="145905" w:author="lusonghe" w:date="2020-04-02T15:46:00Z">
                  <w:rPr>
                    <w:ins w:id="145906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5907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590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按键接口</w:t>
              </w:r>
            </w:ins>
          </w:p>
        </w:tc>
      </w:tr>
      <w:tr w:rsidR="00F67CA7" w:rsidRPr="00693CDA" w:rsidTr="00C16B80">
        <w:trPr>
          <w:trHeight w:val="301"/>
          <w:ins w:id="145909" w:author="lusonghe" w:date="2020-03-05T16:31:00Z"/>
          <w:trPrChange w:id="14591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91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12" w:author="lusonghe" w:date="2020-03-05T16:31:00Z"/>
                <w:rFonts w:ascii="宋体" w:hAnsi="宋体"/>
                <w:sz w:val="21"/>
                <w:szCs w:val="21"/>
                <w:rPrChange w:id="145913" w:author="lusonghe" w:date="2020-04-02T15:46:00Z">
                  <w:rPr>
                    <w:ins w:id="145914" w:author="lusonghe" w:date="2020-03-05T16:31:00Z"/>
                    <w:sz w:val="18"/>
                    <w:szCs w:val="18"/>
                  </w:rPr>
                </w:rPrChange>
              </w:rPr>
            </w:pPr>
            <w:ins w:id="1459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1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IN1</w:t>
              </w:r>
            </w:ins>
          </w:p>
        </w:tc>
        <w:tc>
          <w:tcPr>
            <w:tcW w:w="928" w:type="dxa"/>
            <w:hideMark/>
            <w:tcPrChange w:id="14591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18" w:author="lusonghe" w:date="2020-03-05T16:31:00Z"/>
                <w:rFonts w:ascii="宋体" w:hAnsi="宋体"/>
                <w:sz w:val="21"/>
                <w:szCs w:val="21"/>
                <w:rPrChange w:id="145919" w:author="lusonghe" w:date="2020-04-02T15:46:00Z">
                  <w:rPr>
                    <w:ins w:id="145920" w:author="lusonghe" w:date="2020-03-05T16:31:00Z"/>
                    <w:sz w:val="18"/>
                    <w:szCs w:val="18"/>
                  </w:rPr>
                </w:rPrChange>
              </w:rPr>
            </w:pPr>
            <w:ins w:id="145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2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6</w:t>
              </w:r>
            </w:ins>
          </w:p>
        </w:tc>
        <w:tc>
          <w:tcPr>
            <w:tcW w:w="1460" w:type="dxa"/>
            <w:hideMark/>
            <w:tcPrChange w:id="14592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24" w:author="lusonghe" w:date="2020-03-05T16:31:00Z"/>
                <w:rFonts w:ascii="宋体" w:hAnsi="宋体"/>
                <w:sz w:val="21"/>
                <w:szCs w:val="21"/>
                <w:rPrChange w:id="145925" w:author="lusonghe" w:date="2020-04-02T15:46:00Z">
                  <w:rPr>
                    <w:ins w:id="145926" w:author="lusonghe" w:date="2020-03-05T16:31:00Z"/>
                    <w:sz w:val="18"/>
                    <w:szCs w:val="18"/>
                  </w:rPr>
                </w:rPrChange>
              </w:rPr>
            </w:pPr>
            <w:ins w:id="1459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vMerge w:val="restart"/>
            <w:hideMark/>
            <w:tcPrChange w:id="145929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30" w:author="lusonghe" w:date="2020-03-05T16:31:00Z"/>
                <w:rFonts w:ascii="宋体" w:hAnsi="宋体"/>
                <w:sz w:val="21"/>
                <w:szCs w:val="21"/>
                <w:rPrChange w:id="145931" w:author="lusonghe" w:date="2020-04-02T15:46:00Z">
                  <w:rPr>
                    <w:ins w:id="145932" w:author="lusonghe" w:date="2020-03-05T16:31:00Z"/>
                    <w:sz w:val="18"/>
                    <w:szCs w:val="18"/>
                  </w:rPr>
                </w:rPrChange>
              </w:rPr>
            </w:pPr>
            <w:ins w:id="1459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3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键盘矩阵</w:t>
              </w:r>
              <w:r w:rsidRPr="000B4D91">
                <w:rPr>
                  <w:rFonts w:ascii="宋体" w:hAnsi="宋体"/>
                  <w:sz w:val="21"/>
                  <w:szCs w:val="21"/>
                  <w:rPrChange w:id="14593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2X2</w:t>
              </w:r>
            </w:ins>
          </w:p>
        </w:tc>
        <w:tc>
          <w:tcPr>
            <w:tcW w:w="1327" w:type="dxa"/>
            <w:hideMark/>
            <w:tcPrChange w:id="14593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37" w:author="lusonghe" w:date="2020-03-05T16:31:00Z"/>
                <w:rFonts w:ascii="宋体" w:hAnsi="宋体"/>
                <w:sz w:val="21"/>
                <w:szCs w:val="21"/>
                <w:rPrChange w:id="145938" w:author="lusonghe" w:date="2020-04-02T15:46:00Z">
                  <w:rPr>
                    <w:ins w:id="145939" w:author="lusonghe" w:date="2020-03-05T16:31:00Z"/>
                    <w:sz w:val="18"/>
                    <w:szCs w:val="18"/>
                  </w:rPr>
                </w:rPrChange>
              </w:rPr>
            </w:pPr>
            <w:ins w:id="145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4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94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43" w:author="lusonghe" w:date="2020-03-05T16:31:00Z"/>
                <w:rFonts w:ascii="宋体" w:hAnsi="宋体"/>
                <w:sz w:val="21"/>
                <w:szCs w:val="21"/>
                <w:rPrChange w:id="145944" w:author="lusonghe" w:date="2020-04-02T15:46:00Z">
                  <w:rPr>
                    <w:ins w:id="145945" w:author="lusonghe" w:date="2020-03-05T16:31:00Z"/>
                    <w:sz w:val="18"/>
                    <w:szCs w:val="18"/>
                  </w:rPr>
                </w:rPrChange>
              </w:rPr>
            </w:pPr>
            <w:ins w:id="1459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4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948" w:author="lusonghe" w:date="2020-03-05T16:31:00Z"/>
          <w:trPrChange w:id="14594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95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51" w:author="lusonghe" w:date="2020-03-05T16:31:00Z"/>
                <w:rFonts w:ascii="宋体" w:hAnsi="宋体"/>
                <w:sz w:val="21"/>
                <w:szCs w:val="21"/>
                <w:rPrChange w:id="145952" w:author="lusonghe" w:date="2020-04-02T15:46:00Z">
                  <w:rPr>
                    <w:ins w:id="145953" w:author="lusonghe" w:date="2020-03-05T16:31:00Z"/>
                    <w:sz w:val="18"/>
                    <w:szCs w:val="18"/>
                  </w:rPr>
                </w:rPrChange>
              </w:rPr>
            </w:pPr>
            <w:ins w:id="145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5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IN2</w:t>
              </w:r>
            </w:ins>
          </w:p>
        </w:tc>
        <w:tc>
          <w:tcPr>
            <w:tcW w:w="928" w:type="dxa"/>
            <w:hideMark/>
            <w:tcPrChange w:id="14595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57" w:author="lusonghe" w:date="2020-03-05T16:31:00Z"/>
                <w:rFonts w:ascii="宋体" w:hAnsi="宋体"/>
                <w:sz w:val="21"/>
                <w:szCs w:val="21"/>
                <w:rPrChange w:id="145958" w:author="lusonghe" w:date="2020-04-02T15:46:00Z">
                  <w:rPr>
                    <w:ins w:id="145959" w:author="lusonghe" w:date="2020-03-05T16:31:00Z"/>
                    <w:sz w:val="18"/>
                    <w:szCs w:val="18"/>
                  </w:rPr>
                </w:rPrChange>
              </w:rPr>
            </w:pPr>
            <w:ins w:id="145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6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7</w:t>
              </w:r>
            </w:ins>
          </w:p>
        </w:tc>
        <w:tc>
          <w:tcPr>
            <w:tcW w:w="1460" w:type="dxa"/>
            <w:hideMark/>
            <w:tcPrChange w:id="14596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63" w:author="lusonghe" w:date="2020-03-05T16:31:00Z"/>
                <w:rFonts w:ascii="宋体" w:hAnsi="宋体"/>
                <w:sz w:val="21"/>
                <w:szCs w:val="21"/>
                <w:rPrChange w:id="145964" w:author="lusonghe" w:date="2020-04-02T15:46:00Z">
                  <w:rPr>
                    <w:ins w:id="145965" w:author="lusonghe" w:date="2020-03-05T16:31:00Z"/>
                    <w:sz w:val="18"/>
                    <w:szCs w:val="18"/>
                  </w:rPr>
                </w:rPrChange>
              </w:rPr>
            </w:pPr>
            <w:ins w:id="1459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6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vMerge/>
            <w:hideMark/>
            <w:tcPrChange w:id="145968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5969" w:author="lusonghe" w:date="2020-03-05T16:31:00Z"/>
                <w:rFonts w:ascii="宋体" w:hAnsi="宋体"/>
                <w:sz w:val="21"/>
                <w:szCs w:val="21"/>
                <w:rPrChange w:id="145970" w:author="lusonghe" w:date="2020-04-02T15:46:00Z">
                  <w:rPr>
                    <w:ins w:id="14597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597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73" w:author="lusonghe" w:date="2020-03-05T16:31:00Z"/>
                <w:rFonts w:ascii="宋体" w:hAnsi="宋体"/>
                <w:sz w:val="21"/>
                <w:szCs w:val="21"/>
                <w:rPrChange w:id="145974" w:author="lusonghe" w:date="2020-04-02T15:46:00Z">
                  <w:rPr>
                    <w:ins w:id="145975" w:author="lusonghe" w:date="2020-03-05T16:31:00Z"/>
                    <w:sz w:val="18"/>
                    <w:szCs w:val="18"/>
                  </w:rPr>
                </w:rPrChange>
              </w:rPr>
            </w:pPr>
            <w:ins w:id="145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7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597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79" w:author="lusonghe" w:date="2020-03-05T16:31:00Z"/>
                <w:rFonts w:ascii="宋体" w:hAnsi="宋体"/>
                <w:sz w:val="21"/>
                <w:szCs w:val="21"/>
                <w:rPrChange w:id="145980" w:author="lusonghe" w:date="2020-04-02T15:46:00Z">
                  <w:rPr>
                    <w:ins w:id="145981" w:author="lusonghe" w:date="2020-03-05T16:31:00Z"/>
                    <w:sz w:val="18"/>
                    <w:szCs w:val="18"/>
                  </w:rPr>
                </w:rPrChange>
              </w:rPr>
            </w:pPr>
            <w:ins w:id="1459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598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5984" w:author="lusonghe" w:date="2020-03-05T16:31:00Z"/>
          <w:trPrChange w:id="14598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598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87" w:author="lusonghe" w:date="2020-03-05T16:31:00Z"/>
                <w:rFonts w:ascii="宋体" w:hAnsi="宋体"/>
                <w:sz w:val="21"/>
                <w:szCs w:val="21"/>
                <w:rPrChange w:id="145988" w:author="lusonghe" w:date="2020-04-02T15:46:00Z">
                  <w:rPr>
                    <w:ins w:id="145989" w:author="lusonghe" w:date="2020-03-05T16:31:00Z"/>
                    <w:sz w:val="18"/>
                    <w:szCs w:val="18"/>
                  </w:rPr>
                </w:rPrChange>
              </w:rPr>
            </w:pPr>
            <w:ins w:id="145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9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OUT1</w:t>
              </w:r>
            </w:ins>
          </w:p>
        </w:tc>
        <w:tc>
          <w:tcPr>
            <w:tcW w:w="928" w:type="dxa"/>
            <w:hideMark/>
            <w:tcPrChange w:id="14599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93" w:author="lusonghe" w:date="2020-03-05T16:31:00Z"/>
                <w:rFonts w:ascii="宋体" w:hAnsi="宋体"/>
                <w:sz w:val="21"/>
                <w:szCs w:val="21"/>
                <w:rPrChange w:id="145994" w:author="lusonghe" w:date="2020-04-02T15:46:00Z">
                  <w:rPr>
                    <w:ins w:id="145995" w:author="lusonghe" w:date="2020-03-05T16:31:00Z"/>
                    <w:sz w:val="18"/>
                    <w:szCs w:val="18"/>
                  </w:rPr>
                </w:rPrChange>
              </w:rPr>
            </w:pPr>
            <w:ins w:id="145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599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1460" w:type="dxa"/>
            <w:hideMark/>
            <w:tcPrChange w:id="14599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5999" w:author="lusonghe" w:date="2020-03-05T16:31:00Z"/>
                <w:rFonts w:ascii="宋体" w:hAnsi="宋体"/>
                <w:sz w:val="21"/>
                <w:szCs w:val="21"/>
                <w:rPrChange w:id="146000" w:author="lusonghe" w:date="2020-04-02T15:46:00Z">
                  <w:rPr>
                    <w:ins w:id="146001" w:author="lusonghe" w:date="2020-03-05T16:31:00Z"/>
                    <w:sz w:val="18"/>
                    <w:szCs w:val="18"/>
                  </w:rPr>
                </w:rPrChange>
              </w:rPr>
            </w:pPr>
            <w:ins w:id="1460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0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6004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005" w:author="lusonghe" w:date="2020-03-05T16:31:00Z"/>
                <w:rFonts w:ascii="宋体" w:hAnsi="宋体"/>
                <w:sz w:val="21"/>
                <w:szCs w:val="21"/>
                <w:rPrChange w:id="146006" w:author="lusonghe" w:date="2020-04-02T15:46:00Z">
                  <w:rPr>
                    <w:ins w:id="14600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00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09" w:author="lusonghe" w:date="2020-03-05T16:31:00Z"/>
                <w:rFonts w:ascii="宋体" w:hAnsi="宋体"/>
                <w:sz w:val="21"/>
                <w:szCs w:val="21"/>
                <w:rPrChange w:id="146010" w:author="lusonghe" w:date="2020-04-02T15:46:00Z">
                  <w:rPr>
                    <w:ins w:id="146011" w:author="lusonghe" w:date="2020-03-05T16:31:00Z"/>
                    <w:sz w:val="18"/>
                    <w:szCs w:val="18"/>
                  </w:rPr>
                </w:rPrChange>
              </w:rPr>
            </w:pPr>
            <w:ins w:id="146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1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01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15" w:author="lusonghe" w:date="2020-03-05T16:31:00Z"/>
                <w:rFonts w:ascii="宋体" w:hAnsi="宋体"/>
                <w:sz w:val="21"/>
                <w:szCs w:val="21"/>
                <w:rPrChange w:id="146016" w:author="lusonghe" w:date="2020-04-02T15:46:00Z">
                  <w:rPr>
                    <w:ins w:id="146017" w:author="lusonghe" w:date="2020-03-05T16:31:00Z"/>
                    <w:sz w:val="18"/>
                    <w:szCs w:val="18"/>
                  </w:rPr>
                </w:rPrChange>
              </w:rPr>
            </w:pPr>
            <w:ins w:id="1460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1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020" w:author="lusonghe" w:date="2020-03-05T16:31:00Z"/>
          <w:trPrChange w:id="14602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02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23" w:author="lusonghe" w:date="2020-03-05T16:31:00Z"/>
                <w:rFonts w:ascii="宋体" w:hAnsi="宋体"/>
                <w:sz w:val="21"/>
                <w:szCs w:val="21"/>
                <w:rPrChange w:id="146024" w:author="lusonghe" w:date="2020-04-02T15:46:00Z">
                  <w:rPr>
                    <w:ins w:id="146025" w:author="lusonghe" w:date="2020-03-05T16:31:00Z"/>
                    <w:sz w:val="18"/>
                    <w:szCs w:val="18"/>
                  </w:rPr>
                </w:rPrChange>
              </w:rPr>
            </w:pPr>
            <w:ins w:id="146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2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OUT2</w:t>
              </w:r>
            </w:ins>
          </w:p>
        </w:tc>
        <w:tc>
          <w:tcPr>
            <w:tcW w:w="928" w:type="dxa"/>
            <w:hideMark/>
            <w:tcPrChange w:id="14602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29" w:author="lusonghe" w:date="2020-03-05T16:31:00Z"/>
                <w:rFonts w:ascii="宋体" w:hAnsi="宋体"/>
                <w:sz w:val="21"/>
                <w:szCs w:val="21"/>
                <w:rPrChange w:id="146030" w:author="lusonghe" w:date="2020-04-02T15:46:00Z">
                  <w:rPr>
                    <w:ins w:id="146031" w:author="lusonghe" w:date="2020-03-05T16:31:00Z"/>
                    <w:sz w:val="18"/>
                    <w:szCs w:val="18"/>
                  </w:rPr>
                </w:rPrChange>
              </w:rPr>
            </w:pPr>
            <w:ins w:id="146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3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0</w:t>
              </w:r>
            </w:ins>
          </w:p>
        </w:tc>
        <w:tc>
          <w:tcPr>
            <w:tcW w:w="1460" w:type="dxa"/>
            <w:hideMark/>
            <w:tcPrChange w:id="14603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35" w:author="lusonghe" w:date="2020-03-05T16:31:00Z"/>
                <w:rFonts w:ascii="宋体" w:hAnsi="宋体"/>
                <w:sz w:val="21"/>
                <w:szCs w:val="21"/>
                <w:rPrChange w:id="146036" w:author="lusonghe" w:date="2020-04-02T15:46:00Z">
                  <w:rPr>
                    <w:ins w:id="146037" w:author="lusonghe" w:date="2020-03-05T16:31:00Z"/>
                    <w:sz w:val="18"/>
                    <w:szCs w:val="18"/>
                  </w:rPr>
                </w:rPrChange>
              </w:rPr>
            </w:pPr>
            <w:ins w:id="1460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3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604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041" w:author="lusonghe" w:date="2020-03-05T16:31:00Z"/>
                <w:rFonts w:ascii="宋体" w:hAnsi="宋体"/>
                <w:sz w:val="21"/>
                <w:szCs w:val="21"/>
                <w:rPrChange w:id="146042" w:author="lusonghe" w:date="2020-04-02T15:46:00Z">
                  <w:rPr>
                    <w:ins w:id="14604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04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45" w:author="lusonghe" w:date="2020-03-05T16:31:00Z"/>
                <w:rFonts w:ascii="宋体" w:hAnsi="宋体"/>
                <w:sz w:val="21"/>
                <w:szCs w:val="21"/>
                <w:rPrChange w:id="146046" w:author="lusonghe" w:date="2020-04-02T15:46:00Z">
                  <w:rPr>
                    <w:ins w:id="146047" w:author="lusonghe" w:date="2020-03-05T16:31:00Z"/>
                    <w:sz w:val="18"/>
                    <w:szCs w:val="18"/>
                  </w:rPr>
                </w:rPrChange>
              </w:rPr>
            </w:pPr>
            <w:ins w:id="146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4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05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51" w:author="lusonghe" w:date="2020-03-05T16:31:00Z"/>
                <w:rFonts w:ascii="宋体" w:hAnsi="宋体"/>
                <w:sz w:val="21"/>
                <w:szCs w:val="21"/>
                <w:rPrChange w:id="146052" w:author="lusonghe" w:date="2020-04-02T15:46:00Z">
                  <w:rPr>
                    <w:ins w:id="146053" w:author="lusonghe" w:date="2020-03-05T16:31:00Z"/>
                    <w:sz w:val="18"/>
                    <w:szCs w:val="18"/>
                  </w:rPr>
                </w:rPrChange>
              </w:rPr>
            </w:pPr>
            <w:ins w:id="1460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5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056" w:author="lusonghe" w:date="2020-03-05T16:31:00Z"/>
          <w:trPrChange w:id="146057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6058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59" w:author="lusonghe" w:date="2020-03-05T16:31:00Z"/>
                <w:rFonts w:ascii="宋体" w:hAnsi="宋体"/>
                <w:b/>
                <w:bCs/>
                <w:sz w:val="21"/>
                <w:szCs w:val="21"/>
                <w:rPrChange w:id="146060" w:author="lusonghe" w:date="2020-04-02T15:46:00Z">
                  <w:rPr>
                    <w:ins w:id="146061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6062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6063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6064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6065" w:author="lusonghe" w:date="2020-03-05T16:31:00Z"/>
          <w:trPrChange w:id="14606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06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68" w:author="lusonghe" w:date="2020-03-05T16:31:00Z"/>
                <w:rFonts w:ascii="宋体" w:hAnsi="宋体"/>
                <w:sz w:val="21"/>
                <w:szCs w:val="21"/>
                <w:rPrChange w:id="146069" w:author="lusonghe" w:date="2020-04-02T15:46:00Z">
                  <w:rPr>
                    <w:ins w:id="146070" w:author="lusonghe" w:date="2020-03-05T16:31:00Z"/>
                    <w:sz w:val="18"/>
                    <w:szCs w:val="18"/>
                  </w:rPr>
                </w:rPrChange>
              </w:rPr>
            </w:pPr>
            <w:ins w:id="1460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7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CLKN</w:t>
              </w:r>
            </w:ins>
          </w:p>
        </w:tc>
        <w:tc>
          <w:tcPr>
            <w:tcW w:w="928" w:type="dxa"/>
            <w:hideMark/>
            <w:tcPrChange w:id="14607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74" w:author="lusonghe" w:date="2020-03-05T16:31:00Z"/>
                <w:rFonts w:ascii="宋体" w:hAnsi="宋体"/>
                <w:sz w:val="21"/>
                <w:szCs w:val="21"/>
                <w:rPrChange w:id="146075" w:author="lusonghe" w:date="2020-04-02T15:46:00Z">
                  <w:rPr>
                    <w:ins w:id="146076" w:author="lusonghe" w:date="2020-03-05T16:31:00Z"/>
                    <w:sz w:val="18"/>
                    <w:szCs w:val="18"/>
                  </w:rPr>
                </w:rPrChange>
              </w:rPr>
            </w:pPr>
            <w:ins w:id="1460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7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1460" w:type="dxa"/>
            <w:hideMark/>
            <w:tcPrChange w:id="14607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80" w:author="lusonghe" w:date="2020-03-05T16:31:00Z"/>
                <w:rFonts w:ascii="宋体" w:hAnsi="宋体"/>
                <w:sz w:val="21"/>
                <w:szCs w:val="21"/>
                <w:rPrChange w:id="146081" w:author="lusonghe" w:date="2020-04-02T15:46:00Z">
                  <w:rPr>
                    <w:ins w:id="146082" w:author="lusonghe" w:date="2020-03-05T16:31:00Z"/>
                    <w:sz w:val="18"/>
                    <w:szCs w:val="18"/>
                  </w:rPr>
                </w:rPrChange>
              </w:rPr>
            </w:pPr>
            <w:ins w:id="1460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8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08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0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vMerge w:val="restart"/>
            <w:hideMark/>
            <w:tcPrChange w:id="146087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88" w:author="lusonghe" w:date="2020-03-05T16:31:00Z"/>
                <w:rFonts w:ascii="宋体" w:hAnsi="宋体"/>
                <w:sz w:val="21"/>
                <w:szCs w:val="21"/>
                <w:rPrChange w:id="146089" w:author="lusonghe" w:date="2020-04-02T15:46:00Z">
                  <w:rPr>
                    <w:ins w:id="146090" w:author="lusonghe" w:date="2020-03-05T16:31:00Z"/>
                    <w:sz w:val="18"/>
                    <w:szCs w:val="18"/>
                  </w:rPr>
                </w:rPrChange>
              </w:rPr>
            </w:pPr>
            <w:ins w:id="146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09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 x1</w:t>
              </w:r>
            </w:ins>
          </w:p>
        </w:tc>
        <w:tc>
          <w:tcPr>
            <w:tcW w:w="1327" w:type="dxa"/>
            <w:hideMark/>
            <w:tcPrChange w:id="14609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094" w:author="lusonghe" w:date="2020-03-05T16:31:00Z"/>
                <w:rFonts w:ascii="宋体" w:hAnsi="宋体"/>
                <w:sz w:val="21"/>
                <w:szCs w:val="21"/>
                <w:rPrChange w:id="146095" w:author="lusonghe" w:date="2020-04-02T15:46:00Z">
                  <w:rPr>
                    <w:ins w:id="146096" w:author="lusonghe" w:date="2020-03-05T16:31:00Z"/>
                    <w:sz w:val="18"/>
                    <w:szCs w:val="18"/>
                  </w:rPr>
                </w:rPrChange>
              </w:rPr>
            </w:pPr>
            <w:ins w:id="1460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09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09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00" w:author="lusonghe" w:date="2020-03-05T16:31:00Z"/>
                <w:rFonts w:ascii="宋体" w:hAnsi="宋体"/>
                <w:sz w:val="21"/>
                <w:szCs w:val="21"/>
                <w:rPrChange w:id="146101" w:author="lusonghe" w:date="2020-04-02T15:46:00Z">
                  <w:rPr>
                    <w:ins w:id="146102" w:author="lusonghe" w:date="2020-03-05T16:31:00Z"/>
                    <w:sz w:val="18"/>
                    <w:szCs w:val="18"/>
                  </w:rPr>
                </w:rPrChange>
              </w:rPr>
            </w:pPr>
            <w:ins w:id="1461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0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105" w:author="lusonghe" w:date="2020-03-05T16:31:00Z"/>
          <w:trPrChange w:id="14610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10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08" w:author="lusonghe" w:date="2020-03-05T16:31:00Z"/>
                <w:rFonts w:ascii="宋体" w:hAnsi="宋体"/>
                <w:sz w:val="21"/>
                <w:szCs w:val="21"/>
                <w:rPrChange w:id="146109" w:author="lusonghe" w:date="2020-04-02T15:46:00Z">
                  <w:rPr>
                    <w:ins w:id="146110" w:author="lusonghe" w:date="2020-03-05T16:31:00Z"/>
                    <w:sz w:val="18"/>
                    <w:szCs w:val="18"/>
                  </w:rPr>
                </w:rPrChange>
              </w:rPr>
            </w:pPr>
            <w:ins w:id="1461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1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CLKP</w:t>
              </w:r>
            </w:ins>
          </w:p>
        </w:tc>
        <w:tc>
          <w:tcPr>
            <w:tcW w:w="928" w:type="dxa"/>
            <w:hideMark/>
            <w:tcPrChange w:id="14611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14" w:author="lusonghe" w:date="2020-03-05T16:31:00Z"/>
                <w:rFonts w:ascii="宋体" w:hAnsi="宋体"/>
                <w:sz w:val="21"/>
                <w:szCs w:val="21"/>
                <w:rPrChange w:id="146115" w:author="lusonghe" w:date="2020-04-02T15:46:00Z">
                  <w:rPr>
                    <w:ins w:id="146116" w:author="lusonghe" w:date="2020-03-05T16:31:00Z"/>
                    <w:sz w:val="18"/>
                    <w:szCs w:val="18"/>
                  </w:rPr>
                </w:rPrChange>
              </w:rPr>
            </w:pPr>
            <w:ins w:id="1461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1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1460" w:type="dxa"/>
            <w:hideMark/>
            <w:tcPrChange w:id="14611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20" w:author="lusonghe" w:date="2020-03-05T16:31:00Z"/>
                <w:rFonts w:ascii="宋体" w:hAnsi="宋体"/>
                <w:sz w:val="21"/>
                <w:szCs w:val="21"/>
                <w:rPrChange w:id="146121" w:author="lusonghe" w:date="2020-04-02T15:46:00Z">
                  <w:rPr>
                    <w:ins w:id="146122" w:author="lusonghe" w:date="2020-03-05T16:31:00Z"/>
                    <w:sz w:val="18"/>
                    <w:szCs w:val="18"/>
                  </w:rPr>
                </w:rPrChange>
              </w:rPr>
            </w:pPr>
            <w:ins w:id="1461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2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12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12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vMerge/>
            <w:hideMark/>
            <w:tcPrChange w:id="146127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128" w:author="lusonghe" w:date="2020-03-05T16:31:00Z"/>
                <w:rFonts w:ascii="宋体" w:hAnsi="宋体"/>
                <w:sz w:val="21"/>
                <w:szCs w:val="21"/>
                <w:rPrChange w:id="146129" w:author="lusonghe" w:date="2020-04-02T15:46:00Z">
                  <w:rPr>
                    <w:ins w:id="14613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13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32" w:author="lusonghe" w:date="2020-03-05T16:31:00Z"/>
                <w:rFonts w:ascii="宋体" w:hAnsi="宋体"/>
                <w:sz w:val="21"/>
                <w:szCs w:val="21"/>
                <w:rPrChange w:id="146133" w:author="lusonghe" w:date="2020-04-02T15:46:00Z">
                  <w:rPr>
                    <w:ins w:id="146134" w:author="lusonghe" w:date="2020-03-05T16:31:00Z"/>
                    <w:sz w:val="18"/>
                    <w:szCs w:val="18"/>
                  </w:rPr>
                </w:rPrChange>
              </w:rPr>
            </w:pPr>
            <w:ins w:id="1461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3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13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38" w:author="lusonghe" w:date="2020-03-05T16:31:00Z"/>
                <w:rFonts w:ascii="宋体" w:hAnsi="宋体"/>
                <w:sz w:val="21"/>
                <w:szCs w:val="21"/>
                <w:rPrChange w:id="146139" w:author="lusonghe" w:date="2020-04-02T15:46:00Z">
                  <w:rPr>
                    <w:ins w:id="146140" w:author="lusonghe" w:date="2020-03-05T16:31:00Z"/>
                    <w:sz w:val="18"/>
                    <w:szCs w:val="18"/>
                  </w:rPr>
                </w:rPrChange>
              </w:rPr>
            </w:pPr>
            <w:ins w:id="1461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4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143" w:author="lusonghe" w:date="2020-03-05T16:31:00Z"/>
          <w:trPrChange w:id="14614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14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46" w:author="lusonghe" w:date="2020-03-05T16:31:00Z"/>
                <w:rFonts w:ascii="宋体" w:hAnsi="宋体"/>
                <w:sz w:val="21"/>
                <w:szCs w:val="21"/>
                <w:rPrChange w:id="146147" w:author="lusonghe" w:date="2020-04-02T15:46:00Z">
                  <w:rPr>
                    <w:ins w:id="146148" w:author="lusonghe" w:date="2020-03-05T16:31:00Z"/>
                    <w:sz w:val="18"/>
                    <w:szCs w:val="18"/>
                  </w:rPr>
                </w:rPrChange>
              </w:rPr>
            </w:pPr>
            <w:ins w:id="1461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5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RXN</w:t>
              </w:r>
            </w:ins>
          </w:p>
        </w:tc>
        <w:tc>
          <w:tcPr>
            <w:tcW w:w="928" w:type="dxa"/>
            <w:hideMark/>
            <w:tcPrChange w:id="14615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52" w:author="lusonghe" w:date="2020-03-05T16:31:00Z"/>
                <w:rFonts w:ascii="宋体" w:hAnsi="宋体"/>
                <w:sz w:val="21"/>
                <w:szCs w:val="21"/>
                <w:rPrChange w:id="146153" w:author="lusonghe" w:date="2020-04-02T15:46:00Z">
                  <w:rPr>
                    <w:ins w:id="146154" w:author="lusonghe" w:date="2020-03-05T16:31:00Z"/>
                    <w:sz w:val="18"/>
                    <w:szCs w:val="18"/>
                  </w:rPr>
                </w:rPrChange>
              </w:rPr>
            </w:pPr>
            <w:ins w:id="1461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5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1460" w:type="dxa"/>
            <w:hideMark/>
            <w:tcPrChange w:id="14615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58" w:author="lusonghe" w:date="2020-03-05T16:31:00Z"/>
                <w:rFonts w:ascii="宋体" w:hAnsi="宋体"/>
                <w:sz w:val="21"/>
                <w:szCs w:val="21"/>
                <w:rPrChange w:id="146159" w:author="lusonghe" w:date="2020-04-02T15:46:00Z">
                  <w:rPr>
                    <w:ins w:id="146160" w:author="lusonghe" w:date="2020-03-05T16:31:00Z"/>
                    <w:sz w:val="18"/>
                    <w:szCs w:val="18"/>
                  </w:rPr>
                </w:rPrChange>
              </w:rPr>
            </w:pPr>
            <w:ins w:id="1461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6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16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16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vMerge/>
            <w:hideMark/>
            <w:tcPrChange w:id="146165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166" w:author="lusonghe" w:date="2020-03-05T16:31:00Z"/>
                <w:rFonts w:ascii="宋体" w:hAnsi="宋体"/>
                <w:sz w:val="21"/>
                <w:szCs w:val="21"/>
                <w:rPrChange w:id="146167" w:author="lusonghe" w:date="2020-04-02T15:46:00Z">
                  <w:rPr>
                    <w:ins w:id="14616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16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70" w:author="lusonghe" w:date="2020-03-05T16:31:00Z"/>
                <w:rFonts w:ascii="宋体" w:hAnsi="宋体"/>
                <w:sz w:val="21"/>
                <w:szCs w:val="21"/>
                <w:rPrChange w:id="146171" w:author="lusonghe" w:date="2020-04-02T15:46:00Z">
                  <w:rPr>
                    <w:ins w:id="146172" w:author="lusonghe" w:date="2020-03-05T16:31:00Z"/>
                    <w:sz w:val="18"/>
                    <w:szCs w:val="18"/>
                  </w:rPr>
                </w:rPrChange>
              </w:rPr>
            </w:pPr>
            <w:ins w:id="1461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7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17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76" w:author="lusonghe" w:date="2020-03-05T16:31:00Z"/>
                <w:rFonts w:ascii="宋体" w:hAnsi="宋体"/>
                <w:sz w:val="21"/>
                <w:szCs w:val="21"/>
                <w:rPrChange w:id="146177" w:author="lusonghe" w:date="2020-04-02T15:46:00Z">
                  <w:rPr>
                    <w:ins w:id="146178" w:author="lusonghe" w:date="2020-03-05T16:31:00Z"/>
                    <w:sz w:val="18"/>
                    <w:szCs w:val="18"/>
                  </w:rPr>
                </w:rPrChange>
              </w:rPr>
            </w:pPr>
            <w:ins w:id="146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1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181" w:author="lusonghe" w:date="2020-03-05T16:31:00Z"/>
          <w:trPrChange w:id="14618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18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84" w:author="lusonghe" w:date="2020-03-05T16:31:00Z"/>
                <w:rFonts w:ascii="宋体" w:hAnsi="宋体"/>
                <w:sz w:val="21"/>
                <w:szCs w:val="21"/>
                <w:rPrChange w:id="146185" w:author="lusonghe" w:date="2020-04-02T15:46:00Z">
                  <w:rPr>
                    <w:ins w:id="146186" w:author="lusonghe" w:date="2020-03-05T16:31:00Z"/>
                    <w:sz w:val="18"/>
                    <w:szCs w:val="18"/>
                  </w:rPr>
                </w:rPrChange>
              </w:rPr>
            </w:pPr>
            <w:ins w:id="146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8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RXP</w:t>
              </w:r>
            </w:ins>
          </w:p>
        </w:tc>
        <w:tc>
          <w:tcPr>
            <w:tcW w:w="928" w:type="dxa"/>
            <w:hideMark/>
            <w:tcPrChange w:id="14618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90" w:author="lusonghe" w:date="2020-03-05T16:31:00Z"/>
                <w:rFonts w:ascii="宋体" w:hAnsi="宋体"/>
                <w:sz w:val="21"/>
                <w:szCs w:val="21"/>
                <w:rPrChange w:id="146191" w:author="lusonghe" w:date="2020-04-02T15:46:00Z">
                  <w:rPr>
                    <w:ins w:id="146192" w:author="lusonghe" w:date="2020-03-05T16:31:00Z"/>
                    <w:sz w:val="18"/>
                    <w:szCs w:val="18"/>
                  </w:rPr>
                </w:rPrChange>
              </w:rPr>
            </w:pPr>
            <w:ins w:id="1461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19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1460" w:type="dxa"/>
            <w:hideMark/>
            <w:tcPrChange w:id="14619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196" w:author="lusonghe" w:date="2020-03-05T16:31:00Z"/>
                <w:rFonts w:ascii="宋体" w:hAnsi="宋体"/>
                <w:sz w:val="21"/>
                <w:szCs w:val="21"/>
                <w:rPrChange w:id="146197" w:author="lusonghe" w:date="2020-04-02T15:46:00Z">
                  <w:rPr>
                    <w:ins w:id="146198" w:author="lusonghe" w:date="2020-03-05T16:31:00Z"/>
                    <w:sz w:val="18"/>
                    <w:szCs w:val="18"/>
                  </w:rPr>
                </w:rPrChange>
              </w:rPr>
            </w:pPr>
            <w:ins w:id="1461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0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20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20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20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lastRenderedPageBreak/>
                <w:t>出</w:t>
              </w:r>
            </w:ins>
          </w:p>
        </w:tc>
        <w:tc>
          <w:tcPr>
            <w:tcW w:w="2260" w:type="dxa"/>
            <w:vMerge/>
            <w:hideMark/>
            <w:tcPrChange w:id="146204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205" w:author="lusonghe" w:date="2020-03-05T16:31:00Z"/>
                <w:rFonts w:ascii="宋体" w:hAnsi="宋体"/>
                <w:sz w:val="21"/>
                <w:szCs w:val="21"/>
                <w:rPrChange w:id="146206" w:author="lusonghe" w:date="2020-04-02T15:46:00Z">
                  <w:rPr>
                    <w:ins w:id="14620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20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09" w:author="lusonghe" w:date="2020-03-05T16:31:00Z"/>
                <w:rFonts w:ascii="宋体" w:hAnsi="宋体"/>
                <w:sz w:val="21"/>
                <w:szCs w:val="21"/>
                <w:rPrChange w:id="146210" w:author="lusonghe" w:date="2020-04-02T15:46:00Z">
                  <w:rPr>
                    <w:ins w:id="146211" w:author="lusonghe" w:date="2020-03-05T16:31:00Z"/>
                    <w:sz w:val="18"/>
                    <w:szCs w:val="18"/>
                  </w:rPr>
                </w:rPrChange>
              </w:rPr>
            </w:pPr>
            <w:ins w:id="1462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1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21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15" w:author="lusonghe" w:date="2020-03-05T16:31:00Z"/>
                <w:rFonts w:ascii="宋体" w:hAnsi="宋体"/>
                <w:sz w:val="21"/>
                <w:szCs w:val="21"/>
                <w:rPrChange w:id="146216" w:author="lusonghe" w:date="2020-04-02T15:46:00Z">
                  <w:rPr>
                    <w:ins w:id="146217" w:author="lusonghe" w:date="2020-03-05T16:31:00Z"/>
                    <w:sz w:val="18"/>
                    <w:szCs w:val="18"/>
                  </w:rPr>
                </w:rPrChange>
              </w:rPr>
            </w:pPr>
            <w:ins w:id="1462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1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220" w:author="lusonghe" w:date="2020-03-05T16:31:00Z"/>
          <w:trPrChange w:id="14622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22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23" w:author="lusonghe" w:date="2020-03-05T16:31:00Z"/>
                <w:rFonts w:ascii="宋体" w:hAnsi="宋体"/>
                <w:sz w:val="21"/>
                <w:szCs w:val="21"/>
                <w:rPrChange w:id="146224" w:author="lusonghe" w:date="2020-04-02T15:46:00Z">
                  <w:rPr>
                    <w:ins w:id="146225" w:author="lusonghe" w:date="2020-03-05T16:31:00Z"/>
                    <w:sz w:val="18"/>
                    <w:szCs w:val="18"/>
                  </w:rPr>
                </w:rPrChange>
              </w:rPr>
            </w:pPr>
            <w:ins w:id="146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22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PCIE_TXN</w:t>
              </w:r>
            </w:ins>
          </w:p>
        </w:tc>
        <w:tc>
          <w:tcPr>
            <w:tcW w:w="928" w:type="dxa"/>
            <w:hideMark/>
            <w:tcPrChange w:id="14622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29" w:author="lusonghe" w:date="2020-03-05T16:31:00Z"/>
                <w:rFonts w:ascii="宋体" w:hAnsi="宋体"/>
                <w:sz w:val="21"/>
                <w:szCs w:val="21"/>
                <w:rPrChange w:id="146230" w:author="lusonghe" w:date="2020-04-02T15:46:00Z">
                  <w:rPr>
                    <w:ins w:id="146231" w:author="lusonghe" w:date="2020-03-05T16:31:00Z"/>
                    <w:sz w:val="18"/>
                    <w:szCs w:val="18"/>
                  </w:rPr>
                </w:rPrChange>
              </w:rPr>
            </w:pPr>
            <w:ins w:id="146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23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1460" w:type="dxa"/>
            <w:hideMark/>
            <w:tcPrChange w:id="14623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35" w:author="lusonghe" w:date="2020-03-05T16:31:00Z"/>
                <w:rFonts w:ascii="宋体" w:hAnsi="宋体"/>
                <w:sz w:val="21"/>
                <w:szCs w:val="21"/>
                <w:rPrChange w:id="146236" w:author="lusonghe" w:date="2020-04-02T15:46:00Z">
                  <w:rPr>
                    <w:ins w:id="146237" w:author="lusonghe" w:date="2020-03-05T16:31:00Z"/>
                    <w:sz w:val="18"/>
                    <w:szCs w:val="18"/>
                  </w:rPr>
                </w:rPrChange>
              </w:rPr>
            </w:pPr>
            <w:ins w:id="1462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3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2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24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vMerge/>
            <w:hideMark/>
            <w:tcPrChange w:id="146242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243" w:author="lusonghe" w:date="2020-03-05T16:31:00Z"/>
                <w:rFonts w:ascii="宋体" w:hAnsi="宋体"/>
                <w:sz w:val="21"/>
                <w:szCs w:val="21"/>
                <w:rPrChange w:id="146244" w:author="lusonghe" w:date="2020-04-02T15:46:00Z">
                  <w:rPr>
                    <w:ins w:id="14624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24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47" w:author="lusonghe" w:date="2020-03-05T16:31:00Z"/>
                <w:rFonts w:ascii="宋体" w:hAnsi="宋体"/>
                <w:sz w:val="21"/>
                <w:szCs w:val="21"/>
                <w:rPrChange w:id="146248" w:author="lusonghe" w:date="2020-04-02T15:46:00Z">
                  <w:rPr>
                    <w:ins w:id="146249" w:author="lusonghe" w:date="2020-03-05T16:31:00Z"/>
                    <w:sz w:val="18"/>
                    <w:szCs w:val="18"/>
                  </w:rPr>
                </w:rPrChange>
              </w:rPr>
            </w:pPr>
            <w:ins w:id="1462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5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25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53" w:author="lusonghe" w:date="2020-03-05T16:31:00Z"/>
                <w:rFonts w:ascii="宋体" w:hAnsi="宋体"/>
                <w:sz w:val="21"/>
                <w:szCs w:val="21"/>
                <w:rPrChange w:id="146254" w:author="lusonghe" w:date="2020-04-02T15:46:00Z">
                  <w:rPr>
                    <w:ins w:id="146255" w:author="lusonghe" w:date="2020-03-05T16:31:00Z"/>
                    <w:sz w:val="18"/>
                    <w:szCs w:val="18"/>
                  </w:rPr>
                </w:rPrChange>
              </w:rPr>
            </w:pPr>
            <w:ins w:id="1462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5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258" w:author="lusonghe" w:date="2020-03-05T16:31:00Z"/>
          <w:trPrChange w:id="14625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26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61" w:author="lusonghe" w:date="2020-03-05T16:31:00Z"/>
                <w:rFonts w:ascii="宋体" w:hAnsi="宋体"/>
                <w:sz w:val="21"/>
                <w:szCs w:val="21"/>
                <w:rPrChange w:id="146262" w:author="lusonghe" w:date="2020-04-02T15:46:00Z">
                  <w:rPr>
                    <w:ins w:id="146263" w:author="lusonghe" w:date="2020-03-05T16:31:00Z"/>
                    <w:sz w:val="18"/>
                    <w:szCs w:val="18"/>
                  </w:rPr>
                </w:rPrChange>
              </w:rPr>
            </w:pPr>
            <w:ins w:id="146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26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TXP</w:t>
              </w:r>
            </w:ins>
          </w:p>
        </w:tc>
        <w:tc>
          <w:tcPr>
            <w:tcW w:w="928" w:type="dxa"/>
            <w:hideMark/>
            <w:tcPrChange w:id="14626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67" w:author="lusonghe" w:date="2020-03-05T16:31:00Z"/>
                <w:rFonts w:ascii="宋体" w:hAnsi="宋体"/>
                <w:sz w:val="21"/>
                <w:szCs w:val="21"/>
                <w:rPrChange w:id="146268" w:author="lusonghe" w:date="2020-04-02T15:46:00Z">
                  <w:rPr>
                    <w:ins w:id="146269" w:author="lusonghe" w:date="2020-03-05T16:31:00Z"/>
                    <w:sz w:val="18"/>
                    <w:szCs w:val="18"/>
                  </w:rPr>
                </w:rPrChange>
              </w:rPr>
            </w:pPr>
            <w:ins w:id="146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27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1460" w:type="dxa"/>
            <w:hideMark/>
            <w:tcPrChange w:id="14627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73" w:author="lusonghe" w:date="2020-03-05T16:31:00Z"/>
                <w:rFonts w:ascii="宋体" w:hAnsi="宋体"/>
                <w:sz w:val="21"/>
                <w:szCs w:val="21"/>
                <w:rPrChange w:id="146274" w:author="lusonghe" w:date="2020-04-02T15:46:00Z">
                  <w:rPr>
                    <w:ins w:id="146275" w:author="lusonghe" w:date="2020-03-05T16:31:00Z"/>
                    <w:sz w:val="18"/>
                    <w:szCs w:val="18"/>
                  </w:rPr>
                </w:rPrChange>
              </w:rPr>
            </w:pPr>
            <w:ins w:id="1462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7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27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2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vMerge/>
            <w:hideMark/>
            <w:tcPrChange w:id="14628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281" w:author="lusonghe" w:date="2020-03-05T16:31:00Z"/>
                <w:rFonts w:ascii="宋体" w:hAnsi="宋体"/>
                <w:sz w:val="21"/>
                <w:szCs w:val="21"/>
                <w:rPrChange w:id="146282" w:author="lusonghe" w:date="2020-04-02T15:46:00Z">
                  <w:rPr>
                    <w:ins w:id="14628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28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85" w:author="lusonghe" w:date="2020-03-05T16:31:00Z"/>
                <w:rFonts w:ascii="宋体" w:hAnsi="宋体"/>
                <w:sz w:val="21"/>
                <w:szCs w:val="21"/>
                <w:rPrChange w:id="146286" w:author="lusonghe" w:date="2020-04-02T15:46:00Z">
                  <w:rPr>
                    <w:ins w:id="146287" w:author="lusonghe" w:date="2020-03-05T16:31:00Z"/>
                    <w:sz w:val="18"/>
                    <w:szCs w:val="18"/>
                  </w:rPr>
                </w:rPrChange>
              </w:rPr>
            </w:pPr>
            <w:ins w:id="1462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8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29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91" w:author="lusonghe" w:date="2020-03-05T16:31:00Z"/>
                <w:rFonts w:ascii="宋体" w:hAnsi="宋体"/>
                <w:sz w:val="21"/>
                <w:szCs w:val="21"/>
                <w:rPrChange w:id="146292" w:author="lusonghe" w:date="2020-04-02T15:46:00Z">
                  <w:rPr>
                    <w:ins w:id="146293" w:author="lusonghe" w:date="2020-03-05T16:31:00Z"/>
                    <w:sz w:val="18"/>
                    <w:szCs w:val="18"/>
                  </w:rPr>
                </w:rPrChange>
              </w:rPr>
            </w:pPr>
            <w:ins w:id="1462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29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296" w:author="lusonghe" w:date="2020-03-05T16:31:00Z"/>
          <w:trPrChange w:id="14629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29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299" w:author="lusonghe" w:date="2020-03-05T16:31:00Z"/>
                <w:rFonts w:ascii="宋体" w:hAnsi="宋体"/>
                <w:sz w:val="21"/>
                <w:szCs w:val="21"/>
                <w:rPrChange w:id="146300" w:author="lusonghe" w:date="2020-04-02T15:46:00Z">
                  <w:rPr>
                    <w:ins w:id="146301" w:author="lusonghe" w:date="2020-03-05T16:31:00Z"/>
                    <w:sz w:val="18"/>
                    <w:szCs w:val="18"/>
                  </w:rPr>
                </w:rPrChange>
              </w:rPr>
            </w:pPr>
            <w:ins w:id="146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0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CLKREQ</w:t>
              </w:r>
            </w:ins>
          </w:p>
        </w:tc>
        <w:tc>
          <w:tcPr>
            <w:tcW w:w="928" w:type="dxa"/>
            <w:hideMark/>
            <w:tcPrChange w:id="14630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05" w:author="lusonghe" w:date="2020-03-05T16:31:00Z"/>
                <w:rFonts w:ascii="宋体" w:hAnsi="宋体"/>
                <w:sz w:val="21"/>
                <w:szCs w:val="21"/>
                <w:rPrChange w:id="146306" w:author="lusonghe" w:date="2020-04-02T15:46:00Z">
                  <w:rPr>
                    <w:ins w:id="146307" w:author="lusonghe" w:date="2020-03-05T16:31:00Z"/>
                    <w:sz w:val="18"/>
                    <w:szCs w:val="18"/>
                  </w:rPr>
                </w:rPrChange>
              </w:rPr>
            </w:pPr>
            <w:ins w:id="146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0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1460" w:type="dxa"/>
            <w:hideMark/>
            <w:tcPrChange w:id="14631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11" w:author="lusonghe" w:date="2020-03-05T16:31:00Z"/>
                <w:rFonts w:ascii="宋体" w:hAnsi="宋体"/>
                <w:sz w:val="21"/>
                <w:szCs w:val="21"/>
                <w:rPrChange w:id="146312" w:author="lusonghe" w:date="2020-04-02T15:46:00Z">
                  <w:rPr>
                    <w:ins w:id="146313" w:author="lusonghe" w:date="2020-03-05T16:31:00Z"/>
                    <w:sz w:val="18"/>
                    <w:szCs w:val="18"/>
                  </w:rPr>
                </w:rPrChange>
              </w:rPr>
            </w:pPr>
            <w:ins w:id="1463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1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631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17" w:author="lusonghe" w:date="2020-03-05T16:31:00Z"/>
                <w:rFonts w:ascii="宋体" w:hAnsi="宋体"/>
                <w:sz w:val="21"/>
                <w:szCs w:val="21"/>
                <w:rPrChange w:id="146318" w:author="lusonghe" w:date="2020-04-02T15:46:00Z">
                  <w:rPr>
                    <w:ins w:id="146319" w:author="lusonghe" w:date="2020-03-05T16:31:00Z"/>
                    <w:sz w:val="18"/>
                    <w:szCs w:val="18"/>
                  </w:rPr>
                </w:rPrChange>
              </w:rPr>
            </w:pPr>
            <w:ins w:id="1463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2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请求信号</w:t>
              </w:r>
            </w:ins>
          </w:p>
        </w:tc>
        <w:tc>
          <w:tcPr>
            <w:tcW w:w="1327" w:type="dxa"/>
            <w:hideMark/>
            <w:tcPrChange w:id="14632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23" w:author="lusonghe" w:date="2020-03-05T16:31:00Z"/>
                <w:rFonts w:ascii="宋体" w:hAnsi="宋体"/>
                <w:sz w:val="21"/>
                <w:szCs w:val="21"/>
                <w:rPrChange w:id="146324" w:author="lusonghe" w:date="2020-04-02T15:46:00Z">
                  <w:rPr>
                    <w:ins w:id="146325" w:author="lusonghe" w:date="2020-03-05T16:31:00Z"/>
                    <w:sz w:val="18"/>
                    <w:szCs w:val="18"/>
                  </w:rPr>
                </w:rPrChange>
              </w:rPr>
            </w:pPr>
            <w:ins w:id="146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2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32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29" w:author="lusonghe" w:date="2020-03-05T16:31:00Z"/>
                <w:rFonts w:ascii="宋体" w:hAnsi="宋体"/>
                <w:sz w:val="21"/>
                <w:szCs w:val="21"/>
                <w:rPrChange w:id="146330" w:author="lusonghe" w:date="2020-04-02T15:46:00Z">
                  <w:rPr>
                    <w:ins w:id="146331" w:author="lusonghe" w:date="2020-03-05T16:31:00Z"/>
                    <w:sz w:val="18"/>
                    <w:szCs w:val="18"/>
                  </w:rPr>
                </w:rPrChange>
              </w:rPr>
            </w:pPr>
            <w:ins w:id="1463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3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334" w:author="lusonghe" w:date="2020-03-05T16:31:00Z"/>
          <w:trPrChange w:id="14633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33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37" w:author="lusonghe" w:date="2020-03-05T16:31:00Z"/>
                <w:rFonts w:ascii="宋体" w:hAnsi="宋体"/>
                <w:sz w:val="21"/>
                <w:szCs w:val="21"/>
                <w:rPrChange w:id="146338" w:author="lusonghe" w:date="2020-04-02T15:46:00Z">
                  <w:rPr>
                    <w:ins w:id="146339" w:author="lusonghe" w:date="2020-03-05T16:31:00Z"/>
                    <w:sz w:val="18"/>
                    <w:szCs w:val="18"/>
                  </w:rPr>
                </w:rPrChange>
              </w:rPr>
            </w:pPr>
            <w:ins w:id="146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4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RST</w:t>
              </w:r>
            </w:ins>
          </w:p>
        </w:tc>
        <w:tc>
          <w:tcPr>
            <w:tcW w:w="928" w:type="dxa"/>
            <w:hideMark/>
            <w:tcPrChange w:id="14634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43" w:author="lusonghe" w:date="2020-03-05T16:31:00Z"/>
                <w:rFonts w:ascii="宋体" w:hAnsi="宋体"/>
                <w:sz w:val="21"/>
                <w:szCs w:val="21"/>
                <w:rPrChange w:id="146344" w:author="lusonghe" w:date="2020-04-02T15:46:00Z">
                  <w:rPr>
                    <w:ins w:id="146345" w:author="lusonghe" w:date="2020-03-05T16:31:00Z"/>
                    <w:sz w:val="18"/>
                    <w:szCs w:val="18"/>
                  </w:rPr>
                </w:rPrChange>
              </w:rPr>
            </w:pPr>
            <w:ins w:id="146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4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1460" w:type="dxa"/>
            <w:hideMark/>
            <w:tcPrChange w:id="14634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49" w:author="lusonghe" w:date="2020-03-05T16:31:00Z"/>
                <w:rFonts w:ascii="宋体" w:hAnsi="宋体"/>
                <w:sz w:val="21"/>
                <w:szCs w:val="21"/>
                <w:rPrChange w:id="146350" w:author="lusonghe" w:date="2020-04-02T15:46:00Z">
                  <w:rPr>
                    <w:ins w:id="146351" w:author="lusonghe" w:date="2020-03-05T16:31:00Z"/>
                    <w:sz w:val="18"/>
                    <w:szCs w:val="18"/>
                  </w:rPr>
                </w:rPrChange>
              </w:rPr>
            </w:pPr>
            <w:ins w:id="1463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5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35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35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hideMark/>
            <w:tcPrChange w:id="14635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57" w:author="lusonghe" w:date="2020-03-05T16:31:00Z"/>
                <w:rFonts w:ascii="宋体" w:hAnsi="宋体"/>
                <w:sz w:val="21"/>
                <w:szCs w:val="21"/>
                <w:rPrChange w:id="146358" w:author="lusonghe" w:date="2020-04-02T15:46:00Z">
                  <w:rPr>
                    <w:ins w:id="146359" w:author="lusonghe" w:date="2020-03-05T16:31:00Z"/>
                    <w:sz w:val="18"/>
                    <w:szCs w:val="18"/>
                  </w:rPr>
                </w:rPrChange>
              </w:rPr>
            </w:pPr>
            <w:ins w:id="1463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6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327" w:type="dxa"/>
            <w:hideMark/>
            <w:tcPrChange w:id="14636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63" w:author="lusonghe" w:date="2020-03-05T16:31:00Z"/>
                <w:rFonts w:ascii="宋体" w:hAnsi="宋体"/>
                <w:sz w:val="21"/>
                <w:szCs w:val="21"/>
                <w:rPrChange w:id="146364" w:author="lusonghe" w:date="2020-04-02T15:46:00Z">
                  <w:rPr>
                    <w:ins w:id="146365" w:author="lusonghe" w:date="2020-03-05T16:31:00Z"/>
                    <w:sz w:val="18"/>
                    <w:szCs w:val="18"/>
                  </w:rPr>
                </w:rPrChange>
              </w:rPr>
            </w:pPr>
            <w:ins w:id="146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6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36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69" w:author="lusonghe" w:date="2020-03-05T16:31:00Z"/>
                <w:rFonts w:ascii="宋体" w:hAnsi="宋体"/>
                <w:sz w:val="21"/>
                <w:szCs w:val="21"/>
                <w:rPrChange w:id="146370" w:author="lusonghe" w:date="2020-04-02T15:46:00Z">
                  <w:rPr>
                    <w:ins w:id="146371" w:author="lusonghe" w:date="2020-03-05T16:31:00Z"/>
                    <w:sz w:val="18"/>
                    <w:szCs w:val="18"/>
                  </w:rPr>
                </w:rPrChange>
              </w:rPr>
            </w:pPr>
            <w:ins w:id="1463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374" w:author="lusonghe" w:date="2020-03-05T16:31:00Z"/>
          <w:trPrChange w:id="14637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37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77" w:author="lusonghe" w:date="2020-03-05T16:31:00Z"/>
                <w:rFonts w:ascii="宋体" w:hAnsi="宋体"/>
                <w:sz w:val="21"/>
                <w:szCs w:val="21"/>
                <w:rPrChange w:id="146378" w:author="lusonghe" w:date="2020-04-02T15:46:00Z">
                  <w:rPr>
                    <w:ins w:id="146379" w:author="lusonghe" w:date="2020-03-05T16:31:00Z"/>
                    <w:sz w:val="18"/>
                    <w:szCs w:val="18"/>
                  </w:rPr>
                </w:rPrChange>
              </w:rPr>
            </w:pPr>
            <w:ins w:id="146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8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_WAKE</w:t>
              </w:r>
            </w:ins>
          </w:p>
        </w:tc>
        <w:tc>
          <w:tcPr>
            <w:tcW w:w="928" w:type="dxa"/>
            <w:hideMark/>
            <w:tcPrChange w:id="14638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83" w:author="lusonghe" w:date="2020-03-05T16:31:00Z"/>
                <w:rFonts w:ascii="宋体" w:hAnsi="宋体"/>
                <w:sz w:val="21"/>
                <w:szCs w:val="21"/>
                <w:rPrChange w:id="146384" w:author="lusonghe" w:date="2020-04-02T15:46:00Z">
                  <w:rPr>
                    <w:ins w:id="146385" w:author="lusonghe" w:date="2020-03-05T16:31:00Z"/>
                    <w:sz w:val="18"/>
                    <w:szCs w:val="18"/>
                  </w:rPr>
                </w:rPrChange>
              </w:rPr>
            </w:pPr>
            <w:ins w:id="146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38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1460" w:type="dxa"/>
            <w:hideMark/>
            <w:tcPrChange w:id="14638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89" w:author="lusonghe" w:date="2020-03-05T16:31:00Z"/>
                <w:rFonts w:ascii="宋体" w:hAnsi="宋体"/>
                <w:sz w:val="21"/>
                <w:szCs w:val="21"/>
                <w:rPrChange w:id="146390" w:author="lusonghe" w:date="2020-04-02T15:46:00Z">
                  <w:rPr>
                    <w:ins w:id="146391" w:author="lusonghe" w:date="2020-03-05T16:31:00Z"/>
                    <w:sz w:val="18"/>
                    <w:szCs w:val="18"/>
                  </w:rPr>
                </w:rPrChange>
              </w:rPr>
            </w:pPr>
            <w:ins w:id="1463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39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39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39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hideMark/>
            <w:tcPrChange w:id="14639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397" w:author="lusonghe" w:date="2020-03-05T16:31:00Z"/>
                <w:rFonts w:ascii="宋体" w:hAnsi="宋体"/>
                <w:sz w:val="21"/>
                <w:szCs w:val="21"/>
                <w:rPrChange w:id="146398" w:author="lusonghe" w:date="2020-04-02T15:46:00Z">
                  <w:rPr>
                    <w:ins w:id="146399" w:author="lusonghe" w:date="2020-03-05T16:31:00Z"/>
                    <w:sz w:val="18"/>
                    <w:szCs w:val="18"/>
                  </w:rPr>
                </w:rPrChange>
              </w:rPr>
            </w:pPr>
            <w:ins w:id="146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0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40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1327" w:type="dxa"/>
            <w:hideMark/>
            <w:tcPrChange w:id="14640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04" w:author="lusonghe" w:date="2020-03-05T16:31:00Z"/>
                <w:rFonts w:ascii="宋体" w:hAnsi="宋体"/>
                <w:sz w:val="21"/>
                <w:szCs w:val="21"/>
                <w:rPrChange w:id="146405" w:author="lusonghe" w:date="2020-04-02T15:46:00Z">
                  <w:rPr>
                    <w:ins w:id="146406" w:author="lusonghe" w:date="2020-03-05T16:31:00Z"/>
                    <w:sz w:val="18"/>
                    <w:szCs w:val="18"/>
                  </w:rPr>
                </w:rPrChange>
              </w:rPr>
            </w:pPr>
            <w:ins w:id="1464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0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40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10" w:author="lusonghe" w:date="2020-03-05T16:31:00Z"/>
                <w:rFonts w:ascii="宋体" w:hAnsi="宋体"/>
                <w:sz w:val="21"/>
                <w:szCs w:val="21"/>
                <w:rPrChange w:id="146411" w:author="lusonghe" w:date="2020-04-02T15:46:00Z">
                  <w:rPr>
                    <w:ins w:id="146412" w:author="lusonghe" w:date="2020-03-05T16:31:00Z"/>
                    <w:sz w:val="18"/>
                    <w:szCs w:val="18"/>
                  </w:rPr>
                </w:rPrChange>
              </w:rPr>
            </w:pPr>
            <w:ins w:id="1464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1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415" w:author="lusonghe" w:date="2020-03-05T16:31:00Z"/>
          <w:trPrChange w:id="146416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6417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18" w:author="lusonghe" w:date="2020-03-05T16:31:00Z"/>
                <w:rFonts w:ascii="宋体" w:hAnsi="宋体"/>
                <w:b/>
                <w:bCs/>
                <w:sz w:val="21"/>
                <w:szCs w:val="21"/>
                <w:rPrChange w:id="146419" w:author="lusonghe" w:date="2020-04-02T15:46:00Z">
                  <w:rPr>
                    <w:ins w:id="146420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6421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6422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 xml:space="preserve">RGB 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6423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6424" w:author="lusonghe" w:date="2020-03-05T16:31:00Z"/>
          <w:trPrChange w:id="14642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42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27" w:author="lusonghe" w:date="2020-03-05T16:31:00Z"/>
                <w:rFonts w:ascii="宋体" w:hAnsi="宋体"/>
                <w:sz w:val="21"/>
                <w:szCs w:val="21"/>
                <w:rPrChange w:id="146428" w:author="lusonghe" w:date="2020-04-02T15:46:00Z">
                  <w:rPr>
                    <w:ins w:id="146429" w:author="lusonghe" w:date="2020-03-05T16:31:00Z"/>
                    <w:sz w:val="18"/>
                    <w:szCs w:val="18"/>
                  </w:rPr>
                </w:rPrChange>
              </w:rPr>
            </w:pPr>
            <w:ins w:id="146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B</w:t>
              </w:r>
            </w:ins>
          </w:p>
        </w:tc>
        <w:tc>
          <w:tcPr>
            <w:tcW w:w="928" w:type="dxa"/>
            <w:hideMark/>
            <w:tcPrChange w:id="14643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33" w:author="lusonghe" w:date="2020-03-05T16:31:00Z"/>
                <w:rFonts w:ascii="宋体" w:hAnsi="宋体"/>
                <w:sz w:val="21"/>
                <w:szCs w:val="21"/>
                <w:rPrChange w:id="146434" w:author="lusonghe" w:date="2020-04-02T15:46:00Z">
                  <w:rPr>
                    <w:ins w:id="146435" w:author="lusonghe" w:date="2020-03-05T16:31:00Z"/>
                    <w:sz w:val="18"/>
                    <w:szCs w:val="18"/>
                  </w:rPr>
                </w:rPrChange>
              </w:rPr>
            </w:pPr>
            <w:ins w:id="146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3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6</w:t>
              </w:r>
            </w:ins>
          </w:p>
        </w:tc>
        <w:tc>
          <w:tcPr>
            <w:tcW w:w="1460" w:type="dxa"/>
            <w:hideMark/>
            <w:tcPrChange w:id="14643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39" w:author="lusonghe" w:date="2020-03-05T16:31:00Z"/>
                <w:rFonts w:ascii="宋体" w:hAnsi="宋体"/>
                <w:sz w:val="21"/>
                <w:szCs w:val="21"/>
                <w:rPrChange w:id="146440" w:author="lusonghe" w:date="2020-04-02T15:46:00Z">
                  <w:rPr>
                    <w:ins w:id="146441" w:author="lusonghe" w:date="2020-03-05T16:31:00Z"/>
                    <w:sz w:val="18"/>
                    <w:szCs w:val="18"/>
                  </w:rPr>
                </w:rPrChange>
              </w:rPr>
            </w:pPr>
            <w:ins w:id="1464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4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260" w:type="dxa"/>
            <w:vMerge w:val="restart"/>
            <w:hideMark/>
            <w:tcPrChange w:id="146444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45" w:author="lusonghe" w:date="2020-03-05T16:31:00Z"/>
                <w:rFonts w:ascii="宋体" w:hAnsi="宋体"/>
                <w:sz w:val="21"/>
                <w:szCs w:val="21"/>
                <w:rPrChange w:id="146446" w:author="lusonghe" w:date="2020-04-02T15:46:00Z">
                  <w:rPr>
                    <w:ins w:id="146447" w:author="lusonghe" w:date="2020-03-05T16:31:00Z"/>
                    <w:sz w:val="18"/>
                    <w:szCs w:val="18"/>
                  </w:rPr>
                </w:rPrChange>
              </w:rPr>
            </w:pPr>
            <w:ins w:id="146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4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B LED</w:t>
              </w:r>
              <w:r w:rsidRPr="000B4D91">
                <w:rPr>
                  <w:rFonts w:ascii="宋体" w:hAnsi="宋体"/>
                  <w:sz w:val="21"/>
                  <w:szCs w:val="21"/>
                  <w:rPrChange w:id="14645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  <w:t>Sink Mode</w:t>
              </w:r>
            </w:ins>
          </w:p>
        </w:tc>
        <w:tc>
          <w:tcPr>
            <w:tcW w:w="1327" w:type="dxa"/>
            <w:hideMark/>
            <w:tcPrChange w:id="14645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52" w:author="lusonghe" w:date="2020-03-05T16:31:00Z"/>
                <w:rFonts w:ascii="宋体" w:hAnsi="宋体"/>
                <w:sz w:val="21"/>
                <w:szCs w:val="21"/>
                <w:rPrChange w:id="146453" w:author="lusonghe" w:date="2020-04-02T15:46:00Z">
                  <w:rPr>
                    <w:ins w:id="146454" w:author="lusonghe" w:date="2020-03-05T16:31:00Z"/>
                    <w:sz w:val="18"/>
                    <w:szCs w:val="18"/>
                  </w:rPr>
                </w:rPrChange>
              </w:rPr>
            </w:pPr>
            <w:ins w:id="1464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5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45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58" w:author="lusonghe" w:date="2020-03-05T16:31:00Z"/>
                <w:rFonts w:ascii="宋体" w:hAnsi="宋体"/>
                <w:sz w:val="21"/>
                <w:szCs w:val="21"/>
                <w:rPrChange w:id="146459" w:author="lusonghe" w:date="2020-04-02T15:46:00Z">
                  <w:rPr>
                    <w:ins w:id="146460" w:author="lusonghe" w:date="2020-03-05T16:31:00Z"/>
                    <w:sz w:val="18"/>
                    <w:szCs w:val="18"/>
                  </w:rPr>
                </w:rPrChange>
              </w:rPr>
            </w:pPr>
            <w:ins w:id="1464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6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463" w:author="lusonghe" w:date="2020-03-05T16:31:00Z"/>
          <w:trPrChange w:id="14646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46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66" w:author="lusonghe" w:date="2020-03-05T16:31:00Z"/>
                <w:rFonts w:ascii="宋体" w:hAnsi="宋体"/>
                <w:sz w:val="21"/>
                <w:szCs w:val="21"/>
                <w:rPrChange w:id="146467" w:author="lusonghe" w:date="2020-04-02T15:46:00Z">
                  <w:rPr>
                    <w:ins w:id="146468" w:author="lusonghe" w:date="2020-03-05T16:31:00Z"/>
                    <w:sz w:val="18"/>
                    <w:szCs w:val="18"/>
                  </w:rPr>
                </w:rPrChange>
              </w:rPr>
            </w:pPr>
            <w:ins w:id="1464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7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G</w:t>
              </w:r>
            </w:ins>
          </w:p>
        </w:tc>
        <w:tc>
          <w:tcPr>
            <w:tcW w:w="928" w:type="dxa"/>
            <w:hideMark/>
            <w:tcPrChange w:id="14647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72" w:author="lusonghe" w:date="2020-03-05T16:31:00Z"/>
                <w:rFonts w:ascii="宋体" w:hAnsi="宋体"/>
                <w:sz w:val="21"/>
                <w:szCs w:val="21"/>
                <w:rPrChange w:id="146473" w:author="lusonghe" w:date="2020-04-02T15:46:00Z">
                  <w:rPr>
                    <w:ins w:id="146474" w:author="lusonghe" w:date="2020-03-05T16:31:00Z"/>
                    <w:sz w:val="18"/>
                    <w:szCs w:val="18"/>
                  </w:rPr>
                </w:rPrChange>
              </w:rPr>
            </w:pPr>
            <w:ins w:id="1464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47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5</w:t>
              </w:r>
            </w:ins>
          </w:p>
        </w:tc>
        <w:tc>
          <w:tcPr>
            <w:tcW w:w="1460" w:type="dxa"/>
            <w:hideMark/>
            <w:tcPrChange w:id="14647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78" w:author="lusonghe" w:date="2020-03-05T16:31:00Z"/>
                <w:rFonts w:ascii="宋体" w:hAnsi="宋体"/>
                <w:sz w:val="21"/>
                <w:szCs w:val="21"/>
                <w:rPrChange w:id="146479" w:author="lusonghe" w:date="2020-04-02T15:46:00Z">
                  <w:rPr>
                    <w:ins w:id="146480" w:author="lusonghe" w:date="2020-03-05T16:31:00Z"/>
                    <w:sz w:val="18"/>
                    <w:szCs w:val="18"/>
                  </w:rPr>
                </w:rPrChange>
              </w:rPr>
            </w:pPr>
            <w:ins w:id="1464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8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260" w:type="dxa"/>
            <w:vMerge/>
            <w:hideMark/>
            <w:tcPrChange w:id="146483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484" w:author="lusonghe" w:date="2020-03-05T16:31:00Z"/>
                <w:rFonts w:ascii="宋体" w:hAnsi="宋体"/>
                <w:sz w:val="21"/>
                <w:szCs w:val="21"/>
                <w:rPrChange w:id="146485" w:author="lusonghe" w:date="2020-04-02T15:46:00Z">
                  <w:rPr>
                    <w:ins w:id="14648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48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88" w:author="lusonghe" w:date="2020-03-05T16:31:00Z"/>
                <w:rFonts w:ascii="宋体" w:hAnsi="宋体"/>
                <w:sz w:val="21"/>
                <w:szCs w:val="21"/>
                <w:rPrChange w:id="146489" w:author="lusonghe" w:date="2020-04-02T15:46:00Z">
                  <w:rPr>
                    <w:ins w:id="146490" w:author="lusonghe" w:date="2020-03-05T16:31:00Z"/>
                    <w:sz w:val="18"/>
                    <w:szCs w:val="18"/>
                  </w:rPr>
                </w:rPrChange>
              </w:rPr>
            </w:pPr>
            <w:ins w:id="146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49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494" w:author="lusonghe" w:date="2020-03-05T16:31:00Z"/>
                <w:rFonts w:ascii="宋体" w:hAnsi="宋体"/>
                <w:sz w:val="21"/>
                <w:szCs w:val="21"/>
                <w:rPrChange w:id="146495" w:author="lusonghe" w:date="2020-04-02T15:46:00Z">
                  <w:rPr>
                    <w:ins w:id="146496" w:author="lusonghe" w:date="2020-03-05T16:31:00Z"/>
                    <w:sz w:val="18"/>
                    <w:szCs w:val="18"/>
                  </w:rPr>
                </w:rPrChange>
              </w:rPr>
            </w:pPr>
            <w:ins w:id="1464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49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499" w:author="lusonghe" w:date="2020-03-05T16:31:00Z"/>
          <w:trPrChange w:id="14650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50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02" w:author="lusonghe" w:date="2020-03-05T16:31:00Z"/>
                <w:rFonts w:ascii="宋体" w:hAnsi="宋体"/>
                <w:sz w:val="21"/>
                <w:szCs w:val="21"/>
                <w:rPrChange w:id="146503" w:author="lusonghe" w:date="2020-04-02T15:46:00Z">
                  <w:rPr>
                    <w:ins w:id="146504" w:author="lusonghe" w:date="2020-03-05T16:31:00Z"/>
                    <w:sz w:val="18"/>
                    <w:szCs w:val="18"/>
                  </w:rPr>
                </w:rPrChange>
              </w:rPr>
            </w:pPr>
            <w:ins w:id="146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R</w:t>
              </w:r>
            </w:ins>
          </w:p>
        </w:tc>
        <w:tc>
          <w:tcPr>
            <w:tcW w:w="928" w:type="dxa"/>
            <w:hideMark/>
            <w:tcPrChange w:id="14650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08" w:author="lusonghe" w:date="2020-03-05T16:31:00Z"/>
                <w:rFonts w:ascii="宋体" w:hAnsi="宋体"/>
                <w:sz w:val="21"/>
                <w:szCs w:val="21"/>
                <w:rPrChange w:id="146509" w:author="lusonghe" w:date="2020-04-02T15:46:00Z">
                  <w:rPr>
                    <w:ins w:id="146510" w:author="lusonghe" w:date="2020-03-05T16:31:00Z"/>
                    <w:sz w:val="18"/>
                    <w:szCs w:val="18"/>
                  </w:rPr>
                </w:rPrChange>
              </w:rPr>
            </w:pPr>
            <w:ins w:id="1465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1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7</w:t>
              </w:r>
            </w:ins>
          </w:p>
        </w:tc>
        <w:tc>
          <w:tcPr>
            <w:tcW w:w="1460" w:type="dxa"/>
            <w:hideMark/>
            <w:tcPrChange w:id="14651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14" w:author="lusonghe" w:date="2020-03-05T16:31:00Z"/>
                <w:rFonts w:ascii="宋体" w:hAnsi="宋体"/>
                <w:sz w:val="21"/>
                <w:szCs w:val="21"/>
                <w:rPrChange w:id="146515" w:author="lusonghe" w:date="2020-04-02T15:46:00Z">
                  <w:rPr>
                    <w:ins w:id="146516" w:author="lusonghe" w:date="2020-03-05T16:31:00Z"/>
                    <w:sz w:val="18"/>
                    <w:szCs w:val="18"/>
                  </w:rPr>
                </w:rPrChange>
              </w:rPr>
            </w:pPr>
            <w:ins w:id="1465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260" w:type="dxa"/>
            <w:vMerge/>
            <w:hideMark/>
            <w:tcPrChange w:id="146519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6520" w:author="lusonghe" w:date="2020-03-05T16:31:00Z"/>
                <w:rFonts w:ascii="宋体" w:hAnsi="宋体"/>
                <w:sz w:val="21"/>
                <w:szCs w:val="21"/>
                <w:rPrChange w:id="146521" w:author="lusonghe" w:date="2020-04-02T15:46:00Z">
                  <w:rPr>
                    <w:ins w:id="14652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652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24" w:author="lusonghe" w:date="2020-03-05T16:31:00Z"/>
                <w:rFonts w:ascii="宋体" w:hAnsi="宋体"/>
                <w:sz w:val="21"/>
                <w:szCs w:val="21"/>
                <w:rPrChange w:id="146525" w:author="lusonghe" w:date="2020-04-02T15:46:00Z">
                  <w:rPr>
                    <w:ins w:id="146526" w:author="lusonghe" w:date="2020-03-05T16:31:00Z"/>
                    <w:sz w:val="18"/>
                    <w:szCs w:val="18"/>
                  </w:rPr>
                </w:rPrChange>
              </w:rPr>
            </w:pPr>
            <w:ins w:id="1465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52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30" w:author="lusonghe" w:date="2020-03-05T16:31:00Z"/>
                <w:rFonts w:ascii="宋体" w:hAnsi="宋体"/>
                <w:sz w:val="21"/>
                <w:szCs w:val="21"/>
                <w:rPrChange w:id="146531" w:author="lusonghe" w:date="2020-04-02T15:46:00Z">
                  <w:rPr>
                    <w:ins w:id="146532" w:author="lusonghe" w:date="2020-03-05T16:31:00Z"/>
                    <w:sz w:val="18"/>
                    <w:szCs w:val="18"/>
                  </w:rPr>
                </w:rPrChange>
              </w:rPr>
            </w:pPr>
            <w:ins w:id="1465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3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535" w:author="lusonghe" w:date="2020-03-05T16:31:00Z"/>
          <w:trPrChange w:id="146536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6537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38" w:author="lusonghe" w:date="2020-03-05T16:31:00Z"/>
                <w:rFonts w:ascii="宋体" w:hAnsi="宋体"/>
                <w:b/>
                <w:bCs/>
                <w:sz w:val="21"/>
                <w:szCs w:val="21"/>
                <w:rPrChange w:id="146539" w:author="lusonghe" w:date="2020-04-02T15:46:00Z">
                  <w:rPr>
                    <w:ins w:id="146540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6541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6542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音频接口</w:t>
              </w:r>
            </w:ins>
          </w:p>
        </w:tc>
      </w:tr>
      <w:tr w:rsidR="00F67CA7" w:rsidRPr="00693CDA" w:rsidTr="00C16B80">
        <w:trPr>
          <w:trHeight w:val="301"/>
          <w:ins w:id="146543" w:author="lusonghe" w:date="2020-03-05T16:31:00Z"/>
          <w:trPrChange w:id="14654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54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46" w:author="lusonghe" w:date="2020-03-05T16:31:00Z"/>
                <w:rFonts w:ascii="宋体" w:hAnsi="宋体"/>
                <w:sz w:val="21"/>
                <w:szCs w:val="21"/>
                <w:rPrChange w:id="146547" w:author="lusonghe" w:date="2020-04-02T15:46:00Z">
                  <w:rPr>
                    <w:ins w:id="146548" w:author="lusonghe" w:date="2020-03-05T16:31:00Z"/>
                    <w:sz w:val="18"/>
                    <w:szCs w:val="18"/>
                  </w:rPr>
                </w:rPrChange>
              </w:rPr>
            </w:pPr>
            <w:ins w:id="146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5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LRCK</w:t>
              </w:r>
            </w:ins>
          </w:p>
        </w:tc>
        <w:tc>
          <w:tcPr>
            <w:tcW w:w="928" w:type="dxa"/>
            <w:hideMark/>
            <w:tcPrChange w:id="14655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52" w:author="lusonghe" w:date="2020-03-05T16:31:00Z"/>
                <w:rFonts w:ascii="宋体" w:hAnsi="宋体"/>
                <w:sz w:val="21"/>
                <w:szCs w:val="21"/>
                <w:rPrChange w:id="146553" w:author="lusonghe" w:date="2020-04-02T15:46:00Z">
                  <w:rPr>
                    <w:ins w:id="146554" w:author="lusonghe" w:date="2020-03-05T16:31:00Z"/>
                    <w:sz w:val="18"/>
                    <w:szCs w:val="18"/>
                  </w:rPr>
                </w:rPrChange>
              </w:rPr>
            </w:pPr>
            <w:ins w:id="1465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5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3</w:t>
              </w:r>
            </w:ins>
          </w:p>
        </w:tc>
        <w:tc>
          <w:tcPr>
            <w:tcW w:w="1460" w:type="dxa"/>
            <w:hideMark/>
            <w:tcPrChange w:id="14655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58" w:author="lusonghe" w:date="2020-03-05T16:31:00Z"/>
                <w:rFonts w:ascii="宋体" w:hAnsi="宋体"/>
                <w:sz w:val="21"/>
                <w:szCs w:val="21"/>
                <w:rPrChange w:id="146559" w:author="lusonghe" w:date="2020-04-02T15:46:00Z">
                  <w:rPr>
                    <w:ins w:id="146560" w:author="lusonghe" w:date="2020-03-05T16:31:00Z"/>
                    <w:sz w:val="18"/>
                    <w:szCs w:val="18"/>
                  </w:rPr>
                </w:rPrChange>
              </w:rPr>
            </w:pPr>
            <w:ins w:id="1465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6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56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56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hideMark/>
            <w:tcPrChange w:id="14656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66" w:author="lusonghe" w:date="2020-03-05T16:31:00Z"/>
                <w:rFonts w:ascii="宋体" w:hAnsi="宋体"/>
                <w:sz w:val="21"/>
                <w:szCs w:val="21"/>
                <w:rPrChange w:id="146567" w:author="lusonghe" w:date="2020-04-02T15:46:00Z">
                  <w:rPr>
                    <w:ins w:id="146568" w:author="lusonghe" w:date="2020-03-05T16:31:00Z"/>
                    <w:sz w:val="18"/>
                    <w:szCs w:val="18"/>
                  </w:rPr>
                </w:rPrChange>
              </w:rPr>
            </w:pPr>
            <w:ins w:id="1465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7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LRCK</w:t>
              </w:r>
            </w:ins>
          </w:p>
        </w:tc>
        <w:tc>
          <w:tcPr>
            <w:tcW w:w="1327" w:type="dxa"/>
            <w:hideMark/>
            <w:tcPrChange w:id="14657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72" w:author="lusonghe" w:date="2020-03-05T16:31:00Z"/>
                <w:rFonts w:ascii="宋体" w:hAnsi="宋体"/>
                <w:sz w:val="21"/>
                <w:szCs w:val="21"/>
                <w:rPrChange w:id="146573" w:author="lusonghe" w:date="2020-04-02T15:46:00Z">
                  <w:rPr>
                    <w:ins w:id="146574" w:author="lusonghe" w:date="2020-03-05T16:31:00Z"/>
                    <w:sz w:val="18"/>
                    <w:szCs w:val="18"/>
                  </w:rPr>
                </w:rPrChange>
              </w:rPr>
            </w:pPr>
            <w:ins w:id="1465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7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57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78" w:author="lusonghe" w:date="2020-03-05T16:31:00Z"/>
                <w:rFonts w:ascii="宋体" w:hAnsi="宋体"/>
                <w:sz w:val="21"/>
                <w:szCs w:val="21"/>
                <w:rPrChange w:id="146579" w:author="lusonghe" w:date="2020-04-02T15:46:00Z">
                  <w:rPr>
                    <w:ins w:id="146580" w:author="lusonghe" w:date="2020-03-05T16:31:00Z"/>
                    <w:sz w:val="18"/>
                    <w:szCs w:val="18"/>
                  </w:rPr>
                </w:rPrChange>
              </w:rPr>
            </w:pPr>
            <w:ins w:id="1465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58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583" w:author="lusonghe" w:date="2020-03-05T16:31:00Z"/>
          <w:trPrChange w:id="14658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58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86" w:author="lusonghe" w:date="2020-03-05T16:31:00Z"/>
                <w:rFonts w:ascii="宋体" w:hAnsi="宋体"/>
                <w:sz w:val="21"/>
                <w:szCs w:val="21"/>
                <w:rPrChange w:id="146587" w:author="lusonghe" w:date="2020-04-02T15:46:00Z">
                  <w:rPr>
                    <w:ins w:id="146588" w:author="lusonghe" w:date="2020-03-05T16:31:00Z"/>
                    <w:sz w:val="18"/>
                    <w:szCs w:val="18"/>
                  </w:rPr>
                </w:rPrChange>
              </w:rPr>
            </w:pPr>
            <w:ins w:id="146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9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CLK</w:t>
              </w:r>
            </w:ins>
          </w:p>
        </w:tc>
        <w:tc>
          <w:tcPr>
            <w:tcW w:w="928" w:type="dxa"/>
            <w:hideMark/>
            <w:tcPrChange w:id="14659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92" w:author="lusonghe" w:date="2020-03-05T16:31:00Z"/>
                <w:rFonts w:ascii="宋体" w:hAnsi="宋体"/>
                <w:sz w:val="21"/>
                <w:szCs w:val="21"/>
                <w:rPrChange w:id="146593" w:author="lusonghe" w:date="2020-04-02T15:46:00Z">
                  <w:rPr>
                    <w:ins w:id="146594" w:author="lusonghe" w:date="2020-03-05T16:31:00Z"/>
                    <w:sz w:val="18"/>
                    <w:szCs w:val="18"/>
                  </w:rPr>
                </w:rPrChange>
              </w:rPr>
            </w:pPr>
            <w:ins w:id="1465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59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4</w:t>
              </w:r>
            </w:ins>
          </w:p>
        </w:tc>
        <w:tc>
          <w:tcPr>
            <w:tcW w:w="1460" w:type="dxa"/>
            <w:hideMark/>
            <w:tcPrChange w:id="14659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598" w:author="lusonghe" w:date="2020-03-05T16:31:00Z"/>
                <w:rFonts w:ascii="宋体" w:hAnsi="宋体"/>
                <w:sz w:val="21"/>
                <w:szCs w:val="21"/>
                <w:rPrChange w:id="146599" w:author="lusonghe" w:date="2020-04-02T15:46:00Z">
                  <w:rPr>
                    <w:ins w:id="146600" w:author="lusonghe" w:date="2020-03-05T16:31:00Z"/>
                    <w:sz w:val="18"/>
                    <w:szCs w:val="18"/>
                  </w:rPr>
                </w:rPrChange>
              </w:rPr>
            </w:pPr>
            <w:ins w:id="1466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0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4660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60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2260" w:type="dxa"/>
            <w:hideMark/>
            <w:tcPrChange w:id="14660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06" w:author="lusonghe" w:date="2020-03-05T16:31:00Z"/>
                <w:rFonts w:ascii="宋体" w:hAnsi="宋体"/>
                <w:sz w:val="21"/>
                <w:szCs w:val="21"/>
                <w:rPrChange w:id="146607" w:author="lusonghe" w:date="2020-04-02T15:46:00Z">
                  <w:rPr>
                    <w:ins w:id="146608" w:author="lusonghe" w:date="2020-03-05T16:31:00Z"/>
                    <w:sz w:val="18"/>
                    <w:szCs w:val="18"/>
                  </w:rPr>
                </w:rPrChange>
              </w:rPr>
            </w:pPr>
            <w:ins w:id="1466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1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Clock</w:t>
              </w:r>
            </w:ins>
          </w:p>
        </w:tc>
        <w:tc>
          <w:tcPr>
            <w:tcW w:w="1327" w:type="dxa"/>
            <w:hideMark/>
            <w:tcPrChange w:id="14661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12" w:author="lusonghe" w:date="2020-03-05T16:31:00Z"/>
                <w:rFonts w:ascii="宋体" w:hAnsi="宋体"/>
                <w:sz w:val="21"/>
                <w:szCs w:val="21"/>
                <w:rPrChange w:id="146613" w:author="lusonghe" w:date="2020-04-02T15:46:00Z">
                  <w:rPr>
                    <w:ins w:id="146614" w:author="lusonghe" w:date="2020-03-05T16:31:00Z"/>
                    <w:sz w:val="18"/>
                    <w:szCs w:val="18"/>
                  </w:rPr>
                </w:rPrChange>
              </w:rPr>
            </w:pPr>
            <w:ins w:id="146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1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61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18" w:author="lusonghe" w:date="2020-03-05T16:31:00Z"/>
                <w:rFonts w:ascii="宋体" w:hAnsi="宋体"/>
                <w:sz w:val="21"/>
                <w:szCs w:val="21"/>
                <w:rPrChange w:id="146619" w:author="lusonghe" w:date="2020-04-02T15:46:00Z">
                  <w:rPr>
                    <w:ins w:id="146620" w:author="lusonghe" w:date="2020-03-05T16:31:00Z"/>
                    <w:sz w:val="18"/>
                    <w:szCs w:val="18"/>
                  </w:rPr>
                </w:rPrChange>
              </w:rPr>
            </w:pPr>
            <w:ins w:id="1466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2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623" w:author="lusonghe" w:date="2020-03-05T16:31:00Z"/>
          <w:trPrChange w:id="14662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62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26" w:author="lusonghe" w:date="2020-03-05T16:31:00Z"/>
                <w:rFonts w:ascii="宋体" w:hAnsi="宋体"/>
                <w:sz w:val="21"/>
                <w:szCs w:val="21"/>
                <w:rPrChange w:id="146627" w:author="lusonghe" w:date="2020-04-02T15:46:00Z">
                  <w:rPr>
                    <w:ins w:id="146628" w:author="lusonghe" w:date="2020-03-05T16:31:00Z"/>
                    <w:sz w:val="18"/>
                    <w:szCs w:val="18"/>
                  </w:rPr>
                </w:rPrChange>
              </w:rPr>
            </w:pPr>
            <w:ins w:id="1466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3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DIN</w:t>
              </w:r>
            </w:ins>
          </w:p>
        </w:tc>
        <w:tc>
          <w:tcPr>
            <w:tcW w:w="928" w:type="dxa"/>
            <w:hideMark/>
            <w:tcPrChange w:id="14663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32" w:author="lusonghe" w:date="2020-03-05T16:31:00Z"/>
                <w:rFonts w:ascii="宋体" w:hAnsi="宋体"/>
                <w:sz w:val="21"/>
                <w:szCs w:val="21"/>
                <w:rPrChange w:id="146633" w:author="lusonghe" w:date="2020-04-02T15:46:00Z">
                  <w:rPr>
                    <w:ins w:id="146634" w:author="lusonghe" w:date="2020-03-05T16:31:00Z"/>
                    <w:sz w:val="18"/>
                    <w:szCs w:val="18"/>
                  </w:rPr>
                </w:rPrChange>
              </w:rPr>
            </w:pPr>
            <w:ins w:id="1466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3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2</w:t>
              </w:r>
            </w:ins>
          </w:p>
        </w:tc>
        <w:tc>
          <w:tcPr>
            <w:tcW w:w="1460" w:type="dxa"/>
            <w:hideMark/>
            <w:tcPrChange w:id="14663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38" w:author="lusonghe" w:date="2020-03-05T16:31:00Z"/>
                <w:rFonts w:ascii="宋体" w:hAnsi="宋体"/>
                <w:sz w:val="21"/>
                <w:szCs w:val="21"/>
                <w:rPrChange w:id="146639" w:author="lusonghe" w:date="2020-04-02T15:46:00Z">
                  <w:rPr>
                    <w:ins w:id="146640" w:author="lusonghe" w:date="2020-03-05T16:31:00Z"/>
                    <w:sz w:val="18"/>
                    <w:szCs w:val="18"/>
                  </w:rPr>
                </w:rPrChange>
              </w:rPr>
            </w:pPr>
            <w:ins w:id="1466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4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6643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44" w:author="lusonghe" w:date="2020-03-05T16:31:00Z"/>
                <w:rFonts w:ascii="宋体" w:hAnsi="宋体"/>
                <w:sz w:val="21"/>
                <w:szCs w:val="21"/>
                <w:rPrChange w:id="146645" w:author="lusonghe" w:date="2020-04-02T15:46:00Z">
                  <w:rPr>
                    <w:ins w:id="146646" w:author="lusonghe" w:date="2020-03-05T16:31:00Z"/>
                    <w:sz w:val="18"/>
                    <w:szCs w:val="18"/>
                  </w:rPr>
                </w:rPrChange>
              </w:rPr>
            </w:pPr>
            <w:ins w:id="1466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4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Data Input</w:t>
              </w:r>
            </w:ins>
          </w:p>
        </w:tc>
        <w:tc>
          <w:tcPr>
            <w:tcW w:w="1327" w:type="dxa"/>
            <w:hideMark/>
            <w:tcPrChange w:id="14664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50" w:author="lusonghe" w:date="2020-03-05T16:31:00Z"/>
                <w:rFonts w:ascii="宋体" w:hAnsi="宋体"/>
                <w:sz w:val="21"/>
                <w:szCs w:val="21"/>
                <w:rPrChange w:id="146651" w:author="lusonghe" w:date="2020-04-02T15:46:00Z">
                  <w:rPr>
                    <w:ins w:id="146652" w:author="lusonghe" w:date="2020-03-05T16:31:00Z"/>
                    <w:sz w:val="18"/>
                    <w:szCs w:val="18"/>
                  </w:rPr>
                </w:rPrChange>
              </w:rPr>
            </w:pPr>
            <w:ins w:id="1466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5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65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56" w:author="lusonghe" w:date="2020-03-05T16:31:00Z"/>
                <w:rFonts w:ascii="宋体" w:hAnsi="宋体"/>
                <w:sz w:val="21"/>
                <w:szCs w:val="21"/>
                <w:rPrChange w:id="146657" w:author="lusonghe" w:date="2020-04-02T15:46:00Z">
                  <w:rPr>
                    <w:ins w:id="146658" w:author="lusonghe" w:date="2020-03-05T16:31:00Z"/>
                    <w:sz w:val="18"/>
                    <w:szCs w:val="18"/>
                  </w:rPr>
                </w:rPrChange>
              </w:rPr>
            </w:pPr>
            <w:ins w:id="1466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6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661" w:author="lusonghe" w:date="2020-03-05T16:31:00Z"/>
          <w:trPrChange w:id="14666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66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64" w:author="lusonghe" w:date="2020-03-05T16:31:00Z"/>
                <w:rFonts w:ascii="宋体" w:hAnsi="宋体"/>
                <w:sz w:val="21"/>
                <w:szCs w:val="21"/>
                <w:rPrChange w:id="146665" w:author="lusonghe" w:date="2020-04-02T15:46:00Z">
                  <w:rPr>
                    <w:ins w:id="146666" w:author="lusonghe" w:date="2020-03-05T16:31:00Z"/>
                    <w:sz w:val="18"/>
                    <w:szCs w:val="18"/>
                  </w:rPr>
                </w:rPrChange>
              </w:rPr>
            </w:pPr>
            <w:ins w:id="1466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6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DOUT</w:t>
              </w:r>
            </w:ins>
          </w:p>
        </w:tc>
        <w:tc>
          <w:tcPr>
            <w:tcW w:w="928" w:type="dxa"/>
            <w:hideMark/>
            <w:tcPrChange w:id="14666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70" w:author="lusonghe" w:date="2020-03-05T16:31:00Z"/>
                <w:rFonts w:ascii="宋体" w:hAnsi="宋体"/>
                <w:sz w:val="21"/>
                <w:szCs w:val="21"/>
                <w:rPrChange w:id="146671" w:author="lusonghe" w:date="2020-04-02T15:46:00Z">
                  <w:rPr>
                    <w:ins w:id="146672" w:author="lusonghe" w:date="2020-03-05T16:31:00Z"/>
                    <w:sz w:val="18"/>
                    <w:szCs w:val="18"/>
                  </w:rPr>
                </w:rPrChange>
              </w:rPr>
            </w:pPr>
            <w:ins w:id="1466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1</w:t>
              </w:r>
            </w:ins>
          </w:p>
        </w:tc>
        <w:tc>
          <w:tcPr>
            <w:tcW w:w="1460" w:type="dxa"/>
            <w:hideMark/>
            <w:tcPrChange w:id="14667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76" w:author="lusonghe" w:date="2020-03-05T16:31:00Z"/>
                <w:rFonts w:ascii="宋体" w:hAnsi="宋体"/>
                <w:sz w:val="21"/>
                <w:szCs w:val="21"/>
                <w:rPrChange w:id="146677" w:author="lusonghe" w:date="2020-04-02T15:46:00Z">
                  <w:rPr>
                    <w:ins w:id="146678" w:author="lusonghe" w:date="2020-03-05T16:31:00Z"/>
                    <w:sz w:val="18"/>
                    <w:szCs w:val="18"/>
                  </w:rPr>
                </w:rPrChange>
              </w:rPr>
            </w:pPr>
            <w:ins w:id="1466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6681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82" w:author="lusonghe" w:date="2020-03-05T16:31:00Z"/>
                <w:rFonts w:ascii="宋体" w:hAnsi="宋体"/>
                <w:sz w:val="21"/>
                <w:szCs w:val="21"/>
                <w:rPrChange w:id="146683" w:author="lusonghe" w:date="2020-04-02T15:46:00Z">
                  <w:rPr>
                    <w:ins w:id="146684" w:author="lusonghe" w:date="2020-03-05T16:31:00Z"/>
                    <w:sz w:val="18"/>
                    <w:szCs w:val="18"/>
                  </w:rPr>
                </w:rPrChange>
              </w:rPr>
            </w:pPr>
            <w:ins w:id="1466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68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Data Output</w:t>
              </w:r>
            </w:ins>
          </w:p>
        </w:tc>
        <w:tc>
          <w:tcPr>
            <w:tcW w:w="1327" w:type="dxa"/>
            <w:hideMark/>
            <w:tcPrChange w:id="14668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88" w:author="lusonghe" w:date="2020-03-05T16:31:00Z"/>
                <w:rFonts w:ascii="宋体" w:hAnsi="宋体"/>
                <w:sz w:val="21"/>
                <w:szCs w:val="21"/>
                <w:rPrChange w:id="146689" w:author="lusonghe" w:date="2020-04-02T15:46:00Z">
                  <w:rPr>
                    <w:ins w:id="146690" w:author="lusonghe" w:date="2020-03-05T16:31:00Z"/>
                    <w:sz w:val="18"/>
                    <w:szCs w:val="18"/>
                  </w:rPr>
                </w:rPrChange>
              </w:rPr>
            </w:pPr>
            <w:ins w:id="1466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69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694" w:author="lusonghe" w:date="2020-03-05T16:31:00Z"/>
                <w:rFonts w:ascii="宋体" w:hAnsi="宋体"/>
                <w:sz w:val="21"/>
                <w:szCs w:val="21"/>
                <w:rPrChange w:id="146695" w:author="lusonghe" w:date="2020-04-02T15:46:00Z">
                  <w:rPr>
                    <w:ins w:id="146696" w:author="lusonghe" w:date="2020-03-05T16:31:00Z"/>
                    <w:sz w:val="18"/>
                    <w:szCs w:val="18"/>
                  </w:rPr>
                </w:rPrChange>
              </w:rPr>
            </w:pPr>
            <w:ins w:id="1466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69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699" w:author="lusonghe" w:date="2020-03-05T16:31:00Z"/>
          <w:trPrChange w:id="146700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6701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02" w:author="lusonghe" w:date="2020-03-05T16:31:00Z"/>
                <w:rFonts w:ascii="宋体" w:hAnsi="宋体"/>
                <w:sz w:val="21"/>
                <w:szCs w:val="21"/>
                <w:rPrChange w:id="146703" w:author="lusonghe" w:date="2020-04-02T15:46:00Z">
                  <w:rPr>
                    <w:ins w:id="146704" w:author="lusonghe" w:date="2020-03-05T16:31:00Z"/>
                    <w:sz w:val="18"/>
                    <w:szCs w:val="18"/>
                  </w:rPr>
                </w:rPrChange>
              </w:rPr>
            </w:pPr>
            <w:ins w:id="1467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70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6708" w:author="lusonghe" w:date="2020-03-05T16:31:00Z"/>
          <w:trPrChange w:id="14670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71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11" w:author="lusonghe" w:date="2020-03-05T16:31:00Z"/>
                <w:rFonts w:ascii="宋体" w:hAnsi="宋体"/>
                <w:sz w:val="21"/>
                <w:szCs w:val="21"/>
                <w:rPrChange w:id="146712" w:author="lusonghe" w:date="2020-04-02T15:46:00Z">
                  <w:rPr>
                    <w:ins w:id="146713" w:author="lusonghe" w:date="2020-03-05T16:31:00Z"/>
                    <w:sz w:val="18"/>
                    <w:szCs w:val="18"/>
                  </w:rPr>
                </w:rPrChange>
              </w:rPr>
            </w:pPr>
            <w:ins w:id="146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1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CL</w:t>
              </w:r>
            </w:ins>
          </w:p>
        </w:tc>
        <w:tc>
          <w:tcPr>
            <w:tcW w:w="928" w:type="dxa"/>
            <w:hideMark/>
            <w:tcPrChange w:id="14671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17" w:author="lusonghe" w:date="2020-03-05T16:31:00Z"/>
                <w:rFonts w:ascii="宋体" w:hAnsi="宋体"/>
                <w:sz w:val="21"/>
                <w:szCs w:val="21"/>
                <w:rPrChange w:id="146718" w:author="lusonghe" w:date="2020-04-02T15:46:00Z">
                  <w:rPr>
                    <w:ins w:id="146719" w:author="lusonghe" w:date="2020-03-05T16:31:00Z"/>
                    <w:sz w:val="18"/>
                    <w:szCs w:val="18"/>
                  </w:rPr>
                </w:rPrChange>
              </w:rPr>
            </w:pPr>
            <w:ins w:id="146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2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2</w:t>
              </w:r>
            </w:ins>
          </w:p>
        </w:tc>
        <w:tc>
          <w:tcPr>
            <w:tcW w:w="1460" w:type="dxa"/>
            <w:hideMark/>
            <w:tcPrChange w:id="14672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23" w:author="lusonghe" w:date="2020-03-05T16:31:00Z"/>
                <w:rFonts w:ascii="宋体" w:hAnsi="宋体"/>
                <w:sz w:val="21"/>
                <w:szCs w:val="21"/>
                <w:rPrChange w:id="146724" w:author="lusonghe" w:date="2020-04-02T15:46:00Z">
                  <w:rPr>
                    <w:ins w:id="146725" w:author="lusonghe" w:date="2020-03-05T16:31:00Z"/>
                    <w:sz w:val="18"/>
                    <w:szCs w:val="18"/>
                  </w:rPr>
                </w:rPrChange>
              </w:rPr>
            </w:pPr>
            <w:ins w:id="1467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72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260" w:type="dxa"/>
            <w:hideMark/>
            <w:tcPrChange w:id="146728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29" w:author="lusonghe" w:date="2020-03-05T16:31:00Z"/>
                <w:rFonts w:ascii="宋体" w:hAnsi="宋体"/>
                <w:sz w:val="21"/>
                <w:szCs w:val="21"/>
                <w:rPrChange w:id="146730" w:author="lusonghe" w:date="2020-04-02T15:46:00Z">
                  <w:rPr>
                    <w:ins w:id="146731" w:author="lusonghe" w:date="2020-03-05T16:31:00Z"/>
                    <w:sz w:val="18"/>
                    <w:szCs w:val="18"/>
                  </w:rPr>
                </w:rPrChange>
              </w:rPr>
            </w:pPr>
            <w:ins w:id="146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3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73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1327" w:type="dxa"/>
            <w:hideMark/>
            <w:tcPrChange w:id="14673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36" w:author="lusonghe" w:date="2020-03-05T16:31:00Z"/>
                <w:rFonts w:ascii="宋体" w:hAnsi="宋体"/>
                <w:sz w:val="21"/>
                <w:szCs w:val="21"/>
                <w:rPrChange w:id="146737" w:author="lusonghe" w:date="2020-04-02T15:46:00Z">
                  <w:rPr>
                    <w:ins w:id="146738" w:author="lusonghe" w:date="2020-03-05T16:31:00Z"/>
                    <w:sz w:val="18"/>
                    <w:szCs w:val="18"/>
                  </w:rPr>
                </w:rPrChange>
              </w:rPr>
            </w:pPr>
            <w:ins w:id="146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74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42" w:author="lusonghe" w:date="2020-03-05T16:31:00Z"/>
                <w:rFonts w:ascii="宋体" w:hAnsi="宋体"/>
                <w:sz w:val="21"/>
                <w:szCs w:val="21"/>
                <w:rPrChange w:id="146743" w:author="lusonghe" w:date="2020-04-02T15:46:00Z">
                  <w:rPr>
                    <w:ins w:id="146744" w:author="lusonghe" w:date="2020-03-05T16:31:00Z"/>
                    <w:sz w:val="18"/>
                    <w:szCs w:val="18"/>
                  </w:rPr>
                </w:rPrChange>
              </w:rPr>
            </w:pPr>
            <w:ins w:id="1467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74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747" w:author="lusonghe" w:date="2020-03-05T16:31:00Z"/>
          <w:trPrChange w:id="14674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74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50" w:author="lusonghe" w:date="2020-03-05T16:31:00Z"/>
                <w:rFonts w:ascii="宋体" w:hAnsi="宋体"/>
                <w:sz w:val="21"/>
                <w:szCs w:val="21"/>
                <w:rPrChange w:id="146751" w:author="lusonghe" w:date="2020-04-02T15:46:00Z">
                  <w:rPr>
                    <w:ins w:id="146752" w:author="lusonghe" w:date="2020-03-05T16:31:00Z"/>
                    <w:sz w:val="18"/>
                    <w:szCs w:val="18"/>
                  </w:rPr>
                </w:rPrChange>
              </w:rPr>
            </w:pPr>
            <w:ins w:id="146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5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DA</w:t>
              </w:r>
            </w:ins>
          </w:p>
        </w:tc>
        <w:tc>
          <w:tcPr>
            <w:tcW w:w="928" w:type="dxa"/>
            <w:hideMark/>
            <w:tcPrChange w:id="14675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56" w:author="lusonghe" w:date="2020-03-05T16:31:00Z"/>
                <w:rFonts w:ascii="宋体" w:hAnsi="宋体"/>
                <w:sz w:val="21"/>
                <w:szCs w:val="21"/>
                <w:rPrChange w:id="146757" w:author="lusonghe" w:date="2020-04-02T15:46:00Z">
                  <w:rPr>
                    <w:ins w:id="146758" w:author="lusonghe" w:date="2020-03-05T16:31:00Z"/>
                    <w:sz w:val="18"/>
                    <w:szCs w:val="18"/>
                  </w:rPr>
                </w:rPrChange>
              </w:rPr>
            </w:pPr>
            <w:ins w:id="1467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6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1</w:t>
              </w:r>
            </w:ins>
          </w:p>
        </w:tc>
        <w:tc>
          <w:tcPr>
            <w:tcW w:w="1460" w:type="dxa"/>
            <w:hideMark/>
            <w:tcPrChange w:id="14676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62" w:author="lusonghe" w:date="2020-03-05T16:31:00Z"/>
                <w:rFonts w:ascii="宋体" w:hAnsi="宋体"/>
                <w:sz w:val="21"/>
                <w:szCs w:val="21"/>
                <w:rPrChange w:id="146763" w:author="lusonghe" w:date="2020-04-02T15:46:00Z">
                  <w:rPr>
                    <w:ins w:id="146764" w:author="lusonghe" w:date="2020-03-05T16:31:00Z"/>
                    <w:sz w:val="18"/>
                    <w:szCs w:val="18"/>
                  </w:rPr>
                </w:rPrChange>
              </w:rPr>
            </w:pPr>
            <w:ins w:id="1467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76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260" w:type="dxa"/>
            <w:hideMark/>
            <w:tcPrChange w:id="146767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68" w:author="lusonghe" w:date="2020-03-05T16:31:00Z"/>
                <w:rFonts w:ascii="宋体" w:hAnsi="宋体"/>
                <w:sz w:val="21"/>
                <w:szCs w:val="21"/>
                <w:rPrChange w:id="146769" w:author="lusonghe" w:date="2020-04-02T15:46:00Z">
                  <w:rPr>
                    <w:ins w:id="146770" w:author="lusonghe" w:date="2020-03-05T16:31:00Z"/>
                    <w:sz w:val="18"/>
                    <w:szCs w:val="18"/>
                  </w:rPr>
                </w:rPrChange>
              </w:rPr>
            </w:pPr>
            <w:ins w:id="1467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7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7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1327" w:type="dxa"/>
            <w:hideMark/>
            <w:tcPrChange w:id="14677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75" w:author="lusonghe" w:date="2020-03-05T16:31:00Z"/>
                <w:rFonts w:ascii="宋体" w:hAnsi="宋体"/>
                <w:sz w:val="21"/>
                <w:szCs w:val="21"/>
                <w:rPrChange w:id="146776" w:author="lusonghe" w:date="2020-04-02T15:46:00Z">
                  <w:rPr>
                    <w:ins w:id="146777" w:author="lusonghe" w:date="2020-03-05T16:31:00Z"/>
                    <w:sz w:val="18"/>
                    <w:szCs w:val="18"/>
                  </w:rPr>
                </w:rPrChange>
              </w:rPr>
            </w:pPr>
            <w:ins w:id="146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7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78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81" w:author="lusonghe" w:date="2020-03-05T16:31:00Z"/>
                <w:rFonts w:ascii="宋体" w:hAnsi="宋体"/>
                <w:sz w:val="21"/>
                <w:szCs w:val="21"/>
                <w:rPrChange w:id="146782" w:author="lusonghe" w:date="2020-04-02T15:46:00Z">
                  <w:rPr>
                    <w:ins w:id="146783" w:author="lusonghe" w:date="2020-03-05T16:31:00Z"/>
                    <w:sz w:val="18"/>
                    <w:szCs w:val="18"/>
                  </w:rPr>
                </w:rPrChange>
              </w:rPr>
            </w:pPr>
            <w:ins w:id="146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78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786" w:author="lusonghe" w:date="2020-03-05T16:31:00Z"/>
          <w:trPrChange w:id="14678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78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89" w:author="lusonghe" w:date="2020-03-05T16:31:00Z"/>
                <w:rFonts w:ascii="宋体" w:hAnsi="宋体"/>
                <w:sz w:val="21"/>
                <w:szCs w:val="21"/>
                <w:rPrChange w:id="146790" w:author="lusonghe" w:date="2020-04-02T15:46:00Z">
                  <w:rPr>
                    <w:ins w:id="146791" w:author="lusonghe" w:date="2020-03-05T16:31:00Z"/>
                    <w:sz w:val="18"/>
                    <w:szCs w:val="18"/>
                  </w:rPr>
                </w:rPrChange>
              </w:rPr>
            </w:pPr>
            <w:ins w:id="146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CL</w:t>
              </w:r>
            </w:ins>
          </w:p>
        </w:tc>
        <w:tc>
          <w:tcPr>
            <w:tcW w:w="928" w:type="dxa"/>
            <w:hideMark/>
            <w:tcPrChange w:id="14679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795" w:author="lusonghe" w:date="2020-03-05T16:31:00Z"/>
                <w:rFonts w:ascii="宋体" w:hAnsi="宋体"/>
                <w:sz w:val="21"/>
                <w:szCs w:val="21"/>
                <w:rPrChange w:id="146796" w:author="lusonghe" w:date="2020-04-02T15:46:00Z">
                  <w:rPr>
                    <w:ins w:id="146797" w:author="lusonghe" w:date="2020-03-05T16:31:00Z"/>
                    <w:sz w:val="18"/>
                    <w:szCs w:val="18"/>
                  </w:rPr>
                </w:rPrChange>
              </w:rPr>
            </w:pPr>
            <w:ins w:id="146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7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0</w:t>
              </w:r>
            </w:ins>
          </w:p>
        </w:tc>
        <w:tc>
          <w:tcPr>
            <w:tcW w:w="1460" w:type="dxa"/>
            <w:hideMark/>
            <w:tcPrChange w:id="14680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01" w:author="lusonghe" w:date="2020-03-05T16:31:00Z"/>
                <w:rFonts w:ascii="宋体" w:hAnsi="宋体"/>
                <w:sz w:val="21"/>
                <w:szCs w:val="21"/>
                <w:rPrChange w:id="146802" w:author="lusonghe" w:date="2020-04-02T15:46:00Z">
                  <w:rPr>
                    <w:ins w:id="146803" w:author="lusonghe" w:date="2020-03-05T16:31:00Z"/>
                    <w:sz w:val="18"/>
                    <w:szCs w:val="18"/>
                  </w:rPr>
                </w:rPrChange>
              </w:rPr>
            </w:pPr>
            <w:ins w:id="1468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0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260" w:type="dxa"/>
            <w:hideMark/>
            <w:tcPrChange w:id="14680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07" w:author="lusonghe" w:date="2020-03-05T16:31:00Z"/>
                <w:rFonts w:ascii="宋体" w:hAnsi="宋体"/>
                <w:sz w:val="21"/>
                <w:szCs w:val="21"/>
                <w:rPrChange w:id="146808" w:author="lusonghe" w:date="2020-04-02T15:46:00Z">
                  <w:rPr>
                    <w:ins w:id="146809" w:author="lusonghe" w:date="2020-03-05T16:31:00Z"/>
                    <w:sz w:val="18"/>
                    <w:szCs w:val="18"/>
                  </w:rPr>
                </w:rPrChange>
              </w:rPr>
            </w:pPr>
            <w:ins w:id="146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1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8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1327" w:type="dxa"/>
            <w:hideMark/>
            <w:tcPrChange w:id="14681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14" w:author="lusonghe" w:date="2020-03-05T16:31:00Z"/>
                <w:rFonts w:ascii="宋体" w:hAnsi="宋体"/>
                <w:sz w:val="21"/>
                <w:szCs w:val="21"/>
                <w:rPrChange w:id="146815" w:author="lusonghe" w:date="2020-04-02T15:46:00Z">
                  <w:rPr>
                    <w:ins w:id="146816" w:author="lusonghe" w:date="2020-03-05T16:31:00Z"/>
                    <w:sz w:val="18"/>
                    <w:szCs w:val="18"/>
                  </w:rPr>
                </w:rPrChange>
              </w:rPr>
            </w:pPr>
            <w:ins w:id="1468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1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81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20" w:author="lusonghe" w:date="2020-03-05T16:31:00Z"/>
                <w:rFonts w:ascii="宋体" w:hAnsi="宋体"/>
                <w:sz w:val="21"/>
                <w:szCs w:val="21"/>
                <w:rPrChange w:id="146821" w:author="lusonghe" w:date="2020-04-02T15:46:00Z">
                  <w:rPr>
                    <w:ins w:id="146822" w:author="lusonghe" w:date="2020-03-05T16:31:00Z"/>
                    <w:sz w:val="18"/>
                    <w:szCs w:val="18"/>
                  </w:rPr>
                </w:rPrChange>
              </w:rPr>
            </w:pPr>
            <w:ins w:id="1468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2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825" w:author="lusonghe" w:date="2020-03-05T16:31:00Z"/>
          <w:trPrChange w:id="14682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82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28" w:author="lusonghe" w:date="2020-03-05T16:31:00Z"/>
                <w:rFonts w:ascii="宋体" w:hAnsi="宋体"/>
                <w:sz w:val="21"/>
                <w:szCs w:val="21"/>
                <w:rPrChange w:id="146829" w:author="lusonghe" w:date="2020-04-02T15:46:00Z">
                  <w:rPr>
                    <w:ins w:id="146830" w:author="lusonghe" w:date="2020-03-05T16:31:00Z"/>
                    <w:sz w:val="18"/>
                    <w:szCs w:val="18"/>
                  </w:rPr>
                </w:rPrChange>
              </w:rPr>
            </w:pPr>
            <w:ins w:id="146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3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DA</w:t>
              </w:r>
            </w:ins>
          </w:p>
        </w:tc>
        <w:tc>
          <w:tcPr>
            <w:tcW w:w="928" w:type="dxa"/>
            <w:hideMark/>
            <w:tcPrChange w:id="14683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34" w:author="lusonghe" w:date="2020-03-05T16:31:00Z"/>
                <w:rFonts w:ascii="宋体" w:hAnsi="宋体"/>
                <w:sz w:val="21"/>
                <w:szCs w:val="21"/>
                <w:rPrChange w:id="146835" w:author="lusonghe" w:date="2020-04-02T15:46:00Z">
                  <w:rPr>
                    <w:ins w:id="146836" w:author="lusonghe" w:date="2020-03-05T16:31:00Z"/>
                    <w:sz w:val="18"/>
                    <w:szCs w:val="18"/>
                  </w:rPr>
                </w:rPrChange>
              </w:rPr>
            </w:pPr>
            <w:ins w:id="1468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3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9</w:t>
              </w:r>
            </w:ins>
          </w:p>
        </w:tc>
        <w:tc>
          <w:tcPr>
            <w:tcW w:w="1460" w:type="dxa"/>
            <w:hideMark/>
            <w:tcPrChange w:id="14683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40" w:author="lusonghe" w:date="2020-03-05T16:31:00Z"/>
                <w:rFonts w:ascii="宋体" w:hAnsi="宋体"/>
                <w:sz w:val="21"/>
                <w:szCs w:val="21"/>
                <w:rPrChange w:id="146841" w:author="lusonghe" w:date="2020-04-02T15:46:00Z">
                  <w:rPr>
                    <w:ins w:id="146842" w:author="lusonghe" w:date="2020-03-05T16:31:00Z"/>
                    <w:sz w:val="18"/>
                    <w:szCs w:val="18"/>
                  </w:rPr>
                </w:rPrChange>
              </w:rPr>
            </w:pPr>
            <w:ins w:id="1468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4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260" w:type="dxa"/>
            <w:hideMark/>
            <w:tcPrChange w:id="14684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46" w:author="lusonghe" w:date="2020-03-05T16:31:00Z"/>
                <w:rFonts w:ascii="宋体" w:hAnsi="宋体"/>
                <w:sz w:val="21"/>
                <w:szCs w:val="21"/>
                <w:rPrChange w:id="146847" w:author="lusonghe" w:date="2020-04-02T15:46:00Z">
                  <w:rPr>
                    <w:ins w:id="146848" w:author="lusonghe" w:date="2020-03-05T16:31:00Z"/>
                    <w:sz w:val="18"/>
                    <w:szCs w:val="18"/>
                  </w:rPr>
                </w:rPrChange>
              </w:rPr>
            </w:pPr>
            <w:ins w:id="1468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5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685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1327" w:type="dxa"/>
            <w:hideMark/>
            <w:tcPrChange w:id="14685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53" w:author="lusonghe" w:date="2020-03-05T16:31:00Z"/>
                <w:rFonts w:ascii="宋体" w:hAnsi="宋体"/>
                <w:sz w:val="21"/>
                <w:szCs w:val="21"/>
                <w:rPrChange w:id="146854" w:author="lusonghe" w:date="2020-04-02T15:46:00Z">
                  <w:rPr>
                    <w:ins w:id="146855" w:author="lusonghe" w:date="2020-03-05T16:31:00Z"/>
                    <w:sz w:val="18"/>
                    <w:szCs w:val="18"/>
                  </w:rPr>
                </w:rPrChange>
              </w:rPr>
            </w:pPr>
            <w:ins w:id="146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685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59" w:author="lusonghe" w:date="2020-03-05T16:31:00Z"/>
                <w:rFonts w:ascii="宋体" w:hAnsi="宋体"/>
                <w:sz w:val="21"/>
                <w:szCs w:val="21"/>
                <w:rPrChange w:id="146860" w:author="lusonghe" w:date="2020-04-02T15:46:00Z">
                  <w:rPr>
                    <w:ins w:id="146861" w:author="lusonghe" w:date="2020-03-05T16:31:00Z"/>
                    <w:sz w:val="18"/>
                    <w:szCs w:val="18"/>
                  </w:rPr>
                </w:rPrChange>
              </w:rPr>
            </w:pPr>
            <w:ins w:id="1468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6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864" w:author="lusonghe" w:date="2020-03-05T16:31:00Z"/>
          <w:trPrChange w:id="146865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6866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67" w:author="lusonghe" w:date="2020-03-05T16:31:00Z"/>
                <w:rFonts w:ascii="宋体" w:hAnsi="宋体"/>
                <w:b/>
                <w:bCs/>
                <w:sz w:val="21"/>
                <w:szCs w:val="21"/>
                <w:rPrChange w:id="146868" w:author="lusonghe" w:date="2020-04-02T15:46:00Z">
                  <w:rPr>
                    <w:ins w:id="146869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6870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6871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射频接口</w:t>
              </w:r>
            </w:ins>
          </w:p>
        </w:tc>
      </w:tr>
      <w:tr w:rsidR="00F67CA7" w:rsidRPr="00693CDA" w:rsidTr="00C16B80">
        <w:trPr>
          <w:trHeight w:val="301"/>
          <w:ins w:id="146872" w:author="lusonghe" w:date="2020-03-05T16:31:00Z"/>
          <w:trPrChange w:id="14687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87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75" w:author="lusonghe" w:date="2020-03-05T16:31:00Z"/>
                <w:rFonts w:ascii="宋体" w:hAnsi="宋体"/>
                <w:sz w:val="21"/>
                <w:szCs w:val="21"/>
                <w:rPrChange w:id="146876" w:author="lusonghe" w:date="2020-04-02T15:46:00Z">
                  <w:rPr>
                    <w:ins w:id="146877" w:author="lusonghe" w:date="2020-03-05T16:31:00Z"/>
                    <w:sz w:val="18"/>
                    <w:szCs w:val="18"/>
                  </w:rPr>
                </w:rPrChange>
              </w:rPr>
            </w:pPr>
            <w:ins w:id="146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7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0</w:t>
              </w:r>
            </w:ins>
          </w:p>
        </w:tc>
        <w:tc>
          <w:tcPr>
            <w:tcW w:w="928" w:type="dxa"/>
            <w:hideMark/>
            <w:tcPrChange w:id="14688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81" w:author="lusonghe" w:date="2020-03-05T16:31:00Z"/>
                <w:rFonts w:ascii="宋体" w:hAnsi="宋体"/>
                <w:sz w:val="21"/>
                <w:szCs w:val="21"/>
                <w:rPrChange w:id="146882" w:author="lusonghe" w:date="2020-04-02T15:46:00Z">
                  <w:rPr>
                    <w:ins w:id="146883" w:author="lusonghe" w:date="2020-03-05T16:31:00Z"/>
                    <w:sz w:val="18"/>
                    <w:szCs w:val="18"/>
                  </w:rPr>
                </w:rPrChange>
              </w:rPr>
            </w:pPr>
            <w:ins w:id="146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88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1460" w:type="dxa"/>
            <w:hideMark/>
            <w:tcPrChange w:id="14688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87" w:author="lusonghe" w:date="2020-03-05T16:31:00Z"/>
                <w:rFonts w:ascii="宋体" w:hAnsi="宋体"/>
                <w:sz w:val="21"/>
                <w:szCs w:val="21"/>
                <w:rPrChange w:id="146888" w:author="lusonghe" w:date="2020-04-02T15:46:00Z">
                  <w:rPr>
                    <w:ins w:id="146889" w:author="lusonghe" w:date="2020-03-05T16:31:00Z"/>
                    <w:sz w:val="18"/>
                    <w:szCs w:val="18"/>
                  </w:rPr>
                </w:rPrChange>
              </w:rPr>
            </w:pPr>
            <w:ins w:id="1468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9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689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93" w:author="lusonghe" w:date="2020-03-05T16:31:00Z"/>
                <w:rFonts w:ascii="宋体" w:hAnsi="宋体"/>
                <w:sz w:val="21"/>
                <w:szCs w:val="21"/>
                <w:rPrChange w:id="146894" w:author="lusonghe" w:date="2020-04-02T15:46:00Z">
                  <w:rPr>
                    <w:ins w:id="146895" w:author="lusonghe" w:date="2020-03-05T16:31:00Z"/>
                    <w:sz w:val="18"/>
                    <w:szCs w:val="18"/>
                  </w:rPr>
                </w:rPrChange>
              </w:rPr>
            </w:pPr>
            <w:ins w:id="1468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89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689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899" w:author="lusonghe" w:date="2020-03-05T16:31:00Z"/>
                <w:rFonts w:ascii="宋体" w:hAnsi="宋体"/>
                <w:sz w:val="21"/>
                <w:szCs w:val="21"/>
                <w:rPrChange w:id="146900" w:author="lusonghe" w:date="2020-04-02T15:46:00Z">
                  <w:rPr>
                    <w:ins w:id="146901" w:author="lusonghe" w:date="2020-03-05T16:31:00Z"/>
                    <w:sz w:val="18"/>
                    <w:szCs w:val="18"/>
                  </w:rPr>
                </w:rPrChange>
              </w:rPr>
            </w:pPr>
            <w:ins w:id="1469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0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90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05" w:author="lusonghe" w:date="2020-03-05T16:31:00Z"/>
                <w:rFonts w:ascii="宋体" w:hAnsi="宋体"/>
                <w:sz w:val="21"/>
                <w:szCs w:val="21"/>
                <w:rPrChange w:id="146906" w:author="lusonghe" w:date="2020-04-02T15:46:00Z">
                  <w:rPr>
                    <w:ins w:id="146907" w:author="lusonghe" w:date="2020-03-05T16:31:00Z"/>
                    <w:sz w:val="18"/>
                    <w:szCs w:val="18"/>
                  </w:rPr>
                </w:rPrChange>
              </w:rPr>
            </w:pPr>
            <w:ins w:id="1469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0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6910" w:author="lusonghe" w:date="2020-03-05T16:31:00Z"/>
          <w:trPrChange w:id="14691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91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13" w:author="lusonghe" w:date="2020-03-05T16:31:00Z"/>
                <w:rFonts w:ascii="宋体" w:hAnsi="宋体"/>
                <w:sz w:val="21"/>
                <w:szCs w:val="21"/>
                <w:rPrChange w:id="146914" w:author="lusonghe" w:date="2020-04-02T15:46:00Z">
                  <w:rPr>
                    <w:ins w:id="146915" w:author="lusonghe" w:date="2020-03-05T16:31:00Z"/>
                    <w:sz w:val="18"/>
                    <w:szCs w:val="18"/>
                  </w:rPr>
                </w:rPrChange>
              </w:rPr>
            </w:pPr>
            <w:ins w:id="146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1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928" w:type="dxa"/>
            <w:hideMark/>
            <w:tcPrChange w:id="14691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19" w:author="lusonghe" w:date="2020-03-05T16:31:00Z"/>
                <w:rFonts w:ascii="宋体" w:hAnsi="宋体"/>
                <w:sz w:val="21"/>
                <w:szCs w:val="21"/>
                <w:rPrChange w:id="146920" w:author="lusonghe" w:date="2020-04-02T15:46:00Z">
                  <w:rPr>
                    <w:ins w:id="146921" w:author="lusonghe" w:date="2020-03-05T16:31:00Z"/>
                    <w:sz w:val="18"/>
                    <w:szCs w:val="18"/>
                  </w:rPr>
                </w:rPrChange>
              </w:rPr>
            </w:pPr>
            <w:ins w:id="146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2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</w:t>
              </w:r>
            </w:ins>
          </w:p>
        </w:tc>
        <w:tc>
          <w:tcPr>
            <w:tcW w:w="1460" w:type="dxa"/>
            <w:hideMark/>
            <w:tcPrChange w:id="14692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25" w:author="lusonghe" w:date="2020-03-05T16:31:00Z"/>
                <w:rFonts w:ascii="宋体" w:hAnsi="宋体"/>
                <w:sz w:val="21"/>
                <w:szCs w:val="21"/>
                <w:rPrChange w:id="146926" w:author="lusonghe" w:date="2020-04-02T15:46:00Z">
                  <w:rPr>
                    <w:ins w:id="146927" w:author="lusonghe" w:date="2020-03-05T16:31:00Z"/>
                    <w:sz w:val="18"/>
                    <w:szCs w:val="18"/>
                  </w:rPr>
                </w:rPrChange>
              </w:rPr>
            </w:pPr>
            <w:ins w:id="1469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2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6930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31" w:author="lusonghe" w:date="2020-03-05T16:31:00Z"/>
                <w:rFonts w:ascii="宋体" w:hAnsi="宋体"/>
                <w:sz w:val="21"/>
                <w:szCs w:val="21"/>
                <w:rPrChange w:id="146932" w:author="lusonghe" w:date="2020-04-02T15:46:00Z">
                  <w:rPr>
                    <w:ins w:id="146933" w:author="lusonghe" w:date="2020-03-05T16:31:00Z"/>
                    <w:sz w:val="18"/>
                    <w:szCs w:val="18"/>
                  </w:rPr>
                </w:rPrChange>
              </w:rPr>
            </w:pPr>
            <w:ins w:id="1469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693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37" w:author="lusonghe" w:date="2020-03-05T16:31:00Z"/>
                <w:rFonts w:ascii="宋体" w:hAnsi="宋体"/>
                <w:sz w:val="21"/>
                <w:szCs w:val="21"/>
                <w:rPrChange w:id="146938" w:author="lusonghe" w:date="2020-04-02T15:46:00Z">
                  <w:rPr>
                    <w:ins w:id="146939" w:author="lusonghe" w:date="2020-03-05T16:31:00Z"/>
                    <w:sz w:val="18"/>
                    <w:szCs w:val="18"/>
                  </w:rPr>
                </w:rPrChange>
              </w:rPr>
            </w:pPr>
            <w:ins w:id="1469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4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94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43" w:author="lusonghe" w:date="2020-03-05T16:31:00Z"/>
                <w:rFonts w:ascii="宋体" w:hAnsi="宋体"/>
                <w:sz w:val="21"/>
                <w:szCs w:val="21"/>
                <w:rPrChange w:id="146944" w:author="lusonghe" w:date="2020-04-02T15:46:00Z">
                  <w:rPr>
                    <w:ins w:id="146945" w:author="lusonghe" w:date="2020-03-05T16:31:00Z"/>
                    <w:sz w:val="18"/>
                    <w:szCs w:val="18"/>
                  </w:rPr>
                </w:rPrChange>
              </w:rPr>
            </w:pPr>
            <w:ins w:id="1469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4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948" w:author="lusonghe" w:date="2020-03-05T16:31:00Z"/>
          <w:trPrChange w:id="14694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95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51" w:author="lusonghe" w:date="2020-03-05T16:31:00Z"/>
                <w:rFonts w:ascii="宋体" w:hAnsi="宋体"/>
                <w:sz w:val="21"/>
                <w:szCs w:val="21"/>
                <w:rPrChange w:id="146952" w:author="lusonghe" w:date="2020-04-02T15:46:00Z">
                  <w:rPr>
                    <w:ins w:id="146953" w:author="lusonghe" w:date="2020-03-05T16:31:00Z"/>
                    <w:sz w:val="18"/>
                    <w:szCs w:val="18"/>
                  </w:rPr>
                </w:rPrChange>
              </w:rPr>
            </w:pPr>
            <w:ins w:id="146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5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2</w:t>
              </w:r>
            </w:ins>
          </w:p>
        </w:tc>
        <w:tc>
          <w:tcPr>
            <w:tcW w:w="928" w:type="dxa"/>
            <w:hideMark/>
            <w:tcPrChange w:id="14695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57" w:author="lusonghe" w:date="2020-03-05T16:31:00Z"/>
                <w:rFonts w:ascii="宋体" w:hAnsi="宋体"/>
                <w:sz w:val="21"/>
                <w:szCs w:val="21"/>
                <w:rPrChange w:id="146958" w:author="lusonghe" w:date="2020-04-02T15:46:00Z">
                  <w:rPr>
                    <w:ins w:id="146959" w:author="lusonghe" w:date="2020-03-05T16:31:00Z"/>
                    <w:sz w:val="18"/>
                    <w:szCs w:val="18"/>
                  </w:rPr>
                </w:rPrChange>
              </w:rPr>
            </w:pPr>
            <w:ins w:id="146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6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1460" w:type="dxa"/>
            <w:hideMark/>
            <w:tcPrChange w:id="14696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63" w:author="lusonghe" w:date="2020-03-05T16:31:00Z"/>
                <w:rFonts w:ascii="宋体" w:hAnsi="宋体"/>
                <w:sz w:val="21"/>
                <w:szCs w:val="21"/>
                <w:rPrChange w:id="146964" w:author="lusonghe" w:date="2020-04-02T15:46:00Z">
                  <w:rPr>
                    <w:ins w:id="146965" w:author="lusonghe" w:date="2020-03-05T16:31:00Z"/>
                    <w:sz w:val="18"/>
                    <w:szCs w:val="18"/>
                  </w:rPr>
                </w:rPrChange>
              </w:rPr>
            </w:pPr>
            <w:ins w:id="1469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6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6968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69" w:author="lusonghe" w:date="2020-03-05T16:31:00Z"/>
                <w:rFonts w:ascii="宋体" w:hAnsi="宋体"/>
                <w:sz w:val="21"/>
                <w:szCs w:val="21"/>
                <w:rPrChange w:id="146970" w:author="lusonghe" w:date="2020-04-02T15:46:00Z">
                  <w:rPr>
                    <w:ins w:id="146971" w:author="lusonghe" w:date="2020-03-05T16:31:00Z"/>
                    <w:sz w:val="18"/>
                    <w:szCs w:val="18"/>
                  </w:rPr>
                </w:rPrChange>
              </w:rPr>
            </w:pPr>
            <w:ins w:id="1469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697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75" w:author="lusonghe" w:date="2020-03-05T16:31:00Z"/>
                <w:rFonts w:ascii="宋体" w:hAnsi="宋体"/>
                <w:sz w:val="21"/>
                <w:szCs w:val="21"/>
                <w:rPrChange w:id="146976" w:author="lusonghe" w:date="2020-04-02T15:46:00Z">
                  <w:rPr>
                    <w:ins w:id="146977" w:author="lusonghe" w:date="2020-03-05T16:31:00Z"/>
                    <w:sz w:val="18"/>
                    <w:szCs w:val="18"/>
                  </w:rPr>
                </w:rPrChange>
              </w:rPr>
            </w:pPr>
            <w:ins w:id="146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698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81" w:author="lusonghe" w:date="2020-03-05T16:31:00Z"/>
                <w:rFonts w:ascii="宋体" w:hAnsi="宋体"/>
                <w:sz w:val="21"/>
                <w:szCs w:val="21"/>
                <w:rPrChange w:id="146982" w:author="lusonghe" w:date="2020-04-02T15:46:00Z">
                  <w:rPr>
                    <w:ins w:id="146983" w:author="lusonghe" w:date="2020-03-05T16:31:00Z"/>
                    <w:sz w:val="18"/>
                    <w:szCs w:val="18"/>
                  </w:rPr>
                </w:rPrChange>
              </w:rPr>
            </w:pPr>
            <w:ins w:id="146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698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6986" w:author="lusonghe" w:date="2020-03-05T16:31:00Z"/>
          <w:trPrChange w:id="14698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698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89" w:author="lusonghe" w:date="2020-03-05T16:31:00Z"/>
                <w:rFonts w:ascii="宋体" w:hAnsi="宋体"/>
                <w:sz w:val="21"/>
                <w:szCs w:val="21"/>
                <w:rPrChange w:id="146990" w:author="lusonghe" w:date="2020-04-02T15:46:00Z">
                  <w:rPr>
                    <w:ins w:id="146991" w:author="lusonghe" w:date="2020-03-05T16:31:00Z"/>
                    <w:sz w:val="18"/>
                    <w:szCs w:val="18"/>
                  </w:rPr>
                </w:rPrChange>
              </w:rPr>
            </w:pPr>
            <w:ins w:id="146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928" w:type="dxa"/>
            <w:hideMark/>
            <w:tcPrChange w:id="14699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6995" w:author="lusonghe" w:date="2020-03-05T16:31:00Z"/>
                <w:rFonts w:ascii="宋体" w:hAnsi="宋体"/>
                <w:sz w:val="21"/>
                <w:szCs w:val="21"/>
                <w:rPrChange w:id="146996" w:author="lusonghe" w:date="2020-04-02T15:46:00Z">
                  <w:rPr>
                    <w:ins w:id="146997" w:author="lusonghe" w:date="2020-03-05T16:31:00Z"/>
                    <w:sz w:val="18"/>
                    <w:szCs w:val="18"/>
                  </w:rPr>
                </w:rPrChange>
              </w:rPr>
            </w:pPr>
            <w:ins w:id="146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69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1460" w:type="dxa"/>
            <w:hideMark/>
            <w:tcPrChange w:id="14700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01" w:author="lusonghe" w:date="2020-03-05T16:31:00Z"/>
                <w:rFonts w:ascii="宋体" w:hAnsi="宋体"/>
                <w:sz w:val="21"/>
                <w:szCs w:val="21"/>
                <w:rPrChange w:id="147002" w:author="lusonghe" w:date="2020-04-02T15:46:00Z">
                  <w:rPr>
                    <w:ins w:id="147003" w:author="lusonghe" w:date="2020-03-05T16:31:00Z"/>
                    <w:sz w:val="18"/>
                    <w:szCs w:val="18"/>
                  </w:rPr>
                </w:rPrChange>
              </w:rPr>
            </w:pPr>
            <w:ins w:id="1470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0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700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07" w:author="lusonghe" w:date="2020-03-05T16:31:00Z"/>
                <w:rFonts w:ascii="宋体" w:hAnsi="宋体"/>
                <w:sz w:val="21"/>
                <w:szCs w:val="21"/>
                <w:rPrChange w:id="147008" w:author="lusonghe" w:date="2020-04-02T15:46:00Z">
                  <w:rPr>
                    <w:ins w:id="147009" w:author="lusonghe" w:date="2020-03-05T16:31:00Z"/>
                    <w:sz w:val="18"/>
                    <w:szCs w:val="18"/>
                  </w:rPr>
                </w:rPrChange>
              </w:rPr>
            </w:pPr>
            <w:ins w:id="1470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1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701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13" w:author="lusonghe" w:date="2020-03-05T16:31:00Z"/>
                <w:rFonts w:ascii="宋体" w:hAnsi="宋体"/>
                <w:sz w:val="21"/>
                <w:szCs w:val="21"/>
                <w:rPrChange w:id="147014" w:author="lusonghe" w:date="2020-04-02T15:46:00Z">
                  <w:rPr>
                    <w:ins w:id="147015" w:author="lusonghe" w:date="2020-03-05T16:31:00Z"/>
                    <w:sz w:val="18"/>
                    <w:szCs w:val="18"/>
                  </w:rPr>
                </w:rPrChange>
              </w:rPr>
            </w:pPr>
            <w:ins w:id="1470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1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01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19" w:author="lusonghe" w:date="2020-03-05T16:31:00Z"/>
                <w:rFonts w:ascii="宋体" w:hAnsi="宋体"/>
                <w:sz w:val="21"/>
                <w:szCs w:val="21"/>
                <w:rPrChange w:id="147020" w:author="lusonghe" w:date="2020-04-02T15:46:00Z">
                  <w:rPr>
                    <w:ins w:id="147021" w:author="lusonghe" w:date="2020-03-05T16:31:00Z"/>
                    <w:sz w:val="18"/>
                    <w:szCs w:val="18"/>
                  </w:rPr>
                </w:rPrChange>
              </w:rPr>
            </w:pPr>
            <w:ins w:id="1470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2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024" w:author="lusonghe" w:date="2020-03-05T16:31:00Z"/>
          <w:trPrChange w:id="14702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02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27" w:author="lusonghe" w:date="2020-03-05T16:31:00Z"/>
                <w:rFonts w:ascii="宋体" w:hAnsi="宋体"/>
                <w:sz w:val="21"/>
                <w:szCs w:val="21"/>
                <w:rPrChange w:id="147028" w:author="lusonghe" w:date="2020-04-02T15:46:00Z">
                  <w:rPr>
                    <w:ins w:id="147029" w:author="lusonghe" w:date="2020-03-05T16:31:00Z"/>
                    <w:sz w:val="18"/>
                    <w:szCs w:val="18"/>
                  </w:rPr>
                </w:rPrChange>
              </w:rPr>
            </w:pPr>
            <w:ins w:id="147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0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4</w:t>
              </w:r>
            </w:ins>
          </w:p>
        </w:tc>
        <w:tc>
          <w:tcPr>
            <w:tcW w:w="928" w:type="dxa"/>
            <w:hideMark/>
            <w:tcPrChange w:id="14703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33" w:author="lusonghe" w:date="2020-03-05T16:31:00Z"/>
                <w:rFonts w:ascii="宋体" w:hAnsi="宋体"/>
                <w:sz w:val="21"/>
                <w:szCs w:val="21"/>
                <w:rPrChange w:id="147034" w:author="lusonghe" w:date="2020-04-02T15:46:00Z">
                  <w:rPr>
                    <w:ins w:id="147035" w:author="lusonghe" w:date="2020-03-05T16:31:00Z"/>
                    <w:sz w:val="18"/>
                    <w:szCs w:val="18"/>
                  </w:rPr>
                </w:rPrChange>
              </w:rPr>
            </w:pPr>
            <w:ins w:id="147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03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1460" w:type="dxa"/>
            <w:hideMark/>
            <w:tcPrChange w:id="14703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39" w:author="lusonghe" w:date="2020-03-05T16:31:00Z"/>
                <w:rFonts w:ascii="宋体" w:hAnsi="宋体"/>
                <w:sz w:val="21"/>
                <w:szCs w:val="21"/>
                <w:rPrChange w:id="147040" w:author="lusonghe" w:date="2020-04-02T15:46:00Z">
                  <w:rPr>
                    <w:ins w:id="147041" w:author="lusonghe" w:date="2020-03-05T16:31:00Z"/>
                    <w:sz w:val="18"/>
                    <w:szCs w:val="18"/>
                  </w:rPr>
                </w:rPrChange>
              </w:rPr>
            </w:pPr>
            <w:ins w:id="1470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4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704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45" w:author="lusonghe" w:date="2020-03-05T16:31:00Z"/>
                <w:rFonts w:ascii="宋体" w:hAnsi="宋体"/>
                <w:sz w:val="21"/>
                <w:szCs w:val="21"/>
                <w:rPrChange w:id="147046" w:author="lusonghe" w:date="2020-04-02T15:46:00Z">
                  <w:rPr>
                    <w:ins w:id="147047" w:author="lusonghe" w:date="2020-03-05T16:31:00Z"/>
                    <w:sz w:val="18"/>
                    <w:szCs w:val="18"/>
                  </w:rPr>
                </w:rPrChange>
              </w:rPr>
            </w:pPr>
            <w:ins w:id="1470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4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705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51" w:author="lusonghe" w:date="2020-03-05T16:31:00Z"/>
                <w:rFonts w:ascii="宋体" w:hAnsi="宋体"/>
                <w:sz w:val="21"/>
                <w:szCs w:val="21"/>
                <w:rPrChange w:id="147052" w:author="lusonghe" w:date="2020-04-02T15:46:00Z">
                  <w:rPr>
                    <w:ins w:id="147053" w:author="lusonghe" w:date="2020-03-05T16:31:00Z"/>
                    <w:sz w:val="18"/>
                    <w:szCs w:val="18"/>
                  </w:rPr>
                </w:rPrChange>
              </w:rPr>
            </w:pPr>
            <w:ins w:id="1470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5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05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57" w:author="lusonghe" w:date="2020-03-05T16:31:00Z"/>
                <w:rFonts w:ascii="宋体" w:hAnsi="宋体"/>
                <w:sz w:val="21"/>
                <w:szCs w:val="21"/>
                <w:rPrChange w:id="147058" w:author="lusonghe" w:date="2020-04-02T15:46:00Z">
                  <w:rPr>
                    <w:ins w:id="147059" w:author="lusonghe" w:date="2020-03-05T16:31:00Z"/>
                    <w:sz w:val="18"/>
                    <w:szCs w:val="18"/>
                  </w:rPr>
                </w:rPrChange>
              </w:rPr>
            </w:pPr>
            <w:ins w:id="1470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6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062" w:author="lusonghe" w:date="2020-03-05T16:31:00Z"/>
          <w:trPrChange w:id="14706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06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65" w:author="lusonghe" w:date="2020-03-05T16:31:00Z"/>
                <w:rFonts w:ascii="宋体" w:hAnsi="宋体"/>
                <w:sz w:val="21"/>
                <w:szCs w:val="21"/>
                <w:rPrChange w:id="147066" w:author="lusonghe" w:date="2020-04-02T15:46:00Z">
                  <w:rPr>
                    <w:ins w:id="147067" w:author="lusonghe" w:date="2020-03-05T16:31:00Z"/>
                    <w:sz w:val="18"/>
                    <w:szCs w:val="18"/>
                  </w:rPr>
                </w:rPrChange>
              </w:rPr>
            </w:pPr>
            <w:ins w:id="147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06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928" w:type="dxa"/>
            <w:hideMark/>
            <w:tcPrChange w:id="14707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71" w:author="lusonghe" w:date="2020-03-05T16:31:00Z"/>
                <w:rFonts w:ascii="宋体" w:hAnsi="宋体"/>
                <w:sz w:val="21"/>
                <w:szCs w:val="21"/>
                <w:rPrChange w:id="147072" w:author="lusonghe" w:date="2020-04-02T15:46:00Z">
                  <w:rPr>
                    <w:ins w:id="147073" w:author="lusonghe" w:date="2020-03-05T16:31:00Z"/>
                    <w:sz w:val="18"/>
                    <w:szCs w:val="18"/>
                  </w:rPr>
                </w:rPrChange>
              </w:rPr>
            </w:pPr>
            <w:ins w:id="147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07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1460" w:type="dxa"/>
            <w:hideMark/>
            <w:tcPrChange w:id="14707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77" w:author="lusonghe" w:date="2020-03-05T16:31:00Z"/>
                <w:rFonts w:ascii="宋体" w:hAnsi="宋体"/>
                <w:sz w:val="21"/>
                <w:szCs w:val="21"/>
                <w:rPrChange w:id="147078" w:author="lusonghe" w:date="2020-04-02T15:46:00Z">
                  <w:rPr>
                    <w:ins w:id="147079" w:author="lusonghe" w:date="2020-03-05T16:31:00Z"/>
                    <w:sz w:val="18"/>
                    <w:szCs w:val="18"/>
                  </w:rPr>
                </w:rPrChange>
              </w:rPr>
            </w:pPr>
            <w:ins w:id="1470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8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260" w:type="dxa"/>
            <w:hideMark/>
            <w:tcPrChange w:id="14708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83" w:author="lusonghe" w:date="2020-03-05T16:31:00Z"/>
                <w:rFonts w:ascii="宋体" w:hAnsi="宋体"/>
                <w:sz w:val="21"/>
                <w:szCs w:val="21"/>
                <w:rPrChange w:id="147084" w:author="lusonghe" w:date="2020-04-02T15:46:00Z">
                  <w:rPr>
                    <w:ins w:id="147085" w:author="lusonghe" w:date="2020-03-05T16:31:00Z"/>
                    <w:sz w:val="18"/>
                    <w:szCs w:val="18"/>
                  </w:rPr>
                </w:rPrChange>
              </w:rPr>
            </w:pPr>
            <w:ins w:id="1470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8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708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89" w:author="lusonghe" w:date="2020-03-05T16:31:00Z"/>
                <w:rFonts w:ascii="宋体" w:hAnsi="宋体"/>
                <w:sz w:val="21"/>
                <w:szCs w:val="21"/>
                <w:rPrChange w:id="147090" w:author="lusonghe" w:date="2020-04-02T15:46:00Z">
                  <w:rPr>
                    <w:ins w:id="147091" w:author="lusonghe" w:date="2020-03-05T16:31:00Z"/>
                    <w:sz w:val="18"/>
                    <w:szCs w:val="18"/>
                  </w:rPr>
                </w:rPrChange>
              </w:rPr>
            </w:pPr>
            <w:ins w:id="1470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9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09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095" w:author="lusonghe" w:date="2020-03-05T16:31:00Z"/>
                <w:rFonts w:ascii="宋体" w:hAnsi="宋体"/>
                <w:sz w:val="21"/>
                <w:szCs w:val="21"/>
                <w:rPrChange w:id="147096" w:author="lusonghe" w:date="2020-04-02T15:46:00Z">
                  <w:rPr>
                    <w:ins w:id="147097" w:author="lusonghe" w:date="2020-03-05T16:31:00Z"/>
                    <w:sz w:val="18"/>
                    <w:szCs w:val="18"/>
                  </w:rPr>
                </w:rPrChange>
              </w:rPr>
            </w:pPr>
            <w:ins w:id="1470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09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100" w:author="lusonghe" w:date="2020-03-05T16:31:00Z"/>
          <w:trPrChange w:id="147101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7102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03" w:author="lusonghe" w:date="2020-03-05T16:31:00Z"/>
                <w:rFonts w:ascii="宋体" w:hAnsi="宋体"/>
                <w:b/>
                <w:bCs/>
                <w:sz w:val="21"/>
                <w:szCs w:val="21"/>
                <w:rPrChange w:id="147104" w:author="lusonghe" w:date="2020-04-02T15:46:00Z">
                  <w:rPr>
                    <w:ins w:id="147105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7106" w:author="lusonghe" w:date="2020-03-05T16:31:00Z">
              <w:r w:rsidRPr="000B4D91">
                <w:rPr>
                  <w:rFonts w:ascii="宋体" w:hAnsi="宋体"/>
                  <w:b/>
                  <w:bCs/>
                  <w:sz w:val="21"/>
                  <w:szCs w:val="21"/>
                  <w:rPrChange w:id="147107" w:author="lusonghe" w:date="2020-04-02T15:46:00Z">
                    <w:rPr>
                      <w:rFonts w:asciiTheme="minorEastAsia" w:eastAsiaTheme="minorEastAsia"/>
                      <w:b/>
                      <w:bCs/>
                      <w:sz w:val="18"/>
                      <w:szCs w:val="18"/>
                    </w:rPr>
                  </w:rPrChange>
                </w:rPr>
                <w:t>DSI</w:t>
              </w:r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710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trHeight w:val="301"/>
          <w:ins w:id="147109" w:author="lusonghe" w:date="2020-03-05T16:31:00Z"/>
          <w:trPrChange w:id="14711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11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12" w:author="lusonghe" w:date="2020-03-05T16:31:00Z"/>
                <w:rFonts w:ascii="宋体" w:hAnsi="宋体"/>
                <w:sz w:val="21"/>
                <w:szCs w:val="21"/>
                <w:rPrChange w:id="147113" w:author="lusonghe" w:date="2020-04-02T15:46:00Z">
                  <w:rPr>
                    <w:ins w:id="147114" w:author="lusonghe" w:date="2020-03-05T16:31:00Z"/>
                    <w:sz w:val="18"/>
                    <w:szCs w:val="18"/>
                  </w:rPr>
                </w:rPrChange>
              </w:rPr>
            </w:pPr>
            <w:ins w:id="147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1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CLK_N</w:t>
              </w:r>
            </w:ins>
          </w:p>
        </w:tc>
        <w:tc>
          <w:tcPr>
            <w:tcW w:w="928" w:type="dxa"/>
            <w:hideMark/>
            <w:tcPrChange w:id="14711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18" w:author="lusonghe" w:date="2020-03-05T16:31:00Z"/>
                <w:rFonts w:ascii="宋体" w:hAnsi="宋体"/>
                <w:sz w:val="21"/>
                <w:szCs w:val="21"/>
                <w:rPrChange w:id="147119" w:author="lusonghe" w:date="2020-04-02T15:46:00Z">
                  <w:rPr>
                    <w:ins w:id="147120" w:author="lusonghe" w:date="2020-03-05T16:31:00Z"/>
                    <w:sz w:val="18"/>
                    <w:szCs w:val="18"/>
                  </w:rPr>
                </w:rPrChange>
              </w:rPr>
            </w:pPr>
            <w:ins w:id="147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2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1460" w:type="dxa"/>
            <w:hideMark/>
            <w:tcPrChange w:id="14712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24" w:author="lusonghe" w:date="2020-03-05T16:31:00Z"/>
                <w:rFonts w:ascii="宋体" w:hAnsi="宋体"/>
                <w:sz w:val="21"/>
                <w:szCs w:val="21"/>
                <w:rPrChange w:id="147125" w:author="lusonghe" w:date="2020-04-02T15:46:00Z">
                  <w:rPr>
                    <w:ins w:id="147126" w:author="lusonghe" w:date="2020-03-05T16:31:00Z"/>
                    <w:sz w:val="18"/>
                    <w:szCs w:val="18"/>
                  </w:rPr>
                </w:rPrChange>
              </w:rPr>
            </w:pPr>
            <w:ins w:id="1471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1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 w:val="restart"/>
            <w:hideMark/>
            <w:tcPrChange w:id="147129" w:author="lusonghe" w:date="2020-03-06T18:46:00Z">
              <w:tcPr>
                <w:tcW w:w="2261" w:type="dxa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30" w:author="lusonghe" w:date="2020-03-05T16:31:00Z"/>
                <w:rFonts w:ascii="宋体" w:hAnsi="宋体"/>
                <w:sz w:val="21"/>
                <w:szCs w:val="21"/>
                <w:rPrChange w:id="147131" w:author="lusonghe" w:date="2020-04-02T15:46:00Z">
                  <w:rPr>
                    <w:ins w:id="147132" w:author="lusonghe" w:date="2020-03-05T16:31:00Z"/>
                    <w:sz w:val="18"/>
                    <w:szCs w:val="18"/>
                  </w:rPr>
                </w:rPrChange>
              </w:rPr>
            </w:pPr>
            <w:ins w:id="147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3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MIPI DS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1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327" w:type="dxa"/>
            <w:hideMark/>
            <w:tcPrChange w:id="14713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37" w:author="lusonghe" w:date="2020-03-05T16:31:00Z"/>
                <w:rFonts w:ascii="宋体" w:hAnsi="宋体"/>
                <w:sz w:val="21"/>
                <w:szCs w:val="21"/>
                <w:rPrChange w:id="147138" w:author="lusonghe" w:date="2020-04-02T15:46:00Z">
                  <w:rPr>
                    <w:ins w:id="147139" w:author="lusonghe" w:date="2020-03-05T16:31:00Z"/>
                    <w:sz w:val="18"/>
                    <w:szCs w:val="18"/>
                  </w:rPr>
                </w:rPrChange>
              </w:rPr>
            </w:pPr>
            <w:ins w:id="147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14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 w:val="restart"/>
            <w:hideMark/>
            <w:tcPrChange w:id="147142" w:author="lusonghe" w:date="2020-03-06T18:46:00Z">
              <w:tcPr>
                <w:tcW w:w="926" w:type="dxa"/>
                <w:gridSpan w:val="2"/>
                <w:vMerge w:val="restart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43" w:author="lusonghe" w:date="2020-03-05T16:31:00Z"/>
                <w:rFonts w:ascii="宋体" w:hAnsi="宋体"/>
                <w:sz w:val="21"/>
                <w:szCs w:val="21"/>
                <w:rPrChange w:id="147144" w:author="lusonghe" w:date="2020-04-02T15:46:00Z">
                  <w:rPr>
                    <w:ins w:id="147145" w:author="lusonghe" w:date="2020-03-05T16:31:00Z"/>
                    <w:sz w:val="18"/>
                    <w:szCs w:val="18"/>
                  </w:rPr>
                </w:rPrChange>
              </w:rPr>
            </w:pPr>
            <w:ins w:id="1471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14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148" w:author="lusonghe" w:date="2020-03-05T16:31:00Z"/>
          <w:trPrChange w:id="14714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15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51" w:author="lusonghe" w:date="2020-03-05T16:31:00Z"/>
                <w:rFonts w:ascii="宋体" w:hAnsi="宋体"/>
                <w:sz w:val="21"/>
                <w:szCs w:val="21"/>
                <w:rPrChange w:id="147152" w:author="lusonghe" w:date="2020-04-02T15:46:00Z">
                  <w:rPr>
                    <w:ins w:id="147153" w:author="lusonghe" w:date="2020-03-05T16:31:00Z"/>
                    <w:sz w:val="18"/>
                    <w:szCs w:val="18"/>
                  </w:rPr>
                </w:rPrChange>
              </w:rPr>
            </w:pPr>
            <w:ins w:id="147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5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DSI0_CLK_P</w:t>
              </w:r>
            </w:ins>
          </w:p>
        </w:tc>
        <w:tc>
          <w:tcPr>
            <w:tcW w:w="928" w:type="dxa"/>
            <w:hideMark/>
            <w:tcPrChange w:id="14715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57" w:author="lusonghe" w:date="2020-03-05T16:31:00Z"/>
                <w:rFonts w:ascii="宋体" w:hAnsi="宋体"/>
                <w:sz w:val="21"/>
                <w:szCs w:val="21"/>
                <w:rPrChange w:id="147158" w:author="lusonghe" w:date="2020-04-02T15:46:00Z">
                  <w:rPr>
                    <w:ins w:id="147159" w:author="lusonghe" w:date="2020-03-05T16:31:00Z"/>
                    <w:sz w:val="18"/>
                    <w:szCs w:val="18"/>
                  </w:rPr>
                </w:rPrChange>
              </w:rPr>
            </w:pPr>
            <w:ins w:id="147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6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2</w:t>
              </w:r>
            </w:ins>
          </w:p>
        </w:tc>
        <w:tc>
          <w:tcPr>
            <w:tcW w:w="1460" w:type="dxa"/>
            <w:hideMark/>
            <w:tcPrChange w:id="14716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63" w:author="lusonghe" w:date="2020-03-05T16:31:00Z"/>
                <w:rFonts w:ascii="宋体" w:hAnsi="宋体"/>
                <w:sz w:val="21"/>
                <w:szCs w:val="21"/>
                <w:rPrChange w:id="147164" w:author="lusonghe" w:date="2020-04-02T15:46:00Z">
                  <w:rPr>
                    <w:ins w:id="147165" w:author="lusonghe" w:date="2020-03-05T16:31:00Z"/>
                    <w:sz w:val="18"/>
                    <w:szCs w:val="18"/>
                  </w:rPr>
                </w:rPrChange>
              </w:rPr>
            </w:pPr>
            <w:ins w:id="1471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16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168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169" w:author="lusonghe" w:date="2020-03-05T16:31:00Z"/>
                <w:rFonts w:ascii="宋体" w:hAnsi="宋体"/>
                <w:sz w:val="21"/>
                <w:szCs w:val="21"/>
                <w:rPrChange w:id="147170" w:author="lusonghe" w:date="2020-04-02T15:46:00Z">
                  <w:rPr>
                    <w:ins w:id="14717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17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73" w:author="lusonghe" w:date="2020-03-05T16:31:00Z"/>
                <w:rFonts w:ascii="宋体" w:hAnsi="宋体"/>
                <w:sz w:val="21"/>
                <w:szCs w:val="21"/>
                <w:rPrChange w:id="147174" w:author="lusonghe" w:date="2020-04-02T15:46:00Z">
                  <w:rPr>
                    <w:ins w:id="147175" w:author="lusonghe" w:date="2020-03-05T16:31:00Z"/>
                    <w:sz w:val="18"/>
                    <w:szCs w:val="18"/>
                  </w:rPr>
                </w:rPrChange>
              </w:rPr>
            </w:pPr>
            <w:ins w:id="1471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17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178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179" w:author="lusonghe" w:date="2020-03-05T16:31:00Z"/>
                <w:rFonts w:ascii="宋体" w:hAnsi="宋体"/>
                <w:sz w:val="21"/>
                <w:szCs w:val="21"/>
                <w:rPrChange w:id="147180" w:author="lusonghe" w:date="2020-04-02T15:46:00Z">
                  <w:rPr>
                    <w:ins w:id="14718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182" w:author="lusonghe" w:date="2020-03-05T16:31:00Z"/>
          <w:trPrChange w:id="14718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18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85" w:author="lusonghe" w:date="2020-03-05T16:31:00Z"/>
                <w:rFonts w:ascii="宋体" w:hAnsi="宋体"/>
                <w:sz w:val="21"/>
                <w:szCs w:val="21"/>
                <w:rPrChange w:id="147186" w:author="lusonghe" w:date="2020-04-02T15:46:00Z">
                  <w:rPr>
                    <w:ins w:id="147187" w:author="lusonghe" w:date="2020-03-05T16:31:00Z"/>
                    <w:sz w:val="18"/>
                    <w:szCs w:val="18"/>
                  </w:rPr>
                </w:rPrChange>
              </w:rPr>
            </w:pPr>
            <w:ins w:id="147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8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0_N</w:t>
              </w:r>
            </w:ins>
          </w:p>
        </w:tc>
        <w:tc>
          <w:tcPr>
            <w:tcW w:w="928" w:type="dxa"/>
            <w:hideMark/>
            <w:tcPrChange w:id="14719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91" w:author="lusonghe" w:date="2020-03-05T16:31:00Z"/>
                <w:rFonts w:ascii="宋体" w:hAnsi="宋体"/>
                <w:sz w:val="21"/>
                <w:szCs w:val="21"/>
                <w:rPrChange w:id="147192" w:author="lusonghe" w:date="2020-04-02T15:46:00Z">
                  <w:rPr>
                    <w:ins w:id="147193" w:author="lusonghe" w:date="2020-03-05T16:31:00Z"/>
                    <w:sz w:val="18"/>
                    <w:szCs w:val="18"/>
                  </w:rPr>
                </w:rPrChange>
              </w:rPr>
            </w:pPr>
            <w:ins w:id="147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19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1460" w:type="dxa"/>
            <w:hideMark/>
            <w:tcPrChange w:id="14719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197" w:author="lusonghe" w:date="2020-03-05T16:31:00Z"/>
                <w:rFonts w:ascii="宋体" w:hAnsi="宋体"/>
                <w:sz w:val="21"/>
                <w:szCs w:val="21"/>
                <w:rPrChange w:id="147198" w:author="lusonghe" w:date="2020-04-02T15:46:00Z">
                  <w:rPr>
                    <w:ins w:id="147199" w:author="lusonghe" w:date="2020-03-05T16:31:00Z"/>
                    <w:sz w:val="18"/>
                    <w:szCs w:val="18"/>
                  </w:rPr>
                </w:rPrChange>
              </w:rPr>
            </w:pPr>
            <w:ins w:id="1472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0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202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03" w:author="lusonghe" w:date="2020-03-05T16:31:00Z"/>
                <w:rFonts w:ascii="宋体" w:hAnsi="宋体"/>
                <w:sz w:val="21"/>
                <w:szCs w:val="21"/>
                <w:rPrChange w:id="147204" w:author="lusonghe" w:date="2020-04-02T15:46:00Z">
                  <w:rPr>
                    <w:ins w:id="14720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20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07" w:author="lusonghe" w:date="2020-03-05T16:31:00Z"/>
                <w:rFonts w:ascii="宋体" w:hAnsi="宋体"/>
                <w:sz w:val="21"/>
                <w:szCs w:val="21"/>
                <w:rPrChange w:id="147208" w:author="lusonghe" w:date="2020-04-02T15:46:00Z">
                  <w:rPr>
                    <w:ins w:id="147209" w:author="lusonghe" w:date="2020-03-05T16:31:00Z"/>
                    <w:sz w:val="18"/>
                    <w:szCs w:val="18"/>
                  </w:rPr>
                </w:rPrChange>
              </w:rPr>
            </w:pPr>
            <w:ins w:id="1472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1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212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13" w:author="lusonghe" w:date="2020-03-05T16:31:00Z"/>
                <w:rFonts w:ascii="宋体" w:hAnsi="宋体"/>
                <w:sz w:val="21"/>
                <w:szCs w:val="21"/>
                <w:rPrChange w:id="147214" w:author="lusonghe" w:date="2020-04-02T15:46:00Z">
                  <w:rPr>
                    <w:ins w:id="14721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216" w:author="lusonghe" w:date="2020-03-05T16:31:00Z"/>
          <w:trPrChange w:id="14721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21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19" w:author="lusonghe" w:date="2020-03-05T16:31:00Z"/>
                <w:rFonts w:ascii="宋体" w:hAnsi="宋体"/>
                <w:sz w:val="21"/>
                <w:szCs w:val="21"/>
                <w:rPrChange w:id="147220" w:author="lusonghe" w:date="2020-04-02T15:46:00Z">
                  <w:rPr>
                    <w:ins w:id="147221" w:author="lusonghe" w:date="2020-03-05T16:31:00Z"/>
                    <w:sz w:val="18"/>
                    <w:szCs w:val="18"/>
                  </w:rPr>
                </w:rPrChange>
              </w:rPr>
            </w:pPr>
            <w:ins w:id="147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2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0_P</w:t>
              </w:r>
            </w:ins>
          </w:p>
        </w:tc>
        <w:tc>
          <w:tcPr>
            <w:tcW w:w="928" w:type="dxa"/>
            <w:hideMark/>
            <w:tcPrChange w:id="14722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25" w:author="lusonghe" w:date="2020-03-05T16:31:00Z"/>
                <w:rFonts w:ascii="宋体" w:hAnsi="宋体"/>
                <w:sz w:val="21"/>
                <w:szCs w:val="21"/>
                <w:rPrChange w:id="147226" w:author="lusonghe" w:date="2020-04-02T15:46:00Z">
                  <w:rPr>
                    <w:ins w:id="147227" w:author="lusonghe" w:date="2020-03-05T16:31:00Z"/>
                    <w:sz w:val="18"/>
                    <w:szCs w:val="18"/>
                  </w:rPr>
                </w:rPrChange>
              </w:rPr>
            </w:pPr>
            <w:ins w:id="147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2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8</w:t>
              </w:r>
            </w:ins>
          </w:p>
        </w:tc>
        <w:tc>
          <w:tcPr>
            <w:tcW w:w="1460" w:type="dxa"/>
            <w:hideMark/>
            <w:tcPrChange w:id="14723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31" w:author="lusonghe" w:date="2020-03-05T16:31:00Z"/>
                <w:rFonts w:ascii="宋体" w:hAnsi="宋体"/>
                <w:sz w:val="21"/>
                <w:szCs w:val="21"/>
                <w:rPrChange w:id="147232" w:author="lusonghe" w:date="2020-04-02T15:46:00Z">
                  <w:rPr>
                    <w:ins w:id="147233" w:author="lusonghe" w:date="2020-03-05T16:31:00Z"/>
                    <w:sz w:val="18"/>
                    <w:szCs w:val="18"/>
                  </w:rPr>
                </w:rPrChange>
              </w:rPr>
            </w:pPr>
            <w:ins w:id="1472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236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37" w:author="lusonghe" w:date="2020-03-05T16:31:00Z"/>
                <w:rFonts w:ascii="宋体" w:hAnsi="宋体"/>
                <w:sz w:val="21"/>
                <w:szCs w:val="21"/>
                <w:rPrChange w:id="147238" w:author="lusonghe" w:date="2020-04-02T15:46:00Z">
                  <w:rPr>
                    <w:ins w:id="14723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24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41" w:author="lusonghe" w:date="2020-03-05T16:31:00Z"/>
                <w:rFonts w:ascii="宋体" w:hAnsi="宋体"/>
                <w:sz w:val="21"/>
                <w:szCs w:val="21"/>
                <w:rPrChange w:id="147242" w:author="lusonghe" w:date="2020-04-02T15:46:00Z">
                  <w:rPr>
                    <w:ins w:id="147243" w:author="lusonghe" w:date="2020-03-05T16:31:00Z"/>
                    <w:sz w:val="18"/>
                    <w:szCs w:val="18"/>
                  </w:rPr>
                </w:rPrChange>
              </w:rPr>
            </w:pPr>
            <w:ins w:id="1472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4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246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47" w:author="lusonghe" w:date="2020-03-05T16:31:00Z"/>
                <w:rFonts w:ascii="宋体" w:hAnsi="宋体"/>
                <w:sz w:val="21"/>
                <w:szCs w:val="21"/>
                <w:rPrChange w:id="147248" w:author="lusonghe" w:date="2020-04-02T15:46:00Z">
                  <w:rPr>
                    <w:ins w:id="14724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250" w:author="lusonghe" w:date="2020-03-05T16:31:00Z"/>
          <w:trPrChange w:id="14725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25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53" w:author="lusonghe" w:date="2020-03-05T16:31:00Z"/>
                <w:rFonts w:ascii="宋体" w:hAnsi="宋体"/>
                <w:sz w:val="21"/>
                <w:szCs w:val="21"/>
                <w:rPrChange w:id="147254" w:author="lusonghe" w:date="2020-04-02T15:46:00Z">
                  <w:rPr>
                    <w:ins w:id="147255" w:author="lusonghe" w:date="2020-03-05T16:31:00Z"/>
                    <w:sz w:val="18"/>
                    <w:szCs w:val="18"/>
                  </w:rPr>
                </w:rPrChange>
              </w:rPr>
            </w:pPr>
            <w:ins w:id="147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1_N</w:t>
              </w:r>
            </w:ins>
          </w:p>
        </w:tc>
        <w:tc>
          <w:tcPr>
            <w:tcW w:w="928" w:type="dxa"/>
            <w:hideMark/>
            <w:tcPrChange w:id="14725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59" w:author="lusonghe" w:date="2020-03-05T16:31:00Z"/>
                <w:rFonts w:ascii="宋体" w:hAnsi="宋体"/>
                <w:sz w:val="21"/>
                <w:szCs w:val="21"/>
                <w:rPrChange w:id="147260" w:author="lusonghe" w:date="2020-04-02T15:46:00Z">
                  <w:rPr>
                    <w:ins w:id="147261" w:author="lusonghe" w:date="2020-03-05T16:31:00Z"/>
                    <w:sz w:val="18"/>
                    <w:szCs w:val="18"/>
                  </w:rPr>
                </w:rPrChange>
              </w:rPr>
            </w:pPr>
            <w:ins w:id="147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6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7</w:t>
              </w:r>
            </w:ins>
          </w:p>
        </w:tc>
        <w:tc>
          <w:tcPr>
            <w:tcW w:w="1460" w:type="dxa"/>
            <w:hideMark/>
            <w:tcPrChange w:id="14726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65" w:author="lusonghe" w:date="2020-03-05T16:31:00Z"/>
                <w:rFonts w:ascii="宋体" w:hAnsi="宋体"/>
                <w:sz w:val="21"/>
                <w:szCs w:val="21"/>
                <w:rPrChange w:id="147266" w:author="lusonghe" w:date="2020-04-02T15:46:00Z">
                  <w:rPr>
                    <w:ins w:id="147267" w:author="lusonghe" w:date="2020-03-05T16:31:00Z"/>
                    <w:sz w:val="18"/>
                    <w:szCs w:val="18"/>
                  </w:rPr>
                </w:rPrChange>
              </w:rPr>
            </w:pPr>
            <w:ins w:id="1472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6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27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71" w:author="lusonghe" w:date="2020-03-05T16:31:00Z"/>
                <w:rFonts w:ascii="宋体" w:hAnsi="宋体"/>
                <w:sz w:val="21"/>
                <w:szCs w:val="21"/>
                <w:rPrChange w:id="147272" w:author="lusonghe" w:date="2020-04-02T15:46:00Z">
                  <w:rPr>
                    <w:ins w:id="14727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27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75" w:author="lusonghe" w:date="2020-03-05T16:31:00Z"/>
                <w:rFonts w:ascii="宋体" w:hAnsi="宋体"/>
                <w:sz w:val="21"/>
                <w:szCs w:val="21"/>
                <w:rPrChange w:id="147276" w:author="lusonghe" w:date="2020-04-02T15:46:00Z">
                  <w:rPr>
                    <w:ins w:id="147277" w:author="lusonghe" w:date="2020-03-05T16:31:00Z"/>
                    <w:sz w:val="18"/>
                    <w:szCs w:val="18"/>
                  </w:rPr>
                </w:rPrChange>
              </w:rPr>
            </w:pPr>
            <w:ins w:id="1472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2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280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281" w:author="lusonghe" w:date="2020-03-05T16:31:00Z"/>
                <w:rFonts w:ascii="宋体" w:hAnsi="宋体"/>
                <w:sz w:val="21"/>
                <w:szCs w:val="21"/>
                <w:rPrChange w:id="147282" w:author="lusonghe" w:date="2020-04-02T15:46:00Z">
                  <w:rPr>
                    <w:ins w:id="14728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284" w:author="lusonghe" w:date="2020-03-05T16:31:00Z"/>
          <w:trPrChange w:id="14728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28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87" w:author="lusonghe" w:date="2020-03-05T16:31:00Z"/>
                <w:rFonts w:ascii="宋体" w:hAnsi="宋体"/>
                <w:sz w:val="21"/>
                <w:szCs w:val="21"/>
                <w:rPrChange w:id="147288" w:author="lusonghe" w:date="2020-04-02T15:46:00Z">
                  <w:rPr>
                    <w:ins w:id="147289" w:author="lusonghe" w:date="2020-03-05T16:31:00Z"/>
                    <w:sz w:val="18"/>
                    <w:szCs w:val="18"/>
                  </w:rPr>
                </w:rPrChange>
              </w:rPr>
            </w:pPr>
            <w:ins w:id="147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9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1_P</w:t>
              </w:r>
            </w:ins>
          </w:p>
        </w:tc>
        <w:tc>
          <w:tcPr>
            <w:tcW w:w="928" w:type="dxa"/>
            <w:hideMark/>
            <w:tcPrChange w:id="14729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93" w:author="lusonghe" w:date="2020-03-05T16:31:00Z"/>
                <w:rFonts w:ascii="宋体" w:hAnsi="宋体"/>
                <w:sz w:val="21"/>
                <w:szCs w:val="21"/>
                <w:rPrChange w:id="147294" w:author="lusonghe" w:date="2020-04-02T15:46:00Z">
                  <w:rPr>
                    <w:ins w:id="147295" w:author="lusonghe" w:date="2020-03-05T16:31:00Z"/>
                    <w:sz w:val="18"/>
                    <w:szCs w:val="18"/>
                  </w:rPr>
                </w:rPrChange>
              </w:rPr>
            </w:pPr>
            <w:ins w:id="147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29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6</w:t>
              </w:r>
            </w:ins>
          </w:p>
        </w:tc>
        <w:tc>
          <w:tcPr>
            <w:tcW w:w="1460" w:type="dxa"/>
            <w:hideMark/>
            <w:tcPrChange w:id="14729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299" w:author="lusonghe" w:date="2020-03-05T16:31:00Z"/>
                <w:rFonts w:ascii="宋体" w:hAnsi="宋体"/>
                <w:sz w:val="21"/>
                <w:szCs w:val="21"/>
                <w:rPrChange w:id="147300" w:author="lusonghe" w:date="2020-04-02T15:46:00Z">
                  <w:rPr>
                    <w:ins w:id="147301" w:author="lusonghe" w:date="2020-03-05T16:31:00Z"/>
                    <w:sz w:val="18"/>
                    <w:szCs w:val="18"/>
                  </w:rPr>
                </w:rPrChange>
              </w:rPr>
            </w:pPr>
            <w:ins w:id="1473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0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304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05" w:author="lusonghe" w:date="2020-03-05T16:31:00Z"/>
                <w:rFonts w:ascii="宋体" w:hAnsi="宋体"/>
                <w:sz w:val="21"/>
                <w:szCs w:val="21"/>
                <w:rPrChange w:id="147306" w:author="lusonghe" w:date="2020-04-02T15:46:00Z">
                  <w:rPr>
                    <w:ins w:id="14730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30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09" w:author="lusonghe" w:date="2020-03-05T16:31:00Z"/>
                <w:rFonts w:ascii="宋体" w:hAnsi="宋体"/>
                <w:sz w:val="21"/>
                <w:szCs w:val="21"/>
                <w:rPrChange w:id="147310" w:author="lusonghe" w:date="2020-04-02T15:46:00Z">
                  <w:rPr>
                    <w:ins w:id="147311" w:author="lusonghe" w:date="2020-03-05T16:31:00Z"/>
                    <w:sz w:val="18"/>
                    <w:szCs w:val="18"/>
                  </w:rPr>
                </w:rPrChange>
              </w:rPr>
            </w:pPr>
            <w:ins w:id="1473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1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314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15" w:author="lusonghe" w:date="2020-03-05T16:31:00Z"/>
                <w:rFonts w:ascii="宋体" w:hAnsi="宋体"/>
                <w:sz w:val="21"/>
                <w:szCs w:val="21"/>
                <w:rPrChange w:id="147316" w:author="lusonghe" w:date="2020-04-02T15:46:00Z">
                  <w:rPr>
                    <w:ins w:id="14731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318" w:author="lusonghe" w:date="2020-03-05T16:31:00Z"/>
          <w:trPrChange w:id="14731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32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21" w:author="lusonghe" w:date="2020-03-05T16:31:00Z"/>
                <w:rFonts w:ascii="宋体" w:hAnsi="宋体"/>
                <w:sz w:val="21"/>
                <w:szCs w:val="21"/>
                <w:rPrChange w:id="147322" w:author="lusonghe" w:date="2020-04-02T15:46:00Z">
                  <w:rPr>
                    <w:ins w:id="147323" w:author="lusonghe" w:date="2020-03-05T16:31:00Z"/>
                    <w:sz w:val="18"/>
                    <w:szCs w:val="18"/>
                  </w:rPr>
                </w:rPrChange>
              </w:rPr>
            </w:pPr>
            <w:ins w:id="147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2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2_N</w:t>
              </w:r>
            </w:ins>
          </w:p>
        </w:tc>
        <w:tc>
          <w:tcPr>
            <w:tcW w:w="928" w:type="dxa"/>
            <w:hideMark/>
            <w:tcPrChange w:id="14732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27" w:author="lusonghe" w:date="2020-03-05T16:31:00Z"/>
                <w:rFonts w:ascii="宋体" w:hAnsi="宋体"/>
                <w:sz w:val="21"/>
                <w:szCs w:val="21"/>
                <w:rPrChange w:id="147328" w:author="lusonghe" w:date="2020-04-02T15:46:00Z">
                  <w:rPr>
                    <w:ins w:id="147329" w:author="lusonghe" w:date="2020-03-05T16:31:00Z"/>
                    <w:sz w:val="18"/>
                    <w:szCs w:val="18"/>
                  </w:rPr>
                </w:rPrChange>
              </w:rPr>
            </w:pPr>
            <w:ins w:id="147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1460" w:type="dxa"/>
            <w:hideMark/>
            <w:tcPrChange w:id="14733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33" w:author="lusonghe" w:date="2020-03-05T16:31:00Z"/>
                <w:rFonts w:ascii="宋体" w:hAnsi="宋体"/>
                <w:sz w:val="21"/>
                <w:szCs w:val="21"/>
                <w:rPrChange w:id="147334" w:author="lusonghe" w:date="2020-04-02T15:46:00Z">
                  <w:rPr>
                    <w:ins w:id="147335" w:author="lusonghe" w:date="2020-03-05T16:31:00Z"/>
                    <w:sz w:val="18"/>
                    <w:szCs w:val="18"/>
                  </w:rPr>
                </w:rPrChange>
              </w:rPr>
            </w:pPr>
            <w:ins w:id="1473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3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338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39" w:author="lusonghe" w:date="2020-03-05T16:31:00Z"/>
                <w:rFonts w:ascii="宋体" w:hAnsi="宋体"/>
                <w:sz w:val="21"/>
                <w:szCs w:val="21"/>
                <w:rPrChange w:id="147340" w:author="lusonghe" w:date="2020-04-02T15:46:00Z">
                  <w:rPr>
                    <w:ins w:id="14734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34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43" w:author="lusonghe" w:date="2020-03-05T16:31:00Z"/>
                <w:rFonts w:ascii="宋体" w:hAnsi="宋体"/>
                <w:sz w:val="21"/>
                <w:szCs w:val="21"/>
                <w:rPrChange w:id="147344" w:author="lusonghe" w:date="2020-04-02T15:46:00Z">
                  <w:rPr>
                    <w:ins w:id="147345" w:author="lusonghe" w:date="2020-03-05T16:31:00Z"/>
                    <w:sz w:val="18"/>
                    <w:szCs w:val="18"/>
                  </w:rPr>
                </w:rPrChange>
              </w:rPr>
            </w:pPr>
            <w:ins w:id="1473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4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348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49" w:author="lusonghe" w:date="2020-03-05T16:31:00Z"/>
                <w:rFonts w:ascii="宋体" w:hAnsi="宋体"/>
                <w:sz w:val="21"/>
                <w:szCs w:val="21"/>
                <w:rPrChange w:id="147350" w:author="lusonghe" w:date="2020-04-02T15:46:00Z">
                  <w:rPr>
                    <w:ins w:id="14735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352" w:author="lusonghe" w:date="2020-03-05T16:31:00Z"/>
          <w:trPrChange w:id="14735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35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55" w:author="lusonghe" w:date="2020-03-05T16:31:00Z"/>
                <w:rFonts w:ascii="宋体" w:hAnsi="宋体"/>
                <w:sz w:val="21"/>
                <w:szCs w:val="21"/>
                <w:rPrChange w:id="147356" w:author="lusonghe" w:date="2020-04-02T15:46:00Z">
                  <w:rPr>
                    <w:ins w:id="147357" w:author="lusonghe" w:date="2020-03-05T16:31:00Z"/>
                    <w:sz w:val="18"/>
                    <w:szCs w:val="18"/>
                  </w:rPr>
                </w:rPrChange>
              </w:rPr>
            </w:pPr>
            <w:ins w:id="147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5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2_P</w:t>
              </w:r>
            </w:ins>
          </w:p>
        </w:tc>
        <w:tc>
          <w:tcPr>
            <w:tcW w:w="928" w:type="dxa"/>
            <w:hideMark/>
            <w:tcPrChange w:id="14736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61" w:author="lusonghe" w:date="2020-03-05T16:31:00Z"/>
                <w:rFonts w:ascii="宋体" w:hAnsi="宋体"/>
                <w:sz w:val="21"/>
                <w:szCs w:val="21"/>
                <w:rPrChange w:id="147362" w:author="lusonghe" w:date="2020-04-02T15:46:00Z">
                  <w:rPr>
                    <w:ins w:id="147363" w:author="lusonghe" w:date="2020-03-05T16:31:00Z"/>
                    <w:sz w:val="18"/>
                    <w:szCs w:val="18"/>
                  </w:rPr>
                </w:rPrChange>
              </w:rPr>
            </w:pPr>
            <w:ins w:id="147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6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4</w:t>
              </w:r>
            </w:ins>
          </w:p>
        </w:tc>
        <w:tc>
          <w:tcPr>
            <w:tcW w:w="1460" w:type="dxa"/>
            <w:hideMark/>
            <w:tcPrChange w:id="14736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67" w:author="lusonghe" w:date="2020-03-05T16:31:00Z"/>
                <w:rFonts w:ascii="宋体" w:hAnsi="宋体"/>
                <w:sz w:val="21"/>
                <w:szCs w:val="21"/>
                <w:rPrChange w:id="147368" w:author="lusonghe" w:date="2020-04-02T15:46:00Z">
                  <w:rPr>
                    <w:ins w:id="147369" w:author="lusonghe" w:date="2020-03-05T16:31:00Z"/>
                    <w:sz w:val="18"/>
                    <w:szCs w:val="18"/>
                  </w:rPr>
                </w:rPrChange>
              </w:rPr>
            </w:pPr>
            <w:ins w:id="1473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7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372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73" w:author="lusonghe" w:date="2020-03-05T16:31:00Z"/>
                <w:rFonts w:ascii="宋体" w:hAnsi="宋体"/>
                <w:sz w:val="21"/>
                <w:szCs w:val="21"/>
                <w:rPrChange w:id="147374" w:author="lusonghe" w:date="2020-04-02T15:46:00Z">
                  <w:rPr>
                    <w:ins w:id="14737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37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77" w:author="lusonghe" w:date="2020-03-05T16:31:00Z"/>
                <w:rFonts w:ascii="宋体" w:hAnsi="宋体"/>
                <w:sz w:val="21"/>
                <w:szCs w:val="21"/>
                <w:rPrChange w:id="147378" w:author="lusonghe" w:date="2020-04-02T15:46:00Z">
                  <w:rPr>
                    <w:ins w:id="147379" w:author="lusonghe" w:date="2020-03-05T16:31:00Z"/>
                    <w:sz w:val="18"/>
                    <w:szCs w:val="18"/>
                  </w:rPr>
                </w:rPrChange>
              </w:rPr>
            </w:pPr>
            <w:ins w:id="1473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38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382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383" w:author="lusonghe" w:date="2020-03-05T16:31:00Z"/>
                <w:rFonts w:ascii="宋体" w:hAnsi="宋体"/>
                <w:sz w:val="21"/>
                <w:szCs w:val="21"/>
                <w:rPrChange w:id="147384" w:author="lusonghe" w:date="2020-04-02T15:46:00Z">
                  <w:rPr>
                    <w:ins w:id="14738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386" w:author="lusonghe" w:date="2020-03-05T16:31:00Z"/>
          <w:trPrChange w:id="14738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38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89" w:author="lusonghe" w:date="2020-03-05T16:31:00Z"/>
                <w:rFonts w:ascii="宋体" w:hAnsi="宋体"/>
                <w:sz w:val="21"/>
                <w:szCs w:val="21"/>
                <w:rPrChange w:id="147390" w:author="lusonghe" w:date="2020-04-02T15:46:00Z">
                  <w:rPr>
                    <w:ins w:id="147391" w:author="lusonghe" w:date="2020-03-05T16:31:00Z"/>
                    <w:sz w:val="18"/>
                    <w:szCs w:val="18"/>
                  </w:rPr>
                </w:rPrChange>
              </w:rPr>
            </w:pPr>
            <w:ins w:id="147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3_N</w:t>
              </w:r>
            </w:ins>
          </w:p>
        </w:tc>
        <w:tc>
          <w:tcPr>
            <w:tcW w:w="928" w:type="dxa"/>
            <w:hideMark/>
            <w:tcPrChange w:id="14739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395" w:author="lusonghe" w:date="2020-03-05T16:31:00Z"/>
                <w:rFonts w:ascii="宋体" w:hAnsi="宋体"/>
                <w:sz w:val="21"/>
                <w:szCs w:val="21"/>
                <w:rPrChange w:id="147396" w:author="lusonghe" w:date="2020-04-02T15:46:00Z">
                  <w:rPr>
                    <w:ins w:id="147397" w:author="lusonghe" w:date="2020-03-05T16:31:00Z"/>
                    <w:sz w:val="18"/>
                    <w:szCs w:val="18"/>
                  </w:rPr>
                </w:rPrChange>
              </w:rPr>
            </w:pPr>
            <w:ins w:id="147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3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1</w:t>
              </w:r>
            </w:ins>
          </w:p>
        </w:tc>
        <w:tc>
          <w:tcPr>
            <w:tcW w:w="1460" w:type="dxa"/>
            <w:hideMark/>
            <w:tcPrChange w:id="14740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01" w:author="lusonghe" w:date="2020-03-05T16:31:00Z"/>
                <w:rFonts w:ascii="宋体" w:hAnsi="宋体"/>
                <w:sz w:val="21"/>
                <w:szCs w:val="21"/>
                <w:rPrChange w:id="147402" w:author="lusonghe" w:date="2020-04-02T15:46:00Z">
                  <w:rPr>
                    <w:ins w:id="147403" w:author="lusonghe" w:date="2020-03-05T16:31:00Z"/>
                    <w:sz w:val="18"/>
                    <w:szCs w:val="18"/>
                  </w:rPr>
                </w:rPrChange>
              </w:rPr>
            </w:pPr>
            <w:ins w:id="1474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0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406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407" w:author="lusonghe" w:date="2020-03-05T16:31:00Z"/>
                <w:rFonts w:ascii="宋体" w:hAnsi="宋体"/>
                <w:sz w:val="21"/>
                <w:szCs w:val="21"/>
                <w:rPrChange w:id="147408" w:author="lusonghe" w:date="2020-04-02T15:46:00Z">
                  <w:rPr>
                    <w:ins w:id="14740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41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11" w:author="lusonghe" w:date="2020-03-05T16:31:00Z"/>
                <w:rFonts w:ascii="宋体" w:hAnsi="宋体"/>
                <w:sz w:val="21"/>
                <w:szCs w:val="21"/>
                <w:rPrChange w:id="147412" w:author="lusonghe" w:date="2020-04-02T15:46:00Z">
                  <w:rPr>
                    <w:ins w:id="147413" w:author="lusonghe" w:date="2020-03-05T16:31:00Z"/>
                    <w:sz w:val="18"/>
                    <w:szCs w:val="18"/>
                  </w:rPr>
                </w:rPrChange>
              </w:rPr>
            </w:pPr>
            <w:ins w:id="1474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1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416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417" w:author="lusonghe" w:date="2020-03-05T16:31:00Z"/>
                <w:rFonts w:ascii="宋体" w:hAnsi="宋体"/>
                <w:sz w:val="21"/>
                <w:szCs w:val="21"/>
                <w:rPrChange w:id="147418" w:author="lusonghe" w:date="2020-04-02T15:46:00Z">
                  <w:rPr>
                    <w:ins w:id="14741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420" w:author="lusonghe" w:date="2020-03-05T16:31:00Z"/>
          <w:trPrChange w:id="14742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42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23" w:author="lusonghe" w:date="2020-03-05T16:31:00Z"/>
                <w:rFonts w:ascii="宋体" w:hAnsi="宋体"/>
                <w:sz w:val="21"/>
                <w:szCs w:val="21"/>
                <w:rPrChange w:id="147424" w:author="lusonghe" w:date="2020-04-02T15:46:00Z">
                  <w:rPr>
                    <w:ins w:id="147425" w:author="lusonghe" w:date="2020-03-05T16:31:00Z"/>
                    <w:sz w:val="18"/>
                    <w:szCs w:val="18"/>
                  </w:rPr>
                </w:rPrChange>
              </w:rPr>
            </w:pPr>
            <w:ins w:id="147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2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3_P</w:t>
              </w:r>
            </w:ins>
          </w:p>
        </w:tc>
        <w:tc>
          <w:tcPr>
            <w:tcW w:w="928" w:type="dxa"/>
            <w:hideMark/>
            <w:tcPrChange w:id="14742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29" w:author="lusonghe" w:date="2020-03-05T16:31:00Z"/>
                <w:rFonts w:ascii="宋体" w:hAnsi="宋体"/>
                <w:sz w:val="21"/>
                <w:szCs w:val="21"/>
                <w:rPrChange w:id="147430" w:author="lusonghe" w:date="2020-04-02T15:46:00Z">
                  <w:rPr>
                    <w:ins w:id="147431" w:author="lusonghe" w:date="2020-03-05T16:31:00Z"/>
                    <w:sz w:val="18"/>
                    <w:szCs w:val="18"/>
                  </w:rPr>
                </w:rPrChange>
              </w:rPr>
            </w:pPr>
            <w:ins w:id="147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3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0</w:t>
              </w:r>
            </w:ins>
          </w:p>
        </w:tc>
        <w:tc>
          <w:tcPr>
            <w:tcW w:w="1460" w:type="dxa"/>
            <w:hideMark/>
            <w:tcPrChange w:id="14743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35" w:author="lusonghe" w:date="2020-03-05T16:31:00Z"/>
                <w:rFonts w:ascii="宋体" w:hAnsi="宋体"/>
                <w:sz w:val="21"/>
                <w:szCs w:val="21"/>
                <w:rPrChange w:id="147436" w:author="lusonghe" w:date="2020-04-02T15:46:00Z">
                  <w:rPr>
                    <w:ins w:id="147437" w:author="lusonghe" w:date="2020-03-05T16:31:00Z"/>
                    <w:sz w:val="18"/>
                    <w:szCs w:val="18"/>
                  </w:rPr>
                </w:rPrChange>
              </w:rPr>
            </w:pPr>
            <w:ins w:id="1474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3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vMerge/>
            <w:hideMark/>
            <w:tcPrChange w:id="147440" w:author="lusonghe" w:date="2020-03-06T18:46:00Z">
              <w:tcPr>
                <w:tcW w:w="2261" w:type="dxa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441" w:author="lusonghe" w:date="2020-03-05T16:31:00Z"/>
                <w:rFonts w:ascii="宋体" w:hAnsi="宋体"/>
                <w:sz w:val="21"/>
                <w:szCs w:val="21"/>
                <w:rPrChange w:id="147442" w:author="lusonghe" w:date="2020-04-02T15:46:00Z">
                  <w:rPr>
                    <w:ins w:id="14744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327" w:type="dxa"/>
            <w:hideMark/>
            <w:tcPrChange w:id="14744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45" w:author="lusonghe" w:date="2020-03-05T16:31:00Z"/>
                <w:rFonts w:ascii="宋体" w:hAnsi="宋体"/>
                <w:sz w:val="21"/>
                <w:szCs w:val="21"/>
                <w:rPrChange w:id="147446" w:author="lusonghe" w:date="2020-04-02T15:46:00Z">
                  <w:rPr>
                    <w:ins w:id="147447" w:author="lusonghe" w:date="2020-03-05T16:31:00Z"/>
                    <w:sz w:val="18"/>
                    <w:szCs w:val="18"/>
                  </w:rPr>
                </w:rPrChange>
              </w:rPr>
            </w:pPr>
            <w:ins w:id="1474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4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vMerge/>
            <w:hideMark/>
            <w:tcPrChange w:id="147450" w:author="lusonghe" w:date="2020-03-06T18:46:00Z">
              <w:tcPr>
                <w:tcW w:w="926" w:type="dxa"/>
                <w:gridSpan w:val="2"/>
                <w:vMerge/>
                <w:hideMark/>
              </w:tcPr>
            </w:tcPrChange>
          </w:tcPr>
          <w:p w:rsidR="00F67CA7" w:rsidRPr="00693CDA" w:rsidRDefault="00F67CA7" w:rsidP="007B52E3">
            <w:pPr>
              <w:rPr>
                <w:ins w:id="147451" w:author="lusonghe" w:date="2020-03-05T16:31:00Z"/>
                <w:rFonts w:ascii="宋体" w:hAnsi="宋体"/>
                <w:sz w:val="21"/>
                <w:szCs w:val="21"/>
                <w:rPrChange w:id="147452" w:author="lusonghe" w:date="2020-04-02T15:46:00Z">
                  <w:rPr>
                    <w:ins w:id="14745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trHeight w:val="301"/>
          <w:ins w:id="147454" w:author="lusonghe" w:date="2020-03-05T16:31:00Z"/>
          <w:trPrChange w:id="14745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45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57" w:author="lusonghe" w:date="2020-03-05T16:31:00Z"/>
                <w:rFonts w:ascii="宋体" w:hAnsi="宋体"/>
                <w:sz w:val="21"/>
                <w:szCs w:val="21"/>
                <w:rPrChange w:id="147458" w:author="lusonghe" w:date="2020-04-02T15:46:00Z">
                  <w:rPr>
                    <w:ins w:id="147459" w:author="lusonghe" w:date="2020-03-05T16:31:00Z"/>
                    <w:sz w:val="18"/>
                    <w:szCs w:val="18"/>
                  </w:rPr>
                </w:rPrChange>
              </w:rPr>
            </w:pPr>
            <w:ins w:id="147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6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_RST_N  </w:t>
              </w:r>
            </w:ins>
          </w:p>
        </w:tc>
        <w:tc>
          <w:tcPr>
            <w:tcW w:w="928" w:type="dxa"/>
            <w:hideMark/>
            <w:tcPrChange w:id="14746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63" w:author="lusonghe" w:date="2020-03-05T16:31:00Z"/>
                <w:rFonts w:ascii="宋体" w:hAnsi="宋体"/>
                <w:sz w:val="21"/>
                <w:szCs w:val="21"/>
                <w:rPrChange w:id="147464" w:author="lusonghe" w:date="2020-04-02T15:46:00Z">
                  <w:rPr>
                    <w:ins w:id="147465" w:author="lusonghe" w:date="2020-03-05T16:31:00Z"/>
                    <w:sz w:val="18"/>
                    <w:szCs w:val="18"/>
                  </w:rPr>
                </w:rPrChange>
              </w:rPr>
            </w:pPr>
            <w:ins w:id="147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6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2</w:t>
              </w:r>
            </w:ins>
          </w:p>
        </w:tc>
        <w:tc>
          <w:tcPr>
            <w:tcW w:w="1460" w:type="dxa"/>
            <w:hideMark/>
            <w:tcPrChange w:id="14746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69" w:author="lusonghe" w:date="2020-03-05T16:31:00Z"/>
                <w:rFonts w:ascii="宋体" w:hAnsi="宋体"/>
                <w:sz w:val="21"/>
                <w:szCs w:val="21"/>
                <w:rPrChange w:id="147470" w:author="lusonghe" w:date="2020-04-02T15:46:00Z">
                  <w:rPr>
                    <w:ins w:id="147471" w:author="lusonghe" w:date="2020-03-05T16:31:00Z"/>
                    <w:sz w:val="18"/>
                    <w:szCs w:val="18"/>
                  </w:rPr>
                </w:rPrChange>
              </w:rPr>
            </w:pPr>
            <w:ins w:id="1474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747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75" w:author="lusonghe" w:date="2020-03-05T16:31:00Z"/>
                <w:rFonts w:ascii="宋体" w:hAnsi="宋体"/>
                <w:sz w:val="21"/>
                <w:szCs w:val="21"/>
                <w:rPrChange w:id="147476" w:author="lusonghe" w:date="2020-04-02T15:46:00Z">
                  <w:rPr>
                    <w:ins w:id="147477" w:author="lusonghe" w:date="2020-03-05T16:31:00Z"/>
                    <w:sz w:val="18"/>
                    <w:szCs w:val="18"/>
                  </w:rPr>
                </w:rPrChange>
              </w:rPr>
            </w:pPr>
            <w:ins w:id="147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7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4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327" w:type="dxa"/>
            <w:hideMark/>
            <w:tcPrChange w:id="14748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82" w:author="lusonghe" w:date="2020-03-05T16:31:00Z"/>
                <w:rFonts w:ascii="宋体" w:hAnsi="宋体"/>
                <w:sz w:val="21"/>
                <w:szCs w:val="21"/>
                <w:rPrChange w:id="147483" w:author="lusonghe" w:date="2020-04-02T15:46:00Z">
                  <w:rPr>
                    <w:ins w:id="147484" w:author="lusonghe" w:date="2020-03-05T16:31:00Z"/>
                    <w:sz w:val="18"/>
                    <w:szCs w:val="18"/>
                  </w:rPr>
                </w:rPrChange>
              </w:rPr>
            </w:pPr>
            <w:ins w:id="1474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48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48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88" w:author="lusonghe" w:date="2020-03-05T16:31:00Z"/>
                <w:rFonts w:ascii="宋体" w:hAnsi="宋体"/>
                <w:sz w:val="21"/>
                <w:szCs w:val="21"/>
                <w:rPrChange w:id="147489" w:author="lusonghe" w:date="2020-04-02T15:46:00Z">
                  <w:rPr>
                    <w:ins w:id="147490" w:author="lusonghe" w:date="2020-03-05T16:31:00Z"/>
                    <w:sz w:val="18"/>
                    <w:szCs w:val="18"/>
                  </w:rPr>
                </w:rPrChange>
              </w:rPr>
            </w:pPr>
            <w:ins w:id="147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4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493" w:author="lusonghe" w:date="2020-03-05T16:31:00Z"/>
          <w:trPrChange w:id="14749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49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496" w:author="lusonghe" w:date="2020-03-05T16:31:00Z"/>
                <w:rFonts w:ascii="宋体" w:hAnsi="宋体"/>
                <w:sz w:val="21"/>
                <w:szCs w:val="21"/>
                <w:rPrChange w:id="147497" w:author="lusonghe" w:date="2020-04-02T15:46:00Z">
                  <w:rPr>
                    <w:ins w:id="147498" w:author="lusonghe" w:date="2020-03-05T16:31:00Z"/>
                    <w:sz w:val="18"/>
                    <w:szCs w:val="18"/>
                  </w:rPr>
                </w:rPrChange>
              </w:rPr>
            </w:pPr>
            <w:ins w:id="1474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0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0_FMARK</w:t>
              </w:r>
            </w:ins>
          </w:p>
        </w:tc>
        <w:tc>
          <w:tcPr>
            <w:tcW w:w="928" w:type="dxa"/>
            <w:hideMark/>
            <w:tcPrChange w:id="14750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02" w:author="lusonghe" w:date="2020-03-05T16:31:00Z"/>
                <w:rFonts w:ascii="宋体" w:hAnsi="宋体"/>
                <w:sz w:val="21"/>
                <w:szCs w:val="21"/>
                <w:rPrChange w:id="147503" w:author="lusonghe" w:date="2020-04-02T15:46:00Z">
                  <w:rPr>
                    <w:ins w:id="147504" w:author="lusonghe" w:date="2020-03-05T16:31:00Z"/>
                    <w:sz w:val="18"/>
                    <w:szCs w:val="18"/>
                  </w:rPr>
                </w:rPrChange>
              </w:rPr>
            </w:pPr>
            <w:ins w:id="147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3</w:t>
              </w:r>
            </w:ins>
          </w:p>
        </w:tc>
        <w:tc>
          <w:tcPr>
            <w:tcW w:w="1460" w:type="dxa"/>
            <w:hideMark/>
            <w:tcPrChange w:id="14750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08" w:author="lusonghe" w:date="2020-03-05T16:31:00Z"/>
                <w:rFonts w:ascii="宋体" w:hAnsi="宋体"/>
                <w:sz w:val="21"/>
                <w:szCs w:val="21"/>
                <w:rPrChange w:id="147509" w:author="lusonghe" w:date="2020-04-02T15:46:00Z">
                  <w:rPr>
                    <w:ins w:id="147510" w:author="lusonghe" w:date="2020-03-05T16:31:00Z"/>
                    <w:sz w:val="18"/>
                    <w:szCs w:val="18"/>
                  </w:rPr>
                </w:rPrChange>
              </w:rPr>
            </w:pPr>
            <w:ins w:id="1475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5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513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14" w:author="lusonghe" w:date="2020-03-05T16:31:00Z"/>
                <w:rFonts w:ascii="宋体" w:hAnsi="宋体"/>
                <w:sz w:val="21"/>
                <w:szCs w:val="21"/>
                <w:rPrChange w:id="147515" w:author="lusonghe" w:date="2020-04-02T15:46:00Z">
                  <w:rPr>
                    <w:ins w:id="147516" w:author="lusonghe" w:date="2020-03-05T16:31:00Z"/>
                    <w:sz w:val="18"/>
                    <w:szCs w:val="18"/>
                  </w:rPr>
                </w:rPrChange>
              </w:rPr>
            </w:pPr>
            <w:ins w:id="1475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1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0 Frame mar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51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1327" w:type="dxa"/>
            <w:hideMark/>
            <w:tcPrChange w:id="14752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21" w:author="lusonghe" w:date="2020-03-05T16:31:00Z"/>
                <w:rFonts w:ascii="宋体" w:hAnsi="宋体"/>
                <w:sz w:val="21"/>
                <w:szCs w:val="21"/>
                <w:rPrChange w:id="147522" w:author="lusonghe" w:date="2020-04-02T15:46:00Z">
                  <w:rPr>
                    <w:ins w:id="147523" w:author="lusonghe" w:date="2020-03-05T16:31:00Z"/>
                    <w:sz w:val="18"/>
                    <w:szCs w:val="18"/>
                  </w:rPr>
                </w:rPrChange>
              </w:rPr>
            </w:pPr>
            <w:ins w:id="147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2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52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27" w:author="lusonghe" w:date="2020-03-05T16:31:00Z"/>
                <w:rFonts w:ascii="宋体" w:hAnsi="宋体"/>
                <w:sz w:val="21"/>
                <w:szCs w:val="21"/>
                <w:rPrChange w:id="147528" w:author="lusonghe" w:date="2020-04-02T15:46:00Z">
                  <w:rPr>
                    <w:ins w:id="147529" w:author="lusonghe" w:date="2020-03-05T16:31:00Z"/>
                    <w:sz w:val="18"/>
                    <w:szCs w:val="18"/>
                  </w:rPr>
                </w:rPrChange>
              </w:rPr>
            </w:pPr>
            <w:ins w:id="1475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53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532" w:author="lusonghe" w:date="2020-03-05T16:31:00Z"/>
          <w:trPrChange w:id="14753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53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35" w:author="lusonghe" w:date="2020-03-05T16:31:00Z"/>
                <w:rFonts w:ascii="宋体" w:hAnsi="宋体"/>
                <w:sz w:val="21"/>
                <w:szCs w:val="21"/>
                <w:rPrChange w:id="147536" w:author="lusonghe" w:date="2020-04-02T15:46:00Z">
                  <w:rPr>
                    <w:ins w:id="147537" w:author="lusonghe" w:date="2020-03-05T16:31:00Z"/>
                    <w:sz w:val="18"/>
                    <w:szCs w:val="18"/>
                  </w:rPr>
                </w:rPrChange>
              </w:rPr>
            </w:pPr>
            <w:ins w:id="147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3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_BL_EN  </w:t>
              </w:r>
            </w:ins>
          </w:p>
        </w:tc>
        <w:tc>
          <w:tcPr>
            <w:tcW w:w="928" w:type="dxa"/>
            <w:hideMark/>
            <w:tcPrChange w:id="14754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41" w:author="lusonghe" w:date="2020-03-05T16:31:00Z"/>
                <w:rFonts w:ascii="宋体" w:hAnsi="宋体"/>
                <w:sz w:val="21"/>
                <w:szCs w:val="21"/>
                <w:rPrChange w:id="147542" w:author="lusonghe" w:date="2020-04-02T15:46:00Z">
                  <w:rPr>
                    <w:ins w:id="147543" w:author="lusonghe" w:date="2020-03-05T16:31:00Z"/>
                    <w:sz w:val="18"/>
                    <w:szCs w:val="18"/>
                  </w:rPr>
                </w:rPrChange>
              </w:rPr>
            </w:pPr>
            <w:ins w:id="147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4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1460" w:type="dxa"/>
            <w:hideMark/>
            <w:tcPrChange w:id="14754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47" w:author="lusonghe" w:date="2020-03-05T16:31:00Z"/>
                <w:rFonts w:ascii="宋体" w:hAnsi="宋体"/>
                <w:sz w:val="21"/>
                <w:szCs w:val="21"/>
                <w:rPrChange w:id="147548" w:author="lusonghe" w:date="2020-04-02T15:46:00Z">
                  <w:rPr>
                    <w:ins w:id="147549" w:author="lusonghe" w:date="2020-03-05T16:31:00Z"/>
                    <w:sz w:val="18"/>
                    <w:szCs w:val="18"/>
                  </w:rPr>
                </w:rPrChange>
              </w:rPr>
            </w:pPr>
            <w:ins w:id="1475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55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755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53" w:author="lusonghe" w:date="2020-03-05T16:31:00Z"/>
                <w:rFonts w:ascii="宋体" w:hAnsi="宋体"/>
                <w:sz w:val="21"/>
                <w:szCs w:val="21"/>
                <w:rPrChange w:id="147554" w:author="lusonghe" w:date="2020-04-02T15:46:00Z">
                  <w:rPr>
                    <w:ins w:id="147555" w:author="lusonghe" w:date="2020-03-05T16:31:00Z"/>
                    <w:sz w:val="18"/>
                    <w:szCs w:val="18"/>
                  </w:rPr>
                </w:rPrChange>
              </w:rPr>
            </w:pPr>
            <w:ins w:id="147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55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背光灯使能</w:t>
              </w:r>
            </w:ins>
          </w:p>
        </w:tc>
        <w:tc>
          <w:tcPr>
            <w:tcW w:w="1327" w:type="dxa"/>
            <w:hideMark/>
            <w:tcPrChange w:id="14755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60" w:author="lusonghe" w:date="2020-03-05T16:31:00Z"/>
                <w:rFonts w:ascii="宋体" w:hAnsi="宋体"/>
                <w:sz w:val="21"/>
                <w:szCs w:val="21"/>
                <w:rPrChange w:id="147561" w:author="lusonghe" w:date="2020-04-02T15:46:00Z">
                  <w:rPr>
                    <w:ins w:id="147562" w:author="lusonghe" w:date="2020-03-05T16:31:00Z"/>
                    <w:sz w:val="18"/>
                    <w:szCs w:val="18"/>
                  </w:rPr>
                </w:rPrChange>
              </w:rPr>
            </w:pPr>
            <w:ins w:id="1475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6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56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66" w:author="lusonghe" w:date="2020-03-05T16:31:00Z"/>
                <w:rFonts w:ascii="宋体" w:hAnsi="宋体"/>
                <w:sz w:val="21"/>
                <w:szCs w:val="21"/>
                <w:rPrChange w:id="147567" w:author="lusonghe" w:date="2020-04-02T15:46:00Z">
                  <w:rPr>
                    <w:ins w:id="147568" w:author="lusonghe" w:date="2020-03-05T16:31:00Z"/>
                    <w:sz w:val="18"/>
                    <w:szCs w:val="18"/>
                  </w:rPr>
                </w:rPrChange>
              </w:rPr>
            </w:pPr>
            <w:ins w:id="1475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57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571" w:author="lusonghe" w:date="2020-03-05T16:31:00Z"/>
          <w:trPrChange w:id="147572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7573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74" w:author="lusonghe" w:date="2020-03-05T16:31:00Z"/>
                <w:rFonts w:ascii="宋体" w:hAnsi="宋体"/>
                <w:b/>
                <w:bCs/>
                <w:sz w:val="21"/>
                <w:szCs w:val="21"/>
                <w:rPrChange w:id="147575" w:author="lusonghe" w:date="2020-04-02T15:46:00Z">
                  <w:rPr>
                    <w:ins w:id="147576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7577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7578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状态及控制接口</w:t>
              </w:r>
            </w:ins>
          </w:p>
        </w:tc>
      </w:tr>
      <w:tr w:rsidR="00F67CA7" w:rsidRPr="00693CDA" w:rsidTr="00C16B80">
        <w:trPr>
          <w:trHeight w:val="301"/>
          <w:ins w:id="147579" w:author="lusonghe" w:date="2020-03-05T16:31:00Z"/>
          <w:trPrChange w:id="14758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58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82" w:author="lusonghe" w:date="2020-03-05T16:31:00Z"/>
                <w:rFonts w:ascii="宋体" w:hAnsi="宋体"/>
                <w:sz w:val="21"/>
                <w:szCs w:val="21"/>
                <w:rPrChange w:id="147583" w:author="lusonghe" w:date="2020-04-02T15:46:00Z">
                  <w:rPr>
                    <w:ins w:id="147584" w:author="lusonghe" w:date="2020-03-05T16:31:00Z"/>
                    <w:sz w:val="18"/>
                    <w:szCs w:val="18"/>
                  </w:rPr>
                </w:rPrChange>
              </w:rPr>
            </w:pPr>
            <w:ins w:id="1475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8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WR_KEY</w:t>
              </w:r>
            </w:ins>
          </w:p>
        </w:tc>
        <w:tc>
          <w:tcPr>
            <w:tcW w:w="928" w:type="dxa"/>
            <w:hideMark/>
            <w:tcPrChange w:id="14758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88" w:author="lusonghe" w:date="2020-03-05T16:31:00Z"/>
                <w:rFonts w:ascii="宋体" w:hAnsi="宋体"/>
                <w:sz w:val="21"/>
                <w:szCs w:val="21"/>
                <w:rPrChange w:id="147589" w:author="lusonghe" w:date="2020-04-02T15:46:00Z">
                  <w:rPr>
                    <w:ins w:id="147590" w:author="lusonghe" w:date="2020-03-05T16:31:00Z"/>
                    <w:sz w:val="18"/>
                    <w:szCs w:val="18"/>
                  </w:rPr>
                </w:rPrChange>
              </w:rPr>
            </w:pPr>
            <w:ins w:id="1475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59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2</w:t>
              </w:r>
            </w:ins>
          </w:p>
        </w:tc>
        <w:tc>
          <w:tcPr>
            <w:tcW w:w="1460" w:type="dxa"/>
            <w:hideMark/>
            <w:tcPrChange w:id="14759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594" w:author="lusonghe" w:date="2020-03-05T16:31:00Z"/>
                <w:rFonts w:ascii="宋体" w:hAnsi="宋体"/>
                <w:sz w:val="21"/>
                <w:szCs w:val="21"/>
                <w:rPrChange w:id="147595" w:author="lusonghe" w:date="2020-04-02T15:46:00Z">
                  <w:rPr>
                    <w:ins w:id="147596" w:author="lusonghe" w:date="2020-03-05T16:31:00Z"/>
                    <w:sz w:val="18"/>
                    <w:szCs w:val="18"/>
                  </w:rPr>
                </w:rPrChange>
              </w:rPr>
            </w:pPr>
            <w:ins w:id="1475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59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599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00" w:author="lusonghe" w:date="2020-03-05T16:31:00Z"/>
                <w:rFonts w:ascii="宋体" w:hAnsi="宋体"/>
                <w:sz w:val="21"/>
                <w:szCs w:val="21"/>
                <w:rPrChange w:id="147601" w:author="lusonghe" w:date="2020-04-02T15:46:00Z">
                  <w:rPr>
                    <w:ins w:id="147602" w:author="lusonghe" w:date="2020-03-05T16:31:00Z"/>
                    <w:sz w:val="18"/>
                    <w:szCs w:val="18"/>
                  </w:rPr>
                </w:rPrChange>
              </w:rPr>
            </w:pPr>
            <w:ins w:id="1476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0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</w:t>
              </w:r>
              <w:r w:rsidRPr="000B4D91">
                <w:rPr>
                  <w:rFonts w:ascii="宋体" w:hAnsi="宋体"/>
                  <w:sz w:val="21"/>
                  <w:szCs w:val="21"/>
                  <w:rPrChange w:id="14760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60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关机键</w:t>
              </w:r>
            </w:ins>
          </w:p>
        </w:tc>
        <w:tc>
          <w:tcPr>
            <w:tcW w:w="1327" w:type="dxa"/>
            <w:hideMark/>
            <w:tcPrChange w:id="14760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08" w:author="lusonghe" w:date="2020-03-05T16:31:00Z"/>
                <w:rFonts w:ascii="宋体" w:hAnsi="宋体"/>
                <w:sz w:val="21"/>
                <w:szCs w:val="21"/>
                <w:rPrChange w:id="147609" w:author="lusonghe" w:date="2020-04-02T15:46:00Z">
                  <w:rPr>
                    <w:ins w:id="147610" w:author="lusonghe" w:date="2020-03-05T16:31:00Z"/>
                    <w:sz w:val="18"/>
                    <w:szCs w:val="18"/>
                  </w:rPr>
                </w:rPrChange>
              </w:rPr>
            </w:pPr>
            <w:ins w:id="1476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61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14" w:author="lusonghe" w:date="2020-03-05T16:31:00Z"/>
                <w:rFonts w:ascii="宋体" w:hAnsi="宋体"/>
                <w:sz w:val="21"/>
                <w:szCs w:val="21"/>
                <w:rPrChange w:id="147615" w:author="lusonghe" w:date="2020-04-02T15:46:00Z">
                  <w:rPr>
                    <w:ins w:id="147616" w:author="lusonghe" w:date="2020-03-05T16:31:00Z"/>
                    <w:sz w:val="18"/>
                    <w:szCs w:val="18"/>
                  </w:rPr>
                </w:rPrChange>
              </w:rPr>
            </w:pPr>
            <w:ins w:id="1476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619" w:author="lusonghe" w:date="2020-03-05T16:31:00Z"/>
          <w:trPrChange w:id="14762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62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22" w:author="lusonghe" w:date="2020-03-05T16:31:00Z"/>
                <w:rFonts w:ascii="宋体" w:hAnsi="宋体"/>
                <w:sz w:val="21"/>
                <w:szCs w:val="21"/>
                <w:rPrChange w:id="147623" w:author="lusonghe" w:date="2020-04-02T15:46:00Z">
                  <w:rPr>
                    <w:ins w:id="147624" w:author="lusonghe" w:date="2020-03-05T16:31:00Z"/>
                    <w:sz w:val="18"/>
                    <w:szCs w:val="18"/>
                  </w:rPr>
                </w:rPrChange>
              </w:rPr>
            </w:pPr>
            <w:ins w:id="1476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62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WR_KEY1</w:t>
              </w:r>
            </w:ins>
          </w:p>
        </w:tc>
        <w:tc>
          <w:tcPr>
            <w:tcW w:w="928" w:type="dxa"/>
            <w:hideMark/>
            <w:tcPrChange w:id="14762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28" w:author="lusonghe" w:date="2020-03-05T16:31:00Z"/>
                <w:rFonts w:ascii="宋体" w:hAnsi="宋体"/>
                <w:sz w:val="21"/>
                <w:szCs w:val="21"/>
                <w:rPrChange w:id="147629" w:author="lusonghe" w:date="2020-04-02T15:46:00Z">
                  <w:rPr>
                    <w:ins w:id="147630" w:author="lusonghe" w:date="2020-03-05T16:31:00Z"/>
                    <w:sz w:val="18"/>
                    <w:szCs w:val="18"/>
                  </w:rPr>
                </w:rPrChange>
              </w:rPr>
            </w:pPr>
            <w:ins w:id="147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63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1</w:t>
              </w:r>
            </w:ins>
          </w:p>
        </w:tc>
        <w:tc>
          <w:tcPr>
            <w:tcW w:w="1460" w:type="dxa"/>
            <w:hideMark/>
            <w:tcPrChange w:id="14763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34" w:author="lusonghe" w:date="2020-03-05T16:31:00Z"/>
                <w:rFonts w:ascii="宋体" w:hAnsi="宋体"/>
                <w:sz w:val="21"/>
                <w:szCs w:val="21"/>
                <w:rPrChange w:id="147635" w:author="lusonghe" w:date="2020-04-02T15:46:00Z">
                  <w:rPr>
                    <w:ins w:id="147636" w:author="lusonghe" w:date="2020-03-05T16:31:00Z"/>
                    <w:sz w:val="18"/>
                    <w:szCs w:val="18"/>
                  </w:rPr>
                </w:rPrChange>
              </w:rPr>
            </w:pPr>
            <w:ins w:id="1476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3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639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40" w:author="lusonghe" w:date="2020-03-05T16:31:00Z"/>
                <w:rFonts w:ascii="宋体" w:hAnsi="宋体"/>
                <w:sz w:val="21"/>
                <w:szCs w:val="21"/>
                <w:rPrChange w:id="147641" w:author="lusonghe" w:date="2020-04-02T15:46:00Z">
                  <w:rPr>
                    <w:ins w:id="147642" w:author="lusonghe" w:date="2020-03-05T16:31:00Z"/>
                    <w:sz w:val="18"/>
                    <w:szCs w:val="18"/>
                  </w:rPr>
                </w:rPrChange>
              </w:rPr>
            </w:pPr>
            <w:ins w:id="1476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4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自动开机信号</w:t>
              </w:r>
            </w:ins>
          </w:p>
        </w:tc>
        <w:tc>
          <w:tcPr>
            <w:tcW w:w="1327" w:type="dxa"/>
            <w:hideMark/>
            <w:tcPrChange w:id="14764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46" w:author="lusonghe" w:date="2020-03-05T16:31:00Z"/>
                <w:rFonts w:ascii="宋体" w:hAnsi="宋体"/>
                <w:sz w:val="21"/>
                <w:szCs w:val="21"/>
                <w:rPrChange w:id="147647" w:author="lusonghe" w:date="2020-04-02T15:46:00Z">
                  <w:rPr>
                    <w:ins w:id="147648" w:author="lusonghe" w:date="2020-03-05T16:31:00Z"/>
                    <w:sz w:val="18"/>
                    <w:szCs w:val="18"/>
                  </w:rPr>
                </w:rPrChange>
              </w:rPr>
            </w:pPr>
            <w:ins w:id="1476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5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65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52" w:author="lusonghe" w:date="2020-03-05T16:31:00Z"/>
                <w:rFonts w:ascii="宋体" w:hAnsi="宋体"/>
                <w:sz w:val="21"/>
                <w:szCs w:val="21"/>
                <w:rPrChange w:id="147653" w:author="lusonghe" w:date="2020-04-02T15:46:00Z">
                  <w:rPr>
                    <w:ins w:id="147654" w:author="lusonghe" w:date="2020-03-05T16:31:00Z"/>
                    <w:sz w:val="18"/>
                    <w:szCs w:val="18"/>
                  </w:rPr>
                </w:rPrChange>
              </w:rPr>
            </w:pPr>
            <w:ins w:id="1476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5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657" w:author="lusonghe" w:date="2020-03-05T16:31:00Z"/>
          <w:trPrChange w:id="14765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65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60" w:author="lusonghe" w:date="2020-03-05T16:31:00Z"/>
                <w:rFonts w:ascii="宋体" w:hAnsi="宋体"/>
                <w:sz w:val="21"/>
                <w:szCs w:val="21"/>
                <w:rPrChange w:id="147661" w:author="lusonghe" w:date="2020-04-02T15:46:00Z">
                  <w:rPr>
                    <w:ins w:id="147662" w:author="lusonghe" w:date="2020-03-05T16:31:00Z"/>
                    <w:sz w:val="18"/>
                    <w:szCs w:val="18"/>
                  </w:rPr>
                </w:rPrChange>
              </w:rPr>
            </w:pPr>
            <w:ins w:id="1476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66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OWNLOAD</w:t>
              </w:r>
            </w:ins>
          </w:p>
        </w:tc>
        <w:tc>
          <w:tcPr>
            <w:tcW w:w="928" w:type="dxa"/>
            <w:hideMark/>
            <w:tcPrChange w:id="14766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66" w:author="lusonghe" w:date="2020-03-05T16:31:00Z"/>
                <w:rFonts w:ascii="宋体" w:hAnsi="宋体"/>
                <w:sz w:val="21"/>
                <w:szCs w:val="21"/>
                <w:rPrChange w:id="147667" w:author="lusonghe" w:date="2020-04-02T15:46:00Z">
                  <w:rPr>
                    <w:ins w:id="147668" w:author="lusonghe" w:date="2020-03-05T16:31:00Z"/>
                    <w:sz w:val="18"/>
                    <w:szCs w:val="18"/>
                  </w:rPr>
                </w:rPrChange>
              </w:rPr>
            </w:pPr>
            <w:ins w:id="1476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67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4</w:t>
              </w:r>
            </w:ins>
          </w:p>
        </w:tc>
        <w:tc>
          <w:tcPr>
            <w:tcW w:w="1460" w:type="dxa"/>
            <w:hideMark/>
            <w:tcPrChange w:id="14767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72" w:author="lusonghe" w:date="2020-03-05T16:31:00Z"/>
                <w:rFonts w:ascii="宋体" w:hAnsi="宋体"/>
                <w:sz w:val="21"/>
                <w:szCs w:val="21"/>
                <w:rPrChange w:id="147673" w:author="lusonghe" w:date="2020-04-02T15:46:00Z">
                  <w:rPr>
                    <w:ins w:id="147674" w:author="lusonghe" w:date="2020-03-05T16:31:00Z"/>
                    <w:sz w:val="18"/>
                    <w:szCs w:val="18"/>
                  </w:rPr>
                </w:rPrChange>
              </w:rPr>
            </w:pPr>
            <w:ins w:id="1476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7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677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78" w:author="lusonghe" w:date="2020-03-05T16:31:00Z"/>
                <w:rFonts w:ascii="宋体" w:hAnsi="宋体"/>
                <w:sz w:val="21"/>
                <w:szCs w:val="21"/>
                <w:rPrChange w:id="147679" w:author="lusonghe" w:date="2020-04-02T15:46:00Z">
                  <w:rPr>
                    <w:ins w:id="147680" w:author="lusonghe" w:date="2020-03-05T16:31:00Z"/>
                    <w:sz w:val="18"/>
                    <w:szCs w:val="18"/>
                  </w:rPr>
                </w:rPrChange>
              </w:rPr>
            </w:pPr>
            <w:ins w:id="1476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8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下载控制信号</w:t>
              </w:r>
            </w:ins>
          </w:p>
        </w:tc>
        <w:tc>
          <w:tcPr>
            <w:tcW w:w="1327" w:type="dxa"/>
            <w:hideMark/>
            <w:tcPrChange w:id="14768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84" w:author="lusonghe" w:date="2020-03-05T16:31:00Z"/>
                <w:rFonts w:ascii="宋体" w:hAnsi="宋体"/>
                <w:sz w:val="21"/>
                <w:szCs w:val="21"/>
                <w:rPrChange w:id="147685" w:author="lusonghe" w:date="2020-04-02T15:46:00Z">
                  <w:rPr>
                    <w:ins w:id="147686" w:author="lusonghe" w:date="2020-03-05T16:31:00Z"/>
                    <w:sz w:val="18"/>
                    <w:szCs w:val="18"/>
                  </w:rPr>
                </w:rPrChange>
              </w:rPr>
            </w:pPr>
            <w:ins w:id="1476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68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68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90" w:author="lusonghe" w:date="2020-03-05T16:31:00Z"/>
                <w:rFonts w:ascii="宋体" w:hAnsi="宋体"/>
                <w:sz w:val="21"/>
                <w:szCs w:val="21"/>
                <w:rPrChange w:id="147691" w:author="lusonghe" w:date="2020-04-02T15:46:00Z">
                  <w:rPr>
                    <w:ins w:id="147692" w:author="lusonghe" w:date="2020-03-05T16:31:00Z"/>
                    <w:sz w:val="18"/>
                    <w:szCs w:val="18"/>
                  </w:rPr>
                </w:rPrChange>
              </w:rPr>
            </w:pPr>
            <w:ins w:id="1476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69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695" w:author="lusonghe" w:date="2020-03-05T16:31:00Z"/>
          <w:trPrChange w:id="14769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69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698" w:author="lusonghe" w:date="2020-03-05T16:31:00Z"/>
                <w:rFonts w:ascii="宋体" w:hAnsi="宋体"/>
                <w:sz w:val="21"/>
                <w:szCs w:val="21"/>
                <w:rPrChange w:id="147699" w:author="lusonghe" w:date="2020-04-02T15:46:00Z">
                  <w:rPr>
                    <w:ins w:id="147700" w:author="lusonghe" w:date="2020-03-05T16:31:00Z"/>
                    <w:sz w:val="18"/>
                    <w:szCs w:val="18"/>
                  </w:rPr>
                </w:rPrChange>
              </w:rPr>
            </w:pPr>
            <w:ins w:id="147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0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STN_KEY</w:t>
              </w:r>
            </w:ins>
          </w:p>
        </w:tc>
        <w:tc>
          <w:tcPr>
            <w:tcW w:w="928" w:type="dxa"/>
            <w:hideMark/>
            <w:tcPrChange w:id="14770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04" w:author="lusonghe" w:date="2020-03-05T16:31:00Z"/>
                <w:rFonts w:ascii="宋体" w:hAnsi="宋体"/>
                <w:sz w:val="21"/>
                <w:szCs w:val="21"/>
                <w:rPrChange w:id="147705" w:author="lusonghe" w:date="2020-04-02T15:46:00Z">
                  <w:rPr>
                    <w:ins w:id="147706" w:author="lusonghe" w:date="2020-03-05T16:31:00Z"/>
                    <w:sz w:val="18"/>
                    <w:szCs w:val="18"/>
                  </w:rPr>
                </w:rPrChange>
              </w:rPr>
            </w:pPr>
            <w:ins w:id="1477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0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3</w:t>
              </w:r>
            </w:ins>
          </w:p>
        </w:tc>
        <w:tc>
          <w:tcPr>
            <w:tcW w:w="1460" w:type="dxa"/>
            <w:hideMark/>
            <w:tcPrChange w:id="14770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10" w:author="lusonghe" w:date="2020-03-05T16:31:00Z"/>
                <w:rFonts w:ascii="宋体" w:hAnsi="宋体"/>
                <w:sz w:val="21"/>
                <w:szCs w:val="21"/>
                <w:rPrChange w:id="147711" w:author="lusonghe" w:date="2020-04-02T15:46:00Z">
                  <w:rPr>
                    <w:ins w:id="147712" w:author="lusonghe" w:date="2020-03-05T16:31:00Z"/>
                    <w:sz w:val="18"/>
                    <w:szCs w:val="18"/>
                  </w:rPr>
                </w:rPrChange>
              </w:rPr>
            </w:pPr>
            <w:ins w:id="1477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1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71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16" w:author="lusonghe" w:date="2020-03-05T16:31:00Z"/>
                <w:rFonts w:ascii="宋体" w:hAnsi="宋体"/>
                <w:sz w:val="21"/>
                <w:szCs w:val="21"/>
                <w:rPrChange w:id="147717" w:author="lusonghe" w:date="2020-04-02T15:46:00Z">
                  <w:rPr>
                    <w:ins w:id="147718" w:author="lusonghe" w:date="2020-03-05T16:31:00Z"/>
                    <w:sz w:val="18"/>
                    <w:szCs w:val="18"/>
                  </w:rPr>
                </w:rPrChange>
              </w:rPr>
            </w:pPr>
            <w:ins w:id="1477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2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ese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772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输入</w:t>
              </w:r>
            </w:ins>
          </w:p>
        </w:tc>
        <w:tc>
          <w:tcPr>
            <w:tcW w:w="1327" w:type="dxa"/>
            <w:hideMark/>
            <w:tcPrChange w:id="14772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23" w:author="lusonghe" w:date="2020-03-05T16:31:00Z"/>
                <w:rFonts w:ascii="宋体" w:hAnsi="宋体"/>
                <w:sz w:val="21"/>
                <w:szCs w:val="21"/>
                <w:rPrChange w:id="147724" w:author="lusonghe" w:date="2020-04-02T15:46:00Z">
                  <w:rPr>
                    <w:ins w:id="147725" w:author="lusonghe" w:date="2020-03-05T16:31:00Z"/>
                    <w:sz w:val="18"/>
                    <w:szCs w:val="18"/>
                  </w:rPr>
                </w:rPrChange>
              </w:rPr>
            </w:pPr>
            <w:ins w:id="1477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2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772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29" w:author="lusonghe" w:date="2020-03-05T16:31:00Z"/>
                <w:rFonts w:ascii="宋体" w:hAnsi="宋体"/>
                <w:sz w:val="21"/>
                <w:szCs w:val="21"/>
                <w:rPrChange w:id="147730" w:author="lusonghe" w:date="2020-04-02T15:46:00Z">
                  <w:rPr>
                    <w:ins w:id="147731" w:author="lusonghe" w:date="2020-03-05T16:31:00Z"/>
                    <w:sz w:val="18"/>
                    <w:szCs w:val="18"/>
                  </w:rPr>
                </w:rPrChange>
              </w:rPr>
            </w:pPr>
            <w:ins w:id="1477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3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734" w:author="lusonghe" w:date="2020-03-05T16:31:00Z"/>
          <w:trPrChange w:id="14773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73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37" w:author="lusonghe" w:date="2020-03-05T16:31:00Z"/>
                <w:rFonts w:ascii="宋体" w:hAnsi="宋体"/>
                <w:sz w:val="21"/>
                <w:szCs w:val="21"/>
                <w:rPrChange w:id="147738" w:author="lusonghe" w:date="2020-04-02T15:46:00Z">
                  <w:rPr>
                    <w:ins w:id="147739" w:author="lusonghe" w:date="2020-03-05T16:31:00Z"/>
                    <w:sz w:val="18"/>
                    <w:szCs w:val="18"/>
                  </w:rPr>
                </w:rPrChange>
              </w:rPr>
            </w:pPr>
            <w:ins w:id="147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4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TATUS</w:t>
              </w:r>
            </w:ins>
          </w:p>
        </w:tc>
        <w:tc>
          <w:tcPr>
            <w:tcW w:w="928" w:type="dxa"/>
            <w:hideMark/>
            <w:tcPrChange w:id="14774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43" w:author="lusonghe" w:date="2020-03-05T16:31:00Z"/>
                <w:rFonts w:ascii="宋体" w:hAnsi="宋体"/>
                <w:sz w:val="21"/>
                <w:szCs w:val="21"/>
                <w:rPrChange w:id="147744" w:author="lusonghe" w:date="2020-04-02T15:46:00Z">
                  <w:rPr>
                    <w:ins w:id="147745" w:author="lusonghe" w:date="2020-03-05T16:31:00Z"/>
                    <w:sz w:val="18"/>
                    <w:szCs w:val="18"/>
                  </w:rPr>
                </w:rPrChange>
              </w:rPr>
            </w:pPr>
            <w:ins w:id="147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4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5</w:t>
              </w:r>
            </w:ins>
          </w:p>
        </w:tc>
        <w:tc>
          <w:tcPr>
            <w:tcW w:w="1460" w:type="dxa"/>
            <w:hideMark/>
            <w:tcPrChange w:id="14774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49" w:author="lusonghe" w:date="2020-03-05T16:31:00Z"/>
                <w:rFonts w:ascii="宋体" w:hAnsi="宋体"/>
                <w:sz w:val="21"/>
                <w:szCs w:val="21"/>
                <w:rPrChange w:id="147750" w:author="lusonghe" w:date="2020-04-02T15:46:00Z">
                  <w:rPr>
                    <w:ins w:id="147751" w:author="lusonghe" w:date="2020-03-05T16:31:00Z"/>
                    <w:sz w:val="18"/>
                    <w:szCs w:val="18"/>
                  </w:rPr>
                </w:rPrChange>
              </w:rPr>
            </w:pPr>
            <w:ins w:id="147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5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775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55" w:author="lusonghe" w:date="2020-03-05T16:31:00Z"/>
                <w:rFonts w:ascii="宋体" w:hAnsi="宋体"/>
                <w:sz w:val="21"/>
                <w:szCs w:val="21"/>
                <w:rPrChange w:id="147756" w:author="lusonghe" w:date="2020-04-02T15:46:00Z">
                  <w:rPr>
                    <w:ins w:id="147757" w:author="lusonghe" w:date="2020-03-05T16:31:00Z"/>
                    <w:sz w:val="18"/>
                    <w:szCs w:val="18"/>
                  </w:rPr>
                </w:rPrChange>
              </w:rPr>
            </w:pPr>
            <w:ins w:id="1477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5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工作状态指示</w:t>
              </w:r>
            </w:ins>
          </w:p>
        </w:tc>
        <w:tc>
          <w:tcPr>
            <w:tcW w:w="1327" w:type="dxa"/>
            <w:hideMark/>
            <w:tcPrChange w:id="14776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61" w:author="lusonghe" w:date="2020-03-05T16:31:00Z"/>
                <w:rFonts w:ascii="宋体" w:hAnsi="宋体"/>
                <w:sz w:val="21"/>
                <w:szCs w:val="21"/>
                <w:rPrChange w:id="147762" w:author="lusonghe" w:date="2020-04-02T15:46:00Z">
                  <w:rPr>
                    <w:ins w:id="147763" w:author="lusonghe" w:date="2020-03-05T16:31:00Z"/>
                    <w:sz w:val="18"/>
                    <w:szCs w:val="18"/>
                  </w:rPr>
                </w:rPrChange>
              </w:rPr>
            </w:pPr>
            <w:ins w:id="147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6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76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67" w:author="lusonghe" w:date="2020-03-05T16:31:00Z"/>
                <w:rFonts w:ascii="宋体" w:hAnsi="宋体"/>
                <w:sz w:val="21"/>
                <w:szCs w:val="21"/>
                <w:rPrChange w:id="147768" w:author="lusonghe" w:date="2020-04-02T15:46:00Z">
                  <w:rPr>
                    <w:ins w:id="147769" w:author="lusonghe" w:date="2020-03-05T16:31:00Z"/>
                    <w:sz w:val="18"/>
                    <w:szCs w:val="18"/>
                  </w:rPr>
                </w:rPrChange>
              </w:rPr>
            </w:pPr>
            <w:ins w:id="147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7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772" w:author="lusonghe" w:date="2020-03-05T16:31:00Z"/>
          <w:trPrChange w:id="14777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77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75" w:author="lusonghe" w:date="2020-03-05T16:31:00Z"/>
                <w:rFonts w:ascii="宋体" w:hAnsi="宋体"/>
                <w:sz w:val="21"/>
                <w:szCs w:val="21"/>
                <w:rPrChange w:id="147776" w:author="lusonghe" w:date="2020-04-02T15:46:00Z">
                  <w:rPr>
                    <w:ins w:id="147777" w:author="lusonghe" w:date="2020-03-05T16:31:00Z"/>
                    <w:sz w:val="18"/>
                    <w:szCs w:val="18"/>
                  </w:rPr>
                </w:rPrChange>
              </w:rPr>
            </w:pPr>
            <w:ins w:id="147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7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LIGHTMODE</w:t>
              </w:r>
            </w:ins>
          </w:p>
        </w:tc>
        <w:tc>
          <w:tcPr>
            <w:tcW w:w="928" w:type="dxa"/>
            <w:hideMark/>
            <w:tcPrChange w:id="14778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81" w:author="lusonghe" w:date="2020-03-05T16:31:00Z"/>
                <w:rFonts w:ascii="宋体" w:hAnsi="宋体"/>
                <w:sz w:val="21"/>
                <w:szCs w:val="21"/>
                <w:rPrChange w:id="147782" w:author="lusonghe" w:date="2020-04-02T15:46:00Z">
                  <w:rPr>
                    <w:ins w:id="147783" w:author="lusonghe" w:date="2020-03-05T16:31:00Z"/>
                    <w:sz w:val="18"/>
                    <w:szCs w:val="18"/>
                  </w:rPr>
                </w:rPrChange>
              </w:rPr>
            </w:pPr>
            <w:ins w:id="147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78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6</w:t>
              </w:r>
            </w:ins>
          </w:p>
        </w:tc>
        <w:tc>
          <w:tcPr>
            <w:tcW w:w="1460" w:type="dxa"/>
            <w:hideMark/>
            <w:tcPrChange w:id="14778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87" w:author="lusonghe" w:date="2020-03-05T16:31:00Z"/>
                <w:rFonts w:ascii="宋体" w:hAnsi="宋体"/>
                <w:sz w:val="21"/>
                <w:szCs w:val="21"/>
                <w:rPrChange w:id="147788" w:author="lusonghe" w:date="2020-04-02T15:46:00Z">
                  <w:rPr>
                    <w:ins w:id="147789" w:author="lusonghe" w:date="2020-03-05T16:31:00Z"/>
                    <w:sz w:val="18"/>
                    <w:szCs w:val="18"/>
                  </w:rPr>
                </w:rPrChange>
              </w:rPr>
            </w:pPr>
            <w:ins w:id="1477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9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779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93" w:author="lusonghe" w:date="2020-03-05T16:31:00Z"/>
                <w:rFonts w:ascii="宋体" w:hAnsi="宋体"/>
                <w:sz w:val="21"/>
                <w:szCs w:val="21"/>
                <w:rPrChange w:id="147794" w:author="lusonghe" w:date="2020-04-02T15:46:00Z">
                  <w:rPr>
                    <w:ins w:id="147795" w:author="lusonghe" w:date="2020-03-05T16:31:00Z"/>
                    <w:sz w:val="18"/>
                    <w:szCs w:val="18"/>
                  </w:rPr>
                </w:rPrChange>
              </w:rPr>
            </w:pPr>
            <w:ins w:id="1477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79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飞行模式控制</w:t>
              </w:r>
            </w:ins>
          </w:p>
        </w:tc>
        <w:tc>
          <w:tcPr>
            <w:tcW w:w="1327" w:type="dxa"/>
            <w:hideMark/>
            <w:tcPrChange w:id="14779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799" w:author="lusonghe" w:date="2020-03-05T16:31:00Z"/>
                <w:rFonts w:ascii="宋体" w:hAnsi="宋体"/>
                <w:sz w:val="21"/>
                <w:szCs w:val="21"/>
                <w:rPrChange w:id="147800" w:author="lusonghe" w:date="2020-04-02T15:46:00Z">
                  <w:rPr>
                    <w:ins w:id="147801" w:author="lusonghe" w:date="2020-03-05T16:31:00Z"/>
                    <w:sz w:val="18"/>
                    <w:szCs w:val="18"/>
                  </w:rPr>
                </w:rPrChange>
              </w:rPr>
            </w:pPr>
            <w:ins w:id="147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0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80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05" w:author="lusonghe" w:date="2020-03-05T16:31:00Z"/>
                <w:rFonts w:ascii="宋体" w:hAnsi="宋体"/>
                <w:sz w:val="21"/>
                <w:szCs w:val="21"/>
                <w:rPrChange w:id="147806" w:author="lusonghe" w:date="2020-04-02T15:46:00Z">
                  <w:rPr>
                    <w:ins w:id="147807" w:author="lusonghe" w:date="2020-03-05T16:31:00Z"/>
                    <w:sz w:val="18"/>
                    <w:szCs w:val="18"/>
                  </w:rPr>
                </w:rPrChange>
              </w:rPr>
            </w:pPr>
            <w:ins w:id="1478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0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810" w:author="lusonghe" w:date="2020-03-05T16:31:00Z"/>
          <w:trPrChange w:id="14781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81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13" w:author="lusonghe" w:date="2020-03-05T16:31:00Z"/>
                <w:rFonts w:ascii="宋体" w:hAnsi="宋体"/>
                <w:sz w:val="21"/>
                <w:szCs w:val="21"/>
                <w:rPrChange w:id="147814" w:author="lusonghe" w:date="2020-04-02T15:46:00Z">
                  <w:rPr>
                    <w:ins w:id="147815" w:author="lusonghe" w:date="2020-03-05T16:31:00Z"/>
                    <w:sz w:val="18"/>
                    <w:szCs w:val="18"/>
                  </w:rPr>
                </w:rPrChange>
              </w:rPr>
            </w:pPr>
            <w:ins w:id="147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1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ETLIGHT</w:t>
              </w:r>
            </w:ins>
          </w:p>
        </w:tc>
        <w:tc>
          <w:tcPr>
            <w:tcW w:w="928" w:type="dxa"/>
            <w:hideMark/>
            <w:tcPrChange w:id="14781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19" w:author="lusonghe" w:date="2020-03-05T16:31:00Z"/>
                <w:rFonts w:ascii="宋体" w:hAnsi="宋体"/>
                <w:sz w:val="21"/>
                <w:szCs w:val="21"/>
                <w:rPrChange w:id="147820" w:author="lusonghe" w:date="2020-04-02T15:46:00Z">
                  <w:rPr>
                    <w:ins w:id="147821" w:author="lusonghe" w:date="2020-03-05T16:31:00Z"/>
                    <w:sz w:val="18"/>
                    <w:szCs w:val="18"/>
                  </w:rPr>
                </w:rPrChange>
              </w:rPr>
            </w:pPr>
            <w:ins w:id="1478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2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460" w:type="dxa"/>
            <w:hideMark/>
            <w:tcPrChange w:id="14782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25" w:author="lusonghe" w:date="2020-03-05T16:31:00Z"/>
                <w:rFonts w:ascii="宋体" w:hAnsi="宋体"/>
                <w:sz w:val="21"/>
                <w:szCs w:val="21"/>
                <w:rPrChange w:id="147826" w:author="lusonghe" w:date="2020-04-02T15:46:00Z">
                  <w:rPr>
                    <w:ins w:id="147827" w:author="lusonghe" w:date="2020-03-05T16:31:00Z"/>
                    <w:sz w:val="18"/>
                    <w:szCs w:val="18"/>
                  </w:rPr>
                </w:rPrChange>
              </w:rPr>
            </w:pPr>
            <w:ins w:id="1478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2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260" w:type="dxa"/>
            <w:hideMark/>
            <w:tcPrChange w:id="147830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31" w:author="lusonghe" w:date="2020-03-05T16:31:00Z"/>
                <w:rFonts w:ascii="宋体" w:hAnsi="宋体"/>
                <w:sz w:val="21"/>
                <w:szCs w:val="21"/>
                <w:rPrChange w:id="147832" w:author="lusonghe" w:date="2020-04-02T15:46:00Z">
                  <w:rPr>
                    <w:ins w:id="147833" w:author="lusonghe" w:date="2020-03-05T16:31:00Z"/>
                    <w:sz w:val="18"/>
                    <w:szCs w:val="18"/>
                  </w:rPr>
                </w:rPrChange>
              </w:rPr>
            </w:pPr>
            <w:ins w:id="1478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3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网络状态指示</w:t>
              </w:r>
            </w:ins>
          </w:p>
        </w:tc>
        <w:tc>
          <w:tcPr>
            <w:tcW w:w="1327" w:type="dxa"/>
            <w:hideMark/>
            <w:tcPrChange w:id="14783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37" w:author="lusonghe" w:date="2020-03-05T16:31:00Z"/>
                <w:rFonts w:ascii="宋体" w:hAnsi="宋体"/>
                <w:sz w:val="21"/>
                <w:szCs w:val="21"/>
                <w:rPrChange w:id="147838" w:author="lusonghe" w:date="2020-04-02T15:46:00Z">
                  <w:rPr>
                    <w:ins w:id="147839" w:author="lusonghe" w:date="2020-03-05T16:31:00Z"/>
                    <w:sz w:val="18"/>
                    <w:szCs w:val="18"/>
                  </w:rPr>
                </w:rPrChange>
              </w:rPr>
            </w:pPr>
            <w:ins w:id="147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4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84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43" w:author="lusonghe" w:date="2020-03-05T16:31:00Z"/>
                <w:rFonts w:ascii="宋体" w:hAnsi="宋体"/>
                <w:sz w:val="21"/>
                <w:szCs w:val="21"/>
                <w:rPrChange w:id="147844" w:author="lusonghe" w:date="2020-04-02T15:46:00Z">
                  <w:rPr>
                    <w:ins w:id="147845" w:author="lusonghe" w:date="2020-03-05T16:31:00Z"/>
                    <w:sz w:val="18"/>
                    <w:szCs w:val="18"/>
                  </w:rPr>
                </w:rPrChange>
              </w:rPr>
            </w:pPr>
            <w:ins w:id="1478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4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7848" w:author="lusonghe" w:date="2020-03-05T16:31:00Z"/>
          <w:trPrChange w:id="147849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7850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51" w:author="lusonghe" w:date="2020-03-05T16:31:00Z"/>
                <w:rFonts w:ascii="宋体" w:hAnsi="宋体"/>
                <w:b/>
                <w:bCs/>
                <w:sz w:val="21"/>
                <w:szCs w:val="21"/>
                <w:rPrChange w:id="147852" w:author="lusonghe" w:date="2020-04-02T15:46:00Z">
                  <w:rPr>
                    <w:ins w:id="147853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7854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7855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</w:tr>
      <w:tr w:rsidR="00F67CA7" w:rsidRPr="00693CDA" w:rsidTr="00C16B80">
        <w:trPr>
          <w:trHeight w:val="301"/>
          <w:ins w:id="147856" w:author="lusonghe" w:date="2020-03-05T16:31:00Z"/>
          <w:trPrChange w:id="14785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85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59" w:author="lusonghe" w:date="2020-03-05T16:31:00Z"/>
                <w:rFonts w:ascii="宋体" w:hAnsi="宋体"/>
                <w:sz w:val="21"/>
                <w:szCs w:val="21"/>
                <w:rPrChange w:id="147860" w:author="lusonghe" w:date="2020-04-02T15:46:00Z">
                  <w:rPr>
                    <w:ins w:id="147861" w:author="lusonghe" w:date="2020-03-05T16:31:00Z"/>
                    <w:sz w:val="18"/>
                    <w:szCs w:val="18"/>
                  </w:rPr>
                </w:rPrChange>
              </w:rPr>
            </w:pPr>
            <w:ins w:id="147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6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0</w:t>
              </w:r>
            </w:ins>
          </w:p>
        </w:tc>
        <w:tc>
          <w:tcPr>
            <w:tcW w:w="928" w:type="dxa"/>
            <w:hideMark/>
            <w:tcPrChange w:id="14786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65" w:author="lusonghe" w:date="2020-03-05T16:31:00Z"/>
                <w:rFonts w:ascii="宋体" w:hAnsi="宋体"/>
                <w:sz w:val="21"/>
                <w:szCs w:val="21"/>
                <w:rPrChange w:id="147866" w:author="lusonghe" w:date="2020-04-02T15:46:00Z">
                  <w:rPr>
                    <w:ins w:id="147867" w:author="lusonghe" w:date="2020-03-05T16:31:00Z"/>
                    <w:sz w:val="18"/>
                    <w:szCs w:val="18"/>
                  </w:rPr>
                </w:rPrChange>
              </w:rPr>
            </w:pPr>
            <w:ins w:id="147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6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9</w:t>
              </w:r>
            </w:ins>
          </w:p>
        </w:tc>
        <w:tc>
          <w:tcPr>
            <w:tcW w:w="1460" w:type="dxa"/>
            <w:hideMark/>
            <w:tcPrChange w:id="14787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71" w:author="lusonghe" w:date="2020-03-05T16:31:00Z"/>
                <w:rFonts w:ascii="宋体" w:hAnsi="宋体"/>
                <w:sz w:val="21"/>
                <w:szCs w:val="21"/>
                <w:rPrChange w:id="147872" w:author="lusonghe" w:date="2020-04-02T15:46:00Z">
                  <w:rPr>
                    <w:ins w:id="147873" w:author="lusonghe" w:date="2020-03-05T16:31:00Z"/>
                    <w:sz w:val="18"/>
                    <w:szCs w:val="18"/>
                  </w:rPr>
                </w:rPrChange>
              </w:rPr>
            </w:pPr>
            <w:ins w:id="1478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7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787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77" w:author="lusonghe" w:date="2020-03-05T16:31:00Z"/>
                <w:rFonts w:ascii="宋体" w:hAnsi="宋体"/>
                <w:sz w:val="21"/>
                <w:szCs w:val="21"/>
                <w:rPrChange w:id="147878" w:author="lusonghe" w:date="2020-04-02T15:46:00Z">
                  <w:rPr>
                    <w:ins w:id="147879" w:author="lusonghe" w:date="2020-03-05T16:31:00Z"/>
                    <w:sz w:val="18"/>
                    <w:szCs w:val="18"/>
                  </w:rPr>
                </w:rPrChange>
              </w:rPr>
            </w:pPr>
            <w:ins w:id="1478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8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788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83" w:author="lusonghe" w:date="2020-03-05T16:31:00Z"/>
                <w:rFonts w:ascii="宋体" w:hAnsi="宋体"/>
                <w:sz w:val="21"/>
                <w:szCs w:val="21"/>
                <w:rPrChange w:id="147884" w:author="lusonghe" w:date="2020-04-02T15:46:00Z">
                  <w:rPr>
                    <w:ins w:id="147885" w:author="lusonghe" w:date="2020-03-05T16:31:00Z"/>
                    <w:sz w:val="18"/>
                    <w:szCs w:val="18"/>
                  </w:rPr>
                </w:rPrChange>
              </w:rPr>
            </w:pPr>
            <w:ins w:id="147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88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88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89" w:author="lusonghe" w:date="2020-03-05T16:31:00Z"/>
                <w:rFonts w:ascii="宋体" w:hAnsi="宋体"/>
                <w:sz w:val="21"/>
                <w:szCs w:val="21"/>
                <w:rPrChange w:id="147890" w:author="lusonghe" w:date="2020-04-02T15:46:00Z">
                  <w:rPr>
                    <w:ins w:id="147891" w:author="lusonghe" w:date="2020-03-05T16:31:00Z"/>
                    <w:sz w:val="18"/>
                    <w:szCs w:val="18"/>
                  </w:rPr>
                </w:rPrChange>
              </w:rPr>
            </w:pPr>
            <w:ins w:id="1478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89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894" w:author="lusonghe" w:date="2020-03-05T16:31:00Z"/>
          <w:trPrChange w:id="14789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89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897" w:author="lusonghe" w:date="2020-03-05T16:31:00Z"/>
                <w:rFonts w:ascii="宋体" w:hAnsi="宋体"/>
                <w:sz w:val="21"/>
                <w:szCs w:val="21"/>
                <w:rPrChange w:id="147898" w:author="lusonghe" w:date="2020-04-02T15:46:00Z">
                  <w:rPr>
                    <w:ins w:id="147899" w:author="lusonghe" w:date="2020-03-05T16:31:00Z"/>
                    <w:sz w:val="18"/>
                    <w:szCs w:val="18"/>
                  </w:rPr>
                </w:rPrChange>
              </w:rPr>
            </w:pPr>
            <w:ins w:id="147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0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1</w:t>
              </w:r>
            </w:ins>
          </w:p>
        </w:tc>
        <w:tc>
          <w:tcPr>
            <w:tcW w:w="928" w:type="dxa"/>
            <w:hideMark/>
            <w:tcPrChange w:id="14790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03" w:author="lusonghe" w:date="2020-03-05T16:31:00Z"/>
                <w:rFonts w:ascii="宋体" w:hAnsi="宋体"/>
                <w:sz w:val="21"/>
                <w:szCs w:val="21"/>
                <w:rPrChange w:id="147904" w:author="lusonghe" w:date="2020-04-02T15:46:00Z">
                  <w:rPr>
                    <w:ins w:id="147905" w:author="lusonghe" w:date="2020-03-05T16:31:00Z"/>
                    <w:sz w:val="18"/>
                    <w:szCs w:val="18"/>
                  </w:rPr>
                </w:rPrChange>
              </w:rPr>
            </w:pPr>
            <w:ins w:id="147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0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8</w:t>
              </w:r>
            </w:ins>
          </w:p>
        </w:tc>
        <w:tc>
          <w:tcPr>
            <w:tcW w:w="1460" w:type="dxa"/>
            <w:hideMark/>
            <w:tcPrChange w:id="14790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09" w:author="lusonghe" w:date="2020-03-05T16:31:00Z"/>
                <w:rFonts w:ascii="宋体" w:hAnsi="宋体"/>
                <w:sz w:val="21"/>
                <w:szCs w:val="21"/>
                <w:rPrChange w:id="147910" w:author="lusonghe" w:date="2020-04-02T15:46:00Z">
                  <w:rPr>
                    <w:ins w:id="147911" w:author="lusonghe" w:date="2020-03-05T16:31:00Z"/>
                    <w:sz w:val="18"/>
                    <w:szCs w:val="18"/>
                  </w:rPr>
                </w:rPrChange>
              </w:rPr>
            </w:pPr>
            <w:ins w:id="1479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1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791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15" w:author="lusonghe" w:date="2020-03-05T16:31:00Z"/>
                <w:rFonts w:ascii="宋体" w:hAnsi="宋体"/>
                <w:sz w:val="21"/>
                <w:szCs w:val="21"/>
                <w:rPrChange w:id="147916" w:author="lusonghe" w:date="2020-04-02T15:46:00Z">
                  <w:rPr>
                    <w:ins w:id="147917" w:author="lusonghe" w:date="2020-03-05T16:31:00Z"/>
                    <w:sz w:val="18"/>
                    <w:szCs w:val="18"/>
                  </w:rPr>
                </w:rPrChange>
              </w:rPr>
            </w:pPr>
            <w:ins w:id="147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1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7920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21" w:author="lusonghe" w:date="2020-03-05T16:31:00Z"/>
                <w:rFonts w:ascii="宋体" w:hAnsi="宋体"/>
                <w:sz w:val="21"/>
                <w:szCs w:val="21"/>
                <w:rPrChange w:id="147922" w:author="lusonghe" w:date="2020-04-02T15:46:00Z">
                  <w:rPr>
                    <w:ins w:id="147923" w:author="lusonghe" w:date="2020-03-05T16:31:00Z"/>
                    <w:sz w:val="18"/>
                    <w:szCs w:val="18"/>
                  </w:rPr>
                </w:rPrChange>
              </w:rPr>
            </w:pPr>
            <w:ins w:id="147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2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926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27" w:author="lusonghe" w:date="2020-03-05T16:31:00Z"/>
                <w:rFonts w:ascii="宋体" w:hAnsi="宋体"/>
                <w:sz w:val="21"/>
                <w:szCs w:val="21"/>
                <w:rPrChange w:id="147928" w:author="lusonghe" w:date="2020-04-02T15:46:00Z">
                  <w:rPr>
                    <w:ins w:id="147929" w:author="lusonghe" w:date="2020-03-05T16:31:00Z"/>
                    <w:sz w:val="18"/>
                    <w:szCs w:val="18"/>
                  </w:rPr>
                </w:rPrChange>
              </w:rPr>
            </w:pPr>
            <w:ins w:id="1479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3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932" w:author="lusonghe" w:date="2020-03-05T16:31:00Z"/>
          <w:trPrChange w:id="14793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93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35" w:author="lusonghe" w:date="2020-03-05T16:31:00Z"/>
                <w:rFonts w:ascii="宋体" w:hAnsi="宋体"/>
                <w:sz w:val="21"/>
                <w:szCs w:val="21"/>
                <w:rPrChange w:id="147936" w:author="lusonghe" w:date="2020-04-02T15:46:00Z">
                  <w:rPr>
                    <w:ins w:id="147937" w:author="lusonghe" w:date="2020-03-05T16:31:00Z"/>
                    <w:sz w:val="18"/>
                    <w:szCs w:val="18"/>
                  </w:rPr>
                </w:rPrChange>
              </w:rPr>
            </w:pPr>
            <w:ins w:id="147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3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2</w:t>
              </w:r>
            </w:ins>
          </w:p>
        </w:tc>
        <w:tc>
          <w:tcPr>
            <w:tcW w:w="928" w:type="dxa"/>
            <w:hideMark/>
            <w:tcPrChange w:id="14794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41" w:author="lusonghe" w:date="2020-03-05T16:31:00Z"/>
                <w:rFonts w:ascii="宋体" w:hAnsi="宋体"/>
                <w:sz w:val="21"/>
                <w:szCs w:val="21"/>
                <w:rPrChange w:id="147942" w:author="lusonghe" w:date="2020-04-02T15:46:00Z">
                  <w:rPr>
                    <w:ins w:id="147943" w:author="lusonghe" w:date="2020-03-05T16:31:00Z"/>
                    <w:sz w:val="18"/>
                    <w:szCs w:val="18"/>
                  </w:rPr>
                </w:rPrChange>
              </w:rPr>
            </w:pPr>
            <w:ins w:id="147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4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6</w:t>
              </w:r>
            </w:ins>
          </w:p>
        </w:tc>
        <w:tc>
          <w:tcPr>
            <w:tcW w:w="1460" w:type="dxa"/>
            <w:hideMark/>
            <w:tcPrChange w:id="147946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47" w:author="lusonghe" w:date="2020-03-05T16:31:00Z"/>
                <w:rFonts w:ascii="宋体" w:hAnsi="宋体"/>
                <w:sz w:val="21"/>
                <w:szCs w:val="21"/>
                <w:rPrChange w:id="147948" w:author="lusonghe" w:date="2020-04-02T15:46:00Z">
                  <w:rPr>
                    <w:ins w:id="147949" w:author="lusonghe" w:date="2020-03-05T16:31:00Z"/>
                    <w:sz w:val="18"/>
                    <w:szCs w:val="18"/>
                  </w:rPr>
                </w:rPrChange>
              </w:rPr>
            </w:pPr>
            <w:ins w:id="1479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5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7952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53" w:author="lusonghe" w:date="2020-03-05T16:31:00Z"/>
                <w:rFonts w:ascii="宋体" w:hAnsi="宋体"/>
                <w:sz w:val="21"/>
                <w:szCs w:val="21"/>
                <w:rPrChange w:id="147954" w:author="lusonghe" w:date="2020-04-02T15:46:00Z">
                  <w:rPr>
                    <w:ins w:id="147955" w:author="lusonghe" w:date="2020-03-05T16:31:00Z"/>
                    <w:sz w:val="18"/>
                    <w:szCs w:val="18"/>
                  </w:rPr>
                </w:rPrChange>
              </w:rPr>
            </w:pPr>
            <w:ins w:id="147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5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7958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59" w:author="lusonghe" w:date="2020-03-05T16:31:00Z"/>
                <w:rFonts w:ascii="宋体" w:hAnsi="宋体"/>
                <w:sz w:val="21"/>
                <w:szCs w:val="21"/>
                <w:rPrChange w:id="147960" w:author="lusonghe" w:date="2020-04-02T15:46:00Z">
                  <w:rPr>
                    <w:ins w:id="147961" w:author="lusonghe" w:date="2020-03-05T16:31:00Z"/>
                    <w:sz w:val="18"/>
                    <w:szCs w:val="18"/>
                  </w:rPr>
                </w:rPrChange>
              </w:rPr>
            </w:pPr>
            <w:ins w:id="147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6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7964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65" w:author="lusonghe" w:date="2020-03-05T16:31:00Z"/>
                <w:rFonts w:ascii="宋体" w:hAnsi="宋体"/>
                <w:sz w:val="21"/>
                <w:szCs w:val="21"/>
                <w:rPrChange w:id="147966" w:author="lusonghe" w:date="2020-04-02T15:46:00Z">
                  <w:rPr>
                    <w:ins w:id="147967" w:author="lusonghe" w:date="2020-03-05T16:31:00Z"/>
                    <w:sz w:val="18"/>
                    <w:szCs w:val="18"/>
                  </w:rPr>
                </w:rPrChange>
              </w:rPr>
            </w:pPr>
            <w:ins w:id="1479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6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7970" w:author="lusonghe" w:date="2020-03-05T16:31:00Z"/>
          <w:trPrChange w:id="147971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7972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73" w:author="lusonghe" w:date="2020-03-05T16:31:00Z"/>
                <w:rFonts w:ascii="宋体" w:hAnsi="宋体"/>
                <w:sz w:val="21"/>
                <w:szCs w:val="21"/>
                <w:rPrChange w:id="147974" w:author="lusonghe" w:date="2020-04-02T15:46:00Z">
                  <w:rPr>
                    <w:ins w:id="147975" w:author="lusonghe" w:date="2020-03-05T16:31:00Z"/>
                    <w:sz w:val="18"/>
                    <w:szCs w:val="18"/>
                  </w:rPr>
                </w:rPrChange>
              </w:rPr>
            </w:pPr>
            <w:ins w:id="147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7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3</w:t>
              </w:r>
            </w:ins>
          </w:p>
        </w:tc>
        <w:tc>
          <w:tcPr>
            <w:tcW w:w="928" w:type="dxa"/>
            <w:hideMark/>
            <w:tcPrChange w:id="147978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79" w:author="lusonghe" w:date="2020-03-05T16:31:00Z"/>
                <w:rFonts w:ascii="宋体" w:hAnsi="宋体"/>
                <w:sz w:val="21"/>
                <w:szCs w:val="21"/>
                <w:rPrChange w:id="147980" w:author="lusonghe" w:date="2020-04-02T15:46:00Z">
                  <w:rPr>
                    <w:ins w:id="147981" w:author="lusonghe" w:date="2020-03-05T16:31:00Z"/>
                    <w:sz w:val="18"/>
                    <w:szCs w:val="18"/>
                  </w:rPr>
                </w:rPrChange>
              </w:rPr>
            </w:pPr>
            <w:ins w:id="147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798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7</w:t>
              </w:r>
            </w:ins>
          </w:p>
        </w:tc>
        <w:tc>
          <w:tcPr>
            <w:tcW w:w="1460" w:type="dxa"/>
            <w:hideMark/>
            <w:tcPrChange w:id="147984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85" w:author="lusonghe" w:date="2020-03-05T16:31:00Z"/>
                <w:rFonts w:ascii="宋体" w:hAnsi="宋体"/>
                <w:sz w:val="21"/>
                <w:szCs w:val="21"/>
                <w:rPrChange w:id="147986" w:author="lusonghe" w:date="2020-04-02T15:46:00Z">
                  <w:rPr>
                    <w:ins w:id="147987" w:author="lusonghe" w:date="2020-03-05T16:31:00Z"/>
                    <w:sz w:val="18"/>
                    <w:szCs w:val="18"/>
                  </w:rPr>
                </w:rPrChange>
              </w:rPr>
            </w:pPr>
            <w:ins w:id="1479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8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7990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91" w:author="lusonghe" w:date="2020-03-05T16:31:00Z"/>
                <w:rFonts w:ascii="宋体" w:hAnsi="宋体"/>
                <w:sz w:val="21"/>
                <w:szCs w:val="21"/>
                <w:rPrChange w:id="147992" w:author="lusonghe" w:date="2020-04-02T15:46:00Z">
                  <w:rPr>
                    <w:ins w:id="147993" w:author="lusonghe" w:date="2020-03-05T16:31:00Z"/>
                    <w:sz w:val="18"/>
                    <w:szCs w:val="18"/>
                  </w:rPr>
                </w:rPrChange>
              </w:rPr>
            </w:pPr>
            <w:ins w:id="1479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799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799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7997" w:author="lusonghe" w:date="2020-03-05T16:31:00Z"/>
                <w:rFonts w:ascii="宋体" w:hAnsi="宋体"/>
                <w:sz w:val="21"/>
                <w:szCs w:val="21"/>
                <w:rPrChange w:id="147998" w:author="lusonghe" w:date="2020-04-02T15:46:00Z">
                  <w:rPr>
                    <w:ins w:id="147999" w:author="lusonghe" w:date="2020-03-05T16:31:00Z"/>
                    <w:sz w:val="18"/>
                    <w:szCs w:val="18"/>
                  </w:rPr>
                </w:rPrChange>
              </w:rPr>
            </w:pPr>
            <w:ins w:id="148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0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800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03" w:author="lusonghe" w:date="2020-03-05T16:31:00Z"/>
                <w:rFonts w:ascii="宋体" w:hAnsi="宋体"/>
                <w:sz w:val="21"/>
                <w:szCs w:val="21"/>
                <w:rPrChange w:id="148004" w:author="lusonghe" w:date="2020-04-02T15:46:00Z">
                  <w:rPr>
                    <w:ins w:id="148005" w:author="lusonghe" w:date="2020-03-05T16:31:00Z"/>
                    <w:sz w:val="18"/>
                    <w:szCs w:val="18"/>
                  </w:rPr>
                </w:rPrChange>
              </w:rPr>
            </w:pPr>
            <w:ins w:id="1480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0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008" w:author="lusonghe" w:date="2020-03-05T16:31:00Z"/>
          <w:trPrChange w:id="14800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01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11" w:author="lusonghe" w:date="2020-03-05T16:31:00Z"/>
                <w:rFonts w:ascii="宋体" w:hAnsi="宋体"/>
                <w:sz w:val="21"/>
                <w:szCs w:val="21"/>
                <w:rPrChange w:id="148012" w:author="lusonghe" w:date="2020-04-02T15:46:00Z">
                  <w:rPr>
                    <w:ins w:id="148013" w:author="lusonghe" w:date="2020-03-05T16:31:00Z"/>
                    <w:sz w:val="18"/>
                    <w:szCs w:val="18"/>
                  </w:rPr>
                </w:rPrChange>
              </w:rPr>
            </w:pPr>
            <w:ins w:id="148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1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4</w:t>
              </w:r>
            </w:ins>
          </w:p>
        </w:tc>
        <w:tc>
          <w:tcPr>
            <w:tcW w:w="928" w:type="dxa"/>
            <w:hideMark/>
            <w:tcPrChange w:id="14801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17" w:author="lusonghe" w:date="2020-03-05T16:31:00Z"/>
                <w:rFonts w:ascii="宋体" w:hAnsi="宋体"/>
                <w:sz w:val="21"/>
                <w:szCs w:val="21"/>
                <w:rPrChange w:id="148018" w:author="lusonghe" w:date="2020-04-02T15:46:00Z">
                  <w:rPr>
                    <w:ins w:id="148019" w:author="lusonghe" w:date="2020-03-05T16:31:00Z"/>
                    <w:sz w:val="18"/>
                    <w:szCs w:val="18"/>
                  </w:rPr>
                </w:rPrChange>
              </w:rPr>
            </w:pPr>
            <w:ins w:id="148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2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3</w:t>
              </w:r>
            </w:ins>
          </w:p>
        </w:tc>
        <w:tc>
          <w:tcPr>
            <w:tcW w:w="1460" w:type="dxa"/>
            <w:hideMark/>
            <w:tcPrChange w:id="14802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23" w:author="lusonghe" w:date="2020-03-05T16:31:00Z"/>
                <w:rFonts w:ascii="宋体" w:hAnsi="宋体"/>
                <w:sz w:val="21"/>
                <w:szCs w:val="21"/>
                <w:rPrChange w:id="148024" w:author="lusonghe" w:date="2020-04-02T15:46:00Z">
                  <w:rPr>
                    <w:ins w:id="148025" w:author="lusonghe" w:date="2020-03-05T16:31:00Z"/>
                    <w:sz w:val="18"/>
                    <w:szCs w:val="18"/>
                  </w:rPr>
                </w:rPrChange>
              </w:rPr>
            </w:pPr>
            <w:ins w:id="1480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2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8028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29" w:author="lusonghe" w:date="2020-03-05T16:31:00Z"/>
                <w:rFonts w:ascii="宋体" w:hAnsi="宋体"/>
                <w:sz w:val="21"/>
                <w:szCs w:val="21"/>
                <w:rPrChange w:id="148030" w:author="lusonghe" w:date="2020-04-02T15:46:00Z">
                  <w:rPr>
                    <w:ins w:id="148031" w:author="lusonghe" w:date="2020-03-05T16:31:00Z"/>
                    <w:sz w:val="18"/>
                    <w:szCs w:val="18"/>
                  </w:rPr>
                </w:rPrChange>
              </w:rPr>
            </w:pPr>
            <w:ins w:id="1480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3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803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35" w:author="lusonghe" w:date="2020-03-05T16:31:00Z"/>
                <w:rFonts w:ascii="宋体" w:hAnsi="宋体"/>
                <w:sz w:val="21"/>
                <w:szCs w:val="21"/>
                <w:rPrChange w:id="148036" w:author="lusonghe" w:date="2020-04-02T15:46:00Z">
                  <w:rPr>
                    <w:ins w:id="148037" w:author="lusonghe" w:date="2020-03-05T16:31:00Z"/>
                    <w:sz w:val="18"/>
                    <w:szCs w:val="18"/>
                  </w:rPr>
                </w:rPrChange>
              </w:rPr>
            </w:pPr>
            <w:ins w:id="148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3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804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41" w:author="lusonghe" w:date="2020-03-05T16:31:00Z"/>
                <w:rFonts w:ascii="宋体" w:hAnsi="宋体"/>
                <w:sz w:val="21"/>
                <w:szCs w:val="21"/>
                <w:rPrChange w:id="148042" w:author="lusonghe" w:date="2020-04-02T15:46:00Z">
                  <w:rPr>
                    <w:ins w:id="148043" w:author="lusonghe" w:date="2020-03-05T16:31:00Z"/>
                    <w:sz w:val="18"/>
                    <w:szCs w:val="18"/>
                  </w:rPr>
                </w:rPrChange>
              </w:rPr>
            </w:pPr>
            <w:ins w:id="1480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4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046" w:author="lusonghe" w:date="2020-03-05T16:31:00Z"/>
          <w:trPrChange w:id="14804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04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49" w:author="lusonghe" w:date="2020-03-05T16:31:00Z"/>
                <w:rFonts w:ascii="宋体" w:hAnsi="宋体"/>
                <w:sz w:val="21"/>
                <w:szCs w:val="21"/>
                <w:rPrChange w:id="148050" w:author="lusonghe" w:date="2020-04-02T15:46:00Z">
                  <w:rPr>
                    <w:ins w:id="148051" w:author="lusonghe" w:date="2020-03-05T16:31:00Z"/>
                    <w:sz w:val="18"/>
                    <w:szCs w:val="18"/>
                  </w:rPr>
                </w:rPrChange>
              </w:rPr>
            </w:pPr>
            <w:ins w:id="148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5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5</w:t>
              </w:r>
            </w:ins>
          </w:p>
        </w:tc>
        <w:tc>
          <w:tcPr>
            <w:tcW w:w="928" w:type="dxa"/>
            <w:hideMark/>
            <w:tcPrChange w:id="14805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55" w:author="lusonghe" w:date="2020-03-05T16:31:00Z"/>
                <w:rFonts w:ascii="宋体" w:hAnsi="宋体"/>
                <w:sz w:val="21"/>
                <w:szCs w:val="21"/>
                <w:rPrChange w:id="148056" w:author="lusonghe" w:date="2020-04-02T15:46:00Z">
                  <w:rPr>
                    <w:ins w:id="148057" w:author="lusonghe" w:date="2020-03-05T16:31:00Z"/>
                    <w:sz w:val="18"/>
                    <w:szCs w:val="18"/>
                  </w:rPr>
                </w:rPrChange>
              </w:rPr>
            </w:pPr>
            <w:ins w:id="148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5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2</w:t>
              </w:r>
            </w:ins>
          </w:p>
        </w:tc>
        <w:tc>
          <w:tcPr>
            <w:tcW w:w="1460" w:type="dxa"/>
            <w:hideMark/>
            <w:tcPrChange w:id="14806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61" w:author="lusonghe" w:date="2020-03-05T16:31:00Z"/>
                <w:rFonts w:ascii="宋体" w:hAnsi="宋体"/>
                <w:sz w:val="21"/>
                <w:szCs w:val="21"/>
                <w:rPrChange w:id="148062" w:author="lusonghe" w:date="2020-04-02T15:46:00Z">
                  <w:rPr>
                    <w:ins w:id="148063" w:author="lusonghe" w:date="2020-03-05T16:31:00Z"/>
                    <w:sz w:val="18"/>
                    <w:szCs w:val="18"/>
                  </w:rPr>
                </w:rPrChange>
              </w:rPr>
            </w:pPr>
            <w:ins w:id="1480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6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806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67" w:author="lusonghe" w:date="2020-03-05T16:31:00Z"/>
                <w:rFonts w:ascii="宋体" w:hAnsi="宋体"/>
                <w:sz w:val="21"/>
                <w:szCs w:val="21"/>
                <w:rPrChange w:id="148068" w:author="lusonghe" w:date="2020-04-02T15:46:00Z">
                  <w:rPr>
                    <w:ins w:id="148069" w:author="lusonghe" w:date="2020-03-05T16:31:00Z"/>
                    <w:sz w:val="18"/>
                    <w:szCs w:val="18"/>
                  </w:rPr>
                </w:rPrChange>
              </w:rPr>
            </w:pPr>
            <w:ins w:id="1480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7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327" w:type="dxa"/>
            <w:hideMark/>
            <w:tcPrChange w:id="14807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73" w:author="lusonghe" w:date="2020-03-05T16:31:00Z"/>
                <w:rFonts w:ascii="宋体" w:hAnsi="宋体"/>
                <w:sz w:val="21"/>
                <w:szCs w:val="21"/>
                <w:rPrChange w:id="148074" w:author="lusonghe" w:date="2020-04-02T15:46:00Z">
                  <w:rPr>
                    <w:ins w:id="148075" w:author="lusonghe" w:date="2020-03-05T16:31:00Z"/>
                    <w:sz w:val="18"/>
                    <w:szCs w:val="18"/>
                  </w:rPr>
                </w:rPrChange>
              </w:rPr>
            </w:pPr>
            <w:ins w:id="148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7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68" w:type="dxa"/>
            <w:gridSpan w:val="2"/>
            <w:hideMark/>
            <w:tcPrChange w:id="14807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79" w:author="lusonghe" w:date="2020-03-05T16:31:00Z"/>
                <w:rFonts w:ascii="宋体" w:hAnsi="宋体"/>
                <w:sz w:val="21"/>
                <w:szCs w:val="21"/>
                <w:rPrChange w:id="148080" w:author="lusonghe" w:date="2020-04-02T15:46:00Z">
                  <w:rPr>
                    <w:ins w:id="148081" w:author="lusonghe" w:date="2020-03-05T16:31:00Z"/>
                    <w:sz w:val="18"/>
                    <w:szCs w:val="18"/>
                  </w:rPr>
                </w:rPrChange>
              </w:rPr>
            </w:pPr>
            <w:ins w:id="1480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08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084" w:author="lusonghe" w:date="2020-03-05T16:31:00Z"/>
          <w:trPrChange w:id="148085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8086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87" w:author="lusonghe" w:date="2020-03-05T16:31:00Z"/>
                <w:rFonts w:ascii="宋体" w:hAnsi="宋体"/>
                <w:b/>
                <w:bCs/>
                <w:sz w:val="21"/>
                <w:szCs w:val="21"/>
                <w:rPrChange w:id="148088" w:author="lusonghe" w:date="2020-04-02T15:46:00Z">
                  <w:rPr>
                    <w:ins w:id="148089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8090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8091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电源接口</w:t>
              </w:r>
            </w:ins>
          </w:p>
        </w:tc>
      </w:tr>
      <w:tr w:rsidR="00F67CA7" w:rsidRPr="00693CDA" w:rsidTr="00C16B80">
        <w:trPr>
          <w:trHeight w:val="301"/>
          <w:ins w:id="148092" w:author="lusonghe" w:date="2020-03-05T16:31:00Z"/>
          <w:trPrChange w:id="148093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094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095" w:author="lusonghe" w:date="2020-03-05T16:31:00Z"/>
                <w:rFonts w:ascii="宋体" w:hAnsi="宋体"/>
                <w:sz w:val="21"/>
                <w:szCs w:val="21"/>
                <w:rPrChange w:id="148096" w:author="lusonghe" w:date="2020-04-02T15:46:00Z">
                  <w:rPr>
                    <w:ins w:id="148097" w:author="lusonghe" w:date="2020-03-05T16:31:00Z"/>
                    <w:sz w:val="18"/>
                    <w:szCs w:val="18"/>
                  </w:rPr>
                </w:rPrChange>
              </w:rPr>
            </w:pPr>
            <w:ins w:id="148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0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BAT</w:t>
              </w:r>
            </w:ins>
          </w:p>
        </w:tc>
        <w:tc>
          <w:tcPr>
            <w:tcW w:w="928" w:type="dxa"/>
            <w:hideMark/>
            <w:tcPrChange w:id="148100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01" w:author="lusonghe" w:date="2020-03-05T16:31:00Z"/>
                <w:rFonts w:ascii="宋体" w:hAnsi="宋体"/>
                <w:sz w:val="21"/>
                <w:szCs w:val="21"/>
                <w:rPrChange w:id="148102" w:author="lusonghe" w:date="2020-04-02T15:46:00Z">
                  <w:rPr>
                    <w:ins w:id="148103" w:author="lusonghe" w:date="2020-03-05T16:31:00Z"/>
                    <w:sz w:val="18"/>
                    <w:szCs w:val="18"/>
                  </w:rPr>
                </w:rPrChange>
              </w:rPr>
            </w:pPr>
            <w:ins w:id="148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0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200, </w:t>
              </w:r>
              <w:r w:rsidRPr="000B4D91">
                <w:rPr>
                  <w:rFonts w:ascii="宋体" w:hAnsi="宋体"/>
                  <w:sz w:val="21"/>
                  <w:szCs w:val="21"/>
                  <w:rPrChange w:id="1481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201,182, 183,61, 62</w:t>
              </w:r>
            </w:ins>
          </w:p>
        </w:tc>
        <w:tc>
          <w:tcPr>
            <w:tcW w:w="1460" w:type="dxa"/>
            <w:hideMark/>
            <w:tcPrChange w:id="14810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08" w:author="lusonghe" w:date="2020-03-05T16:31:00Z"/>
                <w:rFonts w:ascii="宋体" w:hAnsi="宋体"/>
                <w:sz w:val="21"/>
                <w:szCs w:val="21"/>
                <w:rPrChange w:id="148109" w:author="lusonghe" w:date="2020-04-02T15:46:00Z">
                  <w:rPr>
                    <w:ins w:id="148110" w:author="lusonghe" w:date="2020-03-05T16:31:00Z"/>
                    <w:sz w:val="18"/>
                    <w:szCs w:val="18"/>
                  </w:rPr>
                </w:rPrChange>
              </w:rPr>
            </w:pPr>
            <w:ins w:id="1481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lastRenderedPageBreak/>
                <w:t>主电源输入</w:t>
              </w:r>
            </w:ins>
          </w:p>
        </w:tc>
        <w:tc>
          <w:tcPr>
            <w:tcW w:w="2260" w:type="dxa"/>
            <w:hideMark/>
            <w:tcPrChange w:id="148113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14" w:author="lusonghe" w:date="2020-03-05T16:31:00Z"/>
                <w:rFonts w:ascii="宋体" w:hAnsi="宋体"/>
                <w:sz w:val="21"/>
                <w:szCs w:val="21"/>
                <w:rPrChange w:id="148115" w:author="lusonghe" w:date="2020-04-02T15:46:00Z">
                  <w:rPr>
                    <w:ins w:id="148116" w:author="lusonghe" w:date="2020-03-05T16:31:00Z"/>
                    <w:sz w:val="18"/>
                    <w:szCs w:val="18"/>
                  </w:rPr>
                </w:rPrChange>
              </w:rPr>
            </w:pPr>
            <w:ins w:id="1481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11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20" w:author="lusonghe" w:date="2020-03-05T16:31:00Z"/>
                <w:rFonts w:ascii="宋体" w:hAnsi="宋体"/>
                <w:sz w:val="21"/>
                <w:szCs w:val="21"/>
                <w:rPrChange w:id="148121" w:author="lusonghe" w:date="2020-04-02T15:46:00Z">
                  <w:rPr>
                    <w:ins w:id="148122" w:author="lusonghe" w:date="2020-03-05T16:31:00Z"/>
                    <w:sz w:val="18"/>
                    <w:szCs w:val="18"/>
                  </w:rPr>
                </w:rPrChange>
              </w:rPr>
            </w:pPr>
            <w:ins w:id="1481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2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12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26" w:author="lusonghe" w:date="2020-03-05T16:31:00Z"/>
                <w:rFonts w:ascii="宋体" w:hAnsi="宋体"/>
                <w:sz w:val="21"/>
                <w:szCs w:val="21"/>
                <w:rPrChange w:id="148127" w:author="lusonghe" w:date="2020-04-02T15:46:00Z">
                  <w:rPr>
                    <w:ins w:id="148128" w:author="lusonghe" w:date="2020-03-05T16:31:00Z"/>
                    <w:sz w:val="18"/>
                    <w:szCs w:val="18"/>
                  </w:rPr>
                </w:rPrChange>
              </w:rPr>
            </w:pPr>
            <w:ins w:id="1481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3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131" w:author="lusonghe" w:date="2020-03-05T16:31:00Z"/>
          <w:trPrChange w:id="148132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13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34" w:author="lusonghe" w:date="2020-03-05T16:31:00Z"/>
                <w:rFonts w:ascii="宋体" w:hAnsi="宋体"/>
                <w:sz w:val="21"/>
                <w:szCs w:val="21"/>
                <w:rPrChange w:id="148135" w:author="lusonghe" w:date="2020-04-02T15:46:00Z">
                  <w:rPr>
                    <w:ins w:id="148136" w:author="lusonghe" w:date="2020-03-05T16:31:00Z"/>
                    <w:sz w:val="18"/>
                    <w:szCs w:val="18"/>
                  </w:rPr>
                </w:rPrChange>
              </w:rPr>
            </w:pPr>
            <w:ins w:id="148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3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VBUS</w:t>
              </w:r>
            </w:ins>
          </w:p>
        </w:tc>
        <w:tc>
          <w:tcPr>
            <w:tcW w:w="928" w:type="dxa"/>
            <w:hideMark/>
            <w:tcPrChange w:id="148139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40" w:author="lusonghe" w:date="2020-03-05T16:31:00Z"/>
                <w:rFonts w:ascii="宋体" w:hAnsi="宋体"/>
                <w:sz w:val="21"/>
                <w:szCs w:val="21"/>
                <w:rPrChange w:id="148141" w:author="lusonghe" w:date="2020-04-02T15:46:00Z">
                  <w:rPr>
                    <w:ins w:id="148142" w:author="lusonghe" w:date="2020-03-05T16:31:00Z"/>
                    <w:sz w:val="18"/>
                    <w:szCs w:val="18"/>
                  </w:rPr>
                </w:rPrChange>
              </w:rPr>
            </w:pPr>
            <w:ins w:id="1481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4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1460" w:type="dxa"/>
            <w:hideMark/>
            <w:tcPrChange w:id="148145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46" w:author="lusonghe" w:date="2020-03-05T16:31:00Z"/>
                <w:rFonts w:ascii="宋体" w:hAnsi="宋体"/>
                <w:sz w:val="21"/>
                <w:szCs w:val="21"/>
                <w:rPrChange w:id="148147" w:author="lusonghe" w:date="2020-04-02T15:46:00Z">
                  <w:rPr>
                    <w:ins w:id="148148" w:author="lusonghe" w:date="2020-03-05T16:31:00Z"/>
                    <w:sz w:val="18"/>
                    <w:szCs w:val="18"/>
                  </w:rPr>
                </w:rPrChange>
              </w:rPr>
            </w:pPr>
            <w:ins w:id="1481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5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插入检测</w:t>
              </w:r>
            </w:ins>
          </w:p>
        </w:tc>
        <w:tc>
          <w:tcPr>
            <w:tcW w:w="2260" w:type="dxa"/>
            <w:hideMark/>
            <w:tcPrChange w:id="148151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52" w:author="lusonghe" w:date="2020-03-05T16:31:00Z"/>
                <w:rFonts w:ascii="宋体" w:hAnsi="宋体"/>
                <w:sz w:val="21"/>
                <w:szCs w:val="21"/>
                <w:rPrChange w:id="148153" w:author="lusonghe" w:date="2020-04-02T15:46:00Z">
                  <w:rPr>
                    <w:ins w:id="148154" w:author="lusonghe" w:date="2020-03-05T16:31:00Z"/>
                    <w:sz w:val="18"/>
                    <w:szCs w:val="18"/>
                  </w:rPr>
                </w:rPrChange>
              </w:rPr>
            </w:pPr>
            <w:ins w:id="1481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5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15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58" w:author="lusonghe" w:date="2020-03-05T16:31:00Z"/>
                <w:rFonts w:ascii="宋体" w:hAnsi="宋体"/>
                <w:sz w:val="21"/>
                <w:szCs w:val="21"/>
                <w:rPrChange w:id="148159" w:author="lusonghe" w:date="2020-04-02T15:46:00Z">
                  <w:rPr>
                    <w:ins w:id="148160" w:author="lusonghe" w:date="2020-03-05T16:31:00Z"/>
                    <w:sz w:val="18"/>
                    <w:szCs w:val="18"/>
                  </w:rPr>
                </w:rPrChange>
              </w:rPr>
            </w:pPr>
            <w:ins w:id="1481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6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16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64" w:author="lusonghe" w:date="2020-03-05T16:31:00Z"/>
                <w:rFonts w:ascii="宋体" w:hAnsi="宋体"/>
                <w:sz w:val="21"/>
                <w:szCs w:val="21"/>
                <w:rPrChange w:id="148165" w:author="lusonghe" w:date="2020-04-02T15:46:00Z">
                  <w:rPr>
                    <w:ins w:id="148166" w:author="lusonghe" w:date="2020-03-05T16:31:00Z"/>
                    <w:sz w:val="18"/>
                    <w:szCs w:val="18"/>
                  </w:rPr>
                </w:rPrChange>
              </w:rPr>
            </w:pPr>
            <w:ins w:id="1481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6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169" w:author="lusonghe" w:date="2020-03-05T16:31:00Z"/>
          <w:trPrChange w:id="148170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171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72" w:author="lusonghe" w:date="2020-03-05T16:31:00Z"/>
                <w:rFonts w:ascii="宋体" w:hAnsi="宋体"/>
                <w:sz w:val="21"/>
                <w:szCs w:val="21"/>
                <w:rPrChange w:id="148173" w:author="lusonghe" w:date="2020-04-02T15:46:00Z">
                  <w:rPr>
                    <w:ins w:id="148174" w:author="lusonghe" w:date="2020-03-05T16:31:00Z"/>
                    <w:sz w:val="18"/>
                    <w:szCs w:val="18"/>
                  </w:rPr>
                </w:rPrChange>
              </w:rPr>
            </w:pPr>
            <w:ins w:id="1481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7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IO</w:t>
              </w:r>
            </w:ins>
          </w:p>
        </w:tc>
        <w:tc>
          <w:tcPr>
            <w:tcW w:w="928" w:type="dxa"/>
            <w:hideMark/>
            <w:tcPrChange w:id="148177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78" w:author="lusonghe" w:date="2020-03-05T16:31:00Z"/>
                <w:rFonts w:ascii="宋体" w:hAnsi="宋体"/>
                <w:sz w:val="21"/>
                <w:szCs w:val="21"/>
                <w:rPrChange w:id="148179" w:author="lusonghe" w:date="2020-04-02T15:46:00Z">
                  <w:rPr>
                    <w:ins w:id="148180" w:author="lusonghe" w:date="2020-03-05T16:31:00Z"/>
                    <w:sz w:val="18"/>
                    <w:szCs w:val="18"/>
                  </w:rPr>
                </w:rPrChange>
              </w:rPr>
            </w:pPr>
            <w:ins w:id="148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8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1460" w:type="dxa"/>
            <w:hideMark/>
            <w:tcPrChange w:id="148183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84" w:author="lusonghe" w:date="2020-03-05T16:31:00Z"/>
                <w:rFonts w:ascii="宋体" w:hAnsi="宋体"/>
                <w:sz w:val="21"/>
                <w:szCs w:val="21"/>
                <w:rPrChange w:id="148185" w:author="lusonghe" w:date="2020-04-02T15:46:00Z">
                  <w:rPr>
                    <w:ins w:id="148186" w:author="lusonghe" w:date="2020-03-05T16:31:00Z"/>
                    <w:sz w:val="18"/>
                    <w:szCs w:val="18"/>
                  </w:rPr>
                </w:rPrChange>
              </w:rPr>
            </w:pPr>
            <w:ins w:id="1481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18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18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260" w:type="dxa"/>
            <w:hideMark/>
            <w:tcPrChange w:id="148190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91" w:author="lusonghe" w:date="2020-03-05T16:31:00Z"/>
                <w:rFonts w:ascii="宋体" w:hAnsi="宋体"/>
                <w:sz w:val="21"/>
                <w:szCs w:val="21"/>
                <w:rPrChange w:id="148192" w:author="lusonghe" w:date="2020-04-02T15:46:00Z">
                  <w:rPr>
                    <w:ins w:id="148193" w:author="lusonghe" w:date="2020-03-05T16:31:00Z"/>
                    <w:sz w:val="18"/>
                    <w:szCs w:val="18"/>
                  </w:rPr>
                </w:rPrChange>
              </w:rPr>
            </w:pPr>
            <w:ins w:id="1481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19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196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197" w:author="lusonghe" w:date="2020-03-05T16:31:00Z"/>
                <w:rFonts w:ascii="宋体" w:hAnsi="宋体"/>
                <w:sz w:val="21"/>
                <w:szCs w:val="21"/>
                <w:rPrChange w:id="148198" w:author="lusonghe" w:date="2020-04-02T15:46:00Z">
                  <w:rPr>
                    <w:ins w:id="148199" w:author="lusonghe" w:date="2020-03-05T16:31:00Z"/>
                    <w:sz w:val="18"/>
                    <w:szCs w:val="18"/>
                  </w:rPr>
                </w:rPrChange>
              </w:rPr>
            </w:pPr>
            <w:ins w:id="1482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01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202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03" w:author="lusonghe" w:date="2020-03-05T16:31:00Z"/>
                <w:rFonts w:ascii="宋体" w:hAnsi="宋体"/>
                <w:sz w:val="21"/>
                <w:szCs w:val="21"/>
                <w:rPrChange w:id="148204" w:author="lusonghe" w:date="2020-04-02T15:46:00Z">
                  <w:rPr>
                    <w:ins w:id="148205" w:author="lusonghe" w:date="2020-03-05T16:31:00Z"/>
                    <w:sz w:val="18"/>
                    <w:szCs w:val="18"/>
                  </w:rPr>
                </w:rPrChange>
              </w:rPr>
            </w:pPr>
            <w:ins w:id="1482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0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208" w:author="lusonghe" w:date="2020-03-05T16:31:00Z"/>
          <w:trPrChange w:id="148209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210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11" w:author="lusonghe" w:date="2020-03-05T16:31:00Z"/>
                <w:rFonts w:ascii="宋体" w:hAnsi="宋体"/>
                <w:sz w:val="21"/>
                <w:szCs w:val="21"/>
                <w:rPrChange w:id="148212" w:author="lusonghe" w:date="2020-04-02T15:46:00Z">
                  <w:rPr>
                    <w:ins w:id="148213" w:author="lusonghe" w:date="2020-03-05T16:31:00Z"/>
                    <w:sz w:val="18"/>
                    <w:szCs w:val="18"/>
                  </w:rPr>
                </w:rPrChange>
              </w:rPr>
            </w:pPr>
            <w:ins w:id="148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1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28</w:t>
              </w:r>
            </w:ins>
          </w:p>
        </w:tc>
        <w:tc>
          <w:tcPr>
            <w:tcW w:w="928" w:type="dxa"/>
            <w:hideMark/>
            <w:tcPrChange w:id="148216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17" w:author="lusonghe" w:date="2020-03-05T16:31:00Z"/>
                <w:rFonts w:ascii="宋体" w:hAnsi="宋体"/>
                <w:sz w:val="21"/>
                <w:szCs w:val="21"/>
                <w:rPrChange w:id="148218" w:author="lusonghe" w:date="2020-04-02T15:46:00Z">
                  <w:rPr>
                    <w:ins w:id="148219" w:author="lusonghe" w:date="2020-03-05T16:31:00Z"/>
                    <w:sz w:val="18"/>
                    <w:szCs w:val="18"/>
                  </w:rPr>
                </w:rPrChange>
              </w:rPr>
            </w:pPr>
            <w:ins w:id="148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2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8</w:t>
              </w:r>
            </w:ins>
          </w:p>
        </w:tc>
        <w:tc>
          <w:tcPr>
            <w:tcW w:w="1460" w:type="dxa"/>
            <w:hideMark/>
            <w:tcPrChange w:id="148222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23" w:author="lusonghe" w:date="2020-03-05T16:31:00Z"/>
                <w:rFonts w:ascii="宋体" w:hAnsi="宋体"/>
                <w:sz w:val="21"/>
                <w:szCs w:val="21"/>
                <w:rPrChange w:id="148224" w:author="lusonghe" w:date="2020-04-02T15:46:00Z">
                  <w:rPr>
                    <w:ins w:id="148225" w:author="lusonghe" w:date="2020-03-05T16:31:00Z"/>
                    <w:sz w:val="18"/>
                    <w:szCs w:val="18"/>
                  </w:rPr>
                </w:rPrChange>
              </w:rPr>
            </w:pPr>
            <w:ins w:id="148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2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22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260" w:type="dxa"/>
            <w:hideMark/>
            <w:tcPrChange w:id="148229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30" w:author="lusonghe" w:date="2020-03-05T16:31:00Z"/>
                <w:rFonts w:ascii="宋体" w:hAnsi="宋体"/>
                <w:sz w:val="21"/>
                <w:szCs w:val="21"/>
                <w:rPrChange w:id="148231" w:author="lusonghe" w:date="2020-04-02T15:46:00Z">
                  <w:rPr>
                    <w:ins w:id="148232" w:author="lusonghe" w:date="2020-03-05T16:31:00Z"/>
                    <w:sz w:val="18"/>
                    <w:szCs w:val="18"/>
                  </w:rPr>
                </w:rPrChange>
              </w:rPr>
            </w:pPr>
            <w:ins w:id="1482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3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235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36" w:author="lusonghe" w:date="2020-03-05T16:31:00Z"/>
                <w:rFonts w:ascii="宋体" w:hAnsi="宋体"/>
                <w:sz w:val="21"/>
                <w:szCs w:val="21"/>
                <w:rPrChange w:id="148237" w:author="lusonghe" w:date="2020-04-02T15:46:00Z">
                  <w:rPr>
                    <w:ins w:id="148238" w:author="lusonghe" w:date="2020-03-05T16:31:00Z"/>
                    <w:sz w:val="18"/>
                    <w:szCs w:val="18"/>
                  </w:rPr>
                </w:rPrChange>
              </w:rPr>
            </w:pPr>
            <w:ins w:id="1482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4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241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42" w:author="lusonghe" w:date="2020-03-05T16:31:00Z"/>
                <w:rFonts w:ascii="宋体" w:hAnsi="宋体"/>
                <w:sz w:val="21"/>
                <w:szCs w:val="21"/>
                <w:rPrChange w:id="148243" w:author="lusonghe" w:date="2020-04-02T15:46:00Z">
                  <w:rPr>
                    <w:ins w:id="148244" w:author="lusonghe" w:date="2020-03-05T16:31:00Z"/>
                    <w:sz w:val="18"/>
                    <w:szCs w:val="18"/>
                  </w:rPr>
                </w:rPrChange>
              </w:rPr>
            </w:pPr>
            <w:ins w:id="1482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4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247" w:author="lusonghe" w:date="2020-03-05T16:31:00Z"/>
          <w:trPrChange w:id="14824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24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50" w:author="lusonghe" w:date="2020-03-05T16:31:00Z"/>
                <w:rFonts w:ascii="宋体" w:hAnsi="宋体"/>
                <w:sz w:val="21"/>
                <w:szCs w:val="21"/>
                <w:rPrChange w:id="148251" w:author="lusonghe" w:date="2020-04-02T15:46:00Z">
                  <w:rPr>
                    <w:ins w:id="148252" w:author="lusonghe" w:date="2020-03-05T16:31:00Z"/>
                    <w:sz w:val="18"/>
                    <w:szCs w:val="18"/>
                  </w:rPr>
                </w:rPrChange>
              </w:rPr>
            </w:pPr>
            <w:ins w:id="1482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5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SDCORE</w:t>
              </w:r>
            </w:ins>
          </w:p>
        </w:tc>
        <w:tc>
          <w:tcPr>
            <w:tcW w:w="928" w:type="dxa"/>
            <w:hideMark/>
            <w:tcPrChange w:id="14825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56" w:author="lusonghe" w:date="2020-03-05T16:31:00Z"/>
                <w:rFonts w:ascii="宋体" w:hAnsi="宋体"/>
                <w:sz w:val="21"/>
                <w:szCs w:val="21"/>
                <w:rPrChange w:id="148257" w:author="lusonghe" w:date="2020-04-02T15:46:00Z">
                  <w:rPr>
                    <w:ins w:id="148258" w:author="lusonghe" w:date="2020-03-05T16:31:00Z"/>
                    <w:sz w:val="18"/>
                    <w:szCs w:val="18"/>
                  </w:rPr>
                </w:rPrChange>
              </w:rPr>
            </w:pPr>
            <w:ins w:id="1482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6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8</w:t>
              </w:r>
            </w:ins>
          </w:p>
        </w:tc>
        <w:tc>
          <w:tcPr>
            <w:tcW w:w="1460" w:type="dxa"/>
            <w:hideMark/>
            <w:tcPrChange w:id="14826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62" w:author="lusonghe" w:date="2020-03-05T16:31:00Z"/>
                <w:rFonts w:ascii="宋体" w:hAnsi="宋体"/>
                <w:sz w:val="21"/>
                <w:szCs w:val="21"/>
                <w:rPrChange w:id="148263" w:author="lusonghe" w:date="2020-04-02T15:46:00Z">
                  <w:rPr>
                    <w:ins w:id="148264" w:author="lusonghe" w:date="2020-03-05T16:31:00Z"/>
                    <w:sz w:val="18"/>
                    <w:szCs w:val="18"/>
                  </w:rPr>
                </w:rPrChange>
              </w:rPr>
            </w:pPr>
            <w:ins w:id="1482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6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26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260" w:type="dxa"/>
            <w:hideMark/>
            <w:tcPrChange w:id="148268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69" w:author="lusonghe" w:date="2020-03-05T16:31:00Z"/>
                <w:rFonts w:ascii="宋体" w:hAnsi="宋体"/>
                <w:sz w:val="21"/>
                <w:szCs w:val="21"/>
                <w:rPrChange w:id="148270" w:author="lusonghe" w:date="2020-04-02T15:46:00Z">
                  <w:rPr>
                    <w:ins w:id="148271" w:author="lusonghe" w:date="2020-03-05T16:31:00Z"/>
                    <w:sz w:val="18"/>
                    <w:szCs w:val="18"/>
                  </w:rPr>
                </w:rPrChange>
              </w:rPr>
            </w:pPr>
            <w:ins w:id="1482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7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27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75" w:author="lusonghe" w:date="2020-03-05T16:31:00Z"/>
                <w:rFonts w:ascii="宋体" w:hAnsi="宋体"/>
                <w:sz w:val="21"/>
                <w:szCs w:val="21"/>
                <w:rPrChange w:id="148276" w:author="lusonghe" w:date="2020-04-02T15:46:00Z">
                  <w:rPr>
                    <w:ins w:id="148277" w:author="lusonghe" w:date="2020-03-05T16:31:00Z"/>
                    <w:sz w:val="18"/>
                    <w:szCs w:val="18"/>
                  </w:rPr>
                </w:rPrChange>
              </w:rPr>
            </w:pPr>
            <w:ins w:id="1482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7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28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81" w:author="lusonghe" w:date="2020-03-05T16:31:00Z"/>
                <w:rFonts w:ascii="宋体" w:hAnsi="宋体"/>
                <w:sz w:val="21"/>
                <w:szCs w:val="21"/>
                <w:rPrChange w:id="148282" w:author="lusonghe" w:date="2020-04-02T15:46:00Z">
                  <w:rPr>
                    <w:ins w:id="148283" w:author="lusonghe" w:date="2020-03-05T16:31:00Z"/>
                    <w:sz w:val="18"/>
                    <w:szCs w:val="18"/>
                  </w:rPr>
                </w:rPrChange>
              </w:rPr>
            </w:pPr>
            <w:ins w:id="1482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28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286" w:author="lusonghe" w:date="2020-03-05T16:31:00Z"/>
          <w:trPrChange w:id="14828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28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89" w:author="lusonghe" w:date="2020-03-05T16:31:00Z"/>
                <w:rFonts w:ascii="宋体" w:hAnsi="宋体"/>
                <w:sz w:val="21"/>
                <w:szCs w:val="21"/>
                <w:rPrChange w:id="148290" w:author="lusonghe" w:date="2020-04-02T15:46:00Z">
                  <w:rPr>
                    <w:ins w:id="148291" w:author="lusonghe" w:date="2020-03-05T16:31:00Z"/>
                    <w:sz w:val="18"/>
                    <w:szCs w:val="18"/>
                  </w:rPr>
                </w:rPrChange>
              </w:rPr>
            </w:pPr>
            <w:ins w:id="148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SIM0</w:t>
              </w:r>
            </w:ins>
          </w:p>
        </w:tc>
        <w:tc>
          <w:tcPr>
            <w:tcW w:w="928" w:type="dxa"/>
            <w:hideMark/>
            <w:tcPrChange w:id="14829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295" w:author="lusonghe" w:date="2020-03-05T16:31:00Z"/>
                <w:rFonts w:ascii="宋体" w:hAnsi="宋体"/>
                <w:sz w:val="21"/>
                <w:szCs w:val="21"/>
                <w:rPrChange w:id="148296" w:author="lusonghe" w:date="2020-04-02T15:46:00Z">
                  <w:rPr>
                    <w:ins w:id="148297" w:author="lusonghe" w:date="2020-03-05T16:31:00Z"/>
                    <w:sz w:val="18"/>
                    <w:szCs w:val="18"/>
                  </w:rPr>
                </w:rPrChange>
              </w:rPr>
            </w:pPr>
            <w:ins w:id="148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29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5</w:t>
              </w:r>
            </w:ins>
          </w:p>
        </w:tc>
        <w:tc>
          <w:tcPr>
            <w:tcW w:w="1460" w:type="dxa"/>
            <w:hideMark/>
            <w:tcPrChange w:id="14830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01" w:author="lusonghe" w:date="2020-03-05T16:31:00Z"/>
                <w:rFonts w:ascii="宋体" w:hAnsi="宋体"/>
                <w:sz w:val="21"/>
                <w:szCs w:val="21"/>
                <w:rPrChange w:id="148302" w:author="lusonghe" w:date="2020-04-02T15:46:00Z">
                  <w:rPr>
                    <w:ins w:id="148303" w:author="lusonghe" w:date="2020-03-05T16:31:00Z"/>
                    <w:sz w:val="18"/>
                    <w:szCs w:val="18"/>
                  </w:rPr>
                </w:rPrChange>
              </w:rPr>
            </w:pPr>
            <w:ins w:id="148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305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30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260" w:type="dxa"/>
            <w:hideMark/>
            <w:tcPrChange w:id="148307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08" w:author="lusonghe" w:date="2020-03-05T16:31:00Z"/>
                <w:rFonts w:ascii="宋体" w:hAnsi="宋体"/>
                <w:sz w:val="21"/>
                <w:szCs w:val="21"/>
                <w:rPrChange w:id="148309" w:author="lusonghe" w:date="2020-04-02T15:46:00Z">
                  <w:rPr>
                    <w:ins w:id="148310" w:author="lusonghe" w:date="2020-03-05T16:31:00Z"/>
                    <w:sz w:val="18"/>
                    <w:szCs w:val="18"/>
                  </w:rPr>
                </w:rPrChange>
              </w:rPr>
            </w:pPr>
            <w:ins w:id="1483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327" w:type="dxa"/>
            <w:hideMark/>
            <w:tcPrChange w:id="14831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14" w:author="lusonghe" w:date="2020-03-05T16:31:00Z"/>
                <w:rFonts w:ascii="宋体" w:hAnsi="宋体"/>
                <w:sz w:val="21"/>
                <w:szCs w:val="21"/>
                <w:rPrChange w:id="148315" w:author="lusonghe" w:date="2020-04-02T15:46:00Z">
                  <w:rPr>
                    <w:ins w:id="148316" w:author="lusonghe" w:date="2020-03-05T16:31:00Z"/>
                    <w:sz w:val="18"/>
                    <w:szCs w:val="18"/>
                  </w:rPr>
                </w:rPrChange>
              </w:rPr>
            </w:pPr>
            <w:ins w:id="1483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31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20" w:author="lusonghe" w:date="2020-03-05T16:31:00Z"/>
                <w:rFonts w:ascii="宋体" w:hAnsi="宋体"/>
                <w:sz w:val="21"/>
                <w:szCs w:val="21"/>
                <w:rPrChange w:id="148321" w:author="lusonghe" w:date="2020-04-02T15:46:00Z">
                  <w:rPr>
                    <w:ins w:id="148322" w:author="lusonghe" w:date="2020-03-05T16:31:00Z"/>
                    <w:sz w:val="18"/>
                    <w:szCs w:val="18"/>
                  </w:rPr>
                </w:rPrChange>
              </w:rPr>
            </w:pPr>
            <w:ins w:id="1483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2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325" w:author="lusonghe" w:date="2020-03-05T16:31:00Z"/>
          <w:trPrChange w:id="148326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8327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28" w:author="lusonghe" w:date="2020-03-05T16:31:00Z"/>
                <w:rFonts w:ascii="宋体" w:hAnsi="宋体"/>
                <w:b/>
                <w:bCs/>
                <w:sz w:val="21"/>
                <w:szCs w:val="21"/>
                <w:rPrChange w:id="148329" w:author="lusonghe" w:date="2020-04-02T15:46:00Z">
                  <w:rPr>
                    <w:ins w:id="148330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8331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8332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地信号</w:t>
              </w:r>
            </w:ins>
          </w:p>
        </w:tc>
      </w:tr>
      <w:tr w:rsidR="00F67CA7" w:rsidRPr="00693CDA" w:rsidTr="00C44169">
        <w:trPr>
          <w:trHeight w:val="1635"/>
          <w:ins w:id="148333" w:author="lusonghe" w:date="2020-03-05T16:31:00Z"/>
          <w:trPrChange w:id="148334" w:author="lusonghe" w:date="2020-03-11T17:13:00Z">
            <w:trPr>
              <w:trHeight w:val="1635"/>
            </w:trPr>
          </w:trPrChange>
        </w:trPr>
        <w:tc>
          <w:tcPr>
            <w:tcW w:w="1429" w:type="dxa"/>
            <w:hideMark/>
            <w:tcPrChange w:id="148335" w:author="lusonghe" w:date="2020-03-11T17:13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36" w:author="lusonghe" w:date="2020-03-05T16:31:00Z"/>
                <w:rFonts w:ascii="宋体" w:hAnsi="宋体"/>
                <w:sz w:val="21"/>
                <w:szCs w:val="21"/>
                <w:rPrChange w:id="148337" w:author="lusonghe" w:date="2020-04-02T15:46:00Z">
                  <w:rPr>
                    <w:ins w:id="148338" w:author="lusonghe" w:date="2020-03-05T16:31:00Z"/>
                    <w:sz w:val="18"/>
                    <w:szCs w:val="18"/>
                  </w:rPr>
                </w:rPrChange>
              </w:rPr>
            </w:pPr>
            <w:ins w:id="1483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34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4648" w:type="dxa"/>
            <w:gridSpan w:val="3"/>
            <w:hideMark/>
            <w:tcPrChange w:id="148341" w:author="lusonghe" w:date="2020-03-11T17:13:00Z">
              <w:tcPr>
                <w:tcW w:w="4649" w:type="dxa"/>
                <w:gridSpan w:val="3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42" w:author="lusonghe" w:date="2020-03-05T16:31:00Z"/>
                <w:rFonts w:ascii="宋体" w:hAnsi="宋体"/>
                <w:sz w:val="21"/>
                <w:szCs w:val="21"/>
                <w:rPrChange w:id="148343" w:author="lusonghe" w:date="2020-04-02T15:46:00Z">
                  <w:rPr>
                    <w:ins w:id="148344" w:author="lusonghe" w:date="2020-03-05T16:31:00Z"/>
                    <w:sz w:val="18"/>
                    <w:szCs w:val="18"/>
                  </w:rPr>
                </w:rPrChange>
              </w:rPr>
            </w:pPr>
            <w:ins w:id="1483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34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,2,3,4,6,7,8,9,10,12,13,14,15,16,17,19,20,21,22,23,24,25,26,27,28,29,30,31,33,34,35,36,37,39,40,41,42,43,44,45,47,48,49,60,63,74,85,88,91,94,99,104,121,124,156,213,214,215,216,217,218,219,220,221,222,223,224,225,226,227,228,229,230,231,232</w:t>
              </w:r>
            </w:ins>
          </w:p>
        </w:tc>
        <w:tc>
          <w:tcPr>
            <w:tcW w:w="1402" w:type="dxa"/>
            <w:gridSpan w:val="2"/>
            <w:hideMark/>
            <w:tcPrChange w:id="148347" w:author="lusonghe" w:date="2020-03-11T17:13:00Z">
              <w:tcPr>
                <w:tcW w:w="1528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48" w:author="lusonghe" w:date="2020-03-05T16:31:00Z"/>
                <w:rFonts w:ascii="宋体" w:hAnsi="宋体"/>
                <w:sz w:val="21"/>
                <w:szCs w:val="21"/>
                <w:rPrChange w:id="148349" w:author="lusonghe" w:date="2020-04-02T15:46:00Z">
                  <w:rPr>
                    <w:ins w:id="148350" w:author="lusonghe" w:date="2020-03-05T16:31:00Z"/>
                    <w:sz w:val="18"/>
                    <w:szCs w:val="18"/>
                  </w:rPr>
                </w:rPrChange>
              </w:rPr>
            </w:pPr>
            <w:ins w:id="1483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5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993" w:type="dxa"/>
            <w:hideMark/>
            <w:tcPrChange w:id="148353" w:author="lusonghe" w:date="2020-03-11T17:13:00Z">
              <w:tcPr>
                <w:tcW w:w="765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54" w:author="lusonghe" w:date="2020-03-05T16:31:00Z"/>
                <w:rFonts w:ascii="宋体" w:hAnsi="宋体"/>
                <w:sz w:val="21"/>
                <w:szCs w:val="21"/>
                <w:rPrChange w:id="148355" w:author="lusonghe" w:date="2020-04-02T15:46:00Z">
                  <w:rPr>
                    <w:ins w:id="148356" w:author="lusonghe" w:date="2020-03-05T16:31:00Z"/>
                    <w:sz w:val="18"/>
                    <w:szCs w:val="18"/>
                  </w:rPr>
                </w:rPrChange>
              </w:rPr>
            </w:pPr>
            <w:ins w:id="1483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5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359" w:author="lusonghe" w:date="2020-03-05T16:31:00Z"/>
          <w:trPrChange w:id="148360" w:author="lusonghe" w:date="2020-03-06T18:46:00Z">
            <w:trPr>
              <w:trHeight w:val="301"/>
            </w:trPr>
          </w:trPrChange>
        </w:trPr>
        <w:tc>
          <w:tcPr>
            <w:tcW w:w="8472" w:type="dxa"/>
            <w:gridSpan w:val="7"/>
            <w:hideMark/>
            <w:tcPrChange w:id="148361" w:author="lusonghe" w:date="2020-03-06T18:46:00Z">
              <w:tcPr>
                <w:tcW w:w="8372" w:type="dxa"/>
                <w:gridSpan w:val="8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62" w:author="lusonghe" w:date="2020-03-05T16:31:00Z"/>
                <w:rFonts w:ascii="宋体" w:hAnsi="宋体"/>
                <w:b/>
                <w:bCs/>
                <w:sz w:val="21"/>
                <w:szCs w:val="21"/>
                <w:rPrChange w:id="148363" w:author="lusonghe" w:date="2020-04-02T15:46:00Z">
                  <w:rPr>
                    <w:ins w:id="148364" w:author="lusonghe" w:date="2020-03-05T16:31:00Z"/>
                    <w:b/>
                    <w:bCs/>
                    <w:sz w:val="18"/>
                    <w:szCs w:val="18"/>
                  </w:rPr>
                </w:rPrChange>
              </w:rPr>
            </w:pPr>
            <w:ins w:id="148365" w:author="lusonghe" w:date="2020-03-05T16:31:00Z">
              <w:r w:rsidRPr="000B4D91">
                <w:rPr>
                  <w:rFonts w:ascii="宋体" w:hAnsi="宋体" w:hint="eastAsia"/>
                  <w:b/>
                  <w:bCs/>
                  <w:sz w:val="21"/>
                  <w:szCs w:val="21"/>
                  <w:rPrChange w:id="148366" w:author="lusonghe" w:date="2020-04-02T15:46:00Z">
                    <w:rPr>
                      <w:rFonts w:asciiTheme="minorEastAsia" w:eastAsiaTheme="minorEastAsia" w:hint="eastAsia"/>
                      <w:b/>
                      <w:bCs/>
                      <w:sz w:val="18"/>
                      <w:szCs w:val="18"/>
                    </w:rPr>
                  </w:rPrChange>
                </w:rPr>
                <w:t>其他接口</w:t>
              </w:r>
            </w:ins>
          </w:p>
        </w:tc>
      </w:tr>
      <w:tr w:rsidR="00F67CA7" w:rsidRPr="00693CDA" w:rsidTr="00C16B80">
        <w:trPr>
          <w:trHeight w:val="301"/>
          <w:ins w:id="148367" w:author="lusonghe" w:date="2020-03-05T16:31:00Z"/>
          <w:trPrChange w:id="148368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369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70" w:author="lusonghe" w:date="2020-03-05T16:31:00Z"/>
                <w:rFonts w:ascii="宋体" w:hAnsi="宋体"/>
                <w:sz w:val="21"/>
                <w:szCs w:val="21"/>
                <w:rPrChange w:id="148371" w:author="lusonghe" w:date="2020-04-02T15:46:00Z">
                  <w:rPr>
                    <w:ins w:id="148372" w:author="lusonghe" w:date="2020-03-05T16:31:00Z"/>
                    <w:sz w:val="18"/>
                    <w:szCs w:val="18"/>
                  </w:rPr>
                </w:rPrChange>
              </w:rPr>
            </w:pPr>
            <w:ins w:id="1483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3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DC0</w:t>
              </w:r>
            </w:ins>
          </w:p>
        </w:tc>
        <w:tc>
          <w:tcPr>
            <w:tcW w:w="928" w:type="dxa"/>
            <w:hideMark/>
            <w:tcPrChange w:id="148375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76" w:author="lusonghe" w:date="2020-03-05T16:31:00Z"/>
                <w:rFonts w:ascii="宋体" w:hAnsi="宋体"/>
                <w:sz w:val="21"/>
                <w:szCs w:val="21"/>
                <w:rPrChange w:id="148377" w:author="lusonghe" w:date="2020-04-02T15:46:00Z">
                  <w:rPr>
                    <w:ins w:id="148378" w:author="lusonghe" w:date="2020-03-05T16:31:00Z"/>
                    <w:sz w:val="18"/>
                    <w:szCs w:val="18"/>
                  </w:rPr>
                </w:rPrChange>
              </w:rPr>
            </w:pPr>
            <w:ins w:id="1483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38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9</w:t>
              </w:r>
            </w:ins>
          </w:p>
        </w:tc>
        <w:tc>
          <w:tcPr>
            <w:tcW w:w="1460" w:type="dxa"/>
            <w:hideMark/>
            <w:tcPrChange w:id="148381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82" w:author="lusonghe" w:date="2020-03-05T16:31:00Z"/>
                <w:rFonts w:ascii="宋体" w:hAnsi="宋体"/>
                <w:sz w:val="21"/>
                <w:szCs w:val="21"/>
                <w:rPrChange w:id="148383" w:author="lusonghe" w:date="2020-04-02T15:46:00Z">
                  <w:rPr>
                    <w:ins w:id="148384" w:author="lusonghe" w:date="2020-03-05T16:31:00Z"/>
                    <w:sz w:val="18"/>
                    <w:szCs w:val="18"/>
                  </w:rPr>
                </w:rPrChange>
              </w:rPr>
            </w:pPr>
            <w:ins w:id="1483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260" w:type="dxa"/>
            <w:hideMark/>
            <w:tcPrChange w:id="148387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88" w:author="lusonghe" w:date="2020-03-05T16:31:00Z"/>
                <w:rFonts w:ascii="宋体" w:hAnsi="宋体"/>
                <w:sz w:val="21"/>
                <w:szCs w:val="21"/>
                <w:rPrChange w:id="148389" w:author="lusonghe" w:date="2020-04-02T15:46:00Z">
                  <w:rPr>
                    <w:ins w:id="148390" w:author="lusonghe" w:date="2020-03-05T16:31:00Z"/>
                    <w:sz w:val="18"/>
                    <w:szCs w:val="18"/>
                  </w:rPr>
                </w:rPrChange>
              </w:rPr>
            </w:pPr>
            <w:ins w:id="1483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数装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4839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1327" w:type="dxa"/>
            <w:hideMark/>
            <w:tcPrChange w:id="148394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395" w:author="lusonghe" w:date="2020-03-05T16:31:00Z"/>
                <w:rFonts w:ascii="宋体" w:hAnsi="宋体"/>
                <w:sz w:val="21"/>
                <w:szCs w:val="21"/>
                <w:rPrChange w:id="148396" w:author="lusonghe" w:date="2020-04-02T15:46:00Z">
                  <w:rPr>
                    <w:ins w:id="148397" w:author="lusonghe" w:date="2020-03-05T16:31:00Z"/>
                    <w:sz w:val="18"/>
                    <w:szCs w:val="18"/>
                  </w:rPr>
                </w:rPrChange>
              </w:rPr>
            </w:pPr>
            <w:ins w:id="1483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399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400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01" w:author="lusonghe" w:date="2020-03-05T16:31:00Z"/>
                <w:rFonts w:ascii="宋体" w:hAnsi="宋体"/>
                <w:sz w:val="21"/>
                <w:szCs w:val="21"/>
                <w:rPrChange w:id="148402" w:author="lusonghe" w:date="2020-04-02T15:46:00Z">
                  <w:rPr>
                    <w:ins w:id="148403" w:author="lusonghe" w:date="2020-03-05T16:31:00Z"/>
                    <w:sz w:val="18"/>
                    <w:szCs w:val="18"/>
                  </w:rPr>
                </w:rPrChange>
              </w:rPr>
            </w:pPr>
            <w:ins w:id="1484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0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406" w:author="lusonghe" w:date="2020-03-05T16:31:00Z"/>
          <w:trPrChange w:id="148407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408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09" w:author="lusonghe" w:date="2020-03-05T16:31:00Z"/>
                <w:rFonts w:ascii="宋体" w:hAnsi="宋体"/>
                <w:sz w:val="21"/>
                <w:szCs w:val="21"/>
                <w:rPrChange w:id="148410" w:author="lusonghe" w:date="2020-04-02T15:46:00Z">
                  <w:rPr>
                    <w:ins w:id="148411" w:author="lusonghe" w:date="2020-03-05T16:31:00Z"/>
                    <w:sz w:val="18"/>
                    <w:szCs w:val="18"/>
                  </w:rPr>
                </w:rPrChange>
              </w:rPr>
            </w:pPr>
            <w:ins w:id="148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13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ID_ADC</w:t>
              </w:r>
            </w:ins>
          </w:p>
        </w:tc>
        <w:tc>
          <w:tcPr>
            <w:tcW w:w="928" w:type="dxa"/>
            <w:hideMark/>
            <w:tcPrChange w:id="148414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15" w:author="lusonghe" w:date="2020-03-05T16:31:00Z"/>
                <w:rFonts w:ascii="宋体" w:hAnsi="宋体"/>
                <w:sz w:val="21"/>
                <w:szCs w:val="21"/>
                <w:rPrChange w:id="148416" w:author="lusonghe" w:date="2020-04-02T15:46:00Z">
                  <w:rPr>
                    <w:ins w:id="148417" w:author="lusonghe" w:date="2020-03-05T16:31:00Z"/>
                    <w:sz w:val="18"/>
                    <w:szCs w:val="18"/>
                  </w:rPr>
                </w:rPrChange>
              </w:rPr>
            </w:pPr>
            <w:ins w:id="14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1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9</w:t>
              </w:r>
            </w:ins>
          </w:p>
        </w:tc>
        <w:tc>
          <w:tcPr>
            <w:tcW w:w="1460" w:type="dxa"/>
            <w:hideMark/>
            <w:tcPrChange w:id="148420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21" w:author="lusonghe" w:date="2020-03-05T16:31:00Z"/>
                <w:rFonts w:ascii="宋体" w:hAnsi="宋体"/>
                <w:sz w:val="21"/>
                <w:szCs w:val="21"/>
                <w:rPrChange w:id="148422" w:author="lusonghe" w:date="2020-04-02T15:46:00Z">
                  <w:rPr>
                    <w:ins w:id="148423" w:author="lusonghe" w:date="2020-03-05T16:31:00Z"/>
                    <w:sz w:val="18"/>
                    <w:szCs w:val="18"/>
                  </w:rPr>
                </w:rPrChange>
              </w:rPr>
            </w:pPr>
            <w:ins w:id="1484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25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260" w:type="dxa"/>
            <w:hideMark/>
            <w:tcPrChange w:id="148426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27" w:author="lusonghe" w:date="2020-03-05T16:31:00Z"/>
                <w:rFonts w:ascii="宋体" w:hAnsi="宋体"/>
                <w:sz w:val="21"/>
                <w:szCs w:val="21"/>
                <w:rPrChange w:id="148428" w:author="lusonghe" w:date="2020-04-02T15:46:00Z">
                  <w:rPr>
                    <w:ins w:id="148429" w:author="lusonghe" w:date="2020-03-05T16:31:00Z"/>
                    <w:sz w:val="18"/>
                    <w:szCs w:val="18"/>
                  </w:rPr>
                </w:rPrChange>
              </w:rPr>
            </w:pPr>
            <w:ins w:id="148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3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ID</w:t>
              </w:r>
            </w:ins>
          </w:p>
        </w:tc>
        <w:tc>
          <w:tcPr>
            <w:tcW w:w="1327" w:type="dxa"/>
            <w:hideMark/>
            <w:tcPrChange w:id="148432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33" w:author="lusonghe" w:date="2020-03-05T16:31:00Z"/>
                <w:rFonts w:ascii="宋体" w:hAnsi="宋体"/>
                <w:sz w:val="21"/>
                <w:szCs w:val="21"/>
                <w:rPrChange w:id="148434" w:author="lusonghe" w:date="2020-04-02T15:46:00Z">
                  <w:rPr>
                    <w:ins w:id="148435" w:author="lusonghe" w:date="2020-03-05T16:31:00Z"/>
                    <w:sz w:val="18"/>
                    <w:szCs w:val="18"/>
                  </w:rPr>
                </w:rPrChange>
              </w:rPr>
            </w:pPr>
            <w:ins w:id="1484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37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438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39" w:author="lusonghe" w:date="2020-03-05T16:31:00Z"/>
                <w:rFonts w:ascii="宋体" w:hAnsi="宋体"/>
                <w:sz w:val="21"/>
                <w:szCs w:val="21"/>
                <w:rPrChange w:id="148440" w:author="lusonghe" w:date="2020-04-02T15:46:00Z">
                  <w:rPr>
                    <w:ins w:id="148441" w:author="lusonghe" w:date="2020-03-05T16:31:00Z"/>
                    <w:sz w:val="18"/>
                    <w:szCs w:val="18"/>
                  </w:rPr>
                </w:rPrChange>
              </w:rPr>
            </w:pPr>
            <w:ins w:id="1484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4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301"/>
          <w:ins w:id="148444" w:author="lusonghe" w:date="2020-03-05T16:31:00Z"/>
          <w:trPrChange w:id="148445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446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47" w:author="lusonghe" w:date="2020-03-05T16:31:00Z"/>
                <w:rFonts w:ascii="宋体" w:hAnsi="宋体"/>
                <w:sz w:val="21"/>
                <w:szCs w:val="21"/>
                <w:rPrChange w:id="148448" w:author="lusonghe" w:date="2020-04-02T15:46:00Z">
                  <w:rPr>
                    <w:ins w:id="148449" w:author="lusonghe" w:date="2020-03-05T16:31:00Z"/>
                    <w:sz w:val="18"/>
                    <w:szCs w:val="18"/>
                  </w:rPr>
                </w:rPrChange>
              </w:rPr>
            </w:pPr>
            <w:ins w:id="148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5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SS_COEX</w:t>
              </w:r>
            </w:ins>
          </w:p>
        </w:tc>
        <w:tc>
          <w:tcPr>
            <w:tcW w:w="928" w:type="dxa"/>
            <w:hideMark/>
            <w:tcPrChange w:id="148452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53" w:author="lusonghe" w:date="2020-03-05T16:31:00Z"/>
                <w:rFonts w:ascii="宋体" w:hAnsi="宋体"/>
                <w:sz w:val="21"/>
                <w:szCs w:val="21"/>
                <w:rPrChange w:id="148454" w:author="lusonghe" w:date="2020-04-02T15:46:00Z">
                  <w:rPr>
                    <w:ins w:id="148455" w:author="lusonghe" w:date="2020-03-05T16:31:00Z"/>
                    <w:sz w:val="18"/>
                    <w:szCs w:val="18"/>
                  </w:rPr>
                </w:rPrChange>
              </w:rPr>
            </w:pPr>
            <w:ins w:id="148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57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5</w:t>
              </w:r>
            </w:ins>
          </w:p>
        </w:tc>
        <w:tc>
          <w:tcPr>
            <w:tcW w:w="1460" w:type="dxa"/>
            <w:hideMark/>
            <w:tcPrChange w:id="148458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59" w:author="lusonghe" w:date="2020-03-05T16:31:00Z"/>
                <w:rFonts w:ascii="宋体" w:hAnsi="宋体"/>
                <w:sz w:val="21"/>
                <w:szCs w:val="21"/>
                <w:rPrChange w:id="148460" w:author="lusonghe" w:date="2020-04-02T15:46:00Z">
                  <w:rPr>
                    <w:ins w:id="148461" w:author="lusonghe" w:date="2020-03-05T16:31:00Z"/>
                    <w:sz w:val="18"/>
                    <w:szCs w:val="18"/>
                  </w:rPr>
                </w:rPrChange>
              </w:rPr>
            </w:pPr>
            <w:ins w:id="1484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63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信号输入</w:t>
              </w:r>
            </w:ins>
          </w:p>
        </w:tc>
        <w:tc>
          <w:tcPr>
            <w:tcW w:w="2260" w:type="dxa"/>
            <w:hideMark/>
            <w:tcPrChange w:id="148464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65" w:author="lusonghe" w:date="2020-03-05T16:31:00Z"/>
                <w:rFonts w:ascii="宋体" w:hAnsi="宋体"/>
                <w:sz w:val="21"/>
                <w:szCs w:val="21"/>
                <w:rPrChange w:id="148466" w:author="lusonghe" w:date="2020-04-02T15:46:00Z">
                  <w:rPr>
                    <w:ins w:id="148467" w:author="lusonghe" w:date="2020-03-05T16:31:00Z"/>
                    <w:sz w:val="18"/>
                    <w:szCs w:val="18"/>
                  </w:rPr>
                </w:rPrChange>
              </w:rPr>
            </w:pPr>
            <w:ins w:id="148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69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47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与</w:t>
              </w:r>
              <w:r w:rsidRPr="000B4D91">
                <w:rPr>
                  <w:rFonts w:ascii="宋体" w:hAnsi="宋体"/>
                  <w:sz w:val="21"/>
                  <w:szCs w:val="21"/>
                  <w:rPrChange w:id="148471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TE/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47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共存</w:t>
              </w:r>
            </w:ins>
          </w:p>
        </w:tc>
        <w:tc>
          <w:tcPr>
            <w:tcW w:w="1327" w:type="dxa"/>
            <w:hideMark/>
            <w:tcPrChange w:id="148473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74" w:author="lusonghe" w:date="2020-03-05T16:31:00Z"/>
                <w:rFonts w:ascii="宋体" w:hAnsi="宋体"/>
                <w:sz w:val="21"/>
                <w:szCs w:val="21"/>
                <w:rPrChange w:id="148475" w:author="lusonghe" w:date="2020-04-02T15:46:00Z">
                  <w:rPr>
                    <w:ins w:id="148476" w:author="lusonghe" w:date="2020-03-05T16:31:00Z"/>
                    <w:sz w:val="18"/>
                    <w:szCs w:val="18"/>
                  </w:rPr>
                </w:rPrChange>
              </w:rPr>
            </w:pPr>
            <w:ins w:id="1484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7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479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80" w:author="lusonghe" w:date="2020-03-05T16:31:00Z"/>
                <w:rFonts w:ascii="宋体" w:hAnsi="宋体"/>
                <w:sz w:val="21"/>
                <w:szCs w:val="21"/>
                <w:rPrChange w:id="148481" w:author="lusonghe" w:date="2020-04-02T15:46:00Z">
                  <w:rPr>
                    <w:ins w:id="148482" w:author="lusonghe" w:date="2020-03-05T16:31:00Z"/>
                    <w:sz w:val="18"/>
                    <w:szCs w:val="18"/>
                  </w:rPr>
                </w:rPrChange>
              </w:rPr>
            </w:pPr>
            <w:ins w:id="1484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48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485" w:author="lusonghe" w:date="2020-03-05T16:31:00Z"/>
          <w:trPrChange w:id="148486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487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88" w:author="lusonghe" w:date="2020-03-05T16:31:00Z"/>
                <w:rFonts w:ascii="宋体" w:hAnsi="宋体"/>
                <w:sz w:val="21"/>
                <w:szCs w:val="21"/>
                <w:rPrChange w:id="148489" w:author="lusonghe" w:date="2020-04-02T15:46:00Z">
                  <w:rPr>
                    <w:ins w:id="148490" w:author="lusonghe" w:date="2020-03-05T16:31:00Z"/>
                    <w:sz w:val="18"/>
                    <w:szCs w:val="18"/>
                  </w:rPr>
                </w:rPrChange>
              </w:rPr>
            </w:pPr>
            <w:ins w:id="148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92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CK</w:t>
              </w:r>
            </w:ins>
          </w:p>
        </w:tc>
        <w:tc>
          <w:tcPr>
            <w:tcW w:w="928" w:type="dxa"/>
            <w:hideMark/>
            <w:tcPrChange w:id="148493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494" w:author="lusonghe" w:date="2020-03-05T16:31:00Z"/>
                <w:rFonts w:ascii="宋体" w:hAnsi="宋体"/>
                <w:sz w:val="21"/>
                <w:szCs w:val="21"/>
                <w:rPrChange w:id="148495" w:author="lusonghe" w:date="2020-04-02T15:46:00Z">
                  <w:rPr>
                    <w:ins w:id="148496" w:author="lusonghe" w:date="2020-03-05T16:31:00Z"/>
                    <w:sz w:val="18"/>
                    <w:szCs w:val="18"/>
                  </w:rPr>
                </w:rPrChange>
              </w:rPr>
            </w:pPr>
            <w:ins w:id="1484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49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1</w:t>
              </w:r>
            </w:ins>
          </w:p>
        </w:tc>
        <w:tc>
          <w:tcPr>
            <w:tcW w:w="1460" w:type="dxa"/>
            <w:hideMark/>
            <w:tcPrChange w:id="148499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00" w:author="lusonghe" w:date="2020-03-05T16:31:00Z"/>
                <w:rFonts w:ascii="宋体" w:hAnsi="宋体"/>
                <w:sz w:val="21"/>
                <w:szCs w:val="21"/>
                <w:rPrChange w:id="148501" w:author="lusonghe" w:date="2020-04-02T15:46:00Z">
                  <w:rPr>
                    <w:ins w:id="148502" w:author="lusonghe" w:date="2020-03-05T16:31:00Z"/>
                    <w:sz w:val="18"/>
                    <w:szCs w:val="18"/>
                  </w:rPr>
                </w:rPrChange>
              </w:rPr>
            </w:pPr>
            <w:ins w:id="1485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0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260" w:type="dxa"/>
            <w:hideMark/>
            <w:tcPrChange w:id="14850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06" w:author="lusonghe" w:date="2020-03-05T16:31:00Z"/>
                <w:rFonts w:ascii="宋体" w:hAnsi="宋体"/>
                <w:sz w:val="21"/>
                <w:szCs w:val="21"/>
                <w:rPrChange w:id="148507" w:author="lusonghe" w:date="2020-04-02T15:46:00Z">
                  <w:rPr>
                    <w:ins w:id="148508" w:author="lusonghe" w:date="2020-03-05T16:31:00Z"/>
                    <w:sz w:val="18"/>
                    <w:szCs w:val="18"/>
                  </w:rPr>
                </w:rPrChange>
              </w:rPr>
            </w:pPr>
            <w:ins w:id="148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1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TAG CLK</w:t>
              </w:r>
            </w:ins>
          </w:p>
        </w:tc>
        <w:tc>
          <w:tcPr>
            <w:tcW w:w="1327" w:type="dxa"/>
            <w:hideMark/>
            <w:tcPrChange w:id="14851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12" w:author="lusonghe" w:date="2020-03-05T16:31:00Z"/>
                <w:rFonts w:ascii="宋体" w:hAnsi="宋体"/>
                <w:sz w:val="21"/>
                <w:szCs w:val="21"/>
                <w:rPrChange w:id="148513" w:author="lusonghe" w:date="2020-04-02T15:46:00Z">
                  <w:rPr>
                    <w:ins w:id="148514" w:author="lusonghe" w:date="2020-03-05T16:31:00Z"/>
                    <w:sz w:val="18"/>
                    <w:szCs w:val="18"/>
                  </w:rPr>
                </w:rPrChange>
              </w:rPr>
            </w:pPr>
            <w:ins w:id="1485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1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51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18" w:author="lusonghe" w:date="2020-03-05T16:31:00Z"/>
                <w:rFonts w:ascii="宋体" w:hAnsi="宋体"/>
                <w:sz w:val="21"/>
                <w:szCs w:val="21"/>
                <w:rPrChange w:id="148519" w:author="lusonghe" w:date="2020-04-02T15:46:00Z">
                  <w:rPr>
                    <w:ins w:id="148520" w:author="lusonghe" w:date="2020-03-05T16:31:00Z"/>
                    <w:sz w:val="18"/>
                    <w:szCs w:val="18"/>
                  </w:rPr>
                </w:rPrChange>
              </w:rPr>
            </w:pPr>
            <w:ins w:id="1485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2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301"/>
          <w:ins w:id="148523" w:author="lusonghe" w:date="2020-03-05T16:31:00Z"/>
          <w:trPrChange w:id="148524" w:author="lusonghe" w:date="2020-03-06T18:46:00Z">
            <w:trPr>
              <w:gridAfter w:val="0"/>
              <w:wAfter w:w="40" w:type="dxa"/>
              <w:trHeight w:val="301"/>
            </w:trPr>
          </w:trPrChange>
        </w:trPr>
        <w:tc>
          <w:tcPr>
            <w:tcW w:w="1429" w:type="dxa"/>
            <w:hideMark/>
            <w:tcPrChange w:id="14852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26" w:author="lusonghe" w:date="2020-03-05T16:31:00Z"/>
                <w:rFonts w:ascii="宋体" w:hAnsi="宋体"/>
                <w:sz w:val="21"/>
                <w:szCs w:val="21"/>
                <w:rPrChange w:id="148527" w:author="lusonghe" w:date="2020-04-02T15:46:00Z">
                  <w:rPr>
                    <w:ins w:id="148528" w:author="lusonghe" w:date="2020-03-05T16:31:00Z"/>
                    <w:sz w:val="18"/>
                    <w:szCs w:val="18"/>
                  </w:rPr>
                </w:rPrChange>
              </w:rPr>
            </w:pPr>
            <w:ins w:id="1485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3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MS</w:t>
              </w:r>
            </w:ins>
          </w:p>
        </w:tc>
        <w:tc>
          <w:tcPr>
            <w:tcW w:w="928" w:type="dxa"/>
            <w:hideMark/>
            <w:tcPrChange w:id="148531" w:author="lusonghe" w:date="2020-03-06T18:46:00Z">
              <w:tcPr>
                <w:tcW w:w="928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32" w:author="lusonghe" w:date="2020-03-05T16:31:00Z"/>
                <w:rFonts w:ascii="宋体" w:hAnsi="宋体"/>
                <w:sz w:val="21"/>
                <w:szCs w:val="21"/>
                <w:rPrChange w:id="148533" w:author="lusonghe" w:date="2020-04-02T15:46:00Z">
                  <w:rPr>
                    <w:ins w:id="148534" w:author="lusonghe" w:date="2020-03-05T16:31:00Z"/>
                    <w:sz w:val="18"/>
                    <w:szCs w:val="18"/>
                  </w:rPr>
                </w:rPrChange>
              </w:rPr>
            </w:pPr>
            <w:ins w:id="1485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3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9</w:t>
              </w:r>
            </w:ins>
          </w:p>
        </w:tc>
        <w:tc>
          <w:tcPr>
            <w:tcW w:w="1460" w:type="dxa"/>
            <w:hideMark/>
            <w:tcPrChange w:id="148537" w:author="lusonghe" w:date="2020-03-06T18:46:00Z">
              <w:tcPr>
                <w:tcW w:w="146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38" w:author="lusonghe" w:date="2020-03-05T16:31:00Z"/>
                <w:rFonts w:ascii="宋体" w:hAnsi="宋体"/>
                <w:sz w:val="21"/>
                <w:szCs w:val="21"/>
                <w:rPrChange w:id="148539" w:author="lusonghe" w:date="2020-04-02T15:46:00Z">
                  <w:rPr>
                    <w:ins w:id="148540" w:author="lusonghe" w:date="2020-03-05T16:31:00Z"/>
                    <w:sz w:val="18"/>
                    <w:szCs w:val="18"/>
                  </w:rPr>
                </w:rPrChange>
              </w:rPr>
            </w:pPr>
            <w:ins w:id="1485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4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260" w:type="dxa"/>
            <w:hideMark/>
            <w:tcPrChange w:id="148543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44" w:author="lusonghe" w:date="2020-03-05T16:31:00Z"/>
                <w:rFonts w:ascii="宋体" w:hAnsi="宋体"/>
                <w:sz w:val="21"/>
                <w:szCs w:val="21"/>
                <w:rPrChange w:id="148545" w:author="lusonghe" w:date="2020-04-02T15:46:00Z">
                  <w:rPr>
                    <w:ins w:id="148546" w:author="lusonghe" w:date="2020-03-05T16:31:00Z"/>
                    <w:sz w:val="18"/>
                    <w:szCs w:val="18"/>
                  </w:rPr>
                </w:rPrChange>
              </w:rPr>
            </w:pPr>
            <w:ins w:id="1485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4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TAG Data</w:t>
              </w:r>
            </w:ins>
          </w:p>
        </w:tc>
        <w:tc>
          <w:tcPr>
            <w:tcW w:w="1327" w:type="dxa"/>
            <w:hideMark/>
            <w:tcPrChange w:id="148549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50" w:author="lusonghe" w:date="2020-03-05T16:31:00Z"/>
                <w:rFonts w:ascii="宋体" w:hAnsi="宋体"/>
                <w:sz w:val="21"/>
                <w:szCs w:val="21"/>
                <w:rPrChange w:id="148551" w:author="lusonghe" w:date="2020-04-02T15:46:00Z">
                  <w:rPr>
                    <w:ins w:id="148552" w:author="lusonghe" w:date="2020-03-05T16:31:00Z"/>
                    <w:sz w:val="18"/>
                    <w:szCs w:val="18"/>
                  </w:rPr>
                </w:rPrChange>
              </w:rPr>
            </w:pPr>
            <w:ins w:id="1485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54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555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56" w:author="lusonghe" w:date="2020-03-05T16:31:00Z"/>
                <w:rFonts w:ascii="宋体" w:hAnsi="宋体"/>
                <w:sz w:val="21"/>
                <w:szCs w:val="21"/>
                <w:rPrChange w:id="148557" w:author="lusonghe" w:date="2020-04-02T15:46:00Z">
                  <w:rPr>
                    <w:ins w:id="148558" w:author="lusonghe" w:date="2020-03-05T16:31:00Z"/>
                    <w:sz w:val="18"/>
                    <w:szCs w:val="18"/>
                  </w:rPr>
                </w:rPrChange>
              </w:rPr>
            </w:pPr>
            <w:ins w:id="1485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6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496"/>
          <w:ins w:id="148561" w:author="lusonghe" w:date="2020-03-05T16:31:00Z"/>
          <w:trPrChange w:id="148562" w:author="lusonghe" w:date="2020-03-06T18:46:00Z">
            <w:trPr>
              <w:gridAfter w:val="0"/>
              <w:wAfter w:w="40" w:type="dxa"/>
              <w:trHeight w:val="496"/>
            </w:trPr>
          </w:trPrChange>
        </w:trPr>
        <w:tc>
          <w:tcPr>
            <w:tcW w:w="1429" w:type="dxa"/>
            <w:hideMark/>
            <w:tcPrChange w:id="148563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64" w:author="lusonghe" w:date="2020-03-05T16:31:00Z"/>
                <w:rFonts w:ascii="宋体" w:hAnsi="宋体"/>
                <w:sz w:val="21"/>
                <w:szCs w:val="21"/>
                <w:rPrChange w:id="148565" w:author="lusonghe" w:date="2020-04-02T15:46:00Z">
                  <w:rPr>
                    <w:ins w:id="148566" w:author="lusonghe" w:date="2020-03-05T16:31:00Z"/>
                    <w:sz w:val="18"/>
                    <w:szCs w:val="18"/>
                  </w:rPr>
                </w:rPrChange>
              </w:rPr>
            </w:pPr>
            <w:ins w:id="1485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68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UMMY</w:t>
              </w:r>
            </w:ins>
          </w:p>
        </w:tc>
        <w:tc>
          <w:tcPr>
            <w:tcW w:w="2388" w:type="dxa"/>
            <w:gridSpan w:val="2"/>
            <w:hideMark/>
            <w:tcPrChange w:id="148569" w:author="lusonghe" w:date="2020-03-06T18:46:00Z">
              <w:tcPr>
                <w:tcW w:w="2388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70" w:author="lusonghe" w:date="2020-03-05T16:31:00Z"/>
                <w:rFonts w:ascii="宋体" w:hAnsi="宋体"/>
                <w:sz w:val="21"/>
                <w:szCs w:val="21"/>
                <w:rPrChange w:id="148571" w:author="lusonghe" w:date="2020-04-02T15:46:00Z">
                  <w:rPr>
                    <w:ins w:id="148572" w:author="lusonghe" w:date="2020-03-05T16:31:00Z"/>
                    <w:sz w:val="18"/>
                    <w:szCs w:val="18"/>
                  </w:rPr>
                </w:rPrChange>
              </w:rPr>
            </w:pPr>
            <w:ins w:id="1485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574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7,188,189,190,191,192,193</w:t>
              </w:r>
            </w:ins>
          </w:p>
        </w:tc>
        <w:tc>
          <w:tcPr>
            <w:tcW w:w="2260" w:type="dxa"/>
            <w:hideMark/>
            <w:tcPrChange w:id="148575" w:author="lusonghe" w:date="2020-03-06T18:46:00Z">
              <w:tcPr>
                <w:tcW w:w="2261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76" w:author="lusonghe" w:date="2020-03-05T16:31:00Z"/>
                <w:rFonts w:ascii="宋体" w:hAnsi="宋体"/>
                <w:sz w:val="21"/>
                <w:szCs w:val="21"/>
                <w:rPrChange w:id="148577" w:author="lusonghe" w:date="2020-04-02T15:46:00Z">
                  <w:rPr>
                    <w:ins w:id="148578" w:author="lusonghe" w:date="2020-03-05T16:31:00Z"/>
                    <w:sz w:val="18"/>
                    <w:szCs w:val="18"/>
                  </w:rPr>
                </w:rPrChange>
              </w:rPr>
            </w:pPr>
            <w:ins w:id="1485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80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挖空用于摆件</w:t>
              </w:r>
            </w:ins>
          </w:p>
        </w:tc>
        <w:tc>
          <w:tcPr>
            <w:tcW w:w="1327" w:type="dxa"/>
            <w:hideMark/>
            <w:tcPrChange w:id="148581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82" w:author="lusonghe" w:date="2020-03-05T16:31:00Z"/>
                <w:rFonts w:ascii="宋体" w:hAnsi="宋体"/>
                <w:sz w:val="21"/>
                <w:szCs w:val="21"/>
                <w:rPrChange w:id="148583" w:author="lusonghe" w:date="2020-04-02T15:46:00Z">
                  <w:rPr>
                    <w:ins w:id="148584" w:author="lusonghe" w:date="2020-03-05T16:31:00Z"/>
                    <w:sz w:val="18"/>
                    <w:szCs w:val="18"/>
                  </w:rPr>
                </w:rPrChange>
              </w:rPr>
            </w:pPr>
            <w:ins w:id="1485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86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587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88" w:author="lusonghe" w:date="2020-03-05T16:31:00Z"/>
                <w:rFonts w:ascii="宋体" w:hAnsi="宋体"/>
                <w:sz w:val="21"/>
                <w:szCs w:val="21"/>
                <w:rPrChange w:id="148589" w:author="lusonghe" w:date="2020-04-02T15:46:00Z">
                  <w:rPr>
                    <w:ins w:id="148590" w:author="lusonghe" w:date="2020-03-05T16:31:00Z"/>
                    <w:sz w:val="18"/>
                    <w:szCs w:val="18"/>
                  </w:rPr>
                </w:rPrChange>
              </w:rPr>
            </w:pPr>
            <w:ins w:id="1485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59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trHeight w:val="1027"/>
          <w:ins w:id="148593" w:author="lusonghe" w:date="2020-03-05T16:31:00Z"/>
          <w:trPrChange w:id="148594" w:author="lusonghe" w:date="2020-03-06T18:46:00Z">
            <w:trPr>
              <w:gridAfter w:val="0"/>
              <w:wAfter w:w="40" w:type="dxa"/>
              <w:trHeight w:val="1027"/>
            </w:trPr>
          </w:trPrChange>
        </w:trPr>
        <w:tc>
          <w:tcPr>
            <w:tcW w:w="1429" w:type="dxa"/>
            <w:hideMark/>
            <w:tcPrChange w:id="148595" w:author="lusonghe" w:date="2020-03-06T18:46:00Z">
              <w:tcPr>
                <w:tcW w:w="1430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596" w:author="lusonghe" w:date="2020-03-05T16:31:00Z"/>
                <w:rFonts w:ascii="宋体" w:hAnsi="宋体"/>
                <w:sz w:val="21"/>
                <w:szCs w:val="21"/>
                <w:rPrChange w:id="148597" w:author="lusonghe" w:date="2020-04-02T15:46:00Z">
                  <w:rPr>
                    <w:ins w:id="148598" w:author="lusonghe" w:date="2020-03-05T16:31:00Z"/>
                    <w:sz w:val="18"/>
                    <w:szCs w:val="18"/>
                  </w:rPr>
                </w:rPrChange>
              </w:rPr>
            </w:pPr>
            <w:ins w:id="1485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600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4648" w:type="dxa"/>
            <w:gridSpan w:val="3"/>
            <w:hideMark/>
            <w:tcPrChange w:id="148601" w:author="lusonghe" w:date="2020-03-06T18:46:00Z">
              <w:tcPr>
                <w:tcW w:w="4649" w:type="dxa"/>
                <w:gridSpan w:val="3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02" w:author="lusonghe" w:date="2020-03-05T16:31:00Z"/>
                <w:rFonts w:ascii="宋体" w:hAnsi="宋体"/>
                <w:sz w:val="21"/>
                <w:szCs w:val="21"/>
                <w:rPrChange w:id="148603" w:author="lusonghe" w:date="2020-04-02T15:46:00Z">
                  <w:rPr>
                    <w:ins w:id="148604" w:author="lusonghe" w:date="2020-03-05T16:31:00Z"/>
                    <w:sz w:val="18"/>
                    <w:szCs w:val="18"/>
                  </w:rPr>
                </w:rPrChange>
              </w:rPr>
            </w:pPr>
            <w:ins w:id="1486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606" w:author="lusonghe" w:date="2020-04-02T15:46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5,64,69,68,73,72,67,66,71,70,77,78,80,79,76,75,84,83,81,82,163,164,165,166,167,168,169,170,171,157,162,159,158,161,160,173,176,177,172,175,174</w:t>
              </w:r>
            </w:ins>
          </w:p>
        </w:tc>
        <w:tc>
          <w:tcPr>
            <w:tcW w:w="1327" w:type="dxa"/>
            <w:hideMark/>
            <w:tcPrChange w:id="148607" w:author="lusonghe" w:date="2020-03-06T18:46:00Z">
              <w:tcPr>
                <w:tcW w:w="1327" w:type="dxa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08" w:author="lusonghe" w:date="2020-03-05T16:31:00Z"/>
                <w:rFonts w:ascii="宋体" w:hAnsi="宋体"/>
                <w:sz w:val="21"/>
                <w:szCs w:val="21"/>
                <w:rPrChange w:id="148609" w:author="lusonghe" w:date="2020-04-02T15:46:00Z">
                  <w:rPr>
                    <w:ins w:id="148610" w:author="lusonghe" w:date="2020-03-05T16:31:00Z"/>
                    <w:sz w:val="18"/>
                    <w:szCs w:val="18"/>
                  </w:rPr>
                </w:rPrChange>
              </w:rPr>
            </w:pPr>
            <w:ins w:id="1486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12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068" w:type="dxa"/>
            <w:gridSpan w:val="2"/>
            <w:hideMark/>
            <w:tcPrChange w:id="148613" w:author="lusonghe" w:date="2020-03-06T18:46:00Z">
              <w:tcPr>
                <w:tcW w:w="926" w:type="dxa"/>
                <w:gridSpan w:val="2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14" w:author="lusonghe" w:date="2020-03-05T16:31:00Z"/>
                <w:rFonts w:ascii="宋体" w:hAnsi="宋体"/>
                <w:sz w:val="21"/>
                <w:szCs w:val="21"/>
                <w:rPrChange w:id="148615" w:author="lusonghe" w:date="2020-04-02T15:46:00Z">
                  <w:rPr>
                    <w:ins w:id="148616" w:author="lusonghe" w:date="2020-03-05T16:31:00Z"/>
                    <w:sz w:val="18"/>
                    <w:szCs w:val="18"/>
                  </w:rPr>
                </w:rPrChange>
              </w:rPr>
            </w:pPr>
            <w:ins w:id="1486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18" w:author="lusonghe" w:date="2020-04-02T15:46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Default="00F67CA7" w:rsidP="00F67CA7">
      <w:pPr>
        <w:pStyle w:val="QB7"/>
        <w:ind w:firstLineChars="0" w:firstLine="0"/>
        <w:rPr>
          <w:ins w:id="148619" w:author="lusonghe" w:date="2020-03-05T16:31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48620" w:author="lusonghe" w:date="2020-04-10T16:48:00Z"/>
          <w:rFonts w:asciiTheme="minorEastAsia" w:eastAsiaTheme="minorEastAsia" w:hAnsiTheme="minorEastAsia"/>
          <w:sz w:val="21"/>
          <w:szCs w:val="21"/>
        </w:rPr>
      </w:pPr>
      <w:ins w:id="148621" w:author="lusonghe" w:date="2020-04-10T16:48:00Z">
        <w:r>
          <w:rPr>
            <w:rFonts w:asciiTheme="minorEastAsia" w:eastAsiaTheme="minorEastAsia" w:hAnsiTheme="minorEastAsia"/>
            <w:sz w:val="21"/>
            <w:szCs w:val="21"/>
          </w:rPr>
          <w:br w:type="page"/>
        </w:r>
      </w:ins>
    </w:p>
    <w:p w:rsidR="00000000" w:rsidRDefault="000B4D91">
      <w:pPr>
        <w:rPr>
          <w:ins w:id="148622" w:author="lusonghe" w:date="2020-03-06T17:14:00Z"/>
          <w:rFonts w:hAnsiTheme="minorEastAsia"/>
          <w:szCs w:val="21"/>
          <w:rPrChange w:id="148623" w:author="lusonghe" w:date="2020-03-06T18:46:00Z">
            <w:rPr>
              <w:ins w:id="148624" w:author="lusonghe" w:date="2020-03-06T17:14:00Z"/>
            </w:rPr>
          </w:rPrChange>
        </w:rPr>
        <w:pPrChange w:id="148625" w:author="lusonghe" w:date="2020-03-05T16:31:00Z">
          <w:pPr>
            <w:pStyle w:val="QB3"/>
          </w:pPr>
        </w:pPrChange>
      </w:pPr>
      <w:ins w:id="148626" w:author="lusonghe" w:date="2020-03-05T16:31:00Z">
        <w:r w:rsidRPr="000B4D91">
          <w:rPr>
            <w:rFonts w:asciiTheme="minorEastAsia" w:eastAsiaTheme="minorEastAsia" w:hAnsiTheme="minorEastAsia"/>
            <w:sz w:val="21"/>
            <w:szCs w:val="21"/>
            <w:rPrChange w:id="148627" w:author="lusonghe" w:date="2020-03-06T18:46:00Z">
              <w:rPr>
                <w:bCs w:val="0"/>
                <w:szCs w:val="21"/>
              </w:rPr>
            </w:rPrChange>
          </w:rPr>
          <w:lastRenderedPageBreak/>
          <w:t>SLS4043</w:t>
        </w:r>
      </w:ins>
      <w:ins w:id="148628" w:author="lusonghe" w:date="2020-04-10T16:48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8。</w:t>
        </w:r>
      </w:ins>
    </w:p>
    <w:p w:rsidR="00000000" w:rsidRDefault="000B4D91">
      <w:pPr>
        <w:jc w:val="center"/>
        <w:rPr>
          <w:ins w:id="148629" w:author="lusonghe" w:date="2020-03-05T16:31:00Z"/>
          <w:rFonts w:ascii="黑体" w:eastAsia="黑体" w:hAnsi="黑体"/>
          <w:szCs w:val="21"/>
          <w:rPrChange w:id="148630" w:author="lusonghe" w:date="2020-04-02T15:47:00Z">
            <w:rPr>
              <w:ins w:id="148631" w:author="lusonghe" w:date="2020-03-05T16:31:00Z"/>
            </w:rPr>
          </w:rPrChange>
        </w:rPr>
        <w:pPrChange w:id="148632" w:author="lusonghe" w:date="2020-03-06T19:04:00Z">
          <w:pPr>
            <w:pStyle w:val="QB3"/>
          </w:pPr>
        </w:pPrChange>
      </w:pPr>
      <w:ins w:id="148633" w:author="lusonghe" w:date="2020-03-06T18:46:00Z">
        <w:r w:rsidRPr="000B4D91">
          <w:rPr>
            <w:rFonts w:ascii="黑体" w:eastAsia="黑体" w:hAnsi="黑体" w:hint="eastAsia"/>
            <w:sz w:val="21"/>
            <w:szCs w:val="21"/>
            <w:rPrChange w:id="148634" w:author="lusonghe" w:date="2020-04-02T15:47:00Z">
              <w:rPr>
                <w:rFonts w:hAnsiTheme="minorEastAsia" w:hint="eastAsia"/>
                <w:bCs w:val="0"/>
                <w:szCs w:val="21"/>
              </w:rPr>
            </w:rPrChange>
          </w:rPr>
          <w:t>表</w:t>
        </w:r>
      </w:ins>
      <w:ins w:id="148635" w:author="lusonghe" w:date="2020-04-02T15:47:00Z">
        <w:r w:rsidRPr="000B4D91">
          <w:rPr>
            <w:rFonts w:ascii="黑体" w:eastAsia="黑体" w:hAnsi="黑体"/>
            <w:sz w:val="21"/>
            <w:szCs w:val="21"/>
            <w:rPrChange w:id="148636" w:author="lusonghe" w:date="2020-04-02T15:47:00Z">
              <w:rPr>
                <w:rFonts w:hAnsiTheme="minorEastAsia"/>
                <w:bCs w:val="0"/>
                <w:szCs w:val="21"/>
              </w:rPr>
            </w:rPrChange>
          </w:rPr>
          <w:t>C.</w:t>
        </w:r>
      </w:ins>
      <w:ins w:id="148637" w:author="lusonghe" w:date="2020-03-06T17:14:00Z">
        <w:r w:rsidRPr="000B4D91">
          <w:rPr>
            <w:rFonts w:ascii="黑体" w:eastAsia="黑体" w:hAnsi="黑体"/>
            <w:sz w:val="21"/>
            <w:szCs w:val="21"/>
            <w:rPrChange w:id="148638" w:author="lusonghe" w:date="2020-04-02T15:47:00Z">
              <w:rPr>
                <w:bCs w:val="0"/>
                <w:szCs w:val="21"/>
              </w:rPr>
            </w:rPrChange>
          </w:rPr>
          <w:t>8</w:t>
        </w:r>
      </w:ins>
      <w:ins w:id="148639" w:author="lusonghe" w:date="2020-04-02T15:47:00Z">
        <w:r w:rsidRPr="000B4D91">
          <w:rPr>
            <w:rFonts w:ascii="黑体" w:eastAsia="黑体" w:hAnsi="黑体"/>
            <w:sz w:val="21"/>
            <w:szCs w:val="21"/>
            <w:rPrChange w:id="148640" w:author="lusonghe" w:date="2020-04-02T15:47:00Z">
              <w:rPr>
                <w:rFonts w:hAnsiTheme="minorEastAsia"/>
                <w:bCs w:val="0"/>
                <w:szCs w:val="21"/>
              </w:rPr>
            </w:rPrChange>
          </w:rPr>
          <w:t xml:space="preserve">  </w:t>
        </w:r>
      </w:ins>
      <w:ins w:id="148641" w:author="lusonghe" w:date="2020-03-06T19:04:00Z">
        <w:r w:rsidRPr="000B4D91">
          <w:rPr>
            <w:rFonts w:ascii="黑体" w:eastAsia="黑体" w:hAnsi="黑体"/>
            <w:sz w:val="21"/>
            <w:rPrChange w:id="148642" w:author="lusonghe" w:date="2020-04-02T15:47:00Z">
              <w:rPr>
                <w:rFonts w:ascii="宋体"/>
                <w:bCs w:val="0"/>
                <w:szCs w:val="21"/>
              </w:rPr>
            </w:rPrChange>
          </w:rPr>
          <w:t>SL</w:t>
        </w:r>
        <w:r w:rsidRPr="000B4D91">
          <w:rPr>
            <w:rFonts w:ascii="黑体" w:eastAsia="黑体" w:hAnsi="黑体" w:hint="eastAsia"/>
            <w:sz w:val="21"/>
            <w:rPrChange w:id="148643" w:author="lusonghe" w:date="2020-04-02T15:47:00Z">
              <w:rPr>
                <w:rFonts w:ascii="宋体" w:hint="eastAsia"/>
                <w:bCs w:val="0"/>
                <w:szCs w:val="21"/>
              </w:rPr>
            </w:rPrChange>
          </w:rPr>
          <w:t>S4043引脚功能定义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  <w:tblPrChange w:id="148644" w:author="lusonghe" w:date="2020-03-06T18:46:00Z">
          <w:tblPr>
            <w:tblW w:w="8222" w:type="dxa"/>
            <w:tblInd w:w="11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</w:tblPrChange>
      </w:tblPr>
      <w:tblGrid>
        <w:gridCol w:w="1932"/>
        <w:gridCol w:w="1223"/>
        <w:gridCol w:w="1074"/>
        <w:gridCol w:w="2017"/>
        <w:gridCol w:w="1521"/>
        <w:gridCol w:w="747"/>
        <w:gridCol w:w="9"/>
        <w:tblGridChange w:id="148645">
          <w:tblGrid>
            <w:gridCol w:w="118"/>
            <w:gridCol w:w="1748"/>
            <w:gridCol w:w="1184"/>
            <w:gridCol w:w="1044"/>
            <w:gridCol w:w="1917"/>
            <w:gridCol w:w="1476"/>
            <w:gridCol w:w="726"/>
            <w:gridCol w:w="9"/>
            <w:gridCol w:w="118"/>
          </w:tblGrid>
        </w:tblGridChange>
      </w:tblGrid>
      <w:tr w:rsidR="00F67CA7" w:rsidRPr="00693CDA" w:rsidTr="00C16B80">
        <w:trPr>
          <w:gridAfter w:val="1"/>
          <w:wAfter w:w="5" w:type="pct"/>
          <w:trHeight w:val="449"/>
          <w:ins w:id="148646" w:author="lusonghe" w:date="2020-03-05T16:31:00Z"/>
          <w:trPrChange w:id="148647" w:author="lusonghe" w:date="2020-03-06T18:46:00Z">
            <w:trPr>
              <w:gridAfter w:val="1"/>
              <w:wAfter w:w="9" w:type="dxa"/>
              <w:trHeight w:val="449"/>
            </w:trPr>
          </w:trPrChange>
        </w:trPr>
        <w:tc>
          <w:tcPr>
            <w:tcW w:w="1134" w:type="pct"/>
            <w:vMerge w:val="restart"/>
            <w:shd w:val="clear" w:color="auto" w:fill="auto"/>
            <w:vAlign w:val="center"/>
            <w:hideMark/>
            <w:tcPrChange w:id="148648" w:author="lusonghe" w:date="2020-03-06T18:46:00Z">
              <w:tcPr>
                <w:tcW w:w="1872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49" w:author="lusonghe" w:date="2020-03-05T16:31:00Z"/>
                <w:rFonts w:ascii="宋体" w:hAnsi="宋体"/>
                <w:sz w:val="21"/>
                <w:szCs w:val="21"/>
                <w:rPrChange w:id="148650" w:author="lusonghe" w:date="2020-04-02T15:47:00Z">
                  <w:rPr>
                    <w:ins w:id="148651" w:author="lusonghe" w:date="2020-03-05T16:31:00Z"/>
                    <w:sz w:val="18"/>
                    <w:szCs w:val="18"/>
                  </w:rPr>
                </w:rPrChange>
              </w:rPr>
            </w:pPr>
            <w:ins w:id="1486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718" w:type="pct"/>
            <w:vMerge w:val="restart"/>
            <w:shd w:val="clear" w:color="auto" w:fill="auto"/>
            <w:vAlign w:val="center"/>
            <w:hideMark/>
            <w:tcPrChange w:id="148654" w:author="lusonghe" w:date="2020-03-06T18:46:00Z">
              <w:tcPr>
                <w:tcW w:w="1193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55" w:author="lusonghe" w:date="2020-03-05T16:31:00Z"/>
                <w:rFonts w:ascii="宋体" w:hAnsi="宋体"/>
                <w:sz w:val="21"/>
                <w:szCs w:val="21"/>
                <w:rPrChange w:id="148656" w:author="lusonghe" w:date="2020-04-02T15:47:00Z">
                  <w:rPr>
                    <w:ins w:id="148657" w:author="lusonghe" w:date="2020-03-05T16:31:00Z"/>
                    <w:sz w:val="18"/>
                    <w:szCs w:val="18"/>
                  </w:rPr>
                </w:rPrChange>
              </w:rPr>
            </w:pPr>
            <w:ins w:id="1486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5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编号</w:t>
              </w:r>
            </w:ins>
          </w:p>
        </w:tc>
        <w:tc>
          <w:tcPr>
            <w:tcW w:w="630" w:type="pct"/>
            <w:vMerge w:val="restart"/>
            <w:shd w:val="clear" w:color="auto" w:fill="auto"/>
            <w:vAlign w:val="center"/>
            <w:hideMark/>
            <w:tcPrChange w:id="148660" w:author="lusonghe" w:date="2020-03-06T18:46:00Z">
              <w:tcPr>
                <w:tcW w:w="1061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61" w:author="lusonghe" w:date="2020-03-05T16:31:00Z"/>
                <w:rFonts w:ascii="宋体" w:hAnsi="宋体"/>
                <w:sz w:val="21"/>
                <w:szCs w:val="21"/>
                <w:rPrChange w:id="148662" w:author="lusonghe" w:date="2020-04-02T15:47:00Z">
                  <w:rPr>
                    <w:ins w:id="148663" w:author="lusonghe" w:date="2020-03-05T16:31:00Z"/>
                    <w:sz w:val="18"/>
                    <w:szCs w:val="18"/>
                  </w:rPr>
                </w:rPrChange>
              </w:rPr>
            </w:pPr>
            <w:ins w:id="1486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状态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8666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67" w:author="lusonghe" w:date="2020-03-05T16:31:00Z"/>
                <w:rFonts w:ascii="宋体" w:hAnsi="宋体"/>
                <w:sz w:val="21"/>
                <w:szCs w:val="21"/>
                <w:rPrChange w:id="148668" w:author="lusonghe" w:date="2020-04-02T15:47:00Z">
                  <w:rPr>
                    <w:ins w:id="148669" w:author="lusonghe" w:date="2020-03-05T16:31:00Z"/>
                    <w:sz w:val="18"/>
                    <w:szCs w:val="18"/>
                  </w:rPr>
                </w:rPrChange>
              </w:rPr>
            </w:pPr>
            <w:ins w:id="1486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描述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867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73" w:author="lusonghe" w:date="2020-03-05T16:31:00Z"/>
                <w:rFonts w:ascii="宋体" w:hAnsi="宋体"/>
                <w:sz w:val="21"/>
                <w:szCs w:val="21"/>
                <w:rPrChange w:id="148674" w:author="lusonghe" w:date="2020-04-02T15:47:00Z">
                  <w:rPr>
                    <w:ins w:id="148675" w:author="lusonghe" w:date="2020-03-05T16:31:00Z"/>
                    <w:sz w:val="18"/>
                    <w:szCs w:val="18"/>
                  </w:rPr>
                </w:rPrChange>
              </w:rPr>
            </w:pPr>
            <w:ins w:id="1486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信号接口电平等级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48678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679" w:author="lusonghe" w:date="2020-03-05T16:31:00Z"/>
                <w:rFonts w:ascii="宋体" w:hAnsi="宋体"/>
                <w:sz w:val="21"/>
                <w:szCs w:val="21"/>
                <w:rPrChange w:id="148680" w:author="lusonghe" w:date="2020-04-02T15:47:00Z">
                  <w:rPr>
                    <w:ins w:id="148681" w:author="lusonghe" w:date="2020-03-05T16:31:00Z"/>
                    <w:sz w:val="18"/>
                    <w:szCs w:val="18"/>
                  </w:rPr>
                </w:rPrChange>
              </w:rPr>
            </w:pPr>
            <w:ins w:id="148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6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84"/>
          <w:ins w:id="148684" w:author="lusonghe" w:date="2020-03-05T16:31:00Z"/>
          <w:trPrChange w:id="148685" w:author="lusonghe" w:date="2020-03-06T18:46:00Z">
            <w:trPr>
              <w:gridAfter w:val="1"/>
              <w:wAfter w:w="9" w:type="dxa"/>
              <w:trHeight w:val="284"/>
            </w:trPr>
          </w:trPrChange>
        </w:trPr>
        <w:tc>
          <w:tcPr>
            <w:tcW w:w="1134" w:type="pct"/>
            <w:vMerge/>
            <w:shd w:val="clear" w:color="auto" w:fill="auto"/>
            <w:vAlign w:val="center"/>
            <w:hideMark/>
            <w:tcPrChange w:id="148686" w:author="lusonghe" w:date="2020-03-06T18:46:00Z">
              <w:tcPr>
                <w:tcW w:w="1872" w:type="dxa"/>
                <w:gridSpan w:val="2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687" w:author="lusonghe" w:date="2020-03-05T16:31:00Z"/>
                <w:rFonts w:ascii="宋体" w:hAnsi="宋体"/>
                <w:sz w:val="21"/>
                <w:szCs w:val="21"/>
                <w:rPrChange w:id="148688" w:author="lusonghe" w:date="2020-04-02T15:47:00Z">
                  <w:rPr>
                    <w:ins w:id="14868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718" w:type="pct"/>
            <w:vMerge/>
            <w:shd w:val="clear" w:color="auto" w:fill="auto"/>
            <w:vAlign w:val="center"/>
            <w:hideMark/>
            <w:tcPrChange w:id="148690" w:author="lusonghe" w:date="2020-03-06T18:46:00Z">
              <w:tcPr>
                <w:tcW w:w="1193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691" w:author="lusonghe" w:date="2020-03-05T16:31:00Z"/>
                <w:rFonts w:ascii="宋体" w:hAnsi="宋体"/>
                <w:sz w:val="21"/>
                <w:szCs w:val="21"/>
                <w:rPrChange w:id="148692" w:author="lusonghe" w:date="2020-04-02T15:47:00Z">
                  <w:rPr>
                    <w:ins w:id="14869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630" w:type="pct"/>
            <w:vMerge/>
            <w:shd w:val="clear" w:color="auto" w:fill="auto"/>
            <w:vAlign w:val="center"/>
            <w:hideMark/>
            <w:tcPrChange w:id="148694" w:author="lusonghe" w:date="2020-03-06T18:46:00Z">
              <w:tcPr>
                <w:tcW w:w="1061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695" w:author="lusonghe" w:date="2020-03-05T16:31:00Z"/>
                <w:rFonts w:ascii="宋体" w:hAnsi="宋体"/>
                <w:sz w:val="21"/>
                <w:szCs w:val="21"/>
                <w:rPrChange w:id="148696" w:author="lusonghe" w:date="2020-04-02T15:47:00Z">
                  <w:rPr>
                    <w:ins w:id="14869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869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699" w:author="lusonghe" w:date="2020-03-05T16:31:00Z"/>
                <w:rFonts w:ascii="宋体" w:hAnsi="宋体"/>
                <w:sz w:val="21"/>
                <w:szCs w:val="21"/>
                <w:rPrChange w:id="148700" w:author="lusonghe" w:date="2020-04-02T15:47:00Z">
                  <w:rPr>
                    <w:ins w:id="14870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870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911608" w:rsidRDefault="000B4D91">
            <w:pPr>
              <w:rPr>
                <w:ins w:id="148703" w:author="lusonghe" w:date="2020-03-05T16:31:00Z"/>
                <w:rFonts w:ascii="宋体" w:hAnsi="宋体"/>
                <w:sz w:val="21"/>
                <w:szCs w:val="21"/>
                <w:rPrChange w:id="148704" w:author="lusonghe" w:date="2020-04-02T15:47:00Z">
                  <w:rPr>
                    <w:ins w:id="148705" w:author="lusonghe" w:date="2020-03-05T16:31:00Z"/>
                    <w:sz w:val="18"/>
                    <w:szCs w:val="18"/>
                  </w:rPr>
                </w:rPrChange>
              </w:rPr>
            </w:pPr>
            <w:ins w:id="148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7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487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.8</w:t>
              </w:r>
            </w:ins>
            <w:ins w:id="148710" w:author="lusonghe" w:date="2020-04-08T14:25:00Z">
              <w:r w:rsidR="007231AD">
                <w:rPr>
                  <w:rFonts w:ascii="宋体" w:hAnsi="宋体" w:hint="eastAsia"/>
                  <w:sz w:val="21"/>
                  <w:szCs w:val="21"/>
                </w:rPr>
                <w:t>V～</w:t>
              </w:r>
            </w:ins>
            <w:ins w:id="1487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1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.0V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4871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14" w:author="lusonghe" w:date="2020-03-05T16:31:00Z"/>
                <w:rFonts w:ascii="宋体" w:hAnsi="宋体"/>
                <w:sz w:val="21"/>
                <w:szCs w:val="21"/>
                <w:rPrChange w:id="148715" w:author="lusonghe" w:date="2020-04-02T15:47:00Z">
                  <w:rPr>
                    <w:ins w:id="14871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48717" w:author="lusonghe" w:date="2020-03-05T16:31:00Z"/>
          <w:trPrChange w:id="14871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vMerge/>
            <w:shd w:val="clear" w:color="auto" w:fill="auto"/>
            <w:vAlign w:val="center"/>
            <w:hideMark/>
            <w:tcPrChange w:id="148719" w:author="lusonghe" w:date="2020-03-06T18:46:00Z">
              <w:tcPr>
                <w:tcW w:w="1872" w:type="dxa"/>
                <w:gridSpan w:val="2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20" w:author="lusonghe" w:date="2020-03-05T16:31:00Z"/>
                <w:rFonts w:ascii="宋体" w:hAnsi="宋体"/>
                <w:sz w:val="21"/>
                <w:szCs w:val="21"/>
                <w:rPrChange w:id="148721" w:author="lusonghe" w:date="2020-04-02T15:47:00Z">
                  <w:rPr>
                    <w:ins w:id="14872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718" w:type="pct"/>
            <w:vMerge/>
            <w:shd w:val="clear" w:color="auto" w:fill="auto"/>
            <w:vAlign w:val="center"/>
            <w:hideMark/>
            <w:tcPrChange w:id="148723" w:author="lusonghe" w:date="2020-03-06T18:46:00Z">
              <w:tcPr>
                <w:tcW w:w="1193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24" w:author="lusonghe" w:date="2020-03-05T16:31:00Z"/>
                <w:rFonts w:ascii="宋体" w:hAnsi="宋体"/>
                <w:sz w:val="21"/>
                <w:szCs w:val="21"/>
                <w:rPrChange w:id="148725" w:author="lusonghe" w:date="2020-04-02T15:47:00Z">
                  <w:rPr>
                    <w:ins w:id="14872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630" w:type="pct"/>
            <w:vMerge/>
            <w:shd w:val="clear" w:color="auto" w:fill="auto"/>
            <w:vAlign w:val="center"/>
            <w:hideMark/>
            <w:tcPrChange w:id="148727" w:author="lusonghe" w:date="2020-03-06T18:46:00Z">
              <w:tcPr>
                <w:tcW w:w="1061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28" w:author="lusonghe" w:date="2020-03-05T16:31:00Z"/>
                <w:rFonts w:ascii="宋体" w:hAnsi="宋体"/>
                <w:sz w:val="21"/>
                <w:szCs w:val="21"/>
                <w:rPrChange w:id="148729" w:author="lusonghe" w:date="2020-04-02T15:47:00Z">
                  <w:rPr>
                    <w:ins w:id="14873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873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32" w:author="lusonghe" w:date="2020-03-05T16:31:00Z"/>
                <w:rFonts w:ascii="宋体" w:hAnsi="宋体"/>
                <w:sz w:val="21"/>
                <w:szCs w:val="21"/>
                <w:rPrChange w:id="148733" w:author="lusonghe" w:date="2020-04-02T15:47:00Z">
                  <w:rPr>
                    <w:ins w:id="14873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87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36" w:author="lusonghe" w:date="2020-03-05T16:31:00Z"/>
                <w:rFonts w:ascii="宋体" w:hAnsi="宋体"/>
                <w:sz w:val="21"/>
                <w:szCs w:val="21"/>
                <w:rPrChange w:id="148737" w:author="lusonghe" w:date="2020-04-02T15:47:00Z">
                  <w:rPr>
                    <w:ins w:id="148738" w:author="lusonghe" w:date="2020-03-05T16:31:00Z"/>
                    <w:sz w:val="18"/>
                    <w:szCs w:val="18"/>
                  </w:rPr>
                </w:rPrChange>
              </w:rPr>
            </w:pPr>
            <w:ins w:id="1487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7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487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.8V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4874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744" w:author="lusonghe" w:date="2020-03-05T16:31:00Z"/>
                <w:rFonts w:ascii="宋体" w:hAnsi="宋体"/>
                <w:sz w:val="21"/>
                <w:szCs w:val="21"/>
                <w:rPrChange w:id="148745" w:author="lusonghe" w:date="2020-04-02T15:47:00Z">
                  <w:rPr>
                    <w:ins w:id="14874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48747" w:author="lusonghe" w:date="2020-03-05T16:31:00Z"/>
          <w:trPrChange w:id="148748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48749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50" w:author="lusonghe" w:date="2020-03-05T16:31:00Z"/>
                <w:rFonts w:ascii="宋体" w:hAnsi="宋体"/>
                <w:sz w:val="21"/>
                <w:szCs w:val="21"/>
                <w:rPrChange w:id="148751" w:author="lusonghe" w:date="2020-04-02T15:47:00Z">
                  <w:rPr>
                    <w:ins w:id="148752" w:author="lusonghe" w:date="2020-03-05T16:31:00Z"/>
                    <w:sz w:val="18"/>
                    <w:szCs w:val="18"/>
                  </w:rPr>
                </w:rPrChange>
              </w:rPr>
            </w:pPr>
            <w:ins w:id="148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7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756" w:author="lusonghe" w:date="2020-03-05T16:31:00Z"/>
          <w:trPrChange w:id="14875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75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59" w:author="lusonghe" w:date="2020-03-05T16:31:00Z"/>
                <w:rFonts w:ascii="宋体" w:hAnsi="宋体"/>
                <w:sz w:val="21"/>
                <w:szCs w:val="21"/>
                <w:rPrChange w:id="148760" w:author="lusonghe" w:date="2020-04-02T15:47:00Z">
                  <w:rPr>
                    <w:ins w:id="148761" w:author="lusonghe" w:date="2020-03-05T16:31:00Z"/>
                    <w:sz w:val="18"/>
                    <w:szCs w:val="18"/>
                  </w:rPr>
                </w:rPrChange>
              </w:rPr>
            </w:pPr>
            <w:ins w:id="148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76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65" w:author="lusonghe" w:date="2020-03-05T16:31:00Z"/>
                <w:rFonts w:ascii="宋体" w:hAnsi="宋体"/>
                <w:sz w:val="21"/>
                <w:szCs w:val="21"/>
                <w:rPrChange w:id="148766" w:author="lusonghe" w:date="2020-04-02T15:47:00Z">
                  <w:rPr>
                    <w:ins w:id="148767" w:author="lusonghe" w:date="2020-03-05T16:31:00Z"/>
                    <w:sz w:val="18"/>
                    <w:szCs w:val="18"/>
                  </w:rPr>
                </w:rPrChange>
              </w:rPr>
            </w:pPr>
            <w:ins w:id="148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6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77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71" w:author="lusonghe" w:date="2020-03-05T16:31:00Z"/>
                <w:rFonts w:ascii="宋体" w:hAnsi="宋体"/>
                <w:sz w:val="21"/>
                <w:szCs w:val="21"/>
                <w:rPrChange w:id="148772" w:author="lusonghe" w:date="2020-04-02T15:47:00Z">
                  <w:rPr>
                    <w:ins w:id="148773" w:author="lusonghe" w:date="2020-03-05T16:31:00Z"/>
                    <w:sz w:val="18"/>
                    <w:szCs w:val="18"/>
                  </w:rPr>
                </w:rPrChange>
              </w:rPr>
            </w:pPr>
            <w:ins w:id="1487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77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8776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77" w:author="lusonghe" w:date="2020-03-05T16:31:00Z"/>
                <w:rFonts w:ascii="宋体" w:hAnsi="宋体"/>
                <w:sz w:val="21"/>
                <w:szCs w:val="21"/>
                <w:rPrChange w:id="148778" w:author="lusonghe" w:date="2020-04-02T15:47:00Z">
                  <w:rPr>
                    <w:ins w:id="148779" w:author="lusonghe" w:date="2020-03-05T16:31:00Z"/>
                    <w:sz w:val="18"/>
                    <w:szCs w:val="18"/>
                  </w:rPr>
                </w:rPrChange>
              </w:rPr>
            </w:pPr>
            <w:ins w:id="148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7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487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878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85" w:author="lusonghe" w:date="2020-03-05T16:31:00Z"/>
                <w:rFonts w:ascii="宋体" w:hAnsi="宋体"/>
                <w:sz w:val="21"/>
                <w:szCs w:val="21"/>
                <w:rPrChange w:id="148786" w:author="lusonghe" w:date="2020-04-02T15:47:00Z">
                  <w:rPr>
                    <w:ins w:id="148787" w:author="lusonghe" w:date="2020-03-05T16:31:00Z"/>
                    <w:sz w:val="18"/>
                    <w:szCs w:val="18"/>
                  </w:rPr>
                </w:rPrChange>
              </w:rPr>
            </w:pPr>
            <w:ins w:id="148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7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79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91" w:author="lusonghe" w:date="2020-03-05T16:31:00Z"/>
                <w:rFonts w:ascii="宋体" w:hAnsi="宋体"/>
                <w:sz w:val="21"/>
                <w:szCs w:val="21"/>
                <w:rPrChange w:id="148792" w:author="lusonghe" w:date="2020-04-02T15:47:00Z">
                  <w:rPr>
                    <w:ins w:id="148793" w:author="lusonghe" w:date="2020-03-05T16:31:00Z"/>
                    <w:sz w:val="18"/>
                    <w:szCs w:val="18"/>
                  </w:rPr>
                </w:rPrChange>
              </w:rPr>
            </w:pPr>
            <w:ins w:id="1487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7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796" w:author="lusonghe" w:date="2020-03-05T16:31:00Z"/>
          <w:trPrChange w:id="14879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79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799" w:author="lusonghe" w:date="2020-03-05T16:31:00Z"/>
                <w:rFonts w:ascii="宋体" w:hAnsi="宋体"/>
                <w:sz w:val="21"/>
                <w:szCs w:val="21"/>
                <w:rPrChange w:id="148800" w:author="lusonghe" w:date="2020-04-02T15:47:00Z">
                  <w:rPr>
                    <w:ins w:id="148801" w:author="lusonghe" w:date="2020-03-05T16:31:00Z"/>
                    <w:sz w:val="18"/>
                    <w:szCs w:val="18"/>
                  </w:rPr>
                </w:rPrChange>
              </w:rPr>
            </w:pPr>
            <w:ins w:id="148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0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80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05" w:author="lusonghe" w:date="2020-03-05T16:31:00Z"/>
                <w:rFonts w:ascii="宋体" w:hAnsi="宋体"/>
                <w:sz w:val="21"/>
                <w:szCs w:val="21"/>
                <w:rPrChange w:id="148806" w:author="lusonghe" w:date="2020-04-02T15:47:00Z">
                  <w:rPr>
                    <w:ins w:id="148807" w:author="lusonghe" w:date="2020-03-05T16:31:00Z"/>
                    <w:sz w:val="18"/>
                    <w:szCs w:val="18"/>
                  </w:rPr>
                </w:rPrChange>
              </w:rPr>
            </w:pPr>
            <w:ins w:id="148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81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11" w:author="lusonghe" w:date="2020-03-05T16:31:00Z"/>
                <w:rFonts w:ascii="宋体" w:hAnsi="宋体"/>
                <w:sz w:val="21"/>
                <w:szCs w:val="21"/>
                <w:rPrChange w:id="148812" w:author="lusonghe" w:date="2020-04-02T15:47:00Z">
                  <w:rPr>
                    <w:ins w:id="148813" w:author="lusonghe" w:date="2020-03-05T16:31:00Z"/>
                    <w:sz w:val="18"/>
                    <w:szCs w:val="18"/>
                  </w:rPr>
                </w:rPrChange>
              </w:rPr>
            </w:pPr>
            <w:ins w:id="1488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8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881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817" w:author="lusonghe" w:date="2020-03-05T16:31:00Z"/>
                <w:rFonts w:ascii="宋体" w:hAnsi="宋体"/>
                <w:sz w:val="21"/>
                <w:szCs w:val="21"/>
                <w:rPrChange w:id="148818" w:author="lusonghe" w:date="2020-04-02T15:47:00Z">
                  <w:rPr>
                    <w:ins w:id="14881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882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21" w:author="lusonghe" w:date="2020-03-05T16:31:00Z"/>
                <w:rFonts w:ascii="宋体" w:hAnsi="宋体"/>
                <w:sz w:val="21"/>
                <w:szCs w:val="21"/>
                <w:rPrChange w:id="148822" w:author="lusonghe" w:date="2020-04-02T15:47:00Z">
                  <w:rPr>
                    <w:ins w:id="148823" w:author="lusonghe" w:date="2020-03-05T16:31:00Z"/>
                    <w:sz w:val="18"/>
                    <w:szCs w:val="18"/>
                  </w:rPr>
                </w:rPrChange>
              </w:rPr>
            </w:pPr>
            <w:ins w:id="148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82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27" w:author="lusonghe" w:date="2020-03-05T16:31:00Z"/>
                <w:rFonts w:ascii="宋体" w:hAnsi="宋体"/>
                <w:sz w:val="21"/>
                <w:szCs w:val="21"/>
                <w:rPrChange w:id="148828" w:author="lusonghe" w:date="2020-04-02T15:47:00Z">
                  <w:rPr>
                    <w:ins w:id="148829" w:author="lusonghe" w:date="2020-03-05T16:31:00Z"/>
                    <w:sz w:val="18"/>
                    <w:szCs w:val="18"/>
                  </w:rPr>
                </w:rPrChange>
              </w:rPr>
            </w:pPr>
            <w:ins w:id="1488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8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832" w:author="lusonghe" w:date="2020-03-05T16:31:00Z"/>
          <w:trPrChange w:id="14883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83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35" w:author="lusonghe" w:date="2020-03-05T16:31:00Z"/>
                <w:rFonts w:ascii="宋体" w:hAnsi="宋体"/>
                <w:sz w:val="21"/>
                <w:szCs w:val="21"/>
                <w:rPrChange w:id="148836" w:author="lusonghe" w:date="2020-04-02T15:47:00Z">
                  <w:rPr>
                    <w:ins w:id="148837" w:author="lusonghe" w:date="2020-03-05T16:31:00Z"/>
                    <w:sz w:val="18"/>
                    <w:szCs w:val="18"/>
                  </w:rPr>
                </w:rPrChange>
              </w:rPr>
            </w:pPr>
            <w:ins w:id="148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3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RS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84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41" w:author="lusonghe" w:date="2020-03-05T16:31:00Z"/>
                <w:rFonts w:ascii="宋体" w:hAnsi="宋体"/>
                <w:sz w:val="21"/>
                <w:szCs w:val="21"/>
                <w:rPrChange w:id="148842" w:author="lusonghe" w:date="2020-04-02T15:47:00Z">
                  <w:rPr>
                    <w:ins w:id="148843" w:author="lusonghe" w:date="2020-03-05T16:31:00Z"/>
                    <w:sz w:val="18"/>
                    <w:szCs w:val="18"/>
                  </w:rPr>
                </w:rPrChange>
              </w:rPr>
            </w:pPr>
            <w:ins w:id="148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4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84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47" w:author="lusonghe" w:date="2020-03-05T16:31:00Z"/>
                <w:rFonts w:ascii="宋体" w:hAnsi="宋体"/>
                <w:sz w:val="21"/>
                <w:szCs w:val="21"/>
                <w:rPrChange w:id="148848" w:author="lusonghe" w:date="2020-04-02T15:47:00Z">
                  <w:rPr>
                    <w:ins w:id="148849" w:author="lusonghe" w:date="2020-03-05T16:31:00Z"/>
                    <w:sz w:val="18"/>
                    <w:szCs w:val="18"/>
                  </w:rPr>
                </w:rPrChange>
              </w:rPr>
            </w:pPr>
            <w:ins w:id="1488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85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885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853" w:author="lusonghe" w:date="2020-03-05T16:31:00Z"/>
                <w:rFonts w:ascii="宋体" w:hAnsi="宋体"/>
                <w:sz w:val="21"/>
                <w:szCs w:val="21"/>
                <w:rPrChange w:id="148854" w:author="lusonghe" w:date="2020-04-02T15:47:00Z">
                  <w:rPr>
                    <w:ins w:id="14885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885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57" w:author="lusonghe" w:date="2020-03-05T16:31:00Z"/>
                <w:rFonts w:ascii="宋体" w:hAnsi="宋体"/>
                <w:sz w:val="21"/>
                <w:szCs w:val="21"/>
                <w:rPrChange w:id="148858" w:author="lusonghe" w:date="2020-04-02T15:47:00Z">
                  <w:rPr>
                    <w:ins w:id="148859" w:author="lusonghe" w:date="2020-03-05T16:31:00Z"/>
                    <w:sz w:val="18"/>
                    <w:szCs w:val="18"/>
                  </w:rPr>
                </w:rPrChange>
              </w:rPr>
            </w:pPr>
            <w:ins w:id="148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86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63" w:author="lusonghe" w:date="2020-03-05T16:31:00Z"/>
                <w:rFonts w:ascii="宋体" w:hAnsi="宋体"/>
                <w:sz w:val="21"/>
                <w:szCs w:val="21"/>
                <w:rPrChange w:id="148864" w:author="lusonghe" w:date="2020-04-02T15:47:00Z">
                  <w:rPr>
                    <w:ins w:id="148865" w:author="lusonghe" w:date="2020-03-05T16:31:00Z"/>
                    <w:sz w:val="18"/>
                    <w:szCs w:val="18"/>
                  </w:rPr>
                </w:rPrChange>
              </w:rPr>
            </w:pPr>
            <w:ins w:id="1488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8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868" w:author="lusonghe" w:date="2020-03-05T16:31:00Z"/>
          <w:trPrChange w:id="14886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87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71" w:author="lusonghe" w:date="2020-03-05T16:31:00Z"/>
                <w:rFonts w:ascii="宋体" w:hAnsi="宋体"/>
                <w:sz w:val="21"/>
                <w:szCs w:val="21"/>
                <w:rPrChange w:id="148872" w:author="lusonghe" w:date="2020-04-02T15:47:00Z">
                  <w:rPr>
                    <w:ins w:id="148873" w:author="lusonghe" w:date="2020-03-05T16:31:00Z"/>
                    <w:sz w:val="18"/>
                    <w:szCs w:val="18"/>
                  </w:rPr>
                </w:rPrChange>
              </w:rPr>
            </w:pPr>
            <w:ins w:id="148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7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0_DE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87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77" w:author="lusonghe" w:date="2020-03-05T16:31:00Z"/>
                <w:rFonts w:ascii="宋体" w:hAnsi="宋体"/>
                <w:sz w:val="21"/>
                <w:szCs w:val="21"/>
                <w:rPrChange w:id="148878" w:author="lusonghe" w:date="2020-04-02T15:47:00Z">
                  <w:rPr>
                    <w:ins w:id="148879" w:author="lusonghe" w:date="2020-03-05T16:31:00Z"/>
                    <w:sz w:val="18"/>
                    <w:szCs w:val="18"/>
                  </w:rPr>
                </w:rPrChange>
              </w:rPr>
            </w:pPr>
            <w:ins w:id="148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88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83" w:author="lusonghe" w:date="2020-03-05T16:31:00Z"/>
                <w:rFonts w:ascii="宋体" w:hAnsi="宋体"/>
                <w:sz w:val="21"/>
                <w:szCs w:val="21"/>
                <w:rPrChange w:id="148884" w:author="lusonghe" w:date="2020-04-02T15:47:00Z">
                  <w:rPr>
                    <w:ins w:id="148885" w:author="lusonghe" w:date="2020-03-05T16:31:00Z"/>
                    <w:sz w:val="18"/>
                    <w:szCs w:val="18"/>
                  </w:rPr>
                </w:rPrChange>
              </w:rPr>
            </w:pPr>
            <w:ins w:id="1488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88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4888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89" w:author="lusonghe" w:date="2020-03-05T16:31:00Z"/>
                <w:rFonts w:ascii="宋体" w:hAnsi="宋体"/>
                <w:sz w:val="21"/>
                <w:szCs w:val="21"/>
                <w:rPrChange w:id="148890" w:author="lusonghe" w:date="2020-04-02T15:47:00Z">
                  <w:rPr>
                    <w:ins w:id="148891" w:author="lusonghe" w:date="2020-03-05T16:31:00Z"/>
                    <w:sz w:val="18"/>
                    <w:szCs w:val="18"/>
                  </w:rPr>
                </w:rPrChange>
              </w:rPr>
            </w:pPr>
            <w:ins w:id="148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8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8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插拔检测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889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896" w:author="lusonghe" w:date="2020-03-05T16:31:00Z"/>
                <w:rFonts w:ascii="宋体" w:hAnsi="宋体"/>
                <w:sz w:val="21"/>
                <w:szCs w:val="21"/>
                <w:rPrChange w:id="148897" w:author="lusonghe" w:date="2020-04-02T15:47:00Z">
                  <w:rPr>
                    <w:ins w:id="148898" w:author="lusonghe" w:date="2020-03-05T16:31:00Z"/>
                    <w:sz w:val="18"/>
                    <w:szCs w:val="18"/>
                  </w:rPr>
                </w:rPrChange>
              </w:rPr>
            </w:pPr>
            <w:ins w:id="1488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90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02" w:author="lusonghe" w:date="2020-03-05T16:31:00Z"/>
                <w:rFonts w:ascii="宋体" w:hAnsi="宋体"/>
                <w:sz w:val="21"/>
                <w:szCs w:val="21"/>
                <w:rPrChange w:id="148903" w:author="lusonghe" w:date="2020-04-02T15:47:00Z">
                  <w:rPr>
                    <w:ins w:id="148904" w:author="lusonghe" w:date="2020-03-05T16:31:00Z"/>
                    <w:sz w:val="18"/>
                    <w:szCs w:val="18"/>
                  </w:rPr>
                </w:rPrChange>
              </w:rPr>
            </w:pPr>
            <w:ins w:id="1489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907" w:author="lusonghe" w:date="2020-03-05T16:31:00Z"/>
          <w:trPrChange w:id="14890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90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10" w:author="lusonghe" w:date="2020-03-05T16:31:00Z"/>
                <w:rFonts w:ascii="宋体" w:hAnsi="宋体"/>
                <w:sz w:val="21"/>
                <w:szCs w:val="21"/>
                <w:rPrChange w:id="148911" w:author="lusonghe" w:date="2020-04-02T15:47:00Z">
                  <w:rPr>
                    <w:ins w:id="148912" w:author="lusonghe" w:date="2020-03-05T16:31:00Z"/>
                    <w:sz w:val="18"/>
                    <w:szCs w:val="18"/>
                  </w:rPr>
                </w:rPrChange>
              </w:rPr>
            </w:pPr>
            <w:ins w:id="1489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1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1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91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16" w:author="lusonghe" w:date="2020-03-05T16:31:00Z"/>
                <w:rFonts w:ascii="宋体" w:hAnsi="宋体"/>
                <w:sz w:val="21"/>
                <w:szCs w:val="21"/>
                <w:rPrChange w:id="148917" w:author="lusonghe" w:date="2020-04-02T15:47:00Z">
                  <w:rPr>
                    <w:ins w:id="148918" w:author="lusonghe" w:date="2020-03-05T16:31:00Z"/>
                    <w:sz w:val="18"/>
                    <w:szCs w:val="18"/>
                  </w:rPr>
                </w:rPrChange>
              </w:rPr>
            </w:pPr>
            <w:ins w:id="1489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2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92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22" w:author="lusonghe" w:date="2020-03-05T16:31:00Z"/>
                <w:rFonts w:ascii="宋体" w:hAnsi="宋体"/>
                <w:sz w:val="21"/>
                <w:szCs w:val="21"/>
                <w:rPrChange w:id="148923" w:author="lusonghe" w:date="2020-04-02T15:47:00Z">
                  <w:rPr>
                    <w:ins w:id="148924" w:author="lusonghe" w:date="2020-03-05T16:31:00Z"/>
                    <w:sz w:val="18"/>
                    <w:szCs w:val="18"/>
                  </w:rPr>
                </w:rPrChange>
              </w:rPr>
            </w:pPr>
            <w:ins w:id="1489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8927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28" w:author="lusonghe" w:date="2020-03-05T16:31:00Z"/>
                <w:rFonts w:ascii="宋体" w:hAnsi="宋体"/>
                <w:sz w:val="21"/>
                <w:szCs w:val="21"/>
                <w:rPrChange w:id="148929" w:author="lusonghe" w:date="2020-04-02T15:47:00Z">
                  <w:rPr>
                    <w:ins w:id="148930" w:author="lusonghe" w:date="2020-03-05T16:31:00Z"/>
                    <w:sz w:val="18"/>
                    <w:szCs w:val="18"/>
                  </w:rPr>
                </w:rPrChange>
              </w:rPr>
            </w:pPr>
            <w:ins w:id="1489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893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489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89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36" w:author="lusonghe" w:date="2020-03-05T16:31:00Z"/>
                <w:rFonts w:ascii="宋体" w:hAnsi="宋体"/>
                <w:sz w:val="21"/>
                <w:szCs w:val="21"/>
                <w:rPrChange w:id="148937" w:author="lusonghe" w:date="2020-04-02T15:47:00Z">
                  <w:rPr>
                    <w:ins w:id="148938" w:author="lusonghe" w:date="2020-03-05T16:31:00Z"/>
                    <w:sz w:val="18"/>
                    <w:szCs w:val="18"/>
                  </w:rPr>
                </w:rPrChange>
              </w:rPr>
            </w:pPr>
            <w:ins w:id="1489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94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42" w:author="lusonghe" w:date="2020-03-05T16:31:00Z"/>
                <w:rFonts w:ascii="宋体" w:hAnsi="宋体"/>
                <w:sz w:val="21"/>
                <w:szCs w:val="21"/>
                <w:rPrChange w:id="148943" w:author="lusonghe" w:date="2020-04-02T15:47:00Z">
                  <w:rPr>
                    <w:ins w:id="148944" w:author="lusonghe" w:date="2020-03-05T16:31:00Z"/>
                    <w:sz w:val="18"/>
                    <w:szCs w:val="18"/>
                  </w:rPr>
                </w:rPrChange>
              </w:rPr>
            </w:pPr>
            <w:ins w:id="1489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947" w:author="lusonghe" w:date="2020-03-05T16:31:00Z"/>
          <w:trPrChange w:id="14894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94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50" w:author="lusonghe" w:date="2020-03-05T16:31:00Z"/>
                <w:rFonts w:ascii="宋体" w:hAnsi="宋体"/>
                <w:sz w:val="21"/>
                <w:szCs w:val="21"/>
                <w:rPrChange w:id="148951" w:author="lusonghe" w:date="2020-04-02T15:47:00Z">
                  <w:rPr>
                    <w:ins w:id="148952" w:author="lusonghe" w:date="2020-03-05T16:31:00Z"/>
                    <w:sz w:val="18"/>
                    <w:szCs w:val="18"/>
                  </w:rPr>
                </w:rPrChange>
              </w:rPr>
            </w:pPr>
            <w:ins w:id="1489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1_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95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56" w:author="lusonghe" w:date="2020-03-05T16:31:00Z"/>
                <w:rFonts w:ascii="宋体" w:hAnsi="宋体"/>
                <w:sz w:val="21"/>
                <w:szCs w:val="21"/>
                <w:rPrChange w:id="148957" w:author="lusonghe" w:date="2020-04-02T15:47:00Z">
                  <w:rPr>
                    <w:ins w:id="148958" w:author="lusonghe" w:date="2020-03-05T16:31:00Z"/>
                    <w:sz w:val="18"/>
                    <w:szCs w:val="18"/>
                  </w:rPr>
                </w:rPrChange>
              </w:rPr>
            </w:pPr>
            <w:ins w:id="1489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6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96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62" w:author="lusonghe" w:date="2020-03-05T16:31:00Z"/>
                <w:rFonts w:ascii="宋体" w:hAnsi="宋体"/>
                <w:sz w:val="21"/>
                <w:szCs w:val="21"/>
                <w:rPrChange w:id="148963" w:author="lusonghe" w:date="2020-04-02T15:47:00Z">
                  <w:rPr>
                    <w:ins w:id="148964" w:author="lusonghe" w:date="2020-03-05T16:31:00Z"/>
                    <w:sz w:val="18"/>
                    <w:szCs w:val="18"/>
                  </w:rPr>
                </w:rPrChange>
              </w:rPr>
            </w:pPr>
            <w:ins w:id="1489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896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8968" w:author="lusonghe" w:date="2020-03-05T16:31:00Z"/>
                <w:rFonts w:ascii="宋体" w:hAnsi="宋体"/>
                <w:sz w:val="21"/>
                <w:szCs w:val="21"/>
                <w:rPrChange w:id="148969" w:author="lusonghe" w:date="2020-04-02T15:47:00Z">
                  <w:rPr>
                    <w:ins w:id="14897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897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72" w:author="lusonghe" w:date="2020-03-05T16:31:00Z"/>
                <w:rFonts w:ascii="宋体" w:hAnsi="宋体"/>
                <w:sz w:val="21"/>
                <w:szCs w:val="21"/>
                <w:rPrChange w:id="148973" w:author="lusonghe" w:date="2020-04-02T15:47:00Z">
                  <w:rPr>
                    <w:ins w:id="148974" w:author="lusonghe" w:date="2020-03-05T16:31:00Z"/>
                    <w:sz w:val="18"/>
                    <w:szCs w:val="18"/>
                  </w:rPr>
                </w:rPrChange>
              </w:rPr>
            </w:pPr>
            <w:ins w:id="1489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897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78" w:author="lusonghe" w:date="2020-03-05T16:31:00Z"/>
                <w:rFonts w:ascii="宋体" w:hAnsi="宋体"/>
                <w:sz w:val="21"/>
                <w:szCs w:val="21"/>
                <w:rPrChange w:id="148979" w:author="lusonghe" w:date="2020-04-02T15:47:00Z">
                  <w:rPr>
                    <w:ins w:id="148980" w:author="lusonghe" w:date="2020-03-05T16:31:00Z"/>
                    <w:sz w:val="18"/>
                    <w:szCs w:val="18"/>
                  </w:rPr>
                </w:rPrChange>
              </w:rPr>
            </w:pPr>
            <w:ins w:id="1489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8983" w:author="lusonghe" w:date="2020-03-05T16:31:00Z"/>
          <w:trPrChange w:id="14898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898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86" w:author="lusonghe" w:date="2020-03-05T16:31:00Z"/>
                <w:rFonts w:ascii="宋体" w:hAnsi="宋体"/>
                <w:sz w:val="21"/>
                <w:szCs w:val="21"/>
                <w:rPrChange w:id="148987" w:author="lusonghe" w:date="2020-04-02T15:47:00Z">
                  <w:rPr>
                    <w:ins w:id="148988" w:author="lusonghe" w:date="2020-03-05T16:31:00Z"/>
                    <w:sz w:val="18"/>
                    <w:szCs w:val="18"/>
                  </w:rPr>
                </w:rPrChange>
              </w:rPr>
            </w:pPr>
            <w:ins w:id="1489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89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1_RS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899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92" w:author="lusonghe" w:date="2020-03-05T16:31:00Z"/>
                <w:rFonts w:ascii="宋体" w:hAnsi="宋体"/>
                <w:sz w:val="21"/>
                <w:szCs w:val="21"/>
                <w:rPrChange w:id="148993" w:author="lusonghe" w:date="2020-04-02T15:47:00Z">
                  <w:rPr>
                    <w:ins w:id="148994" w:author="lusonghe" w:date="2020-03-05T16:31:00Z"/>
                    <w:sz w:val="18"/>
                    <w:szCs w:val="18"/>
                  </w:rPr>
                </w:rPrChange>
              </w:rPr>
            </w:pPr>
            <w:ins w:id="1489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89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899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8998" w:author="lusonghe" w:date="2020-03-05T16:31:00Z"/>
                <w:rFonts w:ascii="宋体" w:hAnsi="宋体"/>
                <w:sz w:val="21"/>
                <w:szCs w:val="21"/>
                <w:rPrChange w:id="148999" w:author="lusonghe" w:date="2020-04-02T15:47:00Z">
                  <w:rPr>
                    <w:ins w:id="149000" w:author="lusonghe" w:date="2020-03-05T16:31:00Z"/>
                    <w:sz w:val="18"/>
                    <w:szCs w:val="18"/>
                  </w:rPr>
                </w:rPrChange>
              </w:rPr>
            </w:pPr>
            <w:ins w:id="1490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00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004" w:author="lusonghe" w:date="2020-03-05T16:31:00Z"/>
                <w:rFonts w:ascii="宋体" w:hAnsi="宋体"/>
                <w:sz w:val="21"/>
                <w:szCs w:val="21"/>
                <w:rPrChange w:id="149005" w:author="lusonghe" w:date="2020-04-02T15:47:00Z">
                  <w:rPr>
                    <w:ins w:id="14900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00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08" w:author="lusonghe" w:date="2020-03-05T16:31:00Z"/>
                <w:rFonts w:ascii="宋体" w:hAnsi="宋体"/>
                <w:sz w:val="21"/>
                <w:szCs w:val="21"/>
                <w:rPrChange w:id="149009" w:author="lusonghe" w:date="2020-04-02T15:47:00Z">
                  <w:rPr>
                    <w:ins w:id="149010" w:author="lusonghe" w:date="2020-03-05T16:31:00Z"/>
                    <w:sz w:val="18"/>
                    <w:szCs w:val="18"/>
                  </w:rPr>
                </w:rPrChange>
              </w:rPr>
            </w:pPr>
            <w:ins w:id="1490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1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01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14" w:author="lusonghe" w:date="2020-03-05T16:31:00Z"/>
                <w:rFonts w:ascii="宋体" w:hAnsi="宋体"/>
                <w:sz w:val="21"/>
                <w:szCs w:val="21"/>
                <w:rPrChange w:id="149015" w:author="lusonghe" w:date="2020-04-02T15:47:00Z">
                  <w:rPr>
                    <w:ins w:id="149016" w:author="lusonghe" w:date="2020-03-05T16:31:00Z"/>
                    <w:sz w:val="18"/>
                    <w:szCs w:val="18"/>
                  </w:rPr>
                </w:rPrChange>
              </w:rPr>
            </w:pPr>
            <w:ins w:id="1490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019" w:author="lusonghe" w:date="2020-03-05T16:31:00Z"/>
          <w:trPrChange w:id="14902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02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22" w:author="lusonghe" w:date="2020-03-05T16:31:00Z"/>
                <w:rFonts w:ascii="宋体" w:hAnsi="宋体"/>
                <w:sz w:val="21"/>
                <w:szCs w:val="21"/>
                <w:rPrChange w:id="149023" w:author="lusonghe" w:date="2020-04-02T15:47:00Z">
                  <w:rPr>
                    <w:ins w:id="149024" w:author="lusonghe" w:date="2020-03-05T16:31:00Z"/>
                    <w:sz w:val="18"/>
                    <w:szCs w:val="18"/>
                  </w:rPr>
                </w:rPrChange>
              </w:rPr>
            </w:pPr>
            <w:ins w:id="1490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2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1_DE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02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28" w:author="lusonghe" w:date="2020-03-05T16:31:00Z"/>
                <w:rFonts w:ascii="宋体" w:hAnsi="宋体"/>
                <w:sz w:val="21"/>
                <w:szCs w:val="21"/>
                <w:rPrChange w:id="149029" w:author="lusonghe" w:date="2020-04-02T15:47:00Z">
                  <w:rPr>
                    <w:ins w:id="149030" w:author="lusonghe" w:date="2020-03-05T16:31:00Z"/>
                    <w:sz w:val="18"/>
                    <w:szCs w:val="18"/>
                  </w:rPr>
                </w:rPrChange>
              </w:rPr>
            </w:pPr>
            <w:ins w:id="1490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3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03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34" w:author="lusonghe" w:date="2020-03-05T16:31:00Z"/>
                <w:rFonts w:ascii="宋体" w:hAnsi="宋体"/>
                <w:sz w:val="21"/>
                <w:szCs w:val="21"/>
                <w:rPrChange w:id="149035" w:author="lusonghe" w:date="2020-04-02T15:47:00Z">
                  <w:rPr>
                    <w:ins w:id="149036" w:author="lusonghe" w:date="2020-03-05T16:31:00Z"/>
                    <w:sz w:val="18"/>
                    <w:szCs w:val="18"/>
                  </w:rPr>
                </w:rPrChange>
              </w:rPr>
            </w:pPr>
            <w:ins w:id="1490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4903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40" w:author="lusonghe" w:date="2020-03-05T16:31:00Z"/>
                <w:rFonts w:ascii="宋体" w:hAnsi="宋体"/>
                <w:sz w:val="21"/>
                <w:szCs w:val="21"/>
                <w:rPrChange w:id="149041" w:author="lusonghe" w:date="2020-04-02T15:47:00Z">
                  <w:rPr>
                    <w:ins w:id="149042" w:author="lusonghe" w:date="2020-03-05T16:31:00Z"/>
                    <w:sz w:val="18"/>
                    <w:szCs w:val="18"/>
                  </w:rPr>
                </w:rPrChange>
              </w:rPr>
            </w:pPr>
            <w:ins w:id="1490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4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0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插拔检测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04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47" w:author="lusonghe" w:date="2020-03-05T16:31:00Z"/>
                <w:rFonts w:ascii="宋体" w:hAnsi="宋体"/>
                <w:sz w:val="21"/>
                <w:szCs w:val="21"/>
                <w:rPrChange w:id="149048" w:author="lusonghe" w:date="2020-04-02T15:47:00Z">
                  <w:rPr>
                    <w:ins w:id="149049" w:author="lusonghe" w:date="2020-03-05T16:31:00Z"/>
                    <w:sz w:val="18"/>
                    <w:szCs w:val="18"/>
                  </w:rPr>
                </w:rPrChange>
              </w:rPr>
            </w:pPr>
            <w:ins w:id="149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05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53" w:author="lusonghe" w:date="2020-03-05T16:31:00Z"/>
                <w:rFonts w:ascii="宋体" w:hAnsi="宋体"/>
                <w:sz w:val="21"/>
                <w:szCs w:val="21"/>
                <w:rPrChange w:id="149054" w:author="lusonghe" w:date="2020-04-02T15:47:00Z">
                  <w:rPr>
                    <w:ins w:id="149055" w:author="lusonghe" w:date="2020-03-05T16:31:00Z"/>
                    <w:sz w:val="18"/>
                    <w:szCs w:val="18"/>
                  </w:rPr>
                </w:rPrChange>
              </w:rPr>
            </w:pPr>
            <w:ins w:id="1490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058" w:author="lusonghe" w:date="2020-03-05T16:31:00Z"/>
          <w:trPrChange w:id="149059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49060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61" w:author="lusonghe" w:date="2020-03-05T16:31:00Z"/>
                <w:rFonts w:ascii="宋体" w:hAnsi="宋体"/>
                <w:sz w:val="21"/>
                <w:szCs w:val="21"/>
                <w:rPrChange w:id="149062" w:author="lusonghe" w:date="2020-04-02T15:47:00Z">
                  <w:rPr>
                    <w:ins w:id="149063" w:author="lusonghe" w:date="2020-03-05T16:31:00Z"/>
                    <w:sz w:val="18"/>
                    <w:szCs w:val="18"/>
                  </w:rPr>
                </w:rPrChange>
              </w:rPr>
            </w:pPr>
            <w:ins w:id="149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0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067" w:author="lusonghe" w:date="2020-03-05T16:31:00Z"/>
          <w:trPrChange w:id="14906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06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70" w:author="lusonghe" w:date="2020-03-05T16:31:00Z"/>
                <w:rFonts w:ascii="宋体" w:hAnsi="宋体"/>
                <w:sz w:val="21"/>
                <w:szCs w:val="21"/>
                <w:rPrChange w:id="149071" w:author="lusonghe" w:date="2020-04-02T15:47:00Z">
                  <w:rPr>
                    <w:ins w:id="149072" w:author="lusonghe" w:date="2020-03-05T16:31:00Z"/>
                    <w:sz w:val="18"/>
                    <w:szCs w:val="18"/>
                  </w:rPr>
                </w:rPrChange>
              </w:rPr>
            </w:pPr>
            <w:ins w:id="1490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07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76" w:author="lusonghe" w:date="2020-03-05T16:31:00Z"/>
                <w:rFonts w:ascii="宋体" w:hAnsi="宋体"/>
                <w:sz w:val="21"/>
                <w:szCs w:val="21"/>
                <w:rPrChange w:id="149077" w:author="lusonghe" w:date="2020-04-02T15:47:00Z">
                  <w:rPr>
                    <w:ins w:id="149078" w:author="lusonghe" w:date="2020-03-05T16:31:00Z"/>
                    <w:sz w:val="18"/>
                    <w:szCs w:val="18"/>
                  </w:rPr>
                </w:rPrChange>
              </w:rPr>
            </w:pPr>
            <w:ins w:id="1490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8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08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82" w:author="lusonghe" w:date="2020-03-05T16:31:00Z"/>
                <w:rFonts w:ascii="宋体" w:hAnsi="宋体"/>
                <w:sz w:val="21"/>
                <w:szCs w:val="21"/>
                <w:rPrChange w:id="149083" w:author="lusonghe" w:date="2020-04-02T15:47:00Z">
                  <w:rPr>
                    <w:ins w:id="149084" w:author="lusonghe" w:date="2020-03-05T16:31:00Z"/>
                    <w:sz w:val="18"/>
                    <w:szCs w:val="18"/>
                  </w:rPr>
                </w:rPrChange>
              </w:rPr>
            </w:pPr>
            <w:ins w:id="1490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08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087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88" w:author="lusonghe" w:date="2020-03-05T16:31:00Z"/>
                <w:rFonts w:ascii="宋体" w:hAnsi="宋体"/>
                <w:sz w:val="21"/>
                <w:szCs w:val="21"/>
                <w:rPrChange w:id="149089" w:author="lusonghe" w:date="2020-04-02T15:47:00Z">
                  <w:rPr>
                    <w:ins w:id="149090" w:author="lusonghe" w:date="2020-03-05T16:31:00Z"/>
                    <w:sz w:val="18"/>
                    <w:szCs w:val="18"/>
                  </w:rPr>
                </w:rPrChange>
              </w:rPr>
            </w:pPr>
            <w:ins w:id="149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9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0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09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095" w:author="lusonghe" w:date="2020-03-05T16:31:00Z"/>
                <w:rFonts w:ascii="宋体" w:hAnsi="宋体"/>
                <w:sz w:val="21"/>
                <w:szCs w:val="21"/>
                <w:rPrChange w:id="149096" w:author="lusonghe" w:date="2020-04-02T15:47:00Z">
                  <w:rPr>
                    <w:ins w:id="149097" w:author="lusonghe" w:date="2020-03-05T16:31:00Z"/>
                    <w:sz w:val="18"/>
                    <w:szCs w:val="18"/>
                  </w:rPr>
                </w:rPrChange>
              </w:rPr>
            </w:pPr>
            <w:ins w:id="149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0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10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01" w:author="lusonghe" w:date="2020-03-05T16:31:00Z"/>
                <w:rFonts w:ascii="宋体" w:hAnsi="宋体"/>
                <w:sz w:val="21"/>
                <w:szCs w:val="21"/>
                <w:rPrChange w:id="149102" w:author="lusonghe" w:date="2020-04-02T15:47:00Z">
                  <w:rPr>
                    <w:ins w:id="149103" w:author="lusonghe" w:date="2020-03-05T16:31:00Z"/>
                    <w:sz w:val="18"/>
                    <w:szCs w:val="18"/>
                  </w:rPr>
                </w:rPrChange>
              </w:rPr>
            </w:pPr>
            <w:ins w:id="1491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106" w:author="lusonghe" w:date="2020-03-05T16:31:00Z"/>
          <w:trPrChange w:id="14910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10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09" w:author="lusonghe" w:date="2020-03-05T16:31:00Z"/>
                <w:rFonts w:ascii="宋体" w:hAnsi="宋体"/>
                <w:sz w:val="21"/>
                <w:szCs w:val="21"/>
                <w:rPrChange w:id="149110" w:author="lusonghe" w:date="2020-04-02T15:47:00Z">
                  <w:rPr>
                    <w:ins w:id="149111" w:author="lusonghe" w:date="2020-03-05T16:31:00Z"/>
                    <w:sz w:val="18"/>
                    <w:szCs w:val="18"/>
                  </w:rPr>
                </w:rPrChange>
              </w:rPr>
            </w:pPr>
            <w:ins w:id="149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1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CS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11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15" w:author="lusonghe" w:date="2020-03-05T16:31:00Z"/>
                <w:rFonts w:ascii="宋体" w:hAnsi="宋体"/>
                <w:sz w:val="21"/>
                <w:szCs w:val="21"/>
                <w:rPrChange w:id="149116" w:author="lusonghe" w:date="2020-04-02T15:47:00Z">
                  <w:rPr>
                    <w:ins w:id="149117" w:author="lusonghe" w:date="2020-03-05T16:31:00Z"/>
                    <w:sz w:val="18"/>
                    <w:szCs w:val="18"/>
                  </w:rPr>
                </w:rPrChange>
              </w:rPr>
            </w:pPr>
            <w:ins w:id="149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12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21" w:author="lusonghe" w:date="2020-03-05T16:31:00Z"/>
                <w:rFonts w:ascii="宋体" w:hAnsi="宋体"/>
                <w:sz w:val="21"/>
                <w:szCs w:val="21"/>
                <w:rPrChange w:id="149122" w:author="lusonghe" w:date="2020-04-02T15:47:00Z">
                  <w:rPr>
                    <w:ins w:id="149123" w:author="lusonghe" w:date="2020-03-05T16:31:00Z"/>
                    <w:sz w:val="18"/>
                    <w:szCs w:val="18"/>
                  </w:rPr>
                </w:rPrChange>
              </w:rPr>
            </w:pPr>
            <w:ins w:id="1491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12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127" w:author="lusonghe" w:date="2020-03-05T16:31:00Z"/>
                <w:rFonts w:ascii="宋体" w:hAnsi="宋体"/>
                <w:sz w:val="21"/>
                <w:szCs w:val="21"/>
                <w:rPrChange w:id="149128" w:author="lusonghe" w:date="2020-04-02T15:47:00Z">
                  <w:rPr>
                    <w:ins w:id="14912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13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31" w:author="lusonghe" w:date="2020-03-05T16:31:00Z"/>
                <w:rFonts w:ascii="宋体" w:hAnsi="宋体"/>
                <w:sz w:val="21"/>
                <w:szCs w:val="21"/>
                <w:rPrChange w:id="149132" w:author="lusonghe" w:date="2020-04-02T15:47:00Z">
                  <w:rPr>
                    <w:ins w:id="149133" w:author="lusonghe" w:date="2020-03-05T16:31:00Z"/>
                    <w:sz w:val="18"/>
                    <w:szCs w:val="18"/>
                  </w:rPr>
                </w:rPrChange>
              </w:rPr>
            </w:pPr>
            <w:ins w:id="149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3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13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37" w:author="lusonghe" w:date="2020-03-05T16:31:00Z"/>
                <w:rFonts w:ascii="宋体" w:hAnsi="宋体"/>
                <w:sz w:val="21"/>
                <w:szCs w:val="21"/>
                <w:rPrChange w:id="149138" w:author="lusonghe" w:date="2020-04-02T15:47:00Z">
                  <w:rPr>
                    <w:ins w:id="149139" w:author="lusonghe" w:date="2020-03-05T16:31:00Z"/>
                    <w:sz w:val="18"/>
                    <w:szCs w:val="18"/>
                  </w:rPr>
                </w:rPrChange>
              </w:rPr>
            </w:pPr>
            <w:ins w:id="149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142" w:author="lusonghe" w:date="2020-03-05T16:31:00Z"/>
          <w:trPrChange w:id="14914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14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45" w:author="lusonghe" w:date="2020-03-05T16:31:00Z"/>
                <w:rFonts w:ascii="宋体" w:hAnsi="宋体"/>
                <w:sz w:val="21"/>
                <w:szCs w:val="21"/>
                <w:rPrChange w:id="149146" w:author="lusonghe" w:date="2020-04-02T15:47:00Z">
                  <w:rPr>
                    <w:ins w:id="149147" w:author="lusonghe" w:date="2020-03-05T16:31:00Z"/>
                    <w:sz w:val="18"/>
                    <w:szCs w:val="18"/>
                  </w:rPr>
                </w:rPrChange>
              </w:rPr>
            </w:pPr>
            <w:ins w:id="149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DI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15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51" w:author="lusonghe" w:date="2020-03-05T16:31:00Z"/>
                <w:rFonts w:ascii="宋体" w:hAnsi="宋体"/>
                <w:sz w:val="21"/>
                <w:szCs w:val="21"/>
                <w:rPrChange w:id="149152" w:author="lusonghe" w:date="2020-04-02T15:47:00Z">
                  <w:rPr>
                    <w:ins w:id="149153" w:author="lusonghe" w:date="2020-03-05T16:31:00Z"/>
                    <w:sz w:val="18"/>
                    <w:szCs w:val="18"/>
                  </w:rPr>
                </w:rPrChange>
              </w:rPr>
            </w:pPr>
            <w:ins w:id="149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15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57" w:author="lusonghe" w:date="2020-03-05T16:31:00Z"/>
                <w:rFonts w:ascii="宋体" w:hAnsi="宋体"/>
                <w:sz w:val="21"/>
                <w:szCs w:val="21"/>
                <w:rPrChange w:id="149158" w:author="lusonghe" w:date="2020-04-02T15:47:00Z">
                  <w:rPr>
                    <w:ins w:id="149159" w:author="lusonghe" w:date="2020-03-05T16:31:00Z"/>
                    <w:sz w:val="18"/>
                    <w:szCs w:val="18"/>
                  </w:rPr>
                </w:rPrChange>
              </w:rPr>
            </w:pPr>
            <w:ins w:id="1491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16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163" w:author="lusonghe" w:date="2020-03-05T16:31:00Z"/>
                <w:rFonts w:ascii="宋体" w:hAnsi="宋体"/>
                <w:sz w:val="21"/>
                <w:szCs w:val="21"/>
                <w:rPrChange w:id="149164" w:author="lusonghe" w:date="2020-04-02T15:47:00Z">
                  <w:rPr>
                    <w:ins w:id="14916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16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67" w:author="lusonghe" w:date="2020-03-05T16:31:00Z"/>
                <w:rFonts w:ascii="宋体" w:hAnsi="宋体"/>
                <w:sz w:val="21"/>
                <w:szCs w:val="21"/>
                <w:rPrChange w:id="149168" w:author="lusonghe" w:date="2020-04-02T15:47:00Z">
                  <w:rPr>
                    <w:ins w:id="149169" w:author="lusonghe" w:date="2020-03-05T16:31:00Z"/>
                    <w:sz w:val="18"/>
                    <w:szCs w:val="18"/>
                  </w:rPr>
                </w:rPrChange>
              </w:rPr>
            </w:pPr>
            <w:ins w:id="149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17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73" w:author="lusonghe" w:date="2020-03-05T16:31:00Z"/>
                <w:rFonts w:ascii="宋体" w:hAnsi="宋体"/>
                <w:sz w:val="21"/>
                <w:szCs w:val="21"/>
                <w:rPrChange w:id="149174" w:author="lusonghe" w:date="2020-04-02T15:47:00Z">
                  <w:rPr>
                    <w:ins w:id="149175" w:author="lusonghe" w:date="2020-03-05T16:31:00Z"/>
                    <w:sz w:val="18"/>
                    <w:szCs w:val="18"/>
                  </w:rPr>
                </w:rPrChange>
              </w:rPr>
            </w:pPr>
            <w:ins w:id="1491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178" w:author="lusonghe" w:date="2020-03-05T16:31:00Z"/>
          <w:trPrChange w:id="14917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18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81" w:author="lusonghe" w:date="2020-03-05T16:31:00Z"/>
                <w:rFonts w:ascii="宋体" w:hAnsi="宋体"/>
                <w:sz w:val="21"/>
                <w:szCs w:val="21"/>
                <w:rPrChange w:id="149182" w:author="lusonghe" w:date="2020-04-02T15:47:00Z">
                  <w:rPr>
                    <w:ins w:id="149183" w:author="lusonghe" w:date="2020-03-05T16:31:00Z"/>
                    <w:sz w:val="18"/>
                    <w:szCs w:val="18"/>
                  </w:rPr>
                </w:rPrChange>
              </w:rPr>
            </w:pPr>
            <w:ins w:id="149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8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PI0_DO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18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87" w:author="lusonghe" w:date="2020-03-05T16:31:00Z"/>
                <w:rFonts w:ascii="宋体" w:hAnsi="宋体"/>
                <w:sz w:val="21"/>
                <w:szCs w:val="21"/>
                <w:rPrChange w:id="149188" w:author="lusonghe" w:date="2020-04-02T15:47:00Z">
                  <w:rPr>
                    <w:ins w:id="149189" w:author="lusonghe" w:date="2020-03-05T16:31:00Z"/>
                    <w:sz w:val="18"/>
                    <w:szCs w:val="18"/>
                  </w:rPr>
                </w:rPrChange>
              </w:rPr>
            </w:pPr>
            <w:ins w:id="149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1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19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193" w:author="lusonghe" w:date="2020-03-05T16:31:00Z"/>
                <w:rFonts w:ascii="宋体" w:hAnsi="宋体"/>
                <w:sz w:val="21"/>
                <w:szCs w:val="21"/>
                <w:rPrChange w:id="149194" w:author="lusonghe" w:date="2020-04-02T15:47:00Z">
                  <w:rPr>
                    <w:ins w:id="149195" w:author="lusonghe" w:date="2020-03-05T16:31:00Z"/>
                    <w:sz w:val="18"/>
                    <w:szCs w:val="18"/>
                  </w:rPr>
                </w:rPrChange>
              </w:rPr>
            </w:pPr>
            <w:ins w:id="1491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1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19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199" w:author="lusonghe" w:date="2020-03-05T16:31:00Z"/>
                <w:rFonts w:ascii="宋体" w:hAnsi="宋体"/>
                <w:sz w:val="21"/>
                <w:szCs w:val="21"/>
                <w:rPrChange w:id="149200" w:author="lusonghe" w:date="2020-04-02T15:47:00Z">
                  <w:rPr>
                    <w:ins w:id="14920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20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03" w:author="lusonghe" w:date="2020-03-05T16:31:00Z"/>
                <w:rFonts w:ascii="宋体" w:hAnsi="宋体"/>
                <w:sz w:val="21"/>
                <w:szCs w:val="21"/>
                <w:rPrChange w:id="149204" w:author="lusonghe" w:date="2020-04-02T15:47:00Z">
                  <w:rPr>
                    <w:ins w:id="149205" w:author="lusonghe" w:date="2020-03-05T16:31:00Z"/>
                    <w:sz w:val="18"/>
                    <w:szCs w:val="18"/>
                  </w:rPr>
                </w:rPrChange>
              </w:rPr>
            </w:pPr>
            <w:ins w:id="149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20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09" w:author="lusonghe" w:date="2020-03-05T16:31:00Z"/>
                <w:rFonts w:ascii="宋体" w:hAnsi="宋体"/>
                <w:sz w:val="21"/>
                <w:szCs w:val="21"/>
                <w:rPrChange w:id="149210" w:author="lusonghe" w:date="2020-04-02T15:47:00Z">
                  <w:rPr>
                    <w:ins w:id="149211" w:author="lusonghe" w:date="2020-03-05T16:31:00Z"/>
                    <w:sz w:val="18"/>
                    <w:szCs w:val="18"/>
                  </w:rPr>
                </w:rPrChange>
              </w:rPr>
            </w:pPr>
            <w:ins w:id="1492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2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214" w:author="lusonghe" w:date="2020-03-05T16:31:00Z"/>
          <w:trPrChange w:id="149215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49216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17" w:author="lusonghe" w:date="2020-03-05T16:31:00Z"/>
                <w:rFonts w:ascii="宋体" w:hAnsi="宋体"/>
                <w:sz w:val="21"/>
                <w:szCs w:val="21"/>
                <w:rPrChange w:id="149218" w:author="lusonghe" w:date="2020-04-02T15:47:00Z">
                  <w:rPr>
                    <w:ins w:id="149219" w:author="lusonghe" w:date="2020-03-05T16:31:00Z"/>
                    <w:sz w:val="18"/>
                    <w:szCs w:val="18"/>
                  </w:rPr>
                </w:rPrChange>
              </w:rPr>
            </w:pPr>
            <w:ins w:id="149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2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223" w:author="lusonghe" w:date="2020-03-05T16:31:00Z"/>
          <w:trPrChange w:id="14922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22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26" w:author="lusonghe" w:date="2020-03-05T16:31:00Z"/>
                <w:rFonts w:ascii="宋体" w:hAnsi="宋体"/>
                <w:sz w:val="21"/>
                <w:szCs w:val="21"/>
                <w:rPrChange w:id="149227" w:author="lusonghe" w:date="2020-04-02T15:47:00Z">
                  <w:rPr>
                    <w:ins w:id="149228" w:author="lusonghe" w:date="2020-03-05T16:31:00Z"/>
                    <w:sz w:val="18"/>
                    <w:szCs w:val="18"/>
                  </w:rPr>
                </w:rPrChange>
              </w:rPr>
            </w:pPr>
            <w:ins w:id="1492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23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32" w:author="lusonghe" w:date="2020-03-05T16:31:00Z"/>
                <w:rFonts w:ascii="宋体" w:hAnsi="宋体"/>
                <w:sz w:val="21"/>
                <w:szCs w:val="21"/>
                <w:rPrChange w:id="149233" w:author="lusonghe" w:date="2020-04-02T15:47:00Z">
                  <w:rPr>
                    <w:ins w:id="149234" w:author="lusonghe" w:date="2020-03-05T16:31:00Z"/>
                    <w:sz w:val="18"/>
                    <w:szCs w:val="18"/>
                  </w:rPr>
                </w:rPrChange>
              </w:rPr>
            </w:pPr>
            <w:ins w:id="1492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3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23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38" w:author="lusonghe" w:date="2020-03-05T16:31:00Z"/>
                <w:rFonts w:ascii="宋体" w:hAnsi="宋体"/>
                <w:sz w:val="21"/>
                <w:szCs w:val="21"/>
                <w:rPrChange w:id="149239" w:author="lusonghe" w:date="2020-04-02T15:47:00Z">
                  <w:rPr>
                    <w:ins w:id="149240" w:author="lusonghe" w:date="2020-03-05T16:31:00Z"/>
                    <w:sz w:val="18"/>
                    <w:szCs w:val="18"/>
                  </w:rPr>
                </w:rPrChange>
              </w:rPr>
            </w:pPr>
            <w:ins w:id="1492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24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243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44" w:author="lusonghe" w:date="2020-03-05T16:31:00Z"/>
                <w:rFonts w:ascii="宋体" w:hAnsi="宋体"/>
                <w:sz w:val="21"/>
                <w:szCs w:val="21"/>
                <w:rPrChange w:id="149245" w:author="lusonghe" w:date="2020-04-02T15:47:00Z">
                  <w:rPr>
                    <w:ins w:id="149246" w:author="lusonghe" w:date="2020-03-05T16:31:00Z"/>
                    <w:sz w:val="18"/>
                    <w:szCs w:val="18"/>
                  </w:rPr>
                </w:rPrChange>
              </w:rPr>
            </w:pPr>
            <w:ins w:id="149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IO3.0 Master</w:t>
              </w:r>
              <w:r w:rsidRPr="000B4D91">
                <w:rPr>
                  <w:rFonts w:ascii="宋体" w:hAnsi="宋体"/>
                  <w:sz w:val="21"/>
                  <w:szCs w:val="21"/>
                  <w:rPrChange w:id="1492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  <w:t>(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25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加密通讯专用</w:t>
              </w:r>
              <w:r w:rsidRPr="000B4D91">
                <w:rPr>
                  <w:rFonts w:ascii="宋体" w:hAnsi="宋体"/>
                  <w:sz w:val="21"/>
                  <w:szCs w:val="21"/>
                  <w:rPrChange w:id="1492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25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53" w:author="lusonghe" w:date="2020-03-05T16:31:00Z"/>
                <w:rFonts w:ascii="宋体" w:hAnsi="宋体"/>
                <w:sz w:val="21"/>
                <w:szCs w:val="21"/>
                <w:rPrChange w:id="149254" w:author="lusonghe" w:date="2020-04-02T15:47:00Z">
                  <w:rPr>
                    <w:ins w:id="149255" w:author="lusonghe" w:date="2020-03-05T16:31:00Z"/>
                    <w:sz w:val="18"/>
                    <w:szCs w:val="18"/>
                  </w:rPr>
                </w:rPrChange>
              </w:rPr>
            </w:pPr>
            <w:ins w:id="149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25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59" w:author="lusonghe" w:date="2020-03-05T16:31:00Z"/>
                <w:rFonts w:ascii="宋体" w:hAnsi="宋体"/>
                <w:sz w:val="21"/>
                <w:szCs w:val="21"/>
                <w:rPrChange w:id="149260" w:author="lusonghe" w:date="2020-04-02T15:47:00Z">
                  <w:rPr>
                    <w:ins w:id="149261" w:author="lusonghe" w:date="2020-03-05T16:31:00Z"/>
                    <w:sz w:val="18"/>
                    <w:szCs w:val="18"/>
                  </w:rPr>
                </w:rPrChange>
              </w:rPr>
            </w:pPr>
            <w:ins w:id="149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2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264" w:author="lusonghe" w:date="2020-03-05T16:31:00Z"/>
          <w:trPrChange w:id="14926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26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67" w:author="lusonghe" w:date="2020-03-05T16:31:00Z"/>
                <w:rFonts w:ascii="宋体" w:hAnsi="宋体"/>
                <w:sz w:val="21"/>
                <w:szCs w:val="21"/>
                <w:rPrChange w:id="149268" w:author="lusonghe" w:date="2020-04-02T15:47:00Z">
                  <w:rPr>
                    <w:ins w:id="149269" w:author="lusonghe" w:date="2020-03-05T16:31:00Z"/>
                    <w:sz w:val="18"/>
                    <w:szCs w:val="18"/>
                  </w:rPr>
                </w:rPrChange>
              </w:rPr>
            </w:pPr>
            <w:ins w:id="149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CM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27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73" w:author="lusonghe" w:date="2020-03-05T16:31:00Z"/>
                <w:rFonts w:ascii="宋体" w:hAnsi="宋体"/>
                <w:sz w:val="21"/>
                <w:szCs w:val="21"/>
                <w:rPrChange w:id="149274" w:author="lusonghe" w:date="2020-04-02T15:47:00Z">
                  <w:rPr>
                    <w:ins w:id="149275" w:author="lusonghe" w:date="2020-03-05T16:31:00Z"/>
                    <w:sz w:val="18"/>
                    <w:szCs w:val="18"/>
                  </w:rPr>
                </w:rPrChange>
              </w:rPr>
            </w:pPr>
            <w:ins w:id="149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27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79" w:author="lusonghe" w:date="2020-03-05T16:31:00Z"/>
                <w:rFonts w:ascii="宋体" w:hAnsi="宋体"/>
                <w:sz w:val="21"/>
                <w:szCs w:val="21"/>
                <w:rPrChange w:id="149280" w:author="lusonghe" w:date="2020-04-02T15:47:00Z">
                  <w:rPr>
                    <w:ins w:id="149281" w:author="lusonghe" w:date="2020-03-05T16:31:00Z"/>
                    <w:sz w:val="18"/>
                    <w:szCs w:val="18"/>
                  </w:rPr>
                </w:rPrChange>
              </w:rPr>
            </w:pPr>
            <w:ins w:id="1492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2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28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285" w:author="lusonghe" w:date="2020-03-05T16:31:00Z"/>
                <w:rFonts w:ascii="宋体" w:hAnsi="宋体"/>
                <w:sz w:val="21"/>
                <w:szCs w:val="21"/>
                <w:rPrChange w:id="149286" w:author="lusonghe" w:date="2020-04-02T15:47:00Z">
                  <w:rPr>
                    <w:ins w:id="14928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28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89" w:author="lusonghe" w:date="2020-03-05T16:31:00Z"/>
                <w:rFonts w:ascii="宋体" w:hAnsi="宋体"/>
                <w:sz w:val="21"/>
                <w:szCs w:val="21"/>
                <w:rPrChange w:id="149290" w:author="lusonghe" w:date="2020-04-02T15:47:00Z">
                  <w:rPr>
                    <w:ins w:id="149291" w:author="lusonghe" w:date="2020-03-05T16:31:00Z"/>
                    <w:sz w:val="18"/>
                    <w:szCs w:val="18"/>
                  </w:rPr>
                </w:rPrChange>
              </w:rPr>
            </w:pPr>
            <w:ins w:id="149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2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29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295" w:author="lusonghe" w:date="2020-03-05T16:31:00Z"/>
                <w:rFonts w:ascii="宋体" w:hAnsi="宋体"/>
                <w:sz w:val="21"/>
                <w:szCs w:val="21"/>
                <w:rPrChange w:id="149296" w:author="lusonghe" w:date="2020-04-02T15:47:00Z">
                  <w:rPr>
                    <w:ins w:id="149297" w:author="lusonghe" w:date="2020-03-05T16:31:00Z"/>
                    <w:sz w:val="18"/>
                    <w:szCs w:val="18"/>
                  </w:rPr>
                </w:rPrChange>
              </w:rPr>
            </w:pPr>
            <w:ins w:id="1492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29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300" w:author="lusonghe" w:date="2020-03-05T16:31:00Z"/>
          <w:trPrChange w:id="14930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30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03" w:author="lusonghe" w:date="2020-03-05T16:31:00Z"/>
                <w:rFonts w:ascii="宋体" w:hAnsi="宋体"/>
                <w:sz w:val="21"/>
                <w:szCs w:val="21"/>
                <w:rPrChange w:id="149304" w:author="lusonghe" w:date="2020-04-02T15:47:00Z">
                  <w:rPr>
                    <w:ins w:id="149305" w:author="lusonghe" w:date="2020-03-05T16:31:00Z"/>
                    <w:sz w:val="18"/>
                    <w:szCs w:val="18"/>
                  </w:rPr>
                </w:rPrChange>
              </w:rPr>
            </w:pPr>
            <w:ins w:id="149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30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09" w:author="lusonghe" w:date="2020-03-05T16:31:00Z"/>
                <w:rFonts w:ascii="宋体" w:hAnsi="宋体"/>
                <w:sz w:val="21"/>
                <w:szCs w:val="21"/>
                <w:rPrChange w:id="149310" w:author="lusonghe" w:date="2020-04-02T15:47:00Z">
                  <w:rPr>
                    <w:ins w:id="149311" w:author="lusonghe" w:date="2020-03-05T16:31:00Z"/>
                    <w:sz w:val="18"/>
                    <w:szCs w:val="18"/>
                  </w:rPr>
                </w:rPrChange>
              </w:rPr>
            </w:pPr>
            <w:ins w:id="149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1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31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15" w:author="lusonghe" w:date="2020-03-05T16:31:00Z"/>
                <w:rFonts w:ascii="宋体" w:hAnsi="宋体"/>
                <w:sz w:val="21"/>
                <w:szCs w:val="21"/>
                <w:rPrChange w:id="149316" w:author="lusonghe" w:date="2020-04-02T15:47:00Z">
                  <w:rPr>
                    <w:ins w:id="149317" w:author="lusonghe" w:date="2020-03-05T16:31:00Z"/>
                    <w:sz w:val="18"/>
                    <w:szCs w:val="18"/>
                  </w:rPr>
                </w:rPrChange>
              </w:rPr>
            </w:pPr>
            <w:ins w:id="1493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3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32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321" w:author="lusonghe" w:date="2020-03-05T16:31:00Z"/>
                <w:rFonts w:ascii="宋体" w:hAnsi="宋体"/>
                <w:sz w:val="21"/>
                <w:szCs w:val="21"/>
                <w:rPrChange w:id="149322" w:author="lusonghe" w:date="2020-04-02T15:47:00Z">
                  <w:rPr>
                    <w:ins w:id="14932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32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25" w:author="lusonghe" w:date="2020-03-05T16:31:00Z"/>
                <w:rFonts w:ascii="宋体" w:hAnsi="宋体"/>
                <w:sz w:val="21"/>
                <w:szCs w:val="21"/>
                <w:rPrChange w:id="149326" w:author="lusonghe" w:date="2020-04-02T15:47:00Z">
                  <w:rPr>
                    <w:ins w:id="149327" w:author="lusonghe" w:date="2020-03-05T16:31:00Z"/>
                    <w:sz w:val="18"/>
                    <w:szCs w:val="18"/>
                  </w:rPr>
                </w:rPrChange>
              </w:rPr>
            </w:pPr>
            <w:ins w:id="149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33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31" w:author="lusonghe" w:date="2020-03-05T16:31:00Z"/>
                <w:rFonts w:ascii="宋体" w:hAnsi="宋体"/>
                <w:sz w:val="21"/>
                <w:szCs w:val="21"/>
                <w:rPrChange w:id="149332" w:author="lusonghe" w:date="2020-04-02T15:47:00Z">
                  <w:rPr>
                    <w:ins w:id="149333" w:author="lusonghe" w:date="2020-03-05T16:31:00Z"/>
                    <w:sz w:val="18"/>
                    <w:szCs w:val="18"/>
                  </w:rPr>
                </w:rPrChange>
              </w:rPr>
            </w:pPr>
            <w:ins w:id="1493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3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336" w:author="lusonghe" w:date="2020-03-05T16:31:00Z"/>
          <w:trPrChange w:id="14933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33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39" w:author="lusonghe" w:date="2020-03-05T16:31:00Z"/>
                <w:rFonts w:ascii="宋体" w:hAnsi="宋体"/>
                <w:sz w:val="21"/>
                <w:szCs w:val="21"/>
                <w:rPrChange w:id="149340" w:author="lusonghe" w:date="2020-04-02T15:47:00Z">
                  <w:rPr>
                    <w:ins w:id="149341" w:author="lusonghe" w:date="2020-03-05T16:31:00Z"/>
                    <w:sz w:val="18"/>
                    <w:szCs w:val="18"/>
                  </w:rPr>
                </w:rPrChange>
              </w:rPr>
            </w:pPr>
            <w:ins w:id="149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34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45" w:author="lusonghe" w:date="2020-03-05T16:31:00Z"/>
                <w:rFonts w:ascii="宋体" w:hAnsi="宋体"/>
                <w:sz w:val="21"/>
                <w:szCs w:val="21"/>
                <w:rPrChange w:id="149346" w:author="lusonghe" w:date="2020-04-02T15:47:00Z">
                  <w:rPr>
                    <w:ins w:id="149347" w:author="lusonghe" w:date="2020-03-05T16:31:00Z"/>
                    <w:sz w:val="18"/>
                    <w:szCs w:val="18"/>
                  </w:rPr>
                </w:rPrChange>
              </w:rPr>
            </w:pPr>
            <w:ins w:id="149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35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51" w:author="lusonghe" w:date="2020-03-05T16:31:00Z"/>
                <w:rFonts w:ascii="宋体" w:hAnsi="宋体"/>
                <w:sz w:val="21"/>
                <w:szCs w:val="21"/>
                <w:rPrChange w:id="149352" w:author="lusonghe" w:date="2020-04-02T15:47:00Z">
                  <w:rPr>
                    <w:ins w:id="149353" w:author="lusonghe" w:date="2020-03-05T16:31:00Z"/>
                    <w:sz w:val="18"/>
                    <w:szCs w:val="18"/>
                  </w:rPr>
                </w:rPrChange>
              </w:rPr>
            </w:pPr>
            <w:ins w:id="1493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3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35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357" w:author="lusonghe" w:date="2020-03-05T16:31:00Z"/>
                <w:rFonts w:ascii="宋体" w:hAnsi="宋体"/>
                <w:sz w:val="21"/>
                <w:szCs w:val="21"/>
                <w:rPrChange w:id="149358" w:author="lusonghe" w:date="2020-04-02T15:47:00Z">
                  <w:rPr>
                    <w:ins w:id="14935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36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61" w:author="lusonghe" w:date="2020-03-05T16:31:00Z"/>
                <w:rFonts w:ascii="宋体" w:hAnsi="宋体"/>
                <w:sz w:val="21"/>
                <w:szCs w:val="21"/>
                <w:rPrChange w:id="149362" w:author="lusonghe" w:date="2020-04-02T15:47:00Z">
                  <w:rPr>
                    <w:ins w:id="149363" w:author="lusonghe" w:date="2020-03-05T16:31:00Z"/>
                    <w:sz w:val="18"/>
                    <w:szCs w:val="18"/>
                  </w:rPr>
                </w:rPrChange>
              </w:rPr>
            </w:pPr>
            <w:ins w:id="149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36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67" w:author="lusonghe" w:date="2020-03-05T16:31:00Z"/>
                <w:rFonts w:ascii="宋体" w:hAnsi="宋体"/>
                <w:sz w:val="21"/>
                <w:szCs w:val="21"/>
                <w:rPrChange w:id="149368" w:author="lusonghe" w:date="2020-04-02T15:47:00Z">
                  <w:rPr>
                    <w:ins w:id="149369" w:author="lusonghe" w:date="2020-03-05T16:31:00Z"/>
                    <w:sz w:val="18"/>
                    <w:szCs w:val="18"/>
                  </w:rPr>
                </w:rPrChange>
              </w:rPr>
            </w:pPr>
            <w:ins w:id="1493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3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372" w:author="lusonghe" w:date="2020-03-05T16:31:00Z"/>
          <w:trPrChange w:id="14937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37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75" w:author="lusonghe" w:date="2020-03-05T16:31:00Z"/>
                <w:rFonts w:ascii="宋体" w:hAnsi="宋体"/>
                <w:sz w:val="21"/>
                <w:szCs w:val="21"/>
                <w:rPrChange w:id="149376" w:author="lusonghe" w:date="2020-04-02T15:47:00Z">
                  <w:rPr>
                    <w:ins w:id="149377" w:author="lusonghe" w:date="2020-03-05T16:31:00Z"/>
                    <w:sz w:val="18"/>
                    <w:szCs w:val="18"/>
                  </w:rPr>
                </w:rPrChange>
              </w:rPr>
            </w:pPr>
            <w:ins w:id="149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7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38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81" w:author="lusonghe" w:date="2020-03-05T16:31:00Z"/>
                <w:rFonts w:ascii="宋体" w:hAnsi="宋体"/>
                <w:sz w:val="21"/>
                <w:szCs w:val="21"/>
                <w:rPrChange w:id="149382" w:author="lusonghe" w:date="2020-04-02T15:47:00Z">
                  <w:rPr>
                    <w:ins w:id="149383" w:author="lusonghe" w:date="2020-03-05T16:31:00Z"/>
                    <w:sz w:val="18"/>
                    <w:szCs w:val="18"/>
                  </w:rPr>
                </w:rPrChange>
              </w:rPr>
            </w:pPr>
            <w:ins w:id="149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38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38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87" w:author="lusonghe" w:date="2020-03-05T16:31:00Z"/>
                <w:rFonts w:ascii="宋体" w:hAnsi="宋体"/>
                <w:sz w:val="21"/>
                <w:szCs w:val="21"/>
                <w:rPrChange w:id="149388" w:author="lusonghe" w:date="2020-04-02T15:47:00Z">
                  <w:rPr>
                    <w:ins w:id="149389" w:author="lusonghe" w:date="2020-03-05T16:31:00Z"/>
                    <w:sz w:val="18"/>
                    <w:szCs w:val="18"/>
                  </w:rPr>
                </w:rPrChange>
              </w:rPr>
            </w:pPr>
            <w:ins w:id="149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39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39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393" w:author="lusonghe" w:date="2020-03-05T16:31:00Z"/>
                <w:rFonts w:ascii="宋体" w:hAnsi="宋体"/>
                <w:sz w:val="21"/>
                <w:szCs w:val="21"/>
                <w:rPrChange w:id="149394" w:author="lusonghe" w:date="2020-04-02T15:47:00Z">
                  <w:rPr>
                    <w:ins w:id="14939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39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397" w:author="lusonghe" w:date="2020-03-05T16:31:00Z"/>
                <w:rFonts w:ascii="宋体" w:hAnsi="宋体"/>
                <w:sz w:val="21"/>
                <w:szCs w:val="21"/>
                <w:rPrChange w:id="149398" w:author="lusonghe" w:date="2020-04-02T15:47:00Z">
                  <w:rPr>
                    <w:ins w:id="149399" w:author="lusonghe" w:date="2020-03-05T16:31:00Z"/>
                    <w:sz w:val="18"/>
                    <w:szCs w:val="18"/>
                  </w:rPr>
                </w:rPrChange>
              </w:rPr>
            </w:pPr>
            <w:ins w:id="149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0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40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03" w:author="lusonghe" w:date="2020-03-05T16:31:00Z"/>
                <w:rFonts w:ascii="宋体" w:hAnsi="宋体"/>
                <w:sz w:val="21"/>
                <w:szCs w:val="21"/>
                <w:rPrChange w:id="149404" w:author="lusonghe" w:date="2020-04-02T15:47:00Z">
                  <w:rPr>
                    <w:ins w:id="149405" w:author="lusonghe" w:date="2020-03-05T16:31:00Z"/>
                    <w:sz w:val="18"/>
                    <w:szCs w:val="18"/>
                  </w:rPr>
                </w:rPrChange>
              </w:rPr>
            </w:pPr>
            <w:ins w:id="1494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4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408" w:author="lusonghe" w:date="2020-03-05T16:31:00Z"/>
          <w:trPrChange w:id="14940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41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11" w:author="lusonghe" w:date="2020-03-05T16:31:00Z"/>
                <w:rFonts w:ascii="宋体" w:hAnsi="宋体"/>
                <w:sz w:val="21"/>
                <w:szCs w:val="21"/>
                <w:rPrChange w:id="149412" w:author="lusonghe" w:date="2020-04-02T15:47:00Z">
                  <w:rPr>
                    <w:ins w:id="149413" w:author="lusonghe" w:date="2020-03-05T16:31:00Z"/>
                    <w:sz w:val="18"/>
                    <w:szCs w:val="18"/>
                  </w:rPr>
                </w:rPrChange>
              </w:rPr>
            </w:pPr>
            <w:ins w:id="149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1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2_D3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41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17" w:author="lusonghe" w:date="2020-03-05T16:31:00Z"/>
                <w:rFonts w:ascii="宋体" w:hAnsi="宋体"/>
                <w:sz w:val="21"/>
                <w:szCs w:val="21"/>
                <w:rPrChange w:id="149418" w:author="lusonghe" w:date="2020-04-02T15:47:00Z">
                  <w:rPr>
                    <w:ins w:id="149419" w:author="lusonghe" w:date="2020-03-05T16:31:00Z"/>
                    <w:sz w:val="18"/>
                    <w:szCs w:val="18"/>
                  </w:rPr>
                </w:rPrChange>
              </w:rPr>
            </w:pPr>
            <w:ins w:id="149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42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23" w:author="lusonghe" w:date="2020-03-05T16:31:00Z"/>
                <w:rFonts w:ascii="宋体" w:hAnsi="宋体"/>
                <w:sz w:val="21"/>
                <w:szCs w:val="21"/>
                <w:rPrChange w:id="149424" w:author="lusonghe" w:date="2020-04-02T15:47:00Z">
                  <w:rPr>
                    <w:ins w:id="149425" w:author="lusonghe" w:date="2020-03-05T16:31:00Z"/>
                    <w:sz w:val="18"/>
                    <w:szCs w:val="18"/>
                  </w:rPr>
                </w:rPrChange>
              </w:rPr>
            </w:pPr>
            <w:ins w:id="1494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42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42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429" w:author="lusonghe" w:date="2020-03-05T16:31:00Z"/>
                <w:rFonts w:ascii="宋体" w:hAnsi="宋体"/>
                <w:sz w:val="21"/>
                <w:szCs w:val="21"/>
                <w:rPrChange w:id="149430" w:author="lusonghe" w:date="2020-04-02T15:47:00Z">
                  <w:rPr>
                    <w:ins w:id="14943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43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33" w:author="lusonghe" w:date="2020-03-05T16:31:00Z"/>
                <w:rFonts w:ascii="宋体" w:hAnsi="宋体"/>
                <w:sz w:val="21"/>
                <w:szCs w:val="21"/>
                <w:rPrChange w:id="149434" w:author="lusonghe" w:date="2020-04-02T15:47:00Z">
                  <w:rPr>
                    <w:ins w:id="149435" w:author="lusonghe" w:date="2020-03-05T16:31:00Z"/>
                    <w:sz w:val="18"/>
                    <w:szCs w:val="18"/>
                  </w:rPr>
                </w:rPrChange>
              </w:rPr>
            </w:pPr>
            <w:ins w:id="149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3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43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39" w:author="lusonghe" w:date="2020-03-05T16:31:00Z"/>
                <w:rFonts w:ascii="宋体" w:hAnsi="宋体"/>
                <w:sz w:val="21"/>
                <w:szCs w:val="21"/>
                <w:rPrChange w:id="149440" w:author="lusonghe" w:date="2020-04-02T15:47:00Z">
                  <w:rPr>
                    <w:ins w:id="149441" w:author="lusonghe" w:date="2020-03-05T16:31:00Z"/>
                    <w:sz w:val="18"/>
                    <w:szCs w:val="18"/>
                  </w:rPr>
                </w:rPrChange>
              </w:rPr>
            </w:pPr>
            <w:ins w:id="1494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44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444" w:author="lusonghe" w:date="2020-03-05T16:31:00Z"/>
          <w:trPrChange w:id="14944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44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47" w:author="lusonghe" w:date="2020-03-05T16:31:00Z"/>
                <w:rFonts w:ascii="宋体" w:hAnsi="宋体"/>
                <w:sz w:val="21"/>
                <w:szCs w:val="21"/>
                <w:rPrChange w:id="149448" w:author="lusonghe" w:date="2020-04-02T15:47:00Z">
                  <w:rPr>
                    <w:ins w:id="149449" w:author="lusonghe" w:date="2020-03-05T16:31:00Z"/>
                    <w:sz w:val="18"/>
                    <w:szCs w:val="18"/>
                  </w:rPr>
                </w:rPrChange>
              </w:rPr>
            </w:pPr>
            <w:ins w:id="149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45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53" w:author="lusonghe" w:date="2020-03-05T16:31:00Z"/>
                <w:rFonts w:ascii="宋体" w:hAnsi="宋体"/>
                <w:sz w:val="21"/>
                <w:szCs w:val="21"/>
                <w:rPrChange w:id="149454" w:author="lusonghe" w:date="2020-04-02T15:47:00Z">
                  <w:rPr>
                    <w:ins w:id="149455" w:author="lusonghe" w:date="2020-03-05T16:31:00Z"/>
                    <w:sz w:val="18"/>
                    <w:szCs w:val="18"/>
                  </w:rPr>
                </w:rPrChange>
              </w:rPr>
            </w:pPr>
            <w:ins w:id="149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45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59" w:author="lusonghe" w:date="2020-03-05T16:31:00Z"/>
                <w:rFonts w:ascii="宋体" w:hAnsi="宋体"/>
                <w:sz w:val="21"/>
                <w:szCs w:val="21"/>
                <w:rPrChange w:id="149460" w:author="lusonghe" w:date="2020-04-02T15:47:00Z">
                  <w:rPr>
                    <w:ins w:id="149461" w:author="lusonghe" w:date="2020-03-05T16:31:00Z"/>
                    <w:sz w:val="18"/>
                    <w:szCs w:val="18"/>
                  </w:rPr>
                </w:rPrChange>
              </w:rPr>
            </w:pPr>
            <w:ins w:id="1494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4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464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65" w:author="lusonghe" w:date="2020-03-05T16:31:00Z"/>
                <w:rFonts w:ascii="宋体" w:hAnsi="宋体"/>
                <w:sz w:val="21"/>
                <w:szCs w:val="21"/>
                <w:rPrChange w:id="149466" w:author="lusonghe" w:date="2020-04-02T15:47:00Z">
                  <w:rPr>
                    <w:ins w:id="149467" w:author="lusonghe" w:date="2020-03-05T16:31:00Z"/>
                    <w:sz w:val="18"/>
                    <w:szCs w:val="18"/>
                  </w:rPr>
                </w:rPrChange>
              </w:rPr>
            </w:pPr>
            <w:ins w:id="149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6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IO3.0 Master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47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71" w:author="lusonghe" w:date="2020-03-05T16:31:00Z"/>
                <w:rFonts w:ascii="宋体" w:hAnsi="宋体"/>
                <w:sz w:val="21"/>
                <w:szCs w:val="21"/>
                <w:rPrChange w:id="149472" w:author="lusonghe" w:date="2020-04-02T15:47:00Z">
                  <w:rPr>
                    <w:ins w:id="149473" w:author="lusonghe" w:date="2020-03-05T16:31:00Z"/>
                    <w:sz w:val="18"/>
                    <w:szCs w:val="18"/>
                  </w:rPr>
                </w:rPrChange>
              </w:rPr>
            </w:pPr>
            <w:ins w:id="149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7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47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77" w:author="lusonghe" w:date="2020-03-05T16:31:00Z"/>
                <w:rFonts w:ascii="宋体" w:hAnsi="宋体"/>
                <w:sz w:val="21"/>
                <w:szCs w:val="21"/>
                <w:rPrChange w:id="149478" w:author="lusonghe" w:date="2020-04-02T15:47:00Z">
                  <w:rPr>
                    <w:ins w:id="149479" w:author="lusonghe" w:date="2020-03-05T16:31:00Z"/>
                    <w:sz w:val="18"/>
                    <w:szCs w:val="18"/>
                  </w:rPr>
                </w:rPrChange>
              </w:rPr>
            </w:pPr>
            <w:ins w:id="1494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4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482" w:author="lusonghe" w:date="2020-03-05T16:31:00Z"/>
          <w:trPrChange w:id="14948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48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85" w:author="lusonghe" w:date="2020-03-05T16:31:00Z"/>
                <w:rFonts w:ascii="宋体" w:hAnsi="宋体"/>
                <w:sz w:val="21"/>
                <w:szCs w:val="21"/>
                <w:rPrChange w:id="149486" w:author="lusonghe" w:date="2020-04-02T15:47:00Z">
                  <w:rPr>
                    <w:ins w:id="149487" w:author="lusonghe" w:date="2020-03-05T16:31:00Z"/>
                    <w:sz w:val="18"/>
                    <w:szCs w:val="18"/>
                  </w:rPr>
                </w:rPrChange>
              </w:rPr>
            </w:pPr>
            <w:ins w:id="149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CM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49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91" w:author="lusonghe" w:date="2020-03-05T16:31:00Z"/>
                <w:rFonts w:ascii="宋体" w:hAnsi="宋体"/>
                <w:sz w:val="21"/>
                <w:szCs w:val="21"/>
                <w:rPrChange w:id="149492" w:author="lusonghe" w:date="2020-04-02T15:47:00Z">
                  <w:rPr>
                    <w:ins w:id="149493" w:author="lusonghe" w:date="2020-03-05T16:31:00Z"/>
                    <w:sz w:val="18"/>
                    <w:szCs w:val="18"/>
                  </w:rPr>
                </w:rPrChange>
              </w:rPr>
            </w:pPr>
            <w:ins w:id="149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4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49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497" w:author="lusonghe" w:date="2020-03-05T16:31:00Z"/>
                <w:rFonts w:ascii="宋体" w:hAnsi="宋体"/>
                <w:sz w:val="21"/>
                <w:szCs w:val="21"/>
                <w:rPrChange w:id="149498" w:author="lusonghe" w:date="2020-04-02T15:47:00Z">
                  <w:rPr>
                    <w:ins w:id="149499" w:author="lusonghe" w:date="2020-03-05T16:31:00Z"/>
                    <w:sz w:val="18"/>
                    <w:szCs w:val="18"/>
                  </w:rPr>
                </w:rPrChange>
              </w:rPr>
            </w:pPr>
            <w:ins w:id="1495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50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503" w:author="lusonghe" w:date="2020-03-05T16:31:00Z"/>
                <w:rFonts w:ascii="宋体" w:hAnsi="宋体"/>
                <w:sz w:val="21"/>
                <w:szCs w:val="21"/>
                <w:rPrChange w:id="149504" w:author="lusonghe" w:date="2020-04-02T15:47:00Z">
                  <w:rPr>
                    <w:ins w:id="14950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50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07" w:author="lusonghe" w:date="2020-03-05T16:31:00Z"/>
                <w:rFonts w:ascii="宋体" w:hAnsi="宋体"/>
                <w:sz w:val="21"/>
                <w:szCs w:val="21"/>
                <w:rPrChange w:id="149508" w:author="lusonghe" w:date="2020-04-02T15:47:00Z">
                  <w:rPr>
                    <w:ins w:id="149509" w:author="lusonghe" w:date="2020-03-05T16:31:00Z"/>
                    <w:sz w:val="18"/>
                    <w:szCs w:val="18"/>
                  </w:rPr>
                </w:rPrChange>
              </w:rPr>
            </w:pPr>
            <w:ins w:id="149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51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13" w:author="lusonghe" w:date="2020-03-05T16:31:00Z"/>
                <w:rFonts w:ascii="宋体" w:hAnsi="宋体"/>
                <w:sz w:val="21"/>
                <w:szCs w:val="21"/>
                <w:rPrChange w:id="149514" w:author="lusonghe" w:date="2020-04-02T15:47:00Z">
                  <w:rPr>
                    <w:ins w:id="149515" w:author="lusonghe" w:date="2020-03-05T16:31:00Z"/>
                    <w:sz w:val="18"/>
                    <w:szCs w:val="18"/>
                  </w:rPr>
                </w:rPrChange>
              </w:rPr>
            </w:pPr>
            <w:ins w:id="1495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518" w:author="lusonghe" w:date="2020-03-05T16:31:00Z"/>
          <w:trPrChange w:id="14951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52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21" w:author="lusonghe" w:date="2020-03-05T16:31:00Z"/>
                <w:rFonts w:ascii="宋体" w:hAnsi="宋体"/>
                <w:sz w:val="21"/>
                <w:szCs w:val="21"/>
                <w:rPrChange w:id="149522" w:author="lusonghe" w:date="2020-04-02T15:47:00Z">
                  <w:rPr>
                    <w:ins w:id="149523" w:author="lusonghe" w:date="2020-03-05T16:31:00Z"/>
                    <w:sz w:val="18"/>
                    <w:szCs w:val="18"/>
                  </w:rPr>
                </w:rPrChange>
              </w:rPr>
            </w:pPr>
            <w:ins w:id="149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52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27" w:author="lusonghe" w:date="2020-03-05T16:31:00Z"/>
                <w:rFonts w:ascii="宋体" w:hAnsi="宋体"/>
                <w:sz w:val="21"/>
                <w:szCs w:val="21"/>
                <w:rPrChange w:id="149528" w:author="lusonghe" w:date="2020-04-02T15:47:00Z">
                  <w:rPr>
                    <w:ins w:id="149529" w:author="lusonghe" w:date="2020-03-05T16:31:00Z"/>
                    <w:sz w:val="18"/>
                    <w:szCs w:val="18"/>
                  </w:rPr>
                </w:rPrChange>
              </w:rPr>
            </w:pPr>
            <w:ins w:id="149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3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53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33" w:author="lusonghe" w:date="2020-03-05T16:31:00Z"/>
                <w:rFonts w:ascii="宋体" w:hAnsi="宋体"/>
                <w:sz w:val="21"/>
                <w:szCs w:val="21"/>
                <w:rPrChange w:id="149534" w:author="lusonghe" w:date="2020-04-02T15:47:00Z">
                  <w:rPr>
                    <w:ins w:id="149535" w:author="lusonghe" w:date="2020-03-05T16:31:00Z"/>
                    <w:sz w:val="18"/>
                    <w:szCs w:val="18"/>
                  </w:rPr>
                </w:rPrChange>
              </w:rPr>
            </w:pPr>
            <w:ins w:id="1495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53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539" w:author="lusonghe" w:date="2020-03-05T16:31:00Z"/>
                <w:rFonts w:ascii="宋体" w:hAnsi="宋体"/>
                <w:sz w:val="21"/>
                <w:szCs w:val="21"/>
                <w:rPrChange w:id="149540" w:author="lusonghe" w:date="2020-04-02T15:47:00Z">
                  <w:rPr>
                    <w:ins w:id="14954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54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43" w:author="lusonghe" w:date="2020-03-05T16:31:00Z"/>
                <w:rFonts w:ascii="宋体" w:hAnsi="宋体"/>
                <w:sz w:val="21"/>
                <w:szCs w:val="21"/>
                <w:rPrChange w:id="149544" w:author="lusonghe" w:date="2020-04-02T15:47:00Z">
                  <w:rPr>
                    <w:ins w:id="149545" w:author="lusonghe" w:date="2020-03-05T16:31:00Z"/>
                    <w:sz w:val="18"/>
                    <w:szCs w:val="18"/>
                  </w:rPr>
                </w:rPrChange>
              </w:rPr>
            </w:pPr>
            <w:ins w:id="149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4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54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49" w:author="lusonghe" w:date="2020-03-05T16:31:00Z"/>
                <w:rFonts w:ascii="宋体" w:hAnsi="宋体"/>
                <w:sz w:val="21"/>
                <w:szCs w:val="21"/>
                <w:rPrChange w:id="149550" w:author="lusonghe" w:date="2020-04-02T15:47:00Z">
                  <w:rPr>
                    <w:ins w:id="149551" w:author="lusonghe" w:date="2020-03-05T16:31:00Z"/>
                    <w:sz w:val="18"/>
                    <w:szCs w:val="18"/>
                  </w:rPr>
                </w:rPrChange>
              </w:rPr>
            </w:pPr>
            <w:ins w:id="1495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554" w:author="lusonghe" w:date="2020-03-05T16:31:00Z"/>
          <w:trPrChange w:id="14955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55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57" w:author="lusonghe" w:date="2020-03-05T16:31:00Z"/>
                <w:rFonts w:ascii="宋体" w:hAnsi="宋体"/>
                <w:sz w:val="21"/>
                <w:szCs w:val="21"/>
                <w:rPrChange w:id="149558" w:author="lusonghe" w:date="2020-04-02T15:47:00Z">
                  <w:rPr>
                    <w:ins w:id="149559" w:author="lusonghe" w:date="2020-03-05T16:31:00Z"/>
                    <w:sz w:val="18"/>
                    <w:szCs w:val="18"/>
                  </w:rPr>
                </w:rPrChange>
              </w:rPr>
            </w:pPr>
            <w:ins w:id="149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SD1_D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56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63" w:author="lusonghe" w:date="2020-03-05T16:31:00Z"/>
                <w:rFonts w:ascii="宋体" w:hAnsi="宋体"/>
                <w:sz w:val="21"/>
                <w:szCs w:val="21"/>
                <w:rPrChange w:id="149564" w:author="lusonghe" w:date="2020-04-02T15:47:00Z">
                  <w:rPr>
                    <w:ins w:id="149565" w:author="lusonghe" w:date="2020-03-05T16:31:00Z"/>
                    <w:sz w:val="18"/>
                    <w:szCs w:val="18"/>
                  </w:rPr>
                </w:rPrChange>
              </w:rPr>
            </w:pPr>
            <w:ins w:id="149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6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56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69" w:author="lusonghe" w:date="2020-03-05T16:31:00Z"/>
                <w:rFonts w:ascii="宋体" w:hAnsi="宋体"/>
                <w:sz w:val="21"/>
                <w:szCs w:val="21"/>
                <w:rPrChange w:id="149570" w:author="lusonghe" w:date="2020-04-02T15:47:00Z">
                  <w:rPr>
                    <w:ins w:id="149571" w:author="lusonghe" w:date="2020-03-05T16:31:00Z"/>
                    <w:sz w:val="18"/>
                    <w:szCs w:val="18"/>
                  </w:rPr>
                </w:rPrChange>
              </w:rPr>
            </w:pPr>
            <w:ins w:id="1495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57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575" w:author="lusonghe" w:date="2020-03-05T16:31:00Z"/>
                <w:rFonts w:ascii="宋体" w:hAnsi="宋体"/>
                <w:sz w:val="21"/>
                <w:szCs w:val="21"/>
                <w:rPrChange w:id="149576" w:author="lusonghe" w:date="2020-04-02T15:47:00Z">
                  <w:rPr>
                    <w:ins w:id="14957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57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79" w:author="lusonghe" w:date="2020-03-05T16:31:00Z"/>
                <w:rFonts w:ascii="宋体" w:hAnsi="宋体"/>
                <w:sz w:val="21"/>
                <w:szCs w:val="21"/>
                <w:rPrChange w:id="149580" w:author="lusonghe" w:date="2020-04-02T15:47:00Z">
                  <w:rPr>
                    <w:ins w:id="149581" w:author="lusonghe" w:date="2020-03-05T16:31:00Z"/>
                    <w:sz w:val="18"/>
                    <w:szCs w:val="18"/>
                  </w:rPr>
                </w:rPrChange>
              </w:rPr>
            </w:pPr>
            <w:ins w:id="149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58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85" w:author="lusonghe" w:date="2020-03-05T16:31:00Z"/>
                <w:rFonts w:ascii="宋体" w:hAnsi="宋体"/>
                <w:sz w:val="21"/>
                <w:szCs w:val="21"/>
                <w:rPrChange w:id="149586" w:author="lusonghe" w:date="2020-04-02T15:47:00Z">
                  <w:rPr>
                    <w:ins w:id="149587" w:author="lusonghe" w:date="2020-03-05T16:31:00Z"/>
                    <w:sz w:val="18"/>
                    <w:szCs w:val="18"/>
                  </w:rPr>
                </w:rPrChange>
              </w:rPr>
            </w:pPr>
            <w:ins w:id="1495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5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590" w:author="lusonghe" w:date="2020-03-05T16:31:00Z"/>
          <w:trPrChange w:id="14959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59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93" w:author="lusonghe" w:date="2020-03-05T16:31:00Z"/>
                <w:rFonts w:ascii="宋体" w:hAnsi="宋体"/>
                <w:sz w:val="21"/>
                <w:szCs w:val="21"/>
                <w:rPrChange w:id="149594" w:author="lusonghe" w:date="2020-04-02T15:47:00Z">
                  <w:rPr>
                    <w:ins w:id="149595" w:author="lusonghe" w:date="2020-03-05T16:31:00Z"/>
                    <w:sz w:val="18"/>
                    <w:szCs w:val="18"/>
                  </w:rPr>
                </w:rPrChange>
              </w:rPr>
            </w:pPr>
            <w:ins w:id="149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59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59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599" w:author="lusonghe" w:date="2020-03-05T16:31:00Z"/>
                <w:rFonts w:ascii="宋体" w:hAnsi="宋体"/>
                <w:sz w:val="21"/>
                <w:szCs w:val="21"/>
                <w:rPrChange w:id="149600" w:author="lusonghe" w:date="2020-04-02T15:47:00Z">
                  <w:rPr>
                    <w:ins w:id="149601" w:author="lusonghe" w:date="2020-03-05T16:31:00Z"/>
                    <w:sz w:val="18"/>
                    <w:szCs w:val="18"/>
                  </w:rPr>
                </w:rPrChange>
              </w:rPr>
            </w:pPr>
            <w:ins w:id="149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0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60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05" w:author="lusonghe" w:date="2020-03-05T16:31:00Z"/>
                <w:rFonts w:ascii="宋体" w:hAnsi="宋体"/>
                <w:sz w:val="21"/>
                <w:szCs w:val="21"/>
                <w:rPrChange w:id="149606" w:author="lusonghe" w:date="2020-04-02T15:47:00Z">
                  <w:rPr>
                    <w:ins w:id="149607" w:author="lusonghe" w:date="2020-03-05T16:31:00Z"/>
                    <w:sz w:val="18"/>
                    <w:szCs w:val="18"/>
                  </w:rPr>
                </w:rPrChange>
              </w:rPr>
            </w:pPr>
            <w:ins w:id="1496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60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61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611" w:author="lusonghe" w:date="2020-03-05T16:31:00Z"/>
                <w:rFonts w:ascii="宋体" w:hAnsi="宋体"/>
                <w:sz w:val="21"/>
                <w:szCs w:val="21"/>
                <w:rPrChange w:id="149612" w:author="lusonghe" w:date="2020-04-02T15:47:00Z">
                  <w:rPr>
                    <w:ins w:id="14961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61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15" w:author="lusonghe" w:date="2020-03-05T16:31:00Z"/>
                <w:rFonts w:ascii="宋体" w:hAnsi="宋体"/>
                <w:sz w:val="21"/>
                <w:szCs w:val="21"/>
                <w:rPrChange w:id="149616" w:author="lusonghe" w:date="2020-04-02T15:47:00Z">
                  <w:rPr>
                    <w:ins w:id="149617" w:author="lusonghe" w:date="2020-03-05T16:31:00Z"/>
                    <w:sz w:val="18"/>
                    <w:szCs w:val="18"/>
                  </w:rPr>
                </w:rPrChange>
              </w:rPr>
            </w:pPr>
            <w:ins w:id="149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62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21" w:author="lusonghe" w:date="2020-03-05T16:31:00Z"/>
                <w:rFonts w:ascii="宋体" w:hAnsi="宋体"/>
                <w:sz w:val="21"/>
                <w:szCs w:val="21"/>
                <w:rPrChange w:id="149622" w:author="lusonghe" w:date="2020-04-02T15:47:00Z">
                  <w:rPr>
                    <w:ins w:id="149623" w:author="lusonghe" w:date="2020-03-05T16:31:00Z"/>
                    <w:sz w:val="18"/>
                    <w:szCs w:val="18"/>
                  </w:rPr>
                </w:rPrChange>
              </w:rPr>
            </w:pPr>
            <w:ins w:id="1496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6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626" w:author="lusonghe" w:date="2020-03-05T16:31:00Z"/>
          <w:trPrChange w:id="14962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62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29" w:author="lusonghe" w:date="2020-03-05T16:31:00Z"/>
                <w:rFonts w:ascii="宋体" w:hAnsi="宋体"/>
                <w:sz w:val="21"/>
                <w:szCs w:val="21"/>
                <w:rPrChange w:id="149630" w:author="lusonghe" w:date="2020-04-02T15:47:00Z">
                  <w:rPr>
                    <w:ins w:id="149631" w:author="lusonghe" w:date="2020-03-05T16:31:00Z"/>
                    <w:sz w:val="18"/>
                    <w:szCs w:val="18"/>
                  </w:rPr>
                </w:rPrChange>
              </w:rPr>
            </w:pPr>
            <w:ins w:id="149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1_D3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63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35" w:author="lusonghe" w:date="2020-03-05T16:31:00Z"/>
                <w:rFonts w:ascii="宋体" w:hAnsi="宋体"/>
                <w:sz w:val="21"/>
                <w:szCs w:val="21"/>
                <w:rPrChange w:id="149636" w:author="lusonghe" w:date="2020-04-02T15:47:00Z">
                  <w:rPr>
                    <w:ins w:id="149637" w:author="lusonghe" w:date="2020-03-05T16:31:00Z"/>
                    <w:sz w:val="18"/>
                    <w:szCs w:val="18"/>
                  </w:rPr>
                </w:rPrChange>
              </w:rPr>
            </w:pPr>
            <w:ins w:id="149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3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64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41" w:author="lusonghe" w:date="2020-03-05T16:31:00Z"/>
                <w:rFonts w:ascii="宋体" w:hAnsi="宋体"/>
                <w:sz w:val="21"/>
                <w:szCs w:val="21"/>
                <w:rPrChange w:id="149642" w:author="lusonghe" w:date="2020-04-02T15:47:00Z">
                  <w:rPr>
                    <w:ins w:id="149643" w:author="lusonghe" w:date="2020-03-05T16:31:00Z"/>
                    <w:sz w:val="18"/>
                    <w:szCs w:val="18"/>
                  </w:rPr>
                </w:rPrChange>
              </w:rPr>
            </w:pPr>
            <w:ins w:id="1496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6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64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647" w:author="lusonghe" w:date="2020-03-05T16:31:00Z"/>
                <w:rFonts w:ascii="宋体" w:hAnsi="宋体"/>
                <w:sz w:val="21"/>
                <w:szCs w:val="21"/>
                <w:rPrChange w:id="149648" w:author="lusonghe" w:date="2020-04-02T15:47:00Z">
                  <w:rPr>
                    <w:ins w:id="14964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65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51" w:author="lusonghe" w:date="2020-03-05T16:31:00Z"/>
                <w:rFonts w:ascii="宋体" w:hAnsi="宋体"/>
                <w:sz w:val="21"/>
                <w:szCs w:val="21"/>
                <w:rPrChange w:id="149652" w:author="lusonghe" w:date="2020-04-02T15:47:00Z">
                  <w:rPr>
                    <w:ins w:id="149653" w:author="lusonghe" w:date="2020-03-05T16:31:00Z"/>
                    <w:sz w:val="18"/>
                    <w:szCs w:val="18"/>
                  </w:rPr>
                </w:rPrChange>
              </w:rPr>
            </w:pPr>
            <w:ins w:id="149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65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57" w:author="lusonghe" w:date="2020-03-05T16:31:00Z"/>
                <w:rFonts w:ascii="宋体" w:hAnsi="宋体"/>
                <w:sz w:val="21"/>
                <w:szCs w:val="21"/>
                <w:rPrChange w:id="149658" w:author="lusonghe" w:date="2020-04-02T15:47:00Z">
                  <w:rPr>
                    <w:ins w:id="149659" w:author="lusonghe" w:date="2020-03-05T16:31:00Z"/>
                    <w:sz w:val="18"/>
                    <w:szCs w:val="18"/>
                  </w:rPr>
                </w:rPrChange>
              </w:rPr>
            </w:pPr>
            <w:ins w:id="1496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6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662" w:author="lusonghe" w:date="2020-03-05T16:31:00Z"/>
          <w:trPrChange w:id="149663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49664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65" w:author="lusonghe" w:date="2020-03-05T16:31:00Z"/>
                <w:rFonts w:ascii="宋体" w:hAnsi="宋体"/>
                <w:sz w:val="21"/>
                <w:szCs w:val="21"/>
                <w:rPrChange w:id="149666" w:author="lusonghe" w:date="2020-04-02T15:47:00Z">
                  <w:rPr>
                    <w:ins w:id="149667" w:author="lusonghe" w:date="2020-03-05T16:31:00Z"/>
                    <w:sz w:val="18"/>
                    <w:szCs w:val="18"/>
                  </w:rPr>
                </w:rPrChange>
              </w:rPr>
            </w:pPr>
            <w:ins w:id="149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6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67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671" w:author="lusonghe" w:date="2020-03-05T16:31:00Z"/>
          <w:trPrChange w:id="14967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67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74" w:author="lusonghe" w:date="2020-03-05T16:31:00Z"/>
                <w:rFonts w:ascii="宋体" w:hAnsi="宋体"/>
                <w:sz w:val="21"/>
                <w:szCs w:val="21"/>
                <w:rPrChange w:id="149675" w:author="lusonghe" w:date="2020-04-02T15:47:00Z">
                  <w:rPr>
                    <w:ins w:id="149676" w:author="lusonghe" w:date="2020-03-05T16:31:00Z"/>
                    <w:sz w:val="18"/>
                    <w:szCs w:val="18"/>
                  </w:rPr>
                </w:rPrChange>
              </w:rPr>
            </w:pPr>
            <w:ins w:id="1496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7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CTS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67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80" w:author="lusonghe" w:date="2020-03-05T16:31:00Z"/>
                <w:rFonts w:ascii="宋体" w:hAnsi="宋体"/>
                <w:sz w:val="21"/>
                <w:szCs w:val="21"/>
                <w:rPrChange w:id="149681" w:author="lusonghe" w:date="2020-04-02T15:47:00Z">
                  <w:rPr>
                    <w:ins w:id="149682" w:author="lusonghe" w:date="2020-03-05T16:31:00Z"/>
                    <w:sz w:val="18"/>
                    <w:szCs w:val="18"/>
                  </w:rPr>
                </w:rPrChange>
              </w:rPr>
            </w:pPr>
            <w:ins w:id="1496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68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86" w:author="lusonghe" w:date="2020-03-05T16:31:00Z"/>
                <w:rFonts w:ascii="宋体" w:hAnsi="宋体"/>
                <w:sz w:val="21"/>
                <w:szCs w:val="21"/>
                <w:rPrChange w:id="149687" w:author="lusonghe" w:date="2020-04-02T15:47:00Z">
                  <w:rPr>
                    <w:ins w:id="149688" w:author="lusonghe" w:date="2020-03-05T16:31:00Z"/>
                    <w:sz w:val="18"/>
                    <w:szCs w:val="18"/>
                  </w:rPr>
                </w:rPrChange>
              </w:rPr>
            </w:pPr>
            <w:ins w:id="1496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6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691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92" w:author="lusonghe" w:date="2020-03-05T16:31:00Z"/>
                <w:rFonts w:ascii="宋体" w:hAnsi="宋体"/>
                <w:sz w:val="21"/>
                <w:szCs w:val="21"/>
                <w:rPrChange w:id="149693" w:author="lusonghe" w:date="2020-04-02T15:47:00Z">
                  <w:rPr>
                    <w:ins w:id="149694" w:author="lusonghe" w:date="2020-03-05T16:31:00Z"/>
                    <w:sz w:val="18"/>
                    <w:szCs w:val="18"/>
                  </w:rPr>
                </w:rPrChange>
              </w:rPr>
            </w:pPr>
            <w:ins w:id="149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6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69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698" w:author="lusonghe" w:date="2020-03-05T16:31:00Z"/>
                <w:rFonts w:ascii="宋体" w:hAnsi="宋体"/>
                <w:sz w:val="21"/>
                <w:szCs w:val="21"/>
                <w:rPrChange w:id="149699" w:author="lusonghe" w:date="2020-04-02T15:47:00Z">
                  <w:rPr>
                    <w:ins w:id="149700" w:author="lusonghe" w:date="2020-03-05T16:31:00Z"/>
                    <w:sz w:val="18"/>
                    <w:szCs w:val="18"/>
                  </w:rPr>
                </w:rPrChange>
              </w:rPr>
            </w:pPr>
            <w:ins w:id="149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70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04" w:author="lusonghe" w:date="2020-03-05T16:31:00Z"/>
                <w:rFonts w:ascii="宋体" w:hAnsi="宋体"/>
                <w:sz w:val="21"/>
                <w:szCs w:val="21"/>
                <w:rPrChange w:id="149705" w:author="lusonghe" w:date="2020-04-02T15:47:00Z">
                  <w:rPr>
                    <w:ins w:id="149706" w:author="lusonghe" w:date="2020-03-05T16:31:00Z"/>
                    <w:sz w:val="18"/>
                    <w:szCs w:val="18"/>
                  </w:rPr>
                </w:rPrChange>
              </w:rPr>
            </w:pPr>
            <w:ins w:id="1497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7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709" w:author="lusonghe" w:date="2020-03-05T16:31:00Z"/>
          <w:trPrChange w:id="14971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71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12" w:author="lusonghe" w:date="2020-03-05T16:31:00Z"/>
                <w:rFonts w:ascii="宋体" w:hAnsi="宋体"/>
                <w:sz w:val="21"/>
                <w:szCs w:val="21"/>
                <w:rPrChange w:id="149713" w:author="lusonghe" w:date="2020-04-02T15:47:00Z">
                  <w:rPr>
                    <w:ins w:id="149714" w:author="lusonghe" w:date="2020-03-05T16:31:00Z"/>
                    <w:sz w:val="18"/>
                    <w:szCs w:val="18"/>
                  </w:rPr>
                </w:rPrChange>
              </w:rPr>
            </w:pPr>
            <w:ins w:id="1497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RTS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71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18" w:author="lusonghe" w:date="2020-03-05T16:31:00Z"/>
                <w:rFonts w:ascii="宋体" w:hAnsi="宋体"/>
                <w:sz w:val="21"/>
                <w:szCs w:val="21"/>
                <w:rPrChange w:id="149719" w:author="lusonghe" w:date="2020-04-02T15:47:00Z">
                  <w:rPr>
                    <w:ins w:id="149720" w:author="lusonghe" w:date="2020-03-05T16:31:00Z"/>
                    <w:sz w:val="18"/>
                    <w:szCs w:val="18"/>
                  </w:rPr>
                </w:rPrChange>
              </w:rPr>
            </w:pPr>
            <w:ins w:id="1497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72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24" w:author="lusonghe" w:date="2020-03-05T16:31:00Z"/>
                <w:rFonts w:ascii="宋体" w:hAnsi="宋体"/>
                <w:sz w:val="21"/>
                <w:szCs w:val="21"/>
                <w:rPrChange w:id="149725" w:author="lusonghe" w:date="2020-04-02T15:47:00Z">
                  <w:rPr>
                    <w:ins w:id="149726" w:author="lusonghe" w:date="2020-03-05T16:31:00Z"/>
                    <w:sz w:val="18"/>
                    <w:szCs w:val="18"/>
                  </w:rPr>
                </w:rPrChange>
              </w:rPr>
            </w:pPr>
            <w:ins w:id="1497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7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72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730" w:author="lusonghe" w:date="2020-03-05T16:31:00Z"/>
                <w:rFonts w:ascii="宋体" w:hAnsi="宋体"/>
                <w:sz w:val="21"/>
                <w:szCs w:val="21"/>
                <w:rPrChange w:id="149731" w:author="lusonghe" w:date="2020-04-02T15:47:00Z">
                  <w:rPr>
                    <w:ins w:id="14973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73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34" w:author="lusonghe" w:date="2020-03-05T16:31:00Z"/>
                <w:rFonts w:ascii="宋体" w:hAnsi="宋体"/>
                <w:sz w:val="21"/>
                <w:szCs w:val="21"/>
                <w:rPrChange w:id="149735" w:author="lusonghe" w:date="2020-04-02T15:47:00Z">
                  <w:rPr>
                    <w:ins w:id="149736" w:author="lusonghe" w:date="2020-03-05T16:31:00Z"/>
                    <w:sz w:val="18"/>
                    <w:szCs w:val="18"/>
                  </w:rPr>
                </w:rPrChange>
              </w:rPr>
            </w:pPr>
            <w:ins w:id="1497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73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40" w:author="lusonghe" w:date="2020-03-05T16:31:00Z"/>
                <w:rFonts w:ascii="宋体" w:hAnsi="宋体"/>
                <w:sz w:val="21"/>
                <w:szCs w:val="21"/>
                <w:rPrChange w:id="149741" w:author="lusonghe" w:date="2020-04-02T15:47:00Z">
                  <w:rPr>
                    <w:ins w:id="149742" w:author="lusonghe" w:date="2020-03-05T16:31:00Z"/>
                    <w:sz w:val="18"/>
                    <w:szCs w:val="18"/>
                  </w:rPr>
                </w:rPrChange>
              </w:rPr>
            </w:pPr>
            <w:ins w:id="1497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7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745" w:author="lusonghe" w:date="2020-03-05T16:31:00Z"/>
          <w:trPrChange w:id="14974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74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48" w:author="lusonghe" w:date="2020-03-05T16:31:00Z"/>
                <w:rFonts w:ascii="宋体" w:hAnsi="宋体"/>
                <w:sz w:val="21"/>
                <w:szCs w:val="21"/>
                <w:rPrChange w:id="149749" w:author="lusonghe" w:date="2020-04-02T15:47:00Z">
                  <w:rPr>
                    <w:ins w:id="149750" w:author="lusonghe" w:date="2020-03-05T16:31:00Z"/>
                    <w:sz w:val="18"/>
                    <w:szCs w:val="18"/>
                  </w:rPr>
                </w:rPrChange>
              </w:rPr>
            </w:pPr>
            <w:ins w:id="1497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RX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75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54" w:author="lusonghe" w:date="2020-03-05T16:31:00Z"/>
                <w:rFonts w:ascii="宋体" w:hAnsi="宋体"/>
                <w:sz w:val="21"/>
                <w:szCs w:val="21"/>
                <w:rPrChange w:id="149755" w:author="lusonghe" w:date="2020-04-02T15:47:00Z">
                  <w:rPr>
                    <w:ins w:id="149756" w:author="lusonghe" w:date="2020-03-05T16:31:00Z"/>
                    <w:sz w:val="18"/>
                    <w:szCs w:val="18"/>
                  </w:rPr>
                </w:rPrChange>
              </w:rPr>
            </w:pPr>
            <w:ins w:id="1497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5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75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60" w:author="lusonghe" w:date="2020-03-05T16:31:00Z"/>
                <w:rFonts w:ascii="宋体" w:hAnsi="宋体"/>
                <w:sz w:val="21"/>
                <w:szCs w:val="21"/>
                <w:rPrChange w:id="149761" w:author="lusonghe" w:date="2020-04-02T15:47:00Z">
                  <w:rPr>
                    <w:ins w:id="149762" w:author="lusonghe" w:date="2020-03-05T16:31:00Z"/>
                    <w:sz w:val="18"/>
                    <w:szCs w:val="18"/>
                  </w:rPr>
                </w:rPrChange>
              </w:rPr>
            </w:pPr>
            <w:ins w:id="1497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7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76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766" w:author="lusonghe" w:date="2020-03-05T16:31:00Z"/>
                <w:rFonts w:ascii="宋体" w:hAnsi="宋体"/>
                <w:sz w:val="21"/>
                <w:szCs w:val="21"/>
                <w:rPrChange w:id="149767" w:author="lusonghe" w:date="2020-04-02T15:47:00Z">
                  <w:rPr>
                    <w:ins w:id="14976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76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70" w:author="lusonghe" w:date="2020-03-05T16:31:00Z"/>
                <w:rFonts w:ascii="宋体" w:hAnsi="宋体"/>
                <w:sz w:val="21"/>
                <w:szCs w:val="21"/>
                <w:rPrChange w:id="149771" w:author="lusonghe" w:date="2020-04-02T15:47:00Z">
                  <w:rPr>
                    <w:ins w:id="149772" w:author="lusonghe" w:date="2020-03-05T16:31:00Z"/>
                    <w:sz w:val="18"/>
                    <w:szCs w:val="18"/>
                  </w:rPr>
                </w:rPrChange>
              </w:rPr>
            </w:pPr>
            <w:ins w:id="1497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77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76" w:author="lusonghe" w:date="2020-03-05T16:31:00Z"/>
                <w:rFonts w:ascii="宋体" w:hAnsi="宋体"/>
                <w:sz w:val="21"/>
                <w:szCs w:val="21"/>
                <w:rPrChange w:id="149777" w:author="lusonghe" w:date="2020-04-02T15:47:00Z">
                  <w:rPr>
                    <w:ins w:id="149778" w:author="lusonghe" w:date="2020-03-05T16:31:00Z"/>
                    <w:sz w:val="18"/>
                    <w:szCs w:val="18"/>
                  </w:rPr>
                </w:rPrChange>
              </w:rPr>
            </w:pPr>
            <w:ins w:id="1497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7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781" w:author="lusonghe" w:date="2020-03-05T16:31:00Z"/>
          <w:trPrChange w:id="14978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78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84" w:author="lusonghe" w:date="2020-03-05T16:31:00Z"/>
                <w:rFonts w:ascii="宋体" w:hAnsi="宋体"/>
                <w:sz w:val="21"/>
                <w:szCs w:val="21"/>
                <w:rPrChange w:id="149785" w:author="lusonghe" w:date="2020-04-02T15:47:00Z">
                  <w:rPr>
                    <w:ins w:id="149786" w:author="lusonghe" w:date="2020-03-05T16:31:00Z"/>
                    <w:sz w:val="18"/>
                    <w:szCs w:val="18"/>
                  </w:rPr>
                </w:rPrChange>
              </w:rPr>
            </w:pPr>
            <w:ins w:id="1497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0TX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78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90" w:author="lusonghe" w:date="2020-03-05T16:31:00Z"/>
                <w:rFonts w:ascii="宋体" w:hAnsi="宋体"/>
                <w:sz w:val="21"/>
                <w:szCs w:val="21"/>
                <w:rPrChange w:id="149791" w:author="lusonghe" w:date="2020-04-02T15:47:00Z">
                  <w:rPr>
                    <w:ins w:id="149792" w:author="lusonghe" w:date="2020-03-05T16:31:00Z"/>
                    <w:sz w:val="18"/>
                    <w:szCs w:val="18"/>
                  </w:rPr>
                </w:rPrChange>
              </w:rPr>
            </w:pPr>
            <w:ins w:id="1497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7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79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796" w:author="lusonghe" w:date="2020-03-05T16:31:00Z"/>
                <w:rFonts w:ascii="宋体" w:hAnsi="宋体"/>
                <w:sz w:val="21"/>
                <w:szCs w:val="21"/>
                <w:rPrChange w:id="149797" w:author="lusonghe" w:date="2020-04-02T15:47:00Z">
                  <w:rPr>
                    <w:ins w:id="149798" w:author="lusonghe" w:date="2020-03-05T16:31:00Z"/>
                    <w:sz w:val="18"/>
                    <w:szCs w:val="18"/>
                  </w:rPr>
                </w:rPrChange>
              </w:rPr>
            </w:pPr>
            <w:ins w:id="1497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0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80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802" w:author="lusonghe" w:date="2020-03-05T16:31:00Z"/>
                <w:rFonts w:ascii="宋体" w:hAnsi="宋体"/>
                <w:sz w:val="21"/>
                <w:szCs w:val="21"/>
                <w:rPrChange w:id="149803" w:author="lusonghe" w:date="2020-04-02T15:47:00Z">
                  <w:rPr>
                    <w:ins w:id="14980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80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06" w:author="lusonghe" w:date="2020-03-05T16:31:00Z"/>
                <w:rFonts w:ascii="宋体" w:hAnsi="宋体"/>
                <w:sz w:val="21"/>
                <w:szCs w:val="21"/>
                <w:rPrChange w:id="149807" w:author="lusonghe" w:date="2020-04-02T15:47:00Z">
                  <w:rPr>
                    <w:ins w:id="149808" w:author="lusonghe" w:date="2020-03-05T16:31:00Z"/>
                    <w:sz w:val="18"/>
                    <w:szCs w:val="18"/>
                  </w:rPr>
                </w:rPrChange>
              </w:rPr>
            </w:pPr>
            <w:ins w:id="1498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1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81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12" w:author="lusonghe" w:date="2020-03-05T16:31:00Z"/>
                <w:rFonts w:ascii="宋体" w:hAnsi="宋体"/>
                <w:sz w:val="21"/>
                <w:szCs w:val="21"/>
                <w:rPrChange w:id="149813" w:author="lusonghe" w:date="2020-04-02T15:47:00Z">
                  <w:rPr>
                    <w:ins w:id="149814" w:author="lusonghe" w:date="2020-03-05T16:31:00Z"/>
                    <w:sz w:val="18"/>
                    <w:szCs w:val="18"/>
                  </w:rPr>
                </w:rPrChange>
              </w:rPr>
            </w:pPr>
            <w:ins w:id="1498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817" w:author="lusonghe" w:date="2020-03-05T16:31:00Z"/>
          <w:trPrChange w:id="14981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81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20" w:author="lusonghe" w:date="2020-03-05T16:31:00Z"/>
                <w:rFonts w:ascii="宋体" w:hAnsi="宋体"/>
                <w:sz w:val="21"/>
                <w:szCs w:val="21"/>
                <w:rPrChange w:id="149821" w:author="lusonghe" w:date="2020-04-02T15:47:00Z">
                  <w:rPr>
                    <w:ins w:id="149822" w:author="lusonghe" w:date="2020-03-05T16:31:00Z"/>
                    <w:sz w:val="18"/>
                    <w:szCs w:val="18"/>
                  </w:rPr>
                </w:rPrChange>
              </w:rPr>
            </w:pPr>
            <w:ins w:id="1498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2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1RX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82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26" w:author="lusonghe" w:date="2020-03-05T16:31:00Z"/>
                <w:rFonts w:ascii="宋体" w:hAnsi="宋体"/>
                <w:sz w:val="21"/>
                <w:szCs w:val="21"/>
                <w:rPrChange w:id="149827" w:author="lusonghe" w:date="2020-04-02T15:47:00Z">
                  <w:rPr>
                    <w:ins w:id="149828" w:author="lusonghe" w:date="2020-03-05T16:31:00Z"/>
                    <w:sz w:val="18"/>
                    <w:szCs w:val="18"/>
                  </w:rPr>
                </w:rPrChange>
              </w:rPr>
            </w:pPr>
            <w:ins w:id="1498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83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32" w:author="lusonghe" w:date="2020-03-05T16:31:00Z"/>
                <w:rFonts w:ascii="宋体" w:hAnsi="宋体"/>
                <w:sz w:val="21"/>
                <w:szCs w:val="21"/>
                <w:rPrChange w:id="149833" w:author="lusonghe" w:date="2020-04-02T15:47:00Z">
                  <w:rPr>
                    <w:ins w:id="149834" w:author="lusonghe" w:date="2020-03-05T16:31:00Z"/>
                    <w:sz w:val="18"/>
                    <w:szCs w:val="18"/>
                  </w:rPr>
                </w:rPrChange>
              </w:rPr>
            </w:pPr>
            <w:ins w:id="1498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3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837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38" w:author="lusonghe" w:date="2020-03-05T16:31:00Z"/>
                <w:rFonts w:ascii="宋体" w:hAnsi="宋体"/>
                <w:sz w:val="21"/>
                <w:szCs w:val="21"/>
                <w:rPrChange w:id="149839" w:author="lusonghe" w:date="2020-04-02T15:47:00Z">
                  <w:rPr>
                    <w:ins w:id="149840" w:author="lusonghe" w:date="2020-03-05T16:31:00Z"/>
                    <w:sz w:val="18"/>
                    <w:szCs w:val="18"/>
                  </w:rPr>
                </w:rPrChange>
              </w:rPr>
            </w:pPr>
            <w:ins w:id="1498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ART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84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44" w:author="lusonghe" w:date="2020-03-05T16:31:00Z"/>
                <w:rFonts w:ascii="宋体" w:hAnsi="宋体"/>
                <w:sz w:val="21"/>
                <w:szCs w:val="21"/>
                <w:rPrChange w:id="149845" w:author="lusonghe" w:date="2020-04-02T15:47:00Z">
                  <w:rPr>
                    <w:ins w:id="149846" w:author="lusonghe" w:date="2020-03-05T16:31:00Z"/>
                    <w:sz w:val="18"/>
                    <w:szCs w:val="18"/>
                  </w:rPr>
                </w:rPrChange>
              </w:rPr>
            </w:pPr>
            <w:ins w:id="1498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84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50" w:author="lusonghe" w:date="2020-03-05T16:31:00Z"/>
                <w:rFonts w:ascii="宋体" w:hAnsi="宋体"/>
                <w:sz w:val="21"/>
                <w:szCs w:val="21"/>
                <w:rPrChange w:id="149851" w:author="lusonghe" w:date="2020-04-02T15:47:00Z">
                  <w:rPr>
                    <w:ins w:id="149852" w:author="lusonghe" w:date="2020-03-05T16:31:00Z"/>
                    <w:sz w:val="18"/>
                    <w:szCs w:val="18"/>
                  </w:rPr>
                </w:rPrChange>
              </w:rPr>
            </w:pPr>
            <w:ins w:id="1498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855" w:author="lusonghe" w:date="2020-03-05T16:31:00Z"/>
          <w:trPrChange w:id="14985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85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58" w:author="lusonghe" w:date="2020-03-05T16:31:00Z"/>
                <w:rFonts w:ascii="宋体" w:hAnsi="宋体"/>
                <w:sz w:val="21"/>
                <w:szCs w:val="21"/>
                <w:rPrChange w:id="149859" w:author="lusonghe" w:date="2020-04-02T15:47:00Z">
                  <w:rPr>
                    <w:ins w:id="149860" w:author="lusonghe" w:date="2020-03-05T16:31:00Z"/>
                    <w:sz w:val="18"/>
                    <w:szCs w:val="18"/>
                  </w:rPr>
                </w:rPrChange>
              </w:rPr>
            </w:pPr>
            <w:ins w:id="1498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1TX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86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64" w:author="lusonghe" w:date="2020-03-05T16:31:00Z"/>
                <w:rFonts w:ascii="宋体" w:hAnsi="宋体"/>
                <w:sz w:val="21"/>
                <w:szCs w:val="21"/>
                <w:rPrChange w:id="149865" w:author="lusonghe" w:date="2020-04-02T15:47:00Z">
                  <w:rPr>
                    <w:ins w:id="149866" w:author="lusonghe" w:date="2020-03-05T16:31:00Z"/>
                    <w:sz w:val="18"/>
                    <w:szCs w:val="18"/>
                  </w:rPr>
                </w:rPrChange>
              </w:rPr>
            </w:pPr>
            <w:ins w:id="1498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86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70" w:author="lusonghe" w:date="2020-03-05T16:31:00Z"/>
                <w:rFonts w:ascii="宋体" w:hAnsi="宋体"/>
                <w:sz w:val="21"/>
                <w:szCs w:val="21"/>
                <w:rPrChange w:id="149871" w:author="lusonghe" w:date="2020-04-02T15:47:00Z">
                  <w:rPr>
                    <w:ins w:id="149872" w:author="lusonghe" w:date="2020-03-05T16:31:00Z"/>
                    <w:sz w:val="18"/>
                    <w:szCs w:val="18"/>
                  </w:rPr>
                </w:rPrChange>
              </w:rPr>
            </w:pPr>
            <w:ins w:id="1498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87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876" w:author="lusonghe" w:date="2020-03-05T16:31:00Z"/>
                <w:rFonts w:ascii="宋体" w:hAnsi="宋体"/>
                <w:sz w:val="21"/>
                <w:szCs w:val="21"/>
                <w:rPrChange w:id="149877" w:author="lusonghe" w:date="2020-04-02T15:47:00Z">
                  <w:rPr>
                    <w:ins w:id="14987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87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80" w:author="lusonghe" w:date="2020-03-05T16:31:00Z"/>
                <w:rFonts w:ascii="宋体" w:hAnsi="宋体"/>
                <w:sz w:val="21"/>
                <w:szCs w:val="21"/>
                <w:rPrChange w:id="149881" w:author="lusonghe" w:date="2020-04-02T15:47:00Z">
                  <w:rPr>
                    <w:ins w:id="149882" w:author="lusonghe" w:date="2020-03-05T16:31:00Z"/>
                    <w:sz w:val="18"/>
                    <w:szCs w:val="18"/>
                  </w:rPr>
                </w:rPrChange>
              </w:rPr>
            </w:pPr>
            <w:ins w:id="1498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88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86" w:author="lusonghe" w:date="2020-03-05T16:31:00Z"/>
                <w:rFonts w:ascii="宋体" w:hAnsi="宋体"/>
                <w:sz w:val="21"/>
                <w:szCs w:val="21"/>
                <w:rPrChange w:id="149887" w:author="lusonghe" w:date="2020-04-02T15:47:00Z">
                  <w:rPr>
                    <w:ins w:id="149888" w:author="lusonghe" w:date="2020-03-05T16:31:00Z"/>
                    <w:sz w:val="18"/>
                    <w:szCs w:val="18"/>
                  </w:rPr>
                </w:rPrChange>
              </w:rPr>
            </w:pPr>
            <w:ins w:id="1498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8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891" w:author="lusonghe" w:date="2020-03-05T16:31:00Z"/>
          <w:trPrChange w:id="149892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49893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894" w:author="lusonghe" w:date="2020-03-05T16:31:00Z"/>
                <w:rFonts w:ascii="宋体" w:hAnsi="宋体"/>
                <w:sz w:val="21"/>
                <w:szCs w:val="21"/>
                <w:rPrChange w:id="149895" w:author="lusonghe" w:date="2020-04-02T15:47:00Z">
                  <w:rPr>
                    <w:ins w:id="149896" w:author="lusonghe" w:date="2020-03-05T16:31:00Z"/>
                    <w:sz w:val="18"/>
                    <w:szCs w:val="18"/>
                  </w:rPr>
                </w:rPrChange>
              </w:rPr>
            </w:pPr>
            <w:ins w:id="1498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89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4989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900" w:author="lusonghe" w:date="2020-03-05T16:31:00Z"/>
          <w:trPrChange w:id="14990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90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03" w:author="lusonghe" w:date="2020-03-05T16:31:00Z"/>
                <w:rFonts w:ascii="宋体" w:hAnsi="宋体"/>
                <w:sz w:val="21"/>
                <w:szCs w:val="21"/>
                <w:rPrChange w:id="149904" w:author="lusonghe" w:date="2020-04-02T15:47:00Z">
                  <w:rPr>
                    <w:ins w:id="149905" w:author="lusonghe" w:date="2020-03-05T16:31:00Z"/>
                    <w:sz w:val="18"/>
                    <w:szCs w:val="18"/>
                  </w:rPr>
                </w:rPrChange>
              </w:rPr>
            </w:pPr>
            <w:ins w:id="149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CC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90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09" w:author="lusonghe" w:date="2020-03-05T16:31:00Z"/>
                <w:rFonts w:ascii="宋体" w:hAnsi="宋体"/>
                <w:sz w:val="21"/>
                <w:szCs w:val="21"/>
                <w:rPrChange w:id="149910" w:author="lusonghe" w:date="2020-04-02T15:47:00Z">
                  <w:rPr>
                    <w:ins w:id="149911" w:author="lusonghe" w:date="2020-03-05T16:31:00Z"/>
                    <w:sz w:val="18"/>
                    <w:szCs w:val="18"/>
                  </w:rPr>
                </w:rPrChange>
              </w:rPr>
            </w:pPr>
            <w:ins w:id="149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1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91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15" w:author="lusonghe" w:date="2020-03-05T16:31:00Z"/>
                <w:rFonts w:ascii="宋体" w:hAnsi="宋体"/>
                <w:sz w:val="21"/>
                <w:szCs w:val="21"/>
                <w:rPrChange w:id="149916" w:author="lusonghe" w:date="2020-04-02T15:47:00Z">
                  <w:rPr>
                    <w:ins w:id="149917" w:author="lusonghe" w:date="2020-03-05T16:31:00Z"/>
                    <w:sz w:val="18"/>
                    <w:szCs w:val="18"/>
                  </w:rPr>
                </w:rPrChange>
              </w:rPr>
            </w:pPr>
            <w:ins w:id="149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920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21" w:author="lusonghe" w:date="2020-03-05T16:31:00Z"/>
                <w:rFonts w:ascii="宋体" w:hAnsi="宋体"/>
                <w:sz w:val="21"/>
                <w:szCs w:val="21"/>
                <w:rPrChange w:id="149922" w:author="lusonghe" w:date="2020-04-02T15:47:00Z">
                  <w:rPr>
                    <w:ins w:id="149923" w:author="lusonghe" w:date="2020-03-05T16:31:00Z"/>
                    <w:sz w:val="18"/>
                    <w:szCs w:val="18"/>
                  </w:rPr>
                </w:rPrChange>
              </w:rPr>
            </w:pPr>
            <w:ins w:id="149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C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4992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27" w:author="lusonghe" w:date="2020-03-05T16:31:00Z"/>
                <w:rFonts w:ascii="宋体" w:hAnsi="宋体"/>
                <w:sz w:val="21"/>
                <w:szCs w:val="21"/>
                <w:rPrChange w:id="149928" w:author="lusonghe" w:date="2020-04-02T15:47:00Z">
                  <w:rPr>
                    <w:ins w:id="149929" w:author="lusonghe" w:date="2020-03-05T16:31:00Z"/>
                    <w:sz w:val="18"/>
                    <w:szCs w:val="18"/>
                  </w:rPr>
                </w:rPrChange>
              </w:rPr>
            </w:pPr>
            <w:ins w:id="1499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93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33" w:author="lusonghe" w:date="2020-03-05T16:31:00Z"/>
                <w:rFonts w:ascii="宋体" w:hAnsi="宋体"/>
                <w:sz w:val="21"/>
                <w:szCs w:val="21"/>
                <w:rPrChange w:id="149934" w:author="lusonghe" w:date="2020-04-02T15:47:00Z">
                  <w:rPr>
                    <w:ins w:id="149935" w:author="lusonghe" w:date="2020-03-05T16:31:00Z"/>
                    <w:sz w:val="18"/>
                    <w:szCs w:val="18"/>
                  </w:rPr>
                </w:rPrChange>
              </w:rPr>
            </w:pPr>
            <w:ins w:id="1499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938" w:author="lusonghe" w:date="2020-03-05T16:31:00Z"/>
          <w:trPrChange w:id="14993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94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41" w:author="lusonghe" w:date="2020-03-05T16:31:00Z"/>
                <w:rFonts w:ascii="宋体" w:hAnsi="宋体"/>
                <w:sz w:val="21"/>
                <w:szCs w:val="21"/>
                <w:rPrChange w:id="149942" w:author="lusonghe" w:date="2020-04-02T15:47:00Z">
                  <w:rPr>
                    <w:ins w:id="149943" w:author="lusonghe" w:date="2020-03-05T16:31:00Z"/>
                    <w:sz w:val="18"/>
                    <w:szCs w:val="18"/>
                  </w:rPr>
                </w:rPrChange>
              </w:rPr>
            </w:pPr>
            <w:ins w:id="149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4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CCB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94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47" w:author="lusonghe" w:date="2020-03-05T16:31:00Z"/>
                <w:rFonts w:ascii="宋体" w:hAnsi="宋体"/>
                <w:sz w:val="21"/>
                <w:szCs w:val="21"/>
                <w:rPrChange w:id="149948" w:author="lusonghe" w:date="2020-04-02T15:47:00Z">
                  <w:rPr>
                    <w:ins w:id="149949" w:author="lusonghe" w:date="2020-03-05T16:31:00Z"/>
                    <w:sz w:val="18"/>
                    <w:szCs w:val="18"/>
                  </w:rPr>
                </w:rPrChange>
              </w:rPr>
            </w:pPr>
            <w:ins w:id="149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95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53" w:author="lusonghe" w:date="2020-03-05T16:31:00Z"/>
                <w:rFonts w:ascii="宋体" w:hAnsi="宋体"/>
                <w:sz w:val="21"/>
                <w:szCs w:val="21"/>
                <w:rPrChange w:id="149954" w:author="lusonghe" w:date="2020-04-02T15:47:00Z">
                  <w:rPr>
                    <w:ins w:id="149955" w:author="lusonghe" w:date="2020-03-05T16:31:00Z"/>
                    <w:sz w:val="18"/>
                    <w:szCs w:val="18"/>
                  </w:rPr>
                </w:rPrChange>
              </w:rPr>
            </w:pPr>
            <w:ins w:id="149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4995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49959" w:author="lusonghe" w:date="2020-03-05T16:31:00Z"/>
                <w:rFonts w:ascii="宋体" w:hAnsi="宋体"/>
                <w:sz w:val="21"/>
                <w:szCs w:val="21"/>
                <w:rPrChange w:id="149960" w:author="lusonghe" w:date="2020-04-02T15:47:00Z">
                  <w:rPr>
                    <w:ins w:id="14996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4996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63" w:author="lusonghe" w:date="2020-03-05T16:31:00Z"/>
                <w:rFonts w:ascii="宋体" w:hAnsi="宋体"/>
                <w:sz w:val="21"/>
                <w:szCs w:val="21"/>
                <w:rPrChange w:id="149964" w:author="lusonghe" w:date="2020-04-02T15:47:00Z">
                  <w:rPr>
                    <w:ins w:id="149965" w:author="lusonghe" w:date="2020-03-05T16:31:00Z"/>
                    <w:sz w:val="18"/>
                    <w:szCs w:val="18"/>
                  </w:rPr>
                </w:rPrChange>
              </w:rPr>
            </w:pPr>
            <w:ins w:id="1499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4996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69" w:author="lusonghe" w:date="2020-03-05T16:31:00Z"/>
                <w:rFonts w:ascii="宋体" w:hAnsi="宋体"/>
                <w:sz w:val="21"/>
                <w:szCs w:val="21"/>
                <w:rPrChange w:id="149970" w:author="lusonghe" w:date="2020-04-02T15:47:00Z">
                  <w:rPr>
                    <w:ins w:id="149971" w:author="lusonghe" w:date="2020-03-05T16:31:00Z"/>
                    <w:sz w:val="18"/>
                    <w:szCs w:val="18"/>
                  </w:rPr>
                </w:rPrChange>
              </w:rPr>
            </w:pPr>
            <w:ins w:id="1499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49974" w:author="lusonghe" w:date="2020-03-05T16:31:00Z"/>
          <w:trPrChange w:id="14997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4997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77" w:author="lusonghe" w:date="2020-03-05T16:31:00Z"/>
                <w:rFonts w:ascii="宋体" w:hAnsi="宋体"/>
                <w:sz w:val="21"/>
                <w:szCs w:val="21"/>
                <w:rPrChange w:id="149978" w:author="lusonghe" w:date="2020-04-02T15:47:00Z">
                  <w:rPr>
                    <w:ins w:id="149979" w:author="lusonghe" w:date="2020-03-05T16:31:00Z"/>
                    <w:sz w:val="18"/>
                    <w:szCs w:val="18"/>
                  </w:rPr>
                </w:rPrChange>
              </w:rPr>
            </w:pPr>
            <w:ins w:id="149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DM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4998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83" w:author="lusonghe" w:date="2020-03-05T16:31:00Z"/>
                <w:rFonts w:ascii="宋体" w:hAnsi="宋体"/>
                <w:sz w:val="21"/>
                <w:szCs w:val="21"/>
                <w:rPrChange w:id="149984" w:author="lusonghe" w:date="2020-04-02T15:47:00Z">
                  <w:rPr>
                    <w:ins w:id="149985" w:author="lusonghe" w:date="2020-03-05T16:31:00Z"/>
                    <w:sz w:val="18"/>
                    <w:szCs w:val="18"/>
                  </w:rPr>
                </w:rPrChange>
              </w:rPr>
            </w:pPr>
            <w:ins w:id="149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8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4998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89" w:author="lusonghe" w:date="2020-03-05T16:31:00Z"/>
                <w:rFonts w:ascii="宋体" w:hAnsi="宋体"/>
                <w:sz w:val="21"/>
                <w:szCs w:val="21"/>
                <w:rPrChange w:id="149990" w:author="lusonghe" w:date="2020-04-02T15:47:00Z">
                  <w:rPr>
                    <w:ins w:id="149991" w:author="lusonghe" w:date="2020-03-05T16:31:00Z"/>
                    <w:sz w:val="18"/>
                    <w:szCs w:val="18"/>
                  </w:rPr>
                </w:rPrChange>
              </w:rPr>
            </w:pPr>
            <w:ins w:id="1499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499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49994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49995" w:author="lusonghe" w:date="2020-03-05T16:31:00Z"/>
                <w:rFonts w:ascii="宋体" w:hAnsi="宋体"/>
                <w:sz w:val="21"/>
                <w:szCs w:val="21"/>
                <w:rPrChange w:id="149996" w:author="lusonghe" w:date="2020-04-02T15:47:00Z">
                  <w:rPr>
                    <w:ins w:id="149997" w:author="lusonghe" w:date="2020-03-05T16:31:00Z"/>
                    <w:sz w:val="18"/>
                    <w:szCs w:val="18"/>
                  </w:rPr>
                </w:rPrChange>
              </w:rPr>
            </w:pPr>
            <w:ins w:id="149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499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2.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00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01" w:author="lusonghe" w:date="2020-03-05T16:31:00Z"/>
                <w:rFonts w:ascii="宋体" w:hAnsi="宋体"/>
                <w:sz w:val="21"/>
                <w:szCs w:val="21"/>
                <w:rPrChange w:id="150002" w:author="lusonghe" w:date="2020-04-02T15:47:00Z">
                  <w:rPr>
                    <w:ins w:id="150003" w:author="lusonghe" w:date="2020-03-05T16:31:00Z"/>
                    <w:sz w:val="18"/>
                    <w:szCs w:val="18"/>
                  </w:rPr>
                </w:rPrChange>
              </w:rPr>
            </w:pPr>
            <w:ins w:id="1500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00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07" w:author="lusonghe" w:date="2020-03-05T16:31:00Z"/>
                <w:rFonts w:ascii="宋体" w:hAnsi="宋体"/>
                <w:sz w:val="21"/>
                <w:szCs w:val="21"/>
                <w:rPrChange w:id="150008" w:author="lusonghe" w:date="2020-04-02T15:47:00Z">
                  <w:rPr>
                    <w:ins w:id="150009" w:author="lusonghe" w:date="2020-03-05T16:31:00Z"/>
                    <w:sz w:val="18"/>
                    <w:szCs w:val="18"/>
                  </w:rPr>
                </w:rPrChange>
              </w:rPr>
            </w:pPr>
            <w:ins w:id="1500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1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012" w:author="lusonghe" w:date="2020-03-05T16:31:00Z"/>
          <w:trPrChange w:id="15001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01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15" w:author="lusonghe" w:date="2020-03-05T16:31:00Z"/>
                <w:rFonts w:ascii="宋体" w:hAnsi="宋体"/>
                <w:sz w:val="21"/>
                <w:szCs w:val="21"/>
                <w:rPrChange w:id="150016" w:author="lusonghe" w:date="2020-04-02T15:47:00Z">
                  <w:rPr>
                    <w:ins w:id="150017" w:author="lusonghe" w:date="2020-03-05T16:31:00Z"/>
                    <w:sz w:val="18"/>
                    <w:szCs w:val="18"/>
                  </w:rPr>
                </w:rPrChange>
              </w:rPr>
            </w:pPr>
            <w:ins w:id="150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D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02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21" w:author="lusonghe" w:date="2020-03-05T16:31:00Z"/>
                <w:rFonts w:ascii="宋体" w:hAnsi="宋体"/>
                <w:sz w:val="21"/>
                <w:szCs w:val="21"/>
                <w:rPrChange w:id="150022" w:author="lusonghe" w:date="2020-04-02T15:47:00Z">
                  <w:rPr>
                    <w:ins w:id="150023" w:author="lusonghe" w:date="2020-03-05T16:31:00Z"/>
                    <w:sz w:val="18"/>
                    <w:szCs w:val="18"/>
                  </w:rPr>
                </w:rPrChange>
              </w:rPr>
            </w:pPr>
            <w:ins w:id="150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02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27" w:author="lusonghe" w:date="2020-03-05T16:31:00Z"/>
                <w:rFonts w:ascii="宋体" w:hAnsi="宋体"/>
                <w:sz w:val="21"/>
                <w:szCs w:val="21"/>
                <w:rPrChange w:id="150028" w:author="lusonghe" w:date="2020-04-02T15:47:00Z">
                  <w:rPr>
                    <w:ins w:id="150029" w:author="lusonghe" w:date="2020-03-05T16:31:00Z"/>
                    <w:sz w:val="18"/>
                    <w:szCs w:val="18"/>
                  </w:rPr>
                </w:rPrChange>
              </w:rPr>
            </w:pPr>
            <w:ins w:id="1500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03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033" w:author="lusonghe" w:date="2020-03-05T16:31:00Z"/>
                <w:rFonts w:ascii="宋体" w:hAnsi="宋体"/>
                <w:sz w:val="21"/>
                <w:szCs w:val="21"/>
                <w:rPrChange w:id="150034" w:author="lusonghe" w:date="2020-04-02T15:47:00Z">
                  <w:rPr>
                    <w:ins w:id="15003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03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37" w:author="lusonghe" w:date="2020-03-05T16:31:00Z"/>
                <w:rFonts w:ascii="宋体" w:hAnsi="宋体"/>
                <w:sz w:val="21"/>
                <w:szCs w:val="21"/>
                <w:rPrChange w:id="150038" w:author="lusonghe" w:date="2020-04-02T15:47:00Z">
                  <w:rPr>
                    <w:ins w:id="150039" w:author="lusonghe" w:date="2020-03-05T16:31:00Z"/>
                    <w:sz w:val="18"/>
                    <w:szCs w:val="18"/>
                  </w:rPr>
                </w:rPrChange>
              </w:rPr>
            </w:pPr>
            <w:ins w:id="1500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04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43" w:author="lusonghe" w:date="2020-03-05T16:31:00Z"/>
                <w:rFonts w:ascii="宋体" w:hAnsi="宋体"/>
                <w:sz w:val="21"/>
                <w:szCs w:val="21"/>
                <w:rPrChange w:id="150044" w:author="lusonghe" w:date="2020-04-02T15:47:00Z">
                  <w:rPr>
                    <w:ins w:id="150045" w:author="lusonghe" w:date="2020-03-05T16:31:00Z"/>
                    <w:sz w:val="18"/>
                    <w:szCs w:val="18"/>
                  </w:rPr>
                </w:rPrChange>
              </w:rPr>
            </w:pPr>
            <w:ins w:id="150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048" w:author="lusonghe" w:date="2020-03-05T16:31:00Z"/>
          <w:trPrChange w:id="15004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05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51" w:author="lusonghe" w:date="2020-03-05T16:31:00Z"/>
                <w:rFonts w:ascii="宋体" w:hAnsi="宋体"/>
                <w:sz w:val="21"/>
                <w:szCs w:val="21"/>
                <w:rPrChange w:id="150052" w:author="lusonghe" w:date="2020-04-02T15:47:00Z">
                  <w:rPr>
                    <w:ins w:id="150053" w:author="lusonghe" w:date="2020-03-05T16:31:00Z"/>
                    <w:sz w:val="18"/>
                    <w:szCs w:val="18"/>
                  </w:rPr>
                </w:rPrChange>
              </w:rPr>
            </w:pPr>
            <w:ins w:id="150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RX1_N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05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57" w:author="lusonghe" w:date="2020-03-05T16:31:00Z"/>
                <w:rFonts w:ascii="宋体" w:hAnsi="宋体"/>
                <w:sz w:val="21"/>
                <w:szCs w:val="21"/>
                <w:rPrChange w:id="150058" w:author="lusonghe" w:date="2020-04-02T15:47:00Z">
                  <w:rPr>
                    <w:ins w:id="150059" w:author="lusonghe" w:date="2020-03-05T16:31:00Z"/>
                    <w:sz w:val="18"/>
                    <w:szCs w:val="18"/>
                  </w:rPr>
                </w:rPrChange>
              </w:rPr>
            </w:pPr>
            <w:ins w:id="150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06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63" w:author="lusonghe" w:date="2020-03-05T16:31:00Z"/>
                <w:rFonts w:ascii="宋体" w:hAnsi="宋体"/>
                <w:sz w:val="21"/>
                <w:szCs w:val="21"/>
                <w:rPrChange w:id="150064" w:author="lusonghe" w:date="2020-04-02T15:47:00Z">
                  <w:rPr>
                    <w:ins w:id="150065" w:author="lusonghe" w:date="2020-03-05T16:31:00Z"/>
                    <w:sz w:val="18"/>
                    <w:szCs w:val="18"/>
                  </w:rPr>
                </w:rPrChange>
              </w:rPr>
            </w:pPr>
            <w:ins w:id="1500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068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69" w:author="lusonghe" w:date="2020-03-05T16:31:00Z"/>
                <w:rFonts w:ascii="宋体" w:hAnsi="宋体"/>
                <w:sz w:val="21"/>
                <w:szCs w:val="21"/>
                <w:rPrChange w:id="150070" w:author="lusonghe" w:date="2020-04-02T15:47:00Z">
                  <w:rPr>
                    <w:ins w:id="150071" w:author="lusonghe" w:date="2020-03-05T16:31:00Z"/>
                    <w:sz w:val="18"/>
                    <w:szCs w:val="18"/>
                  </w:rPr>
                </w:rPrChange>
              </w:rPr>
            </w:pPr>
            <w:ins w:id="150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7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500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07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500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07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78" w:author="lusonghe" w:date="2020-03-05T16:31:00Z"/>
                <w:rFonts w:ascii="宋体" w:hAnsi="宋体"/>
                <w:sz w:val="21"/>
                <w:szCs w:val="21"/>
                <w:rPrChange w:id="150079" w:author="lusonghe" w:date="2020-04-02T15:47:00Z">
                  <w:rPr>
                    <w:ins w:id="150080" w:author="lusonghe" w:date="2020-03-05T16:31:00Z"/>
                    <w:sz w:val="18"/>
                    <w:szCs w:val="18"/>
                  </w:rPr>
                </w:rPrChange>
              </w:rPr>
            </w:pPr>
            <w:ins w:id="1500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08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84" w:author="lusonghe" w:date="2020-03-05T16:31:00Z"/>
                <w:rFonts w:ascii="宋体" w:hAnsi="宋体"/>
                <w:sz w:val="21"/>
                <w:szCs w:val="21"/>
                <w:rPrChange w:id="150085" w:author="lusonghe" w:date="2020-04-02T15:47:00Z">
                  <w:rPr>
                    <w:ins w:id="150086" w:author="lusonghe" w:date="2020-03-05T16:31:00Z"/>
                    <w:sz w:val="18"/>
                    <w:szCs w:val="18"/>
                  </w:rPr>
                </w:rPrChange>
              </w:rPr>
            </w:pPr>
            <w:ins w:id="1500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0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089" w:author="lusonghe" w:date="2020-03-05T16:31:00Z"/>
          <w:trPrChange w:id="15009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09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92" w:author="lusonghe" w:date="2020-03-05T16:31:00Z"/>
                <w:rFonts w:ascii="宋体" w:hAnsi="宋体"/>
                <w:sz w:val="21"/>
                <w:szCs w:val="21"/>
                <w:rPrChange w:id="150093" w:author="lusonghe" w:date="2020-04-02T15:47:00Z">
                  <w:rPr>
                    <w:ins w:id="150094" w:author="lusonghe" w:date="2020-03-05T16:31:00Z"/>
                    <w:sz w:val="18"/>
                    <w:szCs w:val="18"/>
                  </w:rPr>
                </w:rPrChange>
              </w:rPr>
            </w:pPr>
            <w:ins w:id="1500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0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RX1_P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09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098" w:author="lusonghe" w:date="2020-03-05T16:31:00Z"/>
                <w:rFonts w:ascii="宋体" w:hAnsi="宋体"/>
                <w:sz w:val="21"/>
                <w:szCs w:val="21"/>
                <w:rPrChange w:id="150099" w:author="lusonghe" w:date="2020-04-02T15:47:00Z">
                  <w:rPr>
                    <w:ins w:id="150100" w:author="lusonghe" w:date="2020-03-05T16:31:00Z"/>
                    <w:sz w:val="18"/>
                    <w:szCs w:val="18"/>
                  </w:rPr>
                </w:rPrChange>
              </w:rPr>
            </w:pPr>
            <w:ins w:id="1501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1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10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04" w:author="lusonghe" w:date="2020-03-05T16:31:00Z"/>
                <w:rFonts w:ascii="宋体" w:hAnsi="宋体"/>
                <w:sz w:val="21"/>
                <w:szCs w:val="21"/>
                <w:rPrChange w:id="150105" w:author="lusonghe" w:date="2020-04-02T15:47:00Z">
                  <w:rPr>
                    <w:ins w:id="150106" w:author="lusonghe" w:date="2020-03-05T16:31:00Z"/>
                    <w:sz w:val="18"/>
                    <w:szCs w:val="18"/>
                  </w:rPr>
                </w:rPrChange>
              </w:rPr>
            </w:pPr>
            <w:ins w:id="1501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10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110" w:author="lusonghe" w:date="2020-03-05T16:31:00Z"/>
                <w:rFonts w:ascii="宋体" w:hAnsi="宋体"/>
                <w:sz w:val="21"/>
                <w:szCs w:val="21"/>
                <w:rPrChange w:id="150111" w:author="lusonghe" w:date="2020-04-02T15:47:00Z">
                  <w:rPr>
                    <w:ins w:id="15011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11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14" w:author="lusonghe" w:date="2020-03-05T16:31:00Z"/>
                <w:rFonts w:ascii="宋体" w:hAnsi="宋体"/>
                <w:sz w:val="21"/>
                <w:szCs w:val="21"/>
                <w:rPrChange w:id="150115" w:author="lusonghe" w:date="2020-04-02T15:47:00Z">
                  <w:rPr>
                    <w:ins w:id="150116" w:author="lusonghe" w:date="2020-03-05T16:31:00Z"/>
                    <w:sz w:val="18"/>
                    <w:szCs w:val="18"/>
                  </w:rPr>
                </w:rPrChange>
              </w:rPr>
            </w:pPr>
            <w:ins w:id="1501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11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20" w:author="lusonghe" w:date="2020-03-05T16:31:00Z"/>
                <w:rFonts w:ascii="宋体" w:hAnsi="宋体"/>
                <w:sz w:val="21"/>
                <w:szCs w:val="21"/>
                <w:rPrChange w:id="150121" w:author="lusonghe" w:date="2020-04-02T15:47:00Z">
                  <w:rPr>
                    <w:ins w:id="150122" w:author="lusonghe" w:date="2020-03-05T16:31:00Z"/>
                    <w:sz w:val="18"/>
                    <w:szCs w:val="18"/>
                  </w:rPr>
                </w:rPrChange>
              </w:rPr>
            </w:pPr>
            <w:ins w:id="1501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125" w:author="lusonghe" w:date="2020-03-05T16:31:00Z"/>
          <w:trPrChange w:id="15012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12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28" w:author="lusonghe" w:date="2020-03-05T16:31:00Z"/>
                <w:rFonts w:ascii="宋体" w:hAnsi="宋体"/>
                <w:sz w:val="21"/>
                <w:szCs w:val="21"/>
                <w:rPrChange w:id="150129" w:author="lusonghe" w:date="2020-04-02T15:47:00Z">
                  <w:rPr>
                    <w:ins w:id="150130" w:author="lusonghe" w:date="2020-03-05T16:31:00Z"/>
                    <w:sz w:val="18"/>
                    <w:szCs w:val="18"/>
                  </w:rPr>
                </w:rPrChange>
              </w:rPr>
            </w:pPr>
            <w:ins w:id="1501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1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TX1_N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13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34" w:author="lusonghe" w:date="2020-03-05T16:31:00Z"/>
                <w:rFonts w:ascii="宋体" w:hAnsi="宋体"/>
                <w:sz w:val="21"/>
                <w:szCs w:val="21"/>
                <w:rPrChange w:id="150135" w:author="lusonghe" w:date="2020-04-02T15:47:00Z">
                  <w:rPr>
                    <w:ins w:id="150136" w:author="lusonghe" w:date="2020-03-05T16:31:00Z"/>
                    <w:sz w:val="18"/>
                    <w:szCs w:val="18"/>
                  </w:rPr>
                </w:rPrChange>
              </w:rPr>
            </w:pPr>
            <w:ins w:id="150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1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13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40" w:author="lusonghe" w:date="2020-03-05T16:31:00Z"/>
                <w:rFonts w:ascii="宋体" w:hAnsi="宋体"/>
                <w:sz w:val="21"/>
                <w:szCs w:val="21"/>
                <w:rPrChange w:id="150141" w:author="lusonghe" w:date="2020-04-02T15:47:00Z">
                  <w:rPr>
                    <w:ins w:id="150142" w:author="lusonghe" w:date="2020-03-05T16:31:00Z"/>
                    <w:sz w:val="18"/>
                    <w:szCs w:val="18"/>
                  </w:rPr>
                </w:rPrChange>
              </w:rPr>
            </w:pPr>
            <w:ins w:id="1501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14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146" w:author="lusonghe" w:date="2020-03-05T16:31:00Z"/>
                <w:rFonts w:ascii="宋体" w:hAnsi="宋体"/>
                <w:sz w:val="21"/>
                <w:szCs w:val="21"/>
                <w:rPrChange w:id="150147" w:author="lusonghe" w:date="2020-04-02T15:47:00Z">
                  <w:rPr>
                    <w:ins w:id="15014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14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50" w:author="lusonghe" w:date="2020-03-05T16:31:00Z"/>
                <w:rFonts w:ascii="宋体" w:hAnsi="宋体"/>
                <w:sz w:val="21"/>
                <w:szCs w:val="21"/>
                <w:rPrChange w:id="150151" w:author="lusonghe" w:date="2020-04-02T15:47:00Z">
                  <w:rPr>
                    <w:ins w:id="150152" w:author="lusonghe" w:date="2020-03-05T16:31:00Z"/>
                    <w:sz w:val="18"/>
                    <w:szCs w:val="18"/>
                  </w:rPr>
                </w:rPrChange>
              </w:rPr>
            </w:pPr>
            <w:ins w:id="1501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15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56" w:author="lusonghe" w:date="2020-03-05T16:31:00Z"/>
                <w:rFonts w:ascii="宋体" w:hAnsi="宋体"/>
                <w:sz w:val="21"/>
                <w:szCs w:val="21"/>
                <w:rPrChange w:id="150157" w:author="lusonghe" w:date="2020-04-02T15:47:00Z">
                  <w:rPr>
                    <w:ins w:id="150158" w:author="lusonghe" w:date="2020-03-05T16:31:00Z"/>
                    <w:sz w:val="18"/>
                    <w:szCs w:val="18"/>
                  </w:rPr>
                </w:rPrChange>
              </w:rPr>
            </w:pPr>
            <w:ins w:id="1501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6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161" w:author="lusonghe" w:date="2020-03-05T16:31:00Z"/>
          <w:trPrChange w:id="15016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16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64" w:author="lusonghe" w:date="2020-03-05T16:31:00Z"/>
                <w:rFonts w:ascii="宋体" w:hAnsi="宋体"/>
                <w:sz w:val="21"/>
                <w:szCs w:val="21"/>
                <w:rPrChange w:id="150165" w:author="lusonghe" w:date="2020-04-02T15:47:00Z">
                  <w:rPr>
                    <w:ins w:id="150166" w:author="lusonghe" w:date="2020-03-05T16:31:00Z"/>
                    <w:sz w:val="18"/>
                    <w:szCs w:val="18"/>
                  </w:rPr>
                </w:rPrChange>
              </w:rPr>
            </w:pPr>
            <w:ins w:id="150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1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TX1_P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16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70" w:author="lusonghe" w:date="2020-03-05T16:31:00Z"/>
                <w:rFonts w:ascii="宋体" w:hAnsi="宋体"/>
                <w:sz w:val="21"/>
                <w:szCs w:val="21"/>
                <w:rPrChange w:id="150171" w:author="lusonghe" w:date="2020-04-02T15:47:00Z">
                  <w:rPr>
                    <w:ins w:id="150172" w:author="lusonghe" w:date="2020-03-05T16:31:00Z"/>
                    <w:sz w:val="18"/>
                    <w:szCs w:val="18"/>
                  </w:rPr>
                </w:rPrChange>
              </w:rPr>
            </w:pPr>
            <w:ins w:id="1501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1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17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76" w:author="lusonghe" w:date="2020-03-05T16:31:00Z"/>
                <w:rFonts w:ascii="宋体" w:hAnsi="宋体"/>
                <w:sz w:val="21"/>
                <w:szCs w:val="21"/>
                <w:rPrChange w:id="150177" w:author="lusonghe" w:date="2020-04-02T15:47:00Z">
                  <w:rPr>
                    <w:ins w:id="150178" w:author="lusonghe" w:date="2020-03-05T16:31:00Z"/>
                    <w:sz w:val="18"/>
                    <w:szCs w:val="18"/>
                  </w:rPr>
                </w:rPrChange>
              </w:rPr>
            </w:pPr>
            <w:ins w:id="150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18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182" w:author="lusonghe" w:date="2020-03-05T16:31:00Z"/>
                <w:rFonts w:ascii="宋体" w:hAnsi="宋体"/>
                <w:sz w:val="21"/>
                <w:szCs w:val="21"/>
                <w:rPrChange w:id="150183" w:author="lusonghe" w:date="2020-04-02T15:47:00Z">
                  <w:rPr>
                    <w:ins w:id="15018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18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86" w:author="lusonghe" w:date="2020-03-05T16:31:00Z"/>
                <w:rFonts w:ascii="宋体" w:hAnsi="宋体"/>
                <w:sz w:val="21"/>
                <w:szCs w:val="21"/>
                <w:rPrChange w:id="150187" w:author="lusonghe" w:date="2020-04-02T15:47:00Z">
                  <w:rPr>
                    <w:ins w:id="150188" w:author="lusonghe" w:date="2020-03-05T16:31:00Z"/>
                    <w:sz w:val="18"/>
                    <w:szCs w:val="18"/>
                  </w:rPr>
                </w:rPrChange>
              </w:rPr>
            </w:pPr>
            <w:ins w:id="1501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19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192" w:author="lusonghe" w:date="2020-03-05T16:31:00Z"/>
                <w:rFonts w:ascii="宋体" w:hAnsi="宋体"/>
                <w:sz w:val="21"/>
                <w:szCs w:val="21"/>
                <w:rPrChange w:id="150193" w:author="lusonghe" w:date="2020-04-02T15:47:00Z">
                  <w:rPr>
                    <w:ins w:id="150194" w:author="lusonghe" w:date="2020-03-05T16:31:00Z"/>
                    <w:sz w:val="18"/>
                    <w:szCs w:val="18"/>
                  </w:rPr>
                </w:rPrChange>
              </w:rPr>
            </w:pPr>
            <w:ins w:id="1501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1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197" w:author="lusonghe" w:date="2020-03-05T16:31:00Z"/>
          <w:trPrChange w:id="15019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19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00" w:author="lusonghe" w:date="2020-03-05T16:31:00Z"/>
                <w:rFonts w:ascii="宋体" w:hAnsi="宋体"/>
                <w:sz w:val="21"/>
                <w:szCs w:val="21"/>
                <w:rPrChange w:id="150201" w:author="lusonghe" w:date="2020-04-02T15:47:00Z">
                  <w:rPr>
                    <w:ins w:id="150202" w:author="lusonghe" w:date="2020-03-05T16:31:00Z"/>
                    <w:sz w:val="18"/>
                    <w:szCs w:val="18"/>
                  </w:rPr>
                </w:rPrChange>
              </w:rPr>
            </w:pPr>
            <w:ins w:id="1502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RX1_N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20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06" w:author="lusonghe" w:date="2020-03-05T16:31:00Z"/>
                <w:rFonts w:ascii="宋体" w:hAnsi="宋体"/>
                <w:sz w:val="21"/>
                <w:szCs w:val="21"/>
                <w:rPrChange w:id="150207" w:author="lusonghe" w:date="2020-04-02T15:47:00Z">
                  <w:rPr>
                    <w:ins w:id="150208" w:author="lusonghe" w:date="2020-03-05T16:31:00Z"/>
                    <w:sz w:val="18"/>
                    <w:szCs w:val="18"/>
                  </w:rPr>
                </w:rPrChange>
              </w:rPr>
            </w:pPr>
            <w:ins w:id="1502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1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21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12" w:author="lusonghe" w:date="2020-03-05T16:31:00Z"/>
                <w:rFonts w:ascii="宋体" w:hAnsi="宋体"/>
                <w:sz w:val="21"/>
                <w:szCs w:val="21"/>
                <w:rPrChange w:id="150213" w:author="lusonghe" w:date="2020-04-02T15:47:00Z">
                  <w:rPr>
                    <w:ins w:id="150214" w:author="lusonghe" w:date="2020-03-05T16:31:00Z"/>
                    <w:sz w:val="18"/>
                    <w:szCs w:val="18"/>
                  </w:rPr>
                </w:rPrChange>
              </w:rPr>
            </w:pPr>
            <w:ins w:id="1502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217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18" w:author="lusonghe" w:date="2020-03-05T16:31:00Z"/>
                <w:rFonts w:ascii="宋体" w:hAnsi="宋体"/>
                <w:sz w:val="21"/>
                <w:szCs w:val="21"/>
                <w:rPrChange w:id="150219" w:author="lusonghe" w:date="2020-04-02T15:47:00Z">
                  <w:rPr>
                    <w:ins w:id="150220" w:author="lusonghe" w:date="2020-03-05T16:31:00Z"/>
                    <w:sz w:val="18"/>
                    <w:szCs w:val="18"/>
                  </w:rPr>
                </w:rPrChange>
              </w:rPr>
            </w:pPr>
            <w:ins w:id="1502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5022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2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502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22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27" w:author="lusonghe" w:date="2020-03-05T16:31:00Z"/>
                <w:rFonts w:ascii="宋体" w:hAnsi="宋体"/>
                <w:sz w:val="21"/>
                <w:szCs w:val="21"/>
                <w:rPrChange w:id="150228" w:author="lusonghe" w:date="2020-04-02T15:47:00Z">
                  <w:rPr>
                    <w:ins w:id="150229" w:author="lusonghe" w:date="2020-03-05T16:31:00Z"/>
                    <w:sz w:val="18"/>
                    <w:szCs w:val="18"/>
                  </w:rPr>
                </w:rPrChange>
              </w:rPr>
            </w:pPr>
            <w:ins w:id="1502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23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33" w:author="lusonghe" w:date="2020-03-05T16:31:00Z"/>
                <w:rFonts w:ascii="宋体" w:hAnsi="宋体"/>
                <w:sz w:val="21"/>
                <w:szCs w:val="21"/>
                <w:rPrChange w:id="150234" w:author="lusonghe" w:date="2020-04-02T15:47:00Z">
                  <w:rPr>
                    <w:ins w:id="150235" w:author="lusonghe" w:date="2020-03-05T16:31:00Z"/>
                    <w:sz w:val="18"/>
                    <w:szCs w:val="18"/>
                  </w:rPr>
                </w:rPrChange>
              </w:rPr>
            </w:pPr>
            <w:ins w:id="1502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238" w:author="lusonghe" w:date="2020-03-05T16:31:00Z"/>
          <w:trPrChange w:id="15023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24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41" w:author="lusonghe" w:date="2020-03-05T16:31:00Z"/>
                <w:rFonts w:ascii="宋体" w:hAnsi="宋体"/>
                <w:sz w:val="21"/>
                <w:szCs w:val="21"/>
                <w:rPrChange w:id="150242" w:author="lusonghe" w:date="2020-04-02T15:47:00Z">
                  <w:rPr>
                    <w:ins w:id="150243" w:author="lusonghe" w:date="2020-03-05T16:31:00Z"/>
                    <w:sz w:val="18"/>
                    <w:szCs w:val="18"/>
                  </w:rPr>
                </w:rPrChange>
              </w:rPr>
            </w:pPr>
            <w:ins w:id="150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4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RX1_P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24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47" w:author="lusonghe" w:date="2020-03-05T16:31:00Z"/>
                <w:rFonts w:ascii="宋体" w:hAnsi="宋体"/>
                <w:sz w:val="21"/>
                <w:szCs w:val="21"/>
                <w:rPrChange w:id="150248" w:author="lusonghe" w:date="2020-04-02T15:47:00Z">
                  <w:rPr>
                    <w:ins w:id="150249" w:author="lusonghe" w:date="2020-03-05T16:31:00Z"/>
                    <w:sz w:val="18"/>
                    <w:szCs w:val="18"/>
                  </w:rPr>
                </w:rPrChange>
              </w:rPr>
            </w:pPr>
            <w:ins w:id="150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25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53" w:author="lusonghe" w:date="2020-03-05T16:31:00Z"/>
                <w:rFonts w:ascii="宋体" w:hAnsi="宋体"/>
                <w:sz w:val="21"/>
                <w:szCs w:val="21"/>
                <w:rPrChange w:id="150254" w:author="lusonghe" w:date="2020-04-02T15:47:00Z">
                  <w:rPr>
                    <w:ins w:id="150255" w:author="lusonghe" w:date="2020-03-05T16:31:00Z"/>
                    <w:sz w:val="18"/>
                    <w:szCs w:val="18"/>
                  </w:rPr>
                </w:rPrChange>
              </w:rPr>
            </w:pPr>
            <w:ins w:id="1502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25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259" w:author="lusonghe" w:date="2020-03-05T16:31:00Z"/>
                <w:rFonts w:ascii="宋体" w:hAnsi="宋体"/>
                <w:sz w:val="21"/>
                <w:szCs w:val="21"/>
                <w:rPrChange w:id="150260" w:author="lusonghe" w:date="2020-04-02T15:47:00Z">
                  <w:rPr>
                    <w:ins w:id="15026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26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63" w:author="lusonghe" w:date="2020-03-05T16:31:00Z"/>
                <w:rFonts w:ascii="宋体" w:hAnsi="宋体"/>
                <w:sz w:val="21"/>
                <w:szCs w:val="21"/>
                <w:rPrChange w:id="150264" w:author="lusonghe" w:date="2020-04-02T15:47:00Z">
                  <w:rPr>
                    <w:ins w:id="150265" w:author="lusonghe" w:date="2020-03-05T16:31:00Z"/>
                    <w:sz w:val="18"/>
                    <w:szCs w:val="18"/>
                  </w:rPr>
                </w:rPrChange>
              </w:rPr>
            </w:pPr>
            <w:ins w:id="150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26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69" w:author="lusonghe" w:date="2020-03-05T16:31:00Z"/>
                <w:rFonts w:ascii="宋体" w:hAnsi="宋体"/>
                <w:sz w:val="21"/>
                <w:szCs w:val="21"/>
                <w:rPrChange w:id="150270" w:author="lusonghe" w:date="2020-04-02T15:47:00Z">
                  <w:rPr>
                    <w:ins w:id="150271" w:author="lusonghe" w:date="2020-03-05T16:31:00Z"/>
                    <w:sz w:val="18"/>
                    <w:szCs w:val="18"/>
                  </w:rPr>
                </w:rPrChange>
              </w:rPr>
            </w:pPr>
            <w:ins w:id="1502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274" w:author="lusonghe" w:date="2020-03-05T16:31:00Z"/>
          <w:trPrChange w:id="15027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27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77" w:author="lusonghe" w:date="2020-03-05T16:31:00Z"/>
                <w:rFonts w:ascii="宋体" w:hAnsi="宋体"/>
                <w:sz w:val="21"/>
                <w:szCs w:val="21"/>
                <w:rPrChange w:id="150278" w:author="lusonghe" w:date="2020-04-02T15:47:00Z">
                  <w:rPr>
                    <w:ins w:id="150279" w:author="lusonghe" w:date="2020-03-05T16:31:00Z"/>
                    <w:sz w:val="18"/>
                    <w:szCs w:val="18"/>
                  </w:rPr>
                </w:rPrChange>
              </w:rPr>
            </w:pPr>
            <w:ins w:id="150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TX1_N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28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83" w:author="lusonghe" w:date="2020-03-05T16:31:00Z"/>
                <w:rFonts w:ascii="宋体" w:hAnsi="宋体"/>
                <w:sz w:val="21"/>
                <w:szCs w:val="21"/>
                <w:rPrChange w:id="150284" w:author="lusonghe" w:date="2020-04-02T15:47:00Z">
                  <w:rPr>
                    <w:ins w:id="150285" w:author="lusonghe" w:date="2020-03-05T16:31:00Z"/>
                    <w:sz w:val="18"/>
                    <w:szCs w:val="18"/>
                  </w:rPr>
                </w:rPrChange>
              </w:rPr>
            </w:pPr>
            <w:ins w:id="150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28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28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89" w:author="lusonghe" w:date="2020-03-05T16:31:00Z"/>
                <w:rFonts w:ascii="宋体" w:hAnsi="宋体"/>
                <w:sz w:val="21"/>
                <w:szCs w:val="21"/>
                <w:rPrChange w:id="150290" w:author="lusonghe" w:date="2020-04-02T15:47:00Z">
                  <w:rPr>
                    <w:ins w:id="150291" w:author="lusonghe" w:date="2020-03-05T16:31:00Z"/>
                    <w:sz w:val="18"/>
                    <w:szCs w:val="18"/>
                  </w:rPr>
                </w:rPrChange>
              </w:rPr>
            </w:pPr>
            <w:ins w:id="1502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2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29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295" w:author="lusonghe" w:date="2020-03-05T16:31:00Z"/>
                <w:rFonts w:ascii="宋体" w:hAnsi="宋体"/>
                <w:sz w:val="21"/>
                <w:szCs w:val="21"/>
                <w:rPrChange w:id="150296" w:author="lusonghe" w:date="2020-04-02T15:47:00Z">
                  <w:rPr>
                    <w:ins w:id="15029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29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299" w:author="lusonghe" w:date="2020-03-05T16:31:00Z"/>
                <w:rFonts w:ascii="宋体" w:hAnsi="宋体"/>
                <w:sz w:val="21"/>
                <w:szCs w:val="21"/>
                <w:rPrChange w:id="150300" w:author="lusonghe" w:date="2020-04-02T15:47:00Z">
                  <w:rPr>
                    <w:ins w:id="150301" w:author="lusonghe" w:date="2020-03-05T16:31:00Z"/>
                    <w:sz w:val="18"/>
                    <w:szCs w:val="18"/>
                  </w:rPr>
                </w:rPrChange>
              </w:rPr>
            </w:pPr>
            <w:ins w:id="1503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0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30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05" w:author="lusonghe" w:date="2020-03-05T16:31:00Z"/>
                <w:rFonts w:ascii="宋体" w:hAnsi="宋体"/>
                <w:sz w:val="21"/>
                <w:szCs w:val="21"/>
                <w:rPrChange w:id="150306" w:author="lusonghe" w:date="2020-04-02T15:47:00Z">
                  <w:rPr>
                    <w:ins w:id="150307" w:author="lusonghe" w:date="2020-03-05T16:31:00Z"/>
                    <w:sz w:val="18"/>
                    <w:szCs w:val="18"/>
                  </w:rPr>
                </w:rPrChange>
              </w:rPr>
            </w:pPr>
            <w:ins w:id="1503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0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310" w:author="lusonghe" w:date="2020-03-05T16:31:00Z"/>
          <w:trPrChange w:id="15031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31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13" w:author="lusonghe" w:date="2020-03-05T16:31:00Z"/>
                <w:rFonts w:ascii="宋体" w:hAnsi="宋体"/>
                <w:sz w:val="21"/>
                <w:szCs w:val="21"/>
                <w:rPrChange w:id="150314" w:author="lusonghe" w:date="2020-04-02T15:47:00Z">
                  <w:rPr>
                    <w:ins w:id="150315" w:author="lusonghe" w:date="2020-03-05T16:31:00Z"/>
                    <w:sz w:val="18"/>
                    <w:szCs w:val="18"/>
                  </w:rPr>
                </w:rPrChange>
              </w:rPr>
            </w:pPr>
            <w:ins w:id="150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31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0_SSTX1_P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31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19" w:author="lusonghe" w:date="2020-03-05T16:31:00Z"/>
                <w:rFonts w:ascii="宋体" w:hAnsi="宋体"/>
                <w:sz w:val="21"/>
                <w:szCs w:val="21"/>
                <w:rPrChange w:id="150320" w:author="lusonghe" w:date="2020-04-02T15:47:00Z">
                  <w:rPr>
                    <w:ins w:id="150321" w:author="lusonghe" w:date="2020-03-05T16:31:00Z"/>
                    <w:sz w:val="18"/>
                    <w:szCs w:val="18"/>
                  </w:rPr>
                </w:rPrChange>
              </w:rPr>
            </w:pPr>
            <w:ins w:id="150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32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32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25" w:author="lusonghe" w:date="2020-03-05T16:31:00Z"/>
                <w:rFonts w:ascii="宋体" w:hAnsi="宋体"/>
                <w:sz w:val="21"/>
                <w:szCs w:val="21"/>
                <w:rPrChange w:id="150326" w:author="lusonghe" w:date="2020-04-02T15:47:00Z">
                  <w:rPr>
                    <w:ins w:id="150327" w:author="lusonghe" w:date="2020-03-05T16:31:00Z"/>
                    <w:sz w:val="18"/>
                    <w:szCs w:val="18"/>
                  </w:rPr>
                </w:rPrChange>
              </w:rPr>
            </w:pPr>
            <w:ins w:id="1503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2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33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331" w:author="lusonghe" w:date="2020-03-05T16:31:00Z"/>
                <w:rFonts w:ascii="宋体" w:hAnsi="宋体"/>
                <w:sz w:val="21"/>
                <w:szCs w:val="21"/>
                <w:rPrChange w:id="150332" w:author="lusonghe" w:date="2020-04-02T15:47:00Z">
                  <w:rPr>
                    <w:ins w:id="15033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33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35" w:author="lusonghe" w:date="2020-03-05T16:31:00Z"/>
                <w:rFonts w:ascii="宋体" w:hAnsi="宋体"/>
                <w:sz w:val="21"/>
                <w:szCs w:val="21"/>
                <w:rPrChange w:id="150336" w:author="lusonghe" w:date="2020-04-02T15:47:00Z">
                  <w:rPr>
                    <w:ins w:id="150337" w:author="lusonghe" w:date="2020-03-05T16:31:00Z"/>
                    <w:sz w:val="18"/>
                    <w:szCs w:val="18"/>
                  </w:rPr>
                </w:rPrChange>
              </w:rPr>
            </w:pPr>
            <w:ins w:id="1503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34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41" w:author="lusonghe" w:date="2020-03-05T16:31:00Z"/>
                <w:rFonts w:ascii="宋体" w:hAnsi="宋体"/>
                <w:sz w:val="21"/>
                <w:szCs w:val="21"/>
                <w:rPrChange w:id="150342" w:author="lusonghe" w:date="2020-04-02T15:47:00Z">
                  <w:rPr>
                    <w:ins w:id="150343" w:author="lusonghe" w:date="2020-03-05T16:31:00Z"/>
                    <w:sz w:val="18"/>
                    <w:szCs w:val="18"/>
                  </w:rPr>
                </w:rPrChange>
              </w:rPr>
            </w:pPr>
            <w:ins w:id="1503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346" w:author="lusonghe" w:date="2020-03-05T16:31:00Z"/>
          <w:trPrChange w:id="15034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34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49" w:author="lusonghe" w:date="2020-03-05T16:31:00Z"/>
                <w:rFonts w:ascii="宋体" w:hAnsi="宋体"/>
                <w:sz w:val="21"/>
                <w:szCs w:val="21"/>
                <w:rPrChange w:id="150350" w:author="lusonghe" w:date="2020-04-02T15:47:00Z">
                  <w:rPr>
                    <w:ins w:id="150351" w:author="lusonghe" w:date="2020-03-05T16:31:00Z"/>
                    <w:sz w:val="18"/>
                    <w:szCs w:val="18"/>
                  </w:rPr>
                </w:rPrChange>
              </w:rPr>
            </w:pPr>
            <w:ins w:id="150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35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_SWITCH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35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55" w:author="lusonghe" w:date="2020-03-05T16:31:00Z"/>
                <w:rFonts w:ascii="宋体" w:hAnsi="宋体"/>
                <w:sz w:val="21"/>
                <w:szCs w:val="21"/>
                <w:rPrChange w:id="150356" w:author="lusonghe" w:date="2020-04-02T15:47:00Z">
                  <w:rPr>
                    <w:ins w:id="150357" w:author="lusonghe" w:date="2020-03-05T16:31:00Z"/>
                    <w:sz w:val="18"/>
                    <w:szCs w:val="18"/>
                  </w:rPr>
                </w:rPrChange>
              </w:rPr>
            </w:pPr>
            <w:ins w:id="1503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5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36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61" w:author="lusonghe" w:date="2020-03-05T16:31:00Z"/>
                <w:rFonts w:ascii="宋体" w:hAnsi="宋体"/>
                <w:sz w:val="21"/>
                <w:szCs w:val="21"/>
                <w:rPrChange w:id="150362" w:author="lusonghe" w:date="2020-04-02T15:47:00Z">
                  <w:rPr>
                    <w:ins w:id="150363" w:author="lusonghe" w:date="2020-03-05T16:31:00Z"/>
                    <w:sz w:val="18"/>
                    <w:szCs w:val="18"/>
                  </w:rPr>
                </w:rPrChange>
              </w:rPr>
            </w:pPr>
            <w:ins w:id="1503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0366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67" w:author="lusonghe" w:date="2020-03-05T16:31:00Z"/>
                <w:rFonts w:ascii="宋体" w:hAnsi="宋体"/>
                <w:sz w:val="21"/>
                <w:szCs w:val="21"/>
                <w:rPrChange w:id="150368" w:author="lusonghe" w:date="2020-04-02T15:47:00Z">
                  <w:rPr>
                    <w:ins w:id="150369" w:author="lusonghe" w:date="2020-03-05T16:31:00Z"/>
                    <w:sz w:val="18"/>
                    <w:szCs w:val="18"/>
                  </w:rPr>
                </w:rPrChange>
              </w:rPr>
            </w:pPr>
            <w:ins w:id="1503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37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73" w:author="lusonghe" w:date="2020-03-05T16:31:00Z"/>
                <w:rFonts w:ascii="宋体" w:hAnsi="宋体"/>
                <w:sz w:val="21"/>
                <w:szCs w:val="21"/>
                <w:rPrChange w:id="150374" w:author="lusonghe" w:date="2020-04-02T15:47:00Z">
                  <w:rPr>
                    <w:ins w:id="150375" w:author="lusonghe" w:date="2020-03-05T16:31:00Z"/>
                    <w:sz w:val="18"/>
                    <w:szCs w:val="18"/>
                  </w:rPr>
                </w:rPrChange>
              </w:rPr>
            </w:pPr>
            <w:ins w:id="1503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37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79" w:author="lusonghe" w:date="2020-03-05T16:31:00Z"/>
                <w:rFonts w:ascii="宋体" w:hAnsi="宋体"/>
                <w:sz w:val="21"/>
                <w:szCs w:val="21"/>
                <w:rPrChange w:id="150380" w:author="lusonghe" w:date="2020-04-02T15:47:00Z">
                  <w:rPr>
                    <w:ins w:id="150381" w:author="lusonghe" w:date="2020-03-05T16:31:00Z"/>
                    <w:sz w:val="18"/>
                    <w:szCs w:val="18"/>
                  </w:rPr>
                </w:rPrChange>
              </w:rPr>
            </w:pPr>
            <w:ins w:id="1503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384" w:author="lusonghe" w:date="2020-03-05T16:31:00Z"/>
          <w:trPrChange w:id="15038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38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87" w:author="lusonghe" w:date="2020-03-05T16:31:00Z"/>
                <w:rFonts w:ascii="宋体" w:hAnsi="宋体"/>
                <w:sz w:val="21"/>
                <w:szCs w:val="21"/>
                <w:rPrChange w:id="150388" w:author="lusonghe" w:date="2020-04-02T15:47:00Z">
                  <w:rPr>
                    <w:ins w:id="150389" w:author="lusonghe" w:date="2020-03-05T16:31:00Z"/>
                    <w:sz w:val="18"/>
                    <w:szCs w:val="18"/>
                  </w:rPr>
                </w:rPrChange>
              </w:rPr>
            </w:pPr>
            <w:ins w:id="150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3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DM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39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93" w:author="lusonghe" w:date="2020-03-05T16:31:00Z"/>
                <w:rFonts w:ascii="宋体" w:hAnsi="宋体"/>
                <w:sz w:val="21"/>
                <w:szCs w:val="21"/>
                <w:rPrChange w:id="150394" w:author="lusonghe" w:date="2020-04-02T15:47:00Z">
                  <w:rPr>
                    <w:ins w:id="150395" w:author="lusonghe" w:date="2020-03-05T16:31:00Z"/>
                    <w:sz w:val="18"/>
                    <w:szCs w:val="18"/>
                  </w:rPr>
                </w:rPrChange>
              </w:rPr>
            </w:pPr>
            <w:ins w:id="1503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3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39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399" w:author="lusonghe" w:date="2020-03-05T16:31:00Z"/>
                <w:rFonts w:ascii="宋体" w:hAnsi="宋体"/>
                <w:sz w:val="21"/>
                <w:szCs w:val="21"/>
                <w:rPrChange w:id="150400" w:author="lusonghe" w:date="2020-04-02T15:47:00Z">
                  <w:rPr>
                    <w:ins w:id="150401" w:author="lusonghe" w:date="2020-03-05T16:31:00Z"/>
                    <w:sz w:val="18"/>
                    <w:szCs w:val="18"/>
                  </w:rPr>
                </w:rPrChange>
              </w:rPr>
            </w:pPr>
            <w:ins w:id="1504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0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404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05" w:author="lusonghe" w:date="2020-03-05T16:31:00Z"/>
                <w:rFonts w:ascii="宋体" w:hAnsi="宋体"/>
                <w:sz w:val="21"/>
                <w:szCs w:val="21"/>
                <w:rPrChange w:id="150406" w:author="lusonghe" w:date="2020-04-02T15:47:00Z">
                  <w:rPr>
                    <w:ins w:id="150407" w:author="lusonghe" w:date="2020-03-05T16:31:00Z"/>
                    <w:sz w:val="18"/>
                    <w:szCs w:val="18"/>
                  </w:rPr>
                </w:rPrChange>
              </w:rPr>
            </w:pPr>
            <w:ins w:id="150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4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2.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41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11" w:author="lusonghe" w:date="2020-03-05T16:31:00Z"/>
                <w:rFonts w:ascii="宋体" w:hAnsi="宋体"/>
                <w:sz w:val="21"/>
                <w:szCs w:val="21"/>
                <w:rPrChange w:id="150412" w:author="lusonghe" w:date="2020-04-02T15:47:00Z">
                  <w:rPr>
                    <w:ins w:id="150413" w:author="lusonghe" w:date="2020-03-05T16:31:00Z"/>
                    <w:sz w:val="18"/>
                    <w:szCs w:val="18"/>
                  </w:rPr>
                </w:rPrChange>
              </w:rPr>
            </w:pPr>
            <w:ins w:id="1504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41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17" w:author="lusonghe" w:date="2020-03-05T16:31:00Z"/>
                <w:rFonts w:ascii="宋体" w:hAnsi="宋体"/>
                <w:sz w:val="21"/>
                <w:szCs w:val="21"/>
                <w:rPrChange w:id="150418" w:author="lusonghe" w:date="2020-04-02T15:47:00Z">
                  <w:rPr>
                    <w:ins w:id="150419" w:author="lusonghe" w:date="2020-03-05T16:31:00Z"/>
                    <w:sz w:val="18"/>
                    <w:szCs w:val="18"/>
                  </w:rPr>
                </w:rPrChange>
              </w:rPr>
            </w:pPr>
            <w:ins w:id="1504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2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422" w:author="lusonghe" w:date="2020-03-05T16:31:00Z"/>
          <w:trPrChange w:id="15042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42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25" w:author="lusonghe" w:date="2020-03-05T16:31:00Z"/>
                <w:rFonts w:ascii="宋体" w:hAnsi="宋体"/>
                <w:sz w:val="21"/>
                <w:szCs w:val="21"/>
                <w:rPrChange w:id="150426" w:author="lusonghe" w:date="2020-04-02T15:47:00Z">
                  <w:rPr>
                    <w:ins w:id="150427" w:author="lusonghe" w:date="2020-03-05T16:31:00Z"/>
                    <w:sz w:val="18"/>
                    <w:szCs w:val="18"/>
                  </w:rPr>
                </w:rPrChange>
              </w:rPr>
            </w:pPr>
            <w:ins w:id="150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4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D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43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31" w:author="lusonghe" w:date="2020-03-05T16:31:00Z"/>
                <w:rFonts w:ascii="宋体" w:hAnsi="宋体"/>
                <w:sz w:val="21"/>
                <w:szCs w:val="21"/>
                <w:rPrChange w:id="150432" w:author="lusonghe" w:date="2020-04-02T15:47:00Z">
                  <w:rPr>
                    <w:ins w:id="150433" w:author="lusonghe" w:date="2020-03-05T16:31:00Z"/>
                    <w:sz w:val="18"/>
                    <w:szCs w:val="18"/>
                  </w:rPr>
                </w:rPrChange>
              </w:rPr>
            </w:pPr>
            <w:ins w:id="1504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43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37" w:author="lusonghe" w:date="2020-03-05T16:31:00Z"/>
                <w:rFonts w:ascii="宋体" w:hAnsi="宋体"/>
                <w:sz w:val="21"/>
                <w:szCs w:val="21"/>
                <w:rPrChange w:id="150438" w:author="lusonghe" w:date="2020-04-02T15:47:00Z">
                  <w:rPr>
                    <w:ins w:id="150439" w:author="lusonghe" w:date="2020-03-05T16:31:00Z"/>
                    <w:sz w:val="18"/>
                    <w:szCs w:val="18"/>
                  </w:rPr>
                </w:rPrChange>
              </w:rPr>
            </w:pPr>
            <w:ins w:id="1504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44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443" w:author="lusonghe" w:date="2020-03-05T16:31:00Z"/>
                <w:rFonts w:ascii="宋体" w:hAnsi="宋体"/>
                <w:sz w:val="21"/>
                <w:szCs w:val="21"/>
                <w:rPrChange w:id="150444" w:author="lusonghe" w:date="2020-04-02T15:47:00Z">
                  <w:rPr>
                    <w:ins w:id="15044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44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47" w:author="lusonghe" w:date="2020-03-05T16:31:00Z"/>
                <w:rFonts w:ascii="宋体" w:hAnsi="宋体"/>
                <w:sz w:val="21"/>
                <w:szCs w:val="21"/>
                <w:rPrChange w:id="150448" w:author="lusonghe" w:date="2020-04-02T15:47:00Z">
                  <w:rPr>
                    <w:ins w:id="150449" w:author="lusonghe" w:date="2020-03-05T16:31:00Z"/>
                    <w:sz w:val="18"/>
                    <w:szCs w:val="18"/>
                  </w:rPr>
                </w:rPrChange>
              </w:rPr>
            </w:pPr>
            <w:ins w:id="1504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5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45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53" w:author="lusonghe" w:date="2020-03-05T16:31:00Z"/>
                <w:rFonts w:ascii="宋体" w:hAnsi="宋体"/>
                <w:sz w:val="21"/>
                <w:szCs w:val="21"/>
                <w:rPrChange w:id="150454" w:author="lusonghe" w:date="2020-04-02T15:47:00Z">
                  <w:rPr>
                    <w:ins w:id="150455" w:author="lusonghe" w:date="2020-03-05T16:31:00Z"/>
                    <w:sz w:val="18"/>
                    <w:szCs w:val="18"/>
                  </w:rPr>
                </w:rPrChange>
              </w:rPr>
            </w:pPr>
            <w:ins w:id="1504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458" w:author="lusonghe" w:date="2020-03-05T16:31:00Z"/>
          <w:trPrChange w:id="15045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46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61" w:author="lusonghe" w:date="2020-03-05T16:31:00Z"/>
                <w:rFonts w:ascii="宋体" w:hAnsi="宋体"/>
                <w:sz w:val="21"/>
                <w:szCs w:val="21"/>
                <w:rPrChange w:id="150462" w:author="lusonghe" w:date="2020-04-02T15:47:00Z">
                  <w:rPr>
                    <w:ins w:id="150463" w:author="lusonghe" w:date="2020-03-05T16:31:00Z"/>
                    <w:sz w:val="18"/>
                    <w:szCs w:val="18"/>
                  </w:rPr>
                </w:rPrChange>
              </w:rPr>
            </w:pPr>
            <w:ins w:id="150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4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RX1_N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46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67" w:author="lusonghe" w:date="2020-03-05T16:31:00Z"/>
                <w:rFonts w:ascii="宋体" w:hAnsi="宋体"/>
                <w:sz w:val="21"/>
                <w:szCs w:val="21"/>
                <w:rPrChange w:id="150468" w:author="lusonghe" w:date="2020-04-02T15:47:00Z">
                  <w:rPr>
                    <w:ins w:id="150469" w:author="lusonghe" w:date="2020-03-05T16:31:00Z"/>
                    <w:sz w:val="18"/>
                    <w:szCs w:val="18"/>
                  </w:rPr>
                </w:rPrChange>
              </w:rPr>
            </w:pPr>
            <w:ins w:id="1504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47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73" w:author="lusonghe" w:date="2020-03-05T16:31:00Z"/>
                <w:rFonts w:ascii="宋体" w:hAnsi="宋体"/>
                <w:sz w:val="21"/>
                <w:szCs w:val="21"/>
                <w:rPrChange w:id="150474" w:author="lusonghe" w:date="2020-04-02T15:47:00Z">
                  <w:rPr>
                    <w:ins w:id="150475" w:author="lusonghe" w:date="2020-03-05T16:31:00Z"/>
                    <w:sz w:val="18"/>
                    <w:szCs w:val="18"/>
                  </w:rPr>
                </w:rPrChange>
              </w:rPr>
            </w:pPr>
            <w:ins w:id="1504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478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79" w:author="lusonghe" w:date="2020-03-05T16:31:00Z"/>
                <w:rFonts w:ascii="宋体" w:hAnsi="宋体"/>
                <w:sz w:val="21"/>
                <w:szCs w:val="21"/>
                <w:rPrChange w:id="150480" w:author="lusonghe" w:date="2020-04-02T15:47:00Z">
                  <w:rPr>
                    <w:ins w:id="150481" w:author="lusonghe" w:date="2020-03-05T16:31:00Z"/>
                    <w:sz w:val="18"/>
                    <w:szCs w:val="18"/>
                  </w:rPr>
                </w:rPrChange>
              </w:rPr>
            </w:pPr>
            <w:ins w:id="150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4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504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4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5048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48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88" w:author="lusonghe" w:date="2020-03-05T16:31:00Z"/>
                <w:rFonts w:ascii="宋体" w:hAnsi="宋体"/>
                <w:sz w:val="21"/>
                <w:szCs w:val="21"/>
                <w:rPrChange w:id="150489" w:author="lusonghe" w:date="2020-04-02T15:47:00Z">
                  <w:rPr>
                    <w:ins w:id="150490" w:author="lusonghe" w:date="2020-03-05T16:31:00Z"/>
                    <w:sz w:val="18"/>
                    <w:szCs w:val="18"/>
                  </w:rPr>
                </w:rPrChange>
              </w:rPr>
            </w:pPr>
            <w:ins w:id="150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9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49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494" w:author="lusonghe" w:date="2020-03-05T16:31:00Z"/>
                <w:rFonts w:ascii="宋体" w:hAnsi="宋体"/>
                <w:sz w:val="21"/>
                <w:szCs w:val="21"/>
                <w:rPrChange w:id="150495" w:author="lusonghe" w:date="2020-04-02T15:47:00Z">
                  <w:rPr>
                    <w:ins w:id="150496" w:author="lusonghe" w:date="2020-03-05T16:31:00Z"/>
                    <w:sz w:val="18"/>
                    <w:szCs w:val="18"/>
                  </w:rPr>
                </w:rPrChange>
              </w:rPr>
            </w:pPr>
            <w:ins w:id="1504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49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499" w:author="lusonghe" w:date="2020-03-05T16:31:00Z"/>
          <w:trPrChange w:id="15050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50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02" w:author="lusonghe" w:date="2020-03-05T16:31:00Z"/>
                <w:rFonts w:ascii="宋体" w:hAnsi="宋体"/>
                <w:sz w:val="21"/>
                <w:szCs w:val="21"/>
                <w:rPrChange w:id="150503" w:author="lusonghe" w:date="2020-04-02T15:47:00Z">
                  <w:rPr>
                    <w:ins w:id="150504" w:author="lusonghe" w:date="2020-03-05T16:31:00Z"/>
                    <w:sz w:val="18"/>
                    <w:szCs w:val="18"/>
                  </w:rPr>
                </w:rPrChange>
              </w:rPr>
            </w:pPr>
            <w:ins w:id="150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50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RX1_P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50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08" w:author="lusonghe" w:date="2020-03-05T16:31:00Z"/>
                <w:rFonts w:ascii="宋体" w:hAnsi="宋体"/>
                <w:sz w:val="21"/>
                <w:szCs w:val="21"/>
                <w:rPrChange w:id="150509" w:author="lusonghe" w:date="2020-04-02T15:47:00Z">
                  <w:rPr>
                    <w:ins w:id="150510" w:author="lusonghe" w:date="2020-03-05T16:31:00Z"/>
                    <w:sz w:val="18"/>
                    <w:szCs w:val="18"/>
                  </w:rPr>
                </w:rPrChange>
              </w:rPr>
            </w:pPr>
            <w:ins w:id="1505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51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14" w:author="lusonghe" w:date="2020-03-05T16:31:00Z"/>
                <w:rFonts w:ascii="宋体" w:hAnsi="宋体"/>
                <w:sz w:val="21"/>
                <w:szCs w:val="21"/>
                <w:rPrChange w:id="150515" w:author="lusonghe" w:date="2020-04-02T15:47:00Z">
                  <w:rPr>
                    <w:ins w:id="150516" w:author="lusonghe" w:date="2020-03-05T16:31:00Z"/>
                    <w:sz w:val="18"/>
                    <w:szCs w:val="18"/>
                  </w:rPr>
                </w:rPrChange>
              </w:rPr>
            </w:pPr>
            <w:ins w:id="1505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51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520" w:author="lusonghe" w:date="2020-03-05T16:31:00Z"/>
                <w:rFonts w:ascii="宋体" w:hAnsi="宋体"/>
                <w:sz w:val="21"/>
                <w:szCs w:val="21"/>
                <w:rPrChange w:id="150521" w:author="lusonghe" w:date="2020-04-02T15:47:00Z">
                  <w:rPr>
                    <w:ins w:id="15052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52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24" w:author="lusonghe" w:date="2020-03-05T16:31:00Z"/>
                <w:rFonts w:ascii="宋体" w:hAnsi="宋体"/>
                <w:sz w:val="21"/>
                <w:szCs w:val="21"/>
                <w:rPrChange w:id="150525" w:author="lusonghe" w:date="2020-04-02T15:47:00Z">
                  <w:rPr>
                    <w:ins w:id="150526" w:author="lusonghe" w:date="2020-03-05T16:31:00Z"/>
                    <w:sz w:val="18"/>
                    <w:szCs w:val="18"/>
                  </w:rPr>
                </w:rPrChange>
              </w:rPr>
            </w:pPr>
            <w:ins w:id="1505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52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30" w:author="lusonghe" w:date="2020-03-05T16:31:00Z"/>
                <w:rFonts w:ascii="宋体" w:hAnsi="宋体"/>
                <w:sz w:val="21"/>
                <w:szCs w:val="21"/>
                <w:rPrChange w:id="150531" w:author="lusonghe" w:date="2020-04-02T15:47:00Z">
                  <w:rPr>
                    <w:ins w:id="150532" w:author="lusonghe" w:date="2020-03-05T16:31:00Z"/>
                    <w:sz w:val="18"/>
                    <w:szCs w:val="18"/>
                  </w:rPr>
                </w:rPrChange>
              </w:rPr>
            </w:pPr>
            <w:ins w:id="1505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535" w:author="lusonghe" w:date="2020-03-05T16:31:00Z"/>
          <w:trPrChange w:id="15053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53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38" w:author="lusonghe" w:date="2020-03-05T16:31:00Z"/>
                <w:rFonts w:ascii="宋体" w:hAnsi="宋体"/>
                <w:sz w:val="21"/>
                <w:szCs w:val="21"/>
                <w:rPrChange w:id="150539" w:author="lusonghe" w:date="2020-04-02T15:47:00Z">
                  <w:rPr>
                    <w:ins w:id="150540" w:author="lusonghe" w:date="2020-03-05T16:31:00Z"/>
                    <w:sz w:val="18"/>
                    <w:szCs w:val="18"/>
                  </w:rPr>
                </w:rPrChange>
              </w:rPr>
            </w:pPr>
            <w:ins w:id="150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5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TX1_N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54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44" w:author="lusonghe" w:date="2020-03-05T16:31:00Z"/>
                <w:rFonts w:ascii="宋体" w:hAnsi="宋体"/>
                <w:sz w:val="21"/>
                <w:szCs w:val="21"/>
                <w:rPrChange w:id="150545" w:author="lusonghe" w:date="2020-04-02T15:47:00Z">
                  <w:rPr>
                    <w:ins w:id="150546" w:author="lusonghe" w:date="2020-03-05T16:31:00Z"/>
                    <w:sz w:val="18"/>
                    <w:szCs w:val="18"/>
                  </w:rPr>
                </w:rPrChange>
              </w:rPr>
            </w:pPr>
            <w:ins w:id="150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4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54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50" w:author="lusonghe" w:date="2020-03-05T16:31:00Z"/>
                <w:rFonts w:ascii="宋体" w:hAnsi="宋体"/>
                <w:sz w:val="21"/>
                <w:szCs w:val="21"/>
                <w:rPrChange w:id="150551" w:author="lusonghe" w:date="2020-04-02T15:47:00Z">
                  <w:rPr>
                    <w:ins w:id="150552" w:author="lusonghe" w:date="2020-03-05T16:31:00Z"/>
                    <w:sz w:val="18"/>
                    <w:szCs w:val="18"/>
                  </w:rPr>
                </w:rPrChange>
              </w:rPr>
            </w:pPr>
            <w:ins w:id="1505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55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556" w:author="lusonghe" w:date="2020-03-05T16:31:00Z"/>
                <w:rFonts w:ascii="宋体" w:hAnsi="宋体"/>
                <w:sz w:val="21"/>
                <w:szCs w:val="21"/>
                <w:rPrChange w:id="150557" w:author="lusonghe" w:date="2020-04-02T15:47:00Z">
                  <w:rPr>
                    <w:ins w:id="15055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55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60" w:author="lusonghe" w:date="2020-03-05T16:31:00Z"/>
                <w:rFonts w:ascii="宋体" w:hAnsi="宋体"/>
                <w:sz w:val="21"/>
                <w:szCs w:val="21"/>
                <w:rPrChange w:id="150561" w:author="lusonghe" w:date="2020-04-02T15:47:00Z">
                  <w:rPr>
                    <w:ins w:id="150562" w:author="lusonghe" w:date="2020-03-05T16:31:00Z"/>
                    <w:sz w:val="18"/>
                    <w:szCs w:val="18"/>
                  </w:rPr>
                </w:rPrChange>
              </w:rPr>
            </w:pPr>
            <w:ins w:id="1505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56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66" w:author="lusonghe" w:date="2020-03-05T16:31:00Z"/>
                <w:rFonts w:ascii="宋体" w:hAnsi="宋体"/>
                <w:sz w:val="21"/>
                <w:szCs w:val="21"/>
                <w:rPrChange w:id="150567" w:author="lusonghe" w:date="2020-04-02T15:47:00Z">
                  <w:rPr>
                    <w:ins w:id="150568" w:author="lusonghe" w:date="2020-03-05T16:31:00Z"/>
                    <w:sz w:val="18"/>
                    <w:szCs w:val="18"/>
                  </w:rPr>
                </w:rPrChange>
              </w:rPr>
            </w:pPr>
            <w:ins w:id="1505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7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571" w:author="lusonghe" w:date="2020-03-05T16:31:00Z"/>
          <w:trPrChange w:id="15057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57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74" w:author="lusonghe" w:date="2020-03-05T16:31:00Z"/>
                <w:rFonts w:ascii="宋体" w:hAnsi="宋体"/>
                <w:sz w:val="21"/>
                <w:szCs w:val="21"/>
                <w:rPrChange w:id="150575" w:author="lusonghe" w:date="2020-04-02T15:47:00Z">
                  <w:rPr>
                    <w:ins w:id="150576" w:author="lusonghe" w:date="2020-03-05T16:31:00Z"/>
                    <w:sz w:val="18"/>
                    <w:szCs w:val="18"/>
                  </w:rPr>
                </w:rPrChange>
              </w:rPr>
            </w:pPr>
            <w:ins w:id="1505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57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TX1_P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57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80" w:author="lusonghe" w:date="2020-03-05T16:31:00Z"/>
                <w:rFonts w:ascii="宋体" w:hAnsi="宋体"/>
                <w:sz w:val="21"/>
                <w:szCs w:val="21"/>
                <w:rPrChange w:id="150581" w:author="lusonghe" w:date="2020-04-02T15:47:00Z">
                  <w:rPr>
                    <w:ins w:id="150582" w:author="lusonghe" w:date="2020-03-05T16:31:00Z"/>
                    <w:sz w:val="18"/>
                    <w:szCs w:val="18"/>
                  </w:rPr>
                </w:rPrChange>
              </w:rPr>
            </w:pPr>
            <w:ins w:id="1505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58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86" w:author="lusonghe" w:date="2020-03-05T16:31:00Z"/>
                <w:rFonts w:ascii="宋体" w:hAnsi="宋体"/>
                <w:sz w:val="21"/>
                <w:szCs w:val="21"/>
                <w:rPrChange w:id="150587" w:author="lusonghe" w:date="2020-04-02T15:47:00Z">
                  <w:rPr>
                    <w:ins w:id="150588" w:author="lusonghe" w:date="2020-03-05T16:31:00Z"/>
                    <w:sz w:val="18"/>
                    <w:szCs w:val="18"/>
                  </w:rPr>
                </w:rPrChange>
              </w:rPr>
            </w:pPr>
            <w:ins w:id="1505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5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59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592" w:author="lusonghe" w:date="2020-03-05T16:31:00Z"/>
                <w:rFonts w:ascii="宋体" w:hAnsi="宋体"/>
                <w:sz w:val="21"/>
                <w:szCs w:val="21"/>
                <w:rPrChange w:id="150593" w:author="lusonghe" w:date="2020-04-02T15:47:00Z">
                  <w:rPr>
                    <w:ins w:id="15059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59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596" w:author="lusonghe" w:date="2020-03-05T16:31:00Z"/>
                <w:rFonts w:ascii="宋体" w:hAnsi="宋体"/>
                <w:sz w:val="21"/>
                <w:szCs w:val="21"/>
                <w:rPrChange w:id="150597" w:author="lusonghe" w:date="2020-04-02T15:47:00Z">
                  <w:rPr>
                    <w:ins w:id="150598" w:author="lusonghe" w:date="2020-03-05T16:31:00Z"/>
                    <w:sz w:val="18"/>
                    <w:szCs w:val="18"/>
                  </w:rPr>
                </w:rPrChange>
              </w:rPr>
            </w:pPr>
            <w:ins w:id="1505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0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60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02" w:author="lusonghe" w:date="2020-03-05T16:31:00Z"/>
                <w:rFonts w:ascii="宋体" w:hAnsi="宋体"/>
                <w:sz w:val="21"/>
                <w:szCs w:val="21"/>
                <w:rPrChange w:id="150603" w:author="lusonghe" w:date="2020-04-02T15:47:00Z">
                  <w:rPr>
                    <w:ins w:id="150604" w:author="lusonghe" w:date="2020-03-05T16:31:00Z"/>
                    <w:sz w:val="18"/>
                    <w:szCs w:val="18"/>
                  </w:rPr>
                </w:rPrChange>
              </w:rPr>
            </w:pPr>
            <w:ins w:id="1506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607" w:author="lusonghe" w:date="2020-03-05T16:31:00Z"/>
          <w:trPrChange w:id="15060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60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10" w:author="lusonghe" w:date="2020-03-05T16:31:00Z"/>
                <w:rFonts w:ascii="宋体" w:hAnsi="宋体"/>
                <w:sz w:val="21"/>
                <w:szCs w:val="21"/>
                <w:rPrChange w:id="150611" w:author="lusonghe" w:date="2020-04-02T15:47:00Z">
                  <w:rPr>
                    <w:ins w:id="150612" w:author="lusonghe" w:date="2020-03-05T16:31:00Z"/>
                    <w:sz w:val="18"/>
                    <w:szCs w:val="18"/>
                  </w:rPr>
                </w:rPrChange>
              </w:rPr>
            </w:pPr>
            <w:ins w:id="1506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61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RX1_N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61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16" w:author="lusonghe" w:date="2020-03-05T16:31:00Z"/>
                <w:rFonts w:ascii="宋体" w:hAnsi="宋体"/>
                <w:sz w:val="21"/>
                <w:szCs w:val="21"/>
                <w:rPrChange w:id="150617" w:author="lusonghe" w:date="2020-04-02T15:47:00Z">
                  <w:rPr>
                    <w:ins w:id="150618" w:author="lusonghe" w:date="2020-03-05T16:31:00Z"/>
                    <w:sz w:val="18"/>
                    <w:szCs w:val="18"/>
                  </w:rPr>
                </w:rPrChange>
              </w:rPr>
            </w:pPr>
            <w:ins w:id="1506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2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62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22" w:author="lusonghe" w:date="2020-03-05T16:31:00Z"/>
                <w:rFonts w:ascii="宋体" w:hAnsi="宋体"/>
                <w:sz w:val="21"/>
                <w:szCs w:val="21"/>
                <w:rPrChange w:id="150623" w:author="lusonghe" w:date="2020-04-02T15:47:00Z">
                  <w:rPr>
                    <w:ins w:id="150624" w:author="lusonghe" w:date="2020-03-05T16:31:00Z"/>
                    <w:sz w:val="18"/>
                    <w:szCs w:val="18"/>
                  </w:rPr>
                </w:rPrChange>
              </w:rPr>
            </w:pPr>
            <w:ins w:id="1506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627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28" w:author="lusonghe" w:date="2020-03-05T16:31:00Z"/>
                <w:rFonts w:ascii="宋体" w:hAnsi="宋体"/>
                <w:sz w:val="21"/>
                <w:szCs w:val="21"/>
                <w:rPrChange w:id="150629" w:author="lusonghe" w:date="2020-04-02T15:47:00Z">
                  <w:rPr>
                    <w:ins w:id="150630" w:author="lusonghe" w:date="2020-03-05T16:31:00Z"/>
                    <w:sz w:val="18"/>
                    <w:szCs w:val="18"/>
                  </w:rPr>
                </w:rPrChange>
              </w:rPr>
            </w:pPr>
            <w:ins w:id="1506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6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506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6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5063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63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37" w:author="lusonghe" w:date="2020-03-05T16:31:00Z"/>
                <w:rFonts w:ascii="宋体" w:hAnsi="宋体"/>
                <w:sz w:val="21"/>
                <w:szCs w:val="21"/>
                <w:rPrChange w:id="150638" w:author="lusonghe" w:date="2020-04-02T15:47:00Z">
                  <w:rPr>
                    <w:ins w:id="150639" w:author="lusonghe" w:date="2020-03-05T16:31:00Z"/>
                    <w:sz w:val="18"/>
                    <w:szCs w:val="18"/>
                  </w:rPr>
                </w:rPrChange>
              </w:rPr>
            </w:pPr>
            <w:ins w:id="1506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64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43" w:author="lusonghe" w:date="2020-03-05T16:31:00Z"/>
                <w:rFonts w:ascii="宋体" w:hAnsi="宋体"/>
                <w:sz w:val="21"/>
                <w:szCs w:val="21"/>
                <w:rPrChange w:id="150644" w:author="lusonghe" w:date="2020-04-02T15:47:00Z">
                  <w:rPr>
                    <w:ins w:id="150645" w:author="lusonghe" w:date="2020-03-05T16:31:00Z"/>
                    <w:sz w:val="18"/>
                    <w:szCs w:val="18"/>
                  </w:rPr>
                </w:rPrChange>
              </w:rPr>
            </w:pPr>
            <w:ins w:id="1506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648" w:author="lusonghe" w:date="2020-03-05T16:31:00Z"/>
          <w:trPrChange w:id="15064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65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51" w:author="lusonghe" w:date="2020-03-05T16:31:00Z"/>
                <w:rFonts w:ascii="宋体" w:hAnsi="宋体"/>
                <w:sz w:val="21"/>
                <w:szCs w:val="21"/>
                <w:rPrChange w:id="150652" w:author="lusonghe" w:date="2020-04-02T15:47:00Z">
                  <w:rPr>
                    <w:ins w:id="150653" w:author="lusonghe" w:date="2020-03-05T16:31:00Z"/>
                    <w:sz w:val="18"/>
                    <w:szCs w:val="18"/>
                  </w:rPr>
                </w:rPrChange>
              </w:rPr>
            </w:pPr>
            <w:ins w:id="150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6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RX1_P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65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57" w:author="lusonghe" w:date="2020-03-05T16:31:00Z"/>
                <w:rFonts w:ascii="宋体" w:hAnsi="宋体"/>
                <w:sz w:val="21"/>
                <w:szCs w:val="21"/>
                <w:rPrChange w:id="150658" w:author="lusonghe" w:date="2020-04-02T15:47:00Z">
                  <w:rPr>
                    <w:ins w:id="150659" w:author="lusonghe" w:date="2020-03-05T16:31:00Z"/>
                    <w:sz w:val="18"/>
                    <w:szCs w:val="18"/>
                  </w:rPr>
                </w:rPrChange>
              </w:rPr>
            </w:pPr>
            <w:ins w:id="1506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66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63" w:author="lusonghe" w:date="2020-03-05T16:31:00Z"/>
                <w:rFonts w:ascii="宋体" w:hAnsi="宋体"/>
                <w:sz w:val="21"/>
                <w:szCs w:val="21"/>
                <w:rPrChange w:id="150664" w:author="lusonghe" w:date="2020-04-02T15:47:00Z">
                  <w:rPr>
                    <w:ins w:id="150665" w:author="lusonghe" w:date="2020-03-05T16:31:00Z"/>
                    <w:sz w:val="18"/>
                    <w:szCs w:val="18"/>
                  </w:rPr>
                </w:rPrChange>
              </w:rPr>
            </w:pPr>
            <w:ins w:id="1506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66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669" w:author="lusonghe" w:date="2020-03-05T16:31:00Z"/>
                <w:rFonts w:ascii="宋体" w:hAnsi="宋体"/>
                <w:sz w:val="21"/>
                <w:szCs w:val="21"/>
                <w:rPrChange w:id="150670" w:author="lusonghe" w:date="2020-04-02T15:47:00Z">
                  <w:rPr>
                    <w:ins w:id="15067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67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73" w:author="lusonghe" w:date="2020-03-05T16:31:00Z"/>
                <w:rFonts w:ascii="宋体" w:hAnsi="宋体"/>
                <w:sz w:val="21"/>
                <w:szCs w:val="21"/>
                <w:rPrChange w:id="150674" w:author="lusonghe" w:date="2020-04-02T15:47:00Z">
                  <w:rPr>
                    <w:ins w:id="150675" w:author="lusonghe" w:date="2020-03-05T16:31:00Z"/>
                    <w:sz w:val="18"/>
                    <w:szCs w:val="18"/>
                  </w:rPr>
                </w:rPrChange>
              </w:rPr>
            </w:pPr>
            <w:ins w:id="1506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67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79" w:author="lusonghe" w:date="2020-03-05T16:31:00Z"/>
                <w:rFonts w:ascii="宋体" w:hAnsi="宋体"/>
                <w:sz w:val="21"/>
                <w:szCs w:val="21"/>
                <w:rPrChange w:id="150680" w:author="lusonghe" w:date="2020-04-02T15:47:00Z">
                  <w:rPr>
                    <w:ins w:id="150681" w:author="lusonghe" w:date="2020-03-05T16:31:00Z"/>
                    <w:sz w:val="18"/>
                    <w:szCs w:val="18"/>
                  </w:rPr>
                </w:rPrChange>
              </w:rPr>
            </w:pPr>
            <w:ins w:id="150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684" w:author="lusonghe" w:date="2020-03-05T16:31:00Z"/>
          <w:trPrChange w:id="15068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68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87" w:author="lusonghe" w:date="2020-03-05T16:31:00Z"/>
                <w:rFonts w:ascii="宋体" w:hAnsi="宋体"/>
                <w:sz w:val="21"/>
                <w:szCs w:val="21"/>
                <w:rPrChange w:id="150688" w:author="lusonghe" w:date="2020-04-02T15:47:00Z">
                  <w:rPr>
                    <w:ins w:id="150689" w:author="lusonghe" w:date="2020-03-05T16:31:00Z"/>
                    <w:sz w:val="18"/>
                    <w:szCs w:val="18"/>
                  </w:rPr>
                </w:rPrChange>
              </w:rPr>
            </w:pPr>
            <w:ins w:id="150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6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TX1_N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69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93" w:author="lusonghe" w:date="2020-03-05T16:31:00Z"/>
                <w:rFonts w:ascii="宋体" w:hAnsi="宋体"/>
                <w:sz w:val="21"/>
                <w:szCs w:val="21"/>
                <w:rPrChange w:id="150694" w:author="lusonghe" w:date="2020-04-02T15:47:00Z">
                  <w:rPr>
                    <w:ins w:id="150695" w:author="lusonghe" w:date="2020-03-05T16:31:00Z"/>
                    <w:sz w:val="18"/>
                    <w:szCs w:val="18"/>
                  </w:rPr>
                </w:rPrChange>
              </w:rPr>
            </w:pPr>
            <w:ins w:id="1506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6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69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699" w:author="lusonghe" w:date="2020-03-05T16:31:00Z"/>
                <w:rFonts w:ascii="宋体" w:hAnsi="宋体"/>
                <w:sz w:val="21"/>
                <w:szCs w:val="21"/>
                <w:rPrChange w:id="150700" w:author="lusonghe" w:date="2020-04-02T15:47:00Z">
                  <w:rPr>
                    <w:ins w:id="150701" w:author="lusonghe" w:date="2020-03-05T16:31:00Z"/>
                    <w:sz w:val="18"/>
                    <w:szCs w:val="18"/>
                  </w:rPr>
                </w:rPrChange>
              </w:rPr>
            </w:pPr>
            <w:ins w:id="1507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0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70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705" w:author="lusonghe" w:date="2020-03-05T16:31:00Z"/>
                <w:rFonts w:ascii="宋体" w:hAnsi="宋体"/>
                <w:sz w:val="21"/>
                <w:szCs w:val="21"/>
                <w:rPrChange w:id="150706" w:author="lusonghe" w:date="2020-04-02T15:47:00Z">
                  <w:rPr>
                    <w:ins w:id="15070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70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09" w:author="lusonghe" w:date="2020-03-05T16:31:00Z"/>
                <w:rFonts w:ascii="宋体" w:hAnsi="宋体"/>
                <w:sz w:val="21"/>
                <w:szCs w:val="21"/>
                <w:rPrChange w:id="150710" w:author="lusonghe" w:date="2020-04-02T15:47:00Z">
                  <w:rPr>
                    <w:ins w:id="150711" w:author="lusonghe" w:date="2020-03-05T16:31:00Z"/>
                    <w:sz w:val="18"/>
                    <w:szCs w:val="18"/>
                  </w:rPr>
                </w:rPrChange>
              </w:rPr>
            </w:pPr>
            <w:ins w:id="1507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71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15" w:author="lusonghe" w:date="2020-03-05T16:31:00Z"/>
                <w:rFonts w:ascii="宋体" w:hAnsi="宋体"/>
                <w:sz w:val="21"/>
                <w:szCs w:val="21"/>
                <w:rPrChange w:id="150716" w:author="lusonghe" w:date="2020-04-02T15:47:00Z">
                  <w:rPr>
                    <w:ins w:id="150717" w:author="lusonghe" w:date="2020-03-05T16:31:00Z"/>
                    <w:sz w:val="18"/>
                    <w:szCs w:val="18"/>
                  </w:rPr>
                </w:rPrChange>
              </w:rPr>
            </w:pPr>
            <w:ins w:id="1507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720" w:author="lusonghe" w:date="2020-03-05T16:31:00Z"/>
          <w:trPrChange w:id="15072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72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23" w:author="lusonghe" w:date="2020-03-05T16:31:00Z"/>
                <w:rFonts w:ascii="宋体" w:hAnsi="宋体"/>
                <w:sz w:val="21"/>
                <w:szCs w:val="21"/>
                <w:rPrChange w:id="150724" w:author="lusonghe" w:date="2020-04-02T15:47:00Z">
                  <w:rPr>
                    <w:ins w:id="150725" w:author="lusonghe" w:date="2020-03-05T16:31:00Z"/>
                    <w:sz w:val="18"/>
                    <w:szCs w:val="18"/>
                  </w:rPr>
                </w:rPrChange>
              </w:rPr>
            </w:pPr>
            <w:ins w:id="150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72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USB1_SSTX1_P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72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29" w:author="lusonghe" w:date="2020-03-05T16:31:00Z"/>
                <w:rFonts w:ascii="宋体" w:hAnsi="宋体"/>
                <w:sz w:val="21"/>
                <w:szCs w:val="21"/>
                <w:rPrChange w:id="150730" w:author="lusonghe" w:date="2020-04-02T15:47:00Z">
                  <w:rPr>
                    <w:ins w:id="150731" w:author="lusonghe" w:date="2020-03-05T16:31:00Z"/>
                    <w:sz w:val="18"/>
                    <w:szCs w:val="18"/>
                  </w:rPr>
                </w:rPrChange>
              </w:rPr>
            </w:pPr>
            <w:ins w:id="1507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3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73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35" w:author="lusonghe" w:date="2020-03-05T16:31:00Z"/>
                <w:rFonts w:ascii="宋体" w:hAnsi="宋体"/>
                <w:sz w:val="21"/>
                <w:szCs w:val="21"/>
                <w:rPrChange w:id="150736" w:author="lusonghe" w:date="2020-04-02T15:47:00Z">
                  <w:rPr>
                    <w:ins w:id="150737" w:author="lusonghe" w:date="2020-03-05T16:31:00Z"/>
                    <w:sz w:val="18"/>
                    <w:szCs w:val="18"/>
                  </w:rPr>
                </w:rPrChange>
              </w:rPr>
            </w:pPr>
            <w:ins w:id="1507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74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741" w:author="lusonghe" w:date="2020-03-05T16:31:00Z"/>
                <w:rFonts w:ascii="宋体" w:hAnsi="宋体"/>
                <w:sz w:val="21"/>
                <w:szCs w:val="21"/>
                <w:rPrChange w:id="150742" w:author="lusonghe" w:date="2020-04-02T15:47:00Z">
                  <w:rPr>
                    <w:ins w:id="15074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74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45" w:author="lusonghe" w:date="2020-03-05T16:31:00Z"/>
                <w:rFonts w:ascii="宋体" w:hAnsi="宋体"/>
                <w:sz w:val="21"/>
                <w:szCs w:val="21"/>
                <w:rPrChange w:id="150746" w:author="lusonghe" w:date="2020-04-02T15:47:00Z">
                  <w:rPr>
                    <w:ins w:id="150747" w:author="lusonghe" w:date="2020-03-05T16:31:00Z"/>
                    <w:sz w:val="18"/>
                    <w:szCs w:val="18"/>
                  </w:rPr>
                </w:rPrChange>
              </w:rPr>
            </w:pPr>
            <w:ins w:id="1507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75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51" w:author="lusonghe" w:date="2020-03-05T16:31:00Z"/>
                <w:rFonts w:ascii="宋体" w:hAnsi="宋体"/>
                <w:sz w:val="21"/>
                <w:szCs w:val="21"/>
                <w:rPrChange w:id="150752" w:author="lusonghe" w:date="2020-04-02T15:47:00Z">
                  <w:rPr>
                    <w:ins w:id="150753" w:author="lusonghe" w:date="2020-03-05T16:31:00Z"/>
                    <w:sz w:val="18"/>
                    <w:szCs w:val="18"/>
                  </w:rPr>
                </w:rPrChange>
              </w:rPr>
            </w:pPr>
            <w:ins w:id="1507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756" w:author="lusonghe" w:date="2020-03-05T16:31:00Z"/>
          <w:trPrChange w:id="150757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0758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59" w:author="lusonghe" w:date="2020-03-05T16:31:00Z"/>
                <w:rFonts w:ascii="宋体" w:hAnsi="宋体"/>
                <w:sz w:val="21"/>
                <w:szCs w:val="21"/>
                <w:rPrChange w:id="150760" w:author="lusonghe" w:date="2020-04-02T15:47:00Z">
                  <w:rPr>
                    <w:ins w:id="150761" w:author="lusonghe" w:date="2020-03-05T16:31:00Z"/>
                    <w:sz w:val="18"/>
                    <w:szCs w:val="18"/>
                  </w:rPr>
                </w:rPrChange>
              </w:rPr>
            </w:pPr>
            <w:ins w:id="1507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按键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764" w:author="lusonghe" w:date="2020-03-05T16:31:00Z"/>
          <w:trPrChange w:id="15076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76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67" w:author="lusonghe" w:date="2020-03-05T16:31:00Z"/>
                <w:rFonts w:ascii="宋体" w:hAnsi="宋体"/>
                <w:sz w:val="21"/>
                <w:szCs w:val="21"/>
                <w:rPrChange w:id="150768" w:author="lusonghe" w:date="2020-04-02T15:47:00Z">
                  <w:rPr>
                    <w:ins w:id="150769" w:author="lusonghe" w:date="2020-03-05T16:31:00Z"/>
                    <w:sz w:val="18"/>
                    <w:szCs w:val="18"/>
                  </w:rPr>
                </w:rPrChange>
              </w:rPr>
            </w:pPr>
            <w:ins w:id="150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7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IN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77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73" w:author="lusonghe" w:date="2020-03-05T16:31:00Z"/>
                <w:rFonts w:ascii="宋体" w:hAnsi="宋体"/>
                <w:sz w:val="21"/>
                <w:szCs w:val="21"/>
                <w:rPrChange w:id="150774" w:author="lusonghe" w:date="2020-04-02T15:47:00Z">
                  <w:rPr>
                    <w:ins w:id="150775" w:author="lusonghe" w:date="2020-03-05T16:31:00Z"/>
                    <w:sz w:val="18"/>
                    <w:szCs w:val="18"/>
                  </w:rPr>
                </w:rPrChange>
              </w:rPr>
            </w:pPr>
            <w:ins w:id="150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7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77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79" w:author="lusonghe" w:date="2020-03-05T16:31:00Z"/>
                <w:rFonts w:ascii="宋体" w:hAnsi="宋体"/>
                <w:sz w:val="21"/>
                <w:szCs w:val="21"/>
                <w:rPrChange w:id="150780" w:author="lusonghe" w:date="2020-04-02T15:47:00Z">
                  <w:rPr>
                    <w:ins w:id="150781" w:author="lusonghe" w:date="2020-03-05T16:31:00Z"/>
                    <w:sz w:val="18"/>
                    <w:szCs w:val="18"/>
                  </w:rPr>
                </w:rPrChange>
              </w:rPr>
            </w:pPr>
            <w:ins w:id="1507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784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85" w:author="lusonghe" w:date="2020-03-05T16:31:00Z"/>
                <w:rFonts w:ascii="宋体" w:hAnsi="宋体"/>
                <w:sz w:val="21"/>
                <w:szCs w:val="21"/>
                <w:rPrChange w:id="150786" w:author="lusonghe" w:date="2020-04-02T15:47:00Z">
                  <w:rPr>
                    <w:ins w:id="150787" w:author="lusonghe" w:date="2020-03-05T16:31:00Z"/>
                    <w:sz w:val="18"/>
                    <w:szCs w:val="18"/>
                  </w:rPr>
                </w:rPrChange>
              </w:rPr>
            </w:pPr>
            <w:ins w:id="1507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7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键盘矩阵</w:t>
              </w:r>
              <w:r w:rsidRPr="000B4D91">
                <w:rPr>
                  <w:rFonts w:ascii="宋体" w:hAnsi="宋体"/>
                  <w:sz w:val="21"/>
                  <w:szCs w:val="21"/>
                  <w:rPrChange w:id="1507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 2X2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79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92" w:author="lusonghe" w:date="2020-03-05T16:31:00Z"/>
                <w:rFonts w:ascii="宋体" w:hAnsi="宋体"/>
                <w:sz w:val="21"/>
                <w:szCs w:val="21"/>
                <w:rPrChange w:id="150793" w:author="lusonghe" w:date="2020-04-02T15:47:00Z">
                  <w:rPr>
                    <w:ins w:id="150794" w:author="lusonghe" w:date="2020-03-05T16:31:00Z"/>
                    <w:sz w:val="18"/>
                    <w:szCs w:val="18"/>
                  </w:rPr>
                </w:rPrChange>
              </w:rPr>
            </w:pPr>
            <w:ins w:id="1507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7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79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798" w:author="lusonghe" w:date="2020-03-05T16:31:00Z"/>
                <w:rFonts w:ascii="宋体" w:hAnsi="宋体"/>
                <w:sz w:val="21"/>
                <w:szCs w:val="21"/>
                <w:rPrChange w:id="150799" w:author="lusonghe" w:date="2020-04-02T15:47:00Z">
                  <w:rPr>
                    <w:ins w:id="150800" w:author="lusonghe" w:date="2020-03-05T16:31:00Z"/>
                    <w:sz w:val="18"/>
                    <w:szCs w:val="18"/>
                  </w:rPr>
                </w:rPrChange>
              </w:rPr>
            </w:pPr>
            <w:ins w:id="1508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803" w:author="lusonghe" w:date="2020-03-05T16:31:00Z"/>
          <w:trPrChange w:id="15080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80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06" w:author="lusonghe" w:date="2020-03-05T16:31:00Z"/>
                <w:rFonts w:ascii="宋体" w:hAnsi="宋体"/>
                <w:sz w:val="21"/>
                <w:szCs w:val="21"/>
                <w:rPrChange w:id="150807" w:author="lusonghe" w:date="2020-04-02T15:47:00Z">
                  <w:rPr>
                    <w:ins w:id="150808" w:author="lusonghe" w:date="2020-03-05T16:31:00Z"/>
                    <w:sz w:val="18"/>
                    <w:szCs w:val="18"/>
                  </w:rPr>
                </w:rPrChange>
              </w:rPr>
            </w:pPr>
            <w:ins w:id="1508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1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IN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81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12" w:author="lusonghe" w:date="2020-03-05T16:31:00Z"/>
                <w:rFonts w:ascii="宋体" w:hAnsi="宋体"/>
                <w:sz w:val="21"/>
                <w:szCs w:val="21"/>
                <w:rPrChange w:id="150813" w:author="lusonghe" w:date="2020-04-02T15:47:00Z">
                  <w:rPr>
                    <w:ins w:id="150814" w:author="lusonghe" w:date="2020-03-05T16:31:00Z"/>
                    <w:sz w:val="18"/>
                    <w:szCs w:val="18"/>
                  </w:rPr>
                </w:rPrChange>
              </w:rPr>
            </w:pPr>
            <w:ins w:id="1508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81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18" w:author="lusonghe" w:date="2020-03-05T16:31:00Z"/>
                <w:rFonts w:ascii="宋体" w:hAnsi="宋体"/>
                <w:sz w:val="21"/>
                <w:szCs w:val="21"/>
                <w:rPrChange w:id="150819" w:author="lusonghe" w:date="2020-04-02T15:47:00Z">
                  <w:rPr>
                    <w:ins w:id="150820" w:author="lusonghe" w:date="2020-03-05T16:31:00Z"/>
                    <w:sz w:val="18"/>
                    <w:szCs w:val="18"/>
                  </w:rPr>
                </w:rPrChange>
              </w:rPr>
            </w:pPr>
            <w:ins w:id="1508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82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824" w:author="lusonghe" w:date="2020-03-05T16:31:00Z"/>
                <w:rFonts w:ascii="宋体" w:hAnsi="宋体"/>
                <w:sz w:val="21"/>
                <w:szCs w:val="21"/>
                <w:rPrChange w:id="150825" w:author="lusonghe" w:date="2020-04-02T15:47:00Z">
                  <w:rPr>
                    <w:ins w:id="15082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82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28" w:author="lusonghe" w:date="2020-03-05T16:31:00Z"/>
                <w:rFonts w:ascii="宋体" w:hAnsi="宋体"/>
                <w:sz w:val="21"/>
                <w:szCs w:val="21"/>
                <w:rPrChange w:id="150829" w:author="lusonghe" w:date="2020-04-02T15:47:00Z">
                  <w:rPr>
                    <w:ins w:id="150830" w:author="lusonghe" w:date="2020-03-05T16:31:00Z"/>
                    <w:sz w:val="18"/>
                    <w:szCs w:val="18"/>
                  </w:rPr>
                </w:rPrChange>
              </w:rPr>
            </w:pPr>
            <w:ins w:id="1508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83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34" w:author="lusonghe" w:date="2020-03-05T16:31:00Z"/>
                <w:rFonts w:ascii="宋体" w:hAnsi="宋体"/>
                <w:sz w:val="21"/>
                <w:szCs w:val="21"/>
                <w:rPrChange w:id="150835" w:author="lusonghe" w:date="2020-04-02T15:47:00Z">
                  <w:rPr>
                    <w:ins w:id="150836" w:author="lusonghe" w:date="2020-03-05T16:31:00Z"/>
                    <w:sz w:val="18"/>
                    <w:szCs w:val="18"/>
                  </w:rPr>
                </w:rPrChange>
              </w:rPr>
            </w:pPr>
            <w:ins w:id="1508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839" w:author="lusonghe" w:date="2020-03-05T16:31:00Z"/>
          <w:trPrChange w:id="15084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84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42" w:author="lusonghe" w:date="2020-03-05T16:31:00Z"/>
                <w:rFonts w:ascii="宋体" w:hAnsi="宋体"/>
                <w:sz w:val="21"/>
                <w:szCs w:val="21"/>
                <w:rPrChange w:id="150843" w:author="lusonghe" w:date="2020-04-02T15:47:00Z">
                  <w:rPr>
                    <w:ins w:id="150844" w:author="lusonghe" w:date="2020-03-05T16:31:00Z"/>
                    <w:sz w:val="18"/>
                    <w:szCs w:val="18"/>
                  </w:rPr>
                </w:rPrChange>
              </w:rPr>
            </w:pPr>
            <w:ins w:id="1508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4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OUT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84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48" w:author="lusonghe" w:date="2020-03-05T16:31:00Z"/>
                <w:rFonts w:ascii="宋体" w:hAnsi="宋体"/>
                <w:sz w:val="21"/>
                <w:szCs w:val="21"/>
                <w:rPrChange w:id="150849" w:author="lusonghe" w:date="2020-04-02T15:47:00Z">
                  <w:rPr>
                    <w:ins w:id="150850" w:author="lusonghe" w:date="2020-03-05T16:31:00Z"/>
                    <w:sz w:val="18"/>
                    <w:szCs w:val="18"/>
                  </w:rPr>
                </w:rPrChange>
              </w:rPr>
            </w:pPr>
            <w:ins w:id="1508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85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54" w:author="lusonghe" w:date="2020-03-05T16:31:00Z"/>
                <w:rFonts w:ascii="宋体" w:hAnsi="宋体"/>
                <w:sz w:val="21"/>
                <w:szCs w:val="21"/>
                <w:rPrChange w:id="150855" w:author="lusonghe" w:date="2020-04-02T15:47:00Z">
                  <w:rPr>
                    <w:ins w:id="150856" w:author="lusonghe" w:date="2020-03-05T16:31:00Z"/>
                    <w:sz w:val="18"/>
                    <w:szCs w:val="18"/>
                  </w:rPr>
                </w:rPrChange>
              </w:rPr>
            </w:pPr>
            <w:ins w:id="1508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85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860" w:author="lusonghe" w:date="2020-03-05T16:31:00Z"/>
                <w:rFonts w:ascii="宋体" w:hAnsi="宋体"/>
                <w:sz w:val="21"/>
                <w:szCs w:val="21"/>
                <w:rPrChange w:id="150861" w:author="lusonghe" w:date="2020-04-02T15:47:00Z">
                  <w:rPr>
                    <w:ins w:id="15086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86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64" w:author="lusonghe" w:date="2020-03-05T16:31:00Z"/>
                <w:rFonts w:ascii="宋体" w:hAnsi="宋体"/>
                <w:sz w:val="21"/>
                <w:szCs w:val="21"/>
                <w:rPrChange w:id="150865" w:author="lusonghe" w:date="2020-04-02T15:47:00Z">
                  <w:rPr>
                    <w:ins w:id="150866" w:author="lusonghe" w:date="2020-03-05T16:31:00Z"/>
                    <w:sz w:val="18"/>
                    <w:szCs w:val="18"/>
                  </w:rPr>
                </w:rPrChange>
              </w:rPr>
            </w:pPr>
            <w:ins w:id="1508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86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70" w:author="lusonghe" w:date="2020-03-05T16:31:00Z"/>
                <w:rFonts w:ascii="宋体" w:hAnsi="宋体"/>
                <w:sz w:val="21"/>
                <w:szCs w:val="21"/>
                <w:rPrChange w:id="150871" w:author="lusonghe" w:date="2020-04-02T15:47:00Z">
                  <w:rPr>
                    <w:ins w:id="150872" w:author="lusonghe" w:date="2020-03-05T16:31:00Z"/>
                    <w:sz w:val="18"/>
                    <w:szCs w:val="18"/>
                  </w:rPr>
                </w:rPrChange>
              </w:rPr>
            </w:pPr>
            <w:ins w:id="1508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875" w:author="lusonghe" w:date="2020-03-05T16:31:00Z"/>
          <w:trPrChange w:id="15087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87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78" w:author="lusonghe" w:date="2020-03-05T16:31:00Z"/>
                <w:rFonts w:ascii="宋体" w:hAnsi="宋体"/>
                <w:sz w:val="21"/>
                <w:szCs w:val="21"/>
                <w:rPrChange w:id="150879" w:author="lusonghe" w:date="2020-04-02T15:47:00Z">
                  <w:rPr>
                    <w:ins w:id="150880" w:author="lusonghe" w:date="2020-03-05T16:31:00Z"/>
                    <w:sz w:val="18"/>
                    <w:szCs w:val="18"/>
                  </w:rPr>
                </w:rPrChange>
              </w:rPr>
            </w:pPr>
            <w:ins w:id="1508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KEYOUT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88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84" w:author="lusonghe" w:date="2020-03-05T16:31:00Z"/>
                <w:rFonts w:ascii="宋体" w:hAnsi="宋体"/>
                <w:sz w:val="21"/>
                <w:szCs w:val="21"/>
                <w:rPrChange w:id="150885" w:author="lusonghe" w:date="2020-04-02T15:47:00Z">
                  <w:rPr>
                    <w:ins w:id="150886" w:author="lusonghe" w:date="2020-03-05T16:31:00Z"/>
                    <w:sz w:val="18"/>
                    <w:szCs w:val="18"/>
                  </w:rPr>
                </w:rPrChange>
              </w:rPr>
            </w:pPr>
            <w:ins w:id="1508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8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88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890" w:author="lusonghe" w:date="2020-03-05T16:31:00Z"/>
                <w:rFonts w:ascii="宋体" w:hAnsi="宋体"/>
                <w:sz w:val="21"/>
                <w:szCs w:val="21"/>
                <w:rPrChange w:id="150891" w:author="lusonghe" w:date="2020-04-02T15:47:00Z">
                  <w:rPr>
                    <w:ins w:id="150892" w:author="lusonghe" w:date="2020-03-05T16:31:00Z"/>
                    <w:sz w:val="18"/>
                    <w:szCs w:val="18"/>
                  </w:rPr>
                </w:rPrChange>
              </w:rPr>
            </w:pPr>
            <w:ins w:id="1508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8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89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896" w:author="lusonghe" w:date="2020-03-05T16:31:00Z"/>
                <w:rFonts w:ascii="宋体" w:hAnsi="宋体"/>
                <w:sz w:val="21"/>
                <w:szCs w:val="21"/>
                <w:rPrChange w:id="150897" w:author="lusonghe" w:date="2020-04-02T15:47:00Z">
                  <w:rPr>
                    <w:ins w:id="15089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89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00" w:author="lusonghe" w:date="2020-03-05T16:31:00Z"/>
                <w:rFonts w:ascii="宋体" w:hAnsi="宋体"/>
                <w:sz w:val="21"/>
                <w:szCs w:val="21"/>
                <w:rPrChange w:id="150901" w:author="lusonghe" w:date="2020-04-02T15:47:00Z">
                  <w:rPr>
                    <w:ins w:id="150902" w:author="lusonghe" w:date="2020-03-05T16:31:00Z"/>
                    <w:sz w:val="18"/>
                    <w:szCs w:val="18"/>
                  </w:rPr>
                </w:rPrChange>
              </w:rPr>
            </w:pPr>
            <w:ins w:id="150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90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06" w:author="lusonghe" w:date="2020-03-05T16:31:00Z"/>
                <w:rFonts w:ascii="宋体" w:hAnsi="宋体"/>
                <w:sz w:val="21"/>
                <w:szCs w:val="21"/>
                <w:rPrChange w:id="150907" w:author="lusonghe" w:date="2020-04-02T15:47:00Z">
                  <w:rPr>
                    <w:ins w:id="150908" w:author="lusonghe" w:date="2020-03-05T16:31:00Z"/>
                    <w:sz w:val="18"/>
                    <w:szCs w:val="18"/>
                  </w:rPr>
                </w:rPrChange>
              </w:rPr>
            </w:pPr>
            <w:ins w:id="1509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1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911" w:author="lusonghe" w:date="2020-03-05T16:31:00Z"/>
          <w:trPrChange w:id="150912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0913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14" w:author="lusonghe" w:date="2020-03-05T16:31:00Z"/>
                <w:rFonts w:ascii="宋体" w:hAnsi="宋体"/>
                <w:sz w:val="21"/>
                <w:szCs w:val="21"/>
                <w:rPrChange w:id="150915" w:author="lusonghe" w:date="2020-04-02T15:47:00Z">
                  <w:rPr>
                    <w:ins w:id="150916" w:author="lusonghe" w:date="2020-03-05T16:31:00Z"/>
                    <w:sz w:val="18"/>
                    <w:szCs w:val="18"/>
                  </w:rPr>
                </w:rPrChange>
              </w:rPr>
            </w:pPr>
            <w:ins w:id="150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1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9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920" w:author="lusonghe" w:date="2020-03-05T16:31:00Z"/>
          <w:trPrChange w:id="15092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92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23" w:author="lusonghe" w:date="2020-03-05T16:31:00Z"/>
                <w:rFonts w:ascii="宋体" w:hAnsi="宋体"/>
                <w:sz w:val="21"/>
                <w:szCs w:val="21"/>
                <w:rPrChange w:id="150924" w:author="lusonghe" w:date="2020-04-02T15:47:00Z">
                  <w:rPr>
                    <w:ins w:id="150925" w:author="lusonghe" w:date="2020-03-05T16:31:00Z"/>
                    <w:sz w:val="18"/>
                    <w:szCs w:val="18"/>
                  </w:rPr>
                </w:rPrChange>
              </w:rPr>
            </w:pPr>
            <w:ins w:id="150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2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PCIE0_CLK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928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29" w:author="lusonghe" w:date="2020-03-05T16:31:00Z"/>
                <w:rFonts w:ascii="宋体" w:hAnsi="宋体"/>
                <w:sz w:val="21"/>
                <w:szCs w:val="21"/>
                <w:rPrChange w:id="150930" w:author="lusonghe" w:date="2020-04-02T15:47:00Z">
                  <w:rPr>
                    <w:ins w:id="150931" w:author="lusonghe" w:date="2020-03-05T16:31:00Z"/>
                    <w:sz w:val="18"/>
                    <w:szCs w:val="18"/>
                  </w:rPr>
                </w:rPrChange>
              </w:rPr>
            </w:pPr>
            <w:ins w:id="150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93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35" w:author="lusonghe" w:date="2020-03-05T16:31:00Z"/>
                <w:rFonts w:ascii="宋体" w:hAnsi="宋体"/>
                <w:sz w:val="21"/>
                <w:szCs w:val="21"/>
                <w:rPrChange w:id="150936" w:author="lusonghe" w:date="2020-04-02T15:47:00Z">
                  <w:rPr>
                    <w:ins w:id="150937" w:author="lusonghe" w:date="2020-03-05T16:31:00Z"/>
                    <w:sz w:val="18"/>
                    <w:szCs w:val="18"/>
                  </w:rPr>
                </w:rPrChange>
              </w:rPr>
            </w:pPr>
            <w:ins w:id="1509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09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9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0942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43" w:author="lusonghe" w:date="2020-03-05T16:31:00Z"/>
                <w:rFonts w:ascii="宋体" w:hAnsi="宋体"/>
                <w:sz w:val="21"/>
                <w:szCs w:val="21"/>
                <w:rPrChange w:id="150944" w:author="lusonghe" w:date="2020-04-02T15:47:00Z">
                  <w:rPr>
                    <w:ins w:id="150945" w:author="lusonghe" w:date="2020-03-05T16:31:00Z"/>
                    <w:sz w:val="18"/>
                    <w:szCs w:val="18"/>
                  </w:rPr>
                </w:rPrChange>
              </w:rPr>
            </w:pPr>
            <w:ins w:id="150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4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 x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094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49" w:author="lusonghe" w:date="2020-03-05T16:31:00Z"/>
                <w:rFonts w:ascii="宋体" w:hAnsi="宋体"/>
                <w:sz w:val="21"/>
                <w:szCs w:val="21"/>
                <w:rPrChange w:id="150950" w:author="lusonghe" w:date="2020-04-02T15:47:00Z">
                  <w:rPr>
                    <w:ins w:id="150951" w:author="lusonghe" w:date="2020-03-05T16:31:00Z"/>
                    <w:sz w:val="18"/>
                    <w:szCs w:val="18"/>
                  </w:rPr>
                </w:rPrChange>
              </w:rPr>
            </w:pPr>
            <w:ins w:id="1509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95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55" w:author="lusonghe" w:date="2020-03-05T16:31:00Z"/>
                <w:rFonts w:ascii="宋体" w:hAnsi="宋体"/>
                <w:sz w:val="21"/>
                <w:szCs w:val="21"/>
                <w:rPrChange w:id="150956" w:author="lusonghe" w:date="2020-04-02T15:47:00Z">
                  <w:rPr>
                    <w:ins w:id="150957" w:author="lusonghe" w:date="2020-03-05T16:31:00Z"/>
                    <w:sz w:val="18"/>
                    <w:szCs w:val="18"/>
                  </w:rPr>
                </w:rPrChange>
              </w:rPr>
            </w:pPr>
            <w:ins w:id="1509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5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960" w:author="lusonghe" w:date="2020-03-05T16:31:00Z"/>
          <w:trPrChange w:id="15096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096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63" w:author="lusonghe" w:date="2020-03-05T16:31:00Z"/>
                <w:rFonts w:ascii="宋体" w:hAnsi="宋体"/>
                <w:sz w:val="21"/>
                <w:szCs w:val="21"/>
                <w:rPrChange w:id="150964" w:author="lusonghe" w:date="2020-04-02T15:47:00Z">
                  <w:rPr>
                    <w:ins w:id="150965" w:author="lusonghe" w:date="2020-03-05T16:31:00Z"/>
                    <w:sz w:val="18"/>
                    <w:szCs w:val="18"/>
                  </w:rPr>
                </w:rPrChange>
              </w:rPr>
            </w:pPr>
            <w:ins w:id="150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6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CLK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0968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69" w:author="lusonghe" w:date="2020-03-05T16:31:00Z"/>
                <w:rFonts w:ascii="宋体" w:hAnsi="宋体"/>
                <w:sz w:val="21"/>
                <w:szCs w:val="21"/>
                <w:rPrChange w:id="150970" w:author="lusonghe" w:date="2020-04-02T15:47:00Z">
                  <w:rPr>
                    <w:ins w:id="150971" w:author="lusonghe" w:date="2020-03-05T16:31:00Z"/>
                    <w:sz w:val="18"/>
                    <w:szCs w:val="18"/>
                  </w:rPr>
                </w:rPrChange>
              </w:rPr>
            </w:pPr>
            <w:ins w:id="150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097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097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75" w:author="lusonghe" w:date="2020-03-05T16:31:00Z"/>
                <w:rFonts w:ascii="宋体" w:hAnsi="宋体"/>
                <w:sz w:val="21"/>
                <w:szCs w:val="21"/>
                <w:rPrChange w:id="150976" w:author="lusonghe" w:date="2020-04-02T15:47:00Z">
                  <w:rPr>
                    <w:ins w:id="150977" w:author="lusonghe" w:date="2020-03-05T16:31:00Z"/>
                    <w:sz w:val="18"/>
                    <w:szCs w:val="18"/>
                  </w:rPr>
                </w:rPrChange>
              </w:rPr>
            </w:pPr>
            <w:ins w:id="150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7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098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09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098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0983" w:author="lusonghe" w:date="2020-03-05T16:31:00Z"/>
                <w:rFonts w:ascii="宋体" w:hAnsi="宋体"/>
                <w:sz w:val="21"/>
                <w:szCs w:val="21"/>
                <w:rPrChange w:id="150984" w:author="lusonghe" w:date="2020-04-02T15:47:00Z">
                  <w:rPr>
                    <w:ins w:id="15098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098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87" w:author="lusonghe" w:date="2020-03-05T16:31:00Z"/>
                <w:rFonts w:ascii="宋体" w:hAnsi="宋体"/>
                <w:sz w:val="21"/>
                <w:szCs w:val="21"/>
                <w:rPrChange w:id="150988" w:author="lusonghe" w:date="2020-04-02T15:47:00Z">
                  <w:rPr>
                    <w:ins w:id="150989" w:author="lusonghe" w:date="2020-03-05T16:31:00Z"/>
                    <w:sz w:val="18"/>
                    <w:szCs w:val="18"/>
                  </w:rPr>
                </w:rPrChange>
              </w:rPr>
            </w:pPr>
            <w:ins w:id="1509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9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099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0993" w:author="lusonghe" w:date="2020-03-05T16:31:00Z"/>
                <w:rFonts w:ascii="宋体" w:hAnsi="宋体"/>
                <w:sz w:val="21"/>
                <w:szCs w:val="21"/>
                <w:rPrChange w:id="150994" w:author="lusonghe" w:date="2020-04-02T15:47:00Z">
                  <w:rPr>
                    <w:ins w:id="150995" w:author="lusonghe" w:date="2020-03-05T16:31:00Z"/>
                    <w:sz w:val="18"/>
                    <w:szCs w:val="18"/>
                  </w:rPr>
                </w:rPrChange>
              </w:rPr>
            </w:pPr>
            <w:ins w:id="1509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09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0998" w:author="lusonghe" w:date="2020-03-05T16:31:00Z"/>
          <w:trPrChange w:id="15099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00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01" w:author="lusonghe" w:date="2020-03-05T16:31:00Z"/>
                <w:rFonts w:ascii="宋体" w:hAnsi="宋体"/>
                <w:sz w:val="21"/>
                <w:szCs w:val="21"/>
                <w:rPrChange w:id="151002" w:author="lusonghe" w:date="2020-04-02T15:47:00Z">
                  <w:rPr>
                    <w:ins w:id="151003" w:author="lusonghe" w:date="2020-03-05T16:31:00Z"/>
                    <w:sz w:val="18"/>
                    <w:szCs w:val="18"/>
                  </w:rPr>
                </w:rPrChange>
              </w:rPr>
            </w:pPr>
            <w:ins w:id="151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0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RX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006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07" w:author="lusonghe" w:date="2020-03-05T16:31:00Z"/>
                <w:rFonts w:ascii="宋体" w:hAnsi="宋体"/>
                <w:sz w:val="21"/>
                <w:szCs w:val="21"/>
                <w:rPrChange w:id="151008" w:author="lusonghe" w:date="2020-04-02T15:47:00Z">
                  <w:rPr>
                    <w:ins w:id="151009" w:author="lusonghe" w:date="2020-03-05T16:31:00Z"/>
                    <w:sz w:val="18"/>
                    <w:szCs w:val="18"/>
                  </w:rPr>
                </w:rPrChange>
              </w:rPr>
            </w:pPr>
            <w:ins w:id="151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01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13" w:author="lusonghe" w:date="2020-03-05T16:31:00Z"/>
                <w:rFonts w:ascii="宋体" w:hAnsi="宋体"/>
                <w:sz w:val="21"/>
                <w:szCs w:val="21"/>
                <w:rPrChange w:id="151014" w:author="lusonghe" w:date="2020-04-02T15:47:00Z">
                  <w:rPr>
                    <w:ins w:id="151015" w:author="lusonghe" w:date="2020-03-05T16:31:00Z"/>
                    <w:sz w:val="18"/>
                    <w:szCs w:val="18"/>
                  </w:rPr>
                </w:rPrChange>
              </w:rPr>
            </w:pPr>
            <w:ins w:id="1510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01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0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02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021" w:author="lusonghe" w:date="2020-03-05T16:31:00Z"/>
                <w:rFonts w:ascii="宋体" w:hAnsi="宋体"/>
                <w:sz w:val="21"/>
                <w:szCs w:val="21"/>
                <w:rPrChange w:id="151022" w:author="lusonghe" w:date="2020-04-02T15:47:00Z">
                  <w:rPr>
                    <w:ins w:id="15102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02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25" w:author="lusonghe" w:date="2020-03-05T16:31:00Z"/>
                <w:rFonts w:ascii="宋体" w:hAnsi="宋体"/>
                <w:sz w:val="21"/>
                <w:szCs w:val="21"/>
                <w:rPrChange w:id="151026" w:author="lusonghe" w:date="2020-04-02T15:47:00Z">
                  <w:rPr>
                    <w:ins w:id="151027" w:author="lusonghe" w:date="2020-03-05T16:31:00Z"/>
                    <w:sz w:val="18"/>
                    <w:szCs w:val="18"/>
                  </w:rPr>
                </w:rPrChange>
              </w:rPr>
            </w:pPr>
            <w:ins w:id="1510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2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03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31" w:author="lusonghe" w:date="2020-03-05T16:31:00Z"/>
                <w:rFonts w:ascii="宋体" w:hAnsi="宋体"/>
                <w:sz w:val="21"/>
                <w:szCs w:val="21"/>
                <w:rPrChange w:id="151032" w:author="lusonghe" w:date="2020-04-02T15:47:00Z">
                  <w:rPr>
                    <w:ins w:id="151033" w:author="lusonghe" w:date="2020-03-05T16:31:00Z"/>
                    <w:sz w:val="18"/>
                    <w:szCs w:val="18"/>
                  </w:rPr>
                </w:rPrChange>
              </w:rPr>
            </w:pPr>
            <w:ins w:id="1510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036" w:author="lusonghe" w:date="2020-03-05T16:31:00Z"/>
          <w:trPrChange w:id="15103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03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39" w:author="lusonghe" w:date="2020-03-05T16:31:00Z"/>
                <w:rFonts w:ascii="宋体" w:hAnsi="宋体"/>
                <w:sz w:val="21"/>
                <w:szCs w:val="21"/>
                <w:rPrChange w:id="151040" w:author="lusonghe" w:date="2020-04-02T15:47:00Z">
                  <w:rPr>
                    <w:ins w:id="151041" w:author="lusonghe" w:date="2020-03-05T16:31:00Z"/>
                    <w:sz w:val="18"/>
                    <w:szCs w:val="18"/>
                  </w:rPr>
                </w:rPrChange>
              </w:rPr>
            </w:pPr>
            <w:ins w:id="151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RX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044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45" w:author="lusonghe" w:date="2020-03-05T16:31:00Z"/>
                <w:rFonts w:ascii="宋体" w:hAnsi="宋体"/>
                <w:sz w:val="21"/>
                <w:szCs w:val="21"/>
                <w:rPrChange w:id="151046" w:author="lusonghe" w:date="2020-04-02T15:47:00Z">
                  <w:rPr>
                    <w:ins w:id="151047" w:author="lusonghe" w:date="2020-03-05T16:31:00Z"/>
                    <w:sz w:val="18"/>
                    <w:szCs w:val="18"/>
                  </w:rPr>
                </w:rPrChange>
              </w:rPr>
            </w:pPr>
            <w:ins w:id="151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05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51" w:author="lusonghe" w:date="2020-03-05T16:31:00Z"/>
                <w:rFonts w:ascii="宋体" w:hAnsi="宋体"/>
                <w:sz w:val="21"/>
                <w:szCs w:val="21"/>
                <w:rPrChange w:id="151052" w:author="lusonghe" w:date="2020-04-02T15:47:00Z">
                  <w:rPr>
                    <w:ins w:id="151053" w:author="lusonghe" w:date="2020-03-05T16:31:00Z"/>
                    <w:sz w:val="18"/>
                    <w:szCs w:val="18"/>
                  </w:rPr>
                </w:rPrChange>
              </w:rPr>
            </w:pPr>
            <w:ins w:id="1510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05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0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05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059" w:author="lusonghe" w:date="2020-03-05T16:31:00Z"/>
                <w:rFonts w:ascii="宋体" w:hAnsi="宋体"/>
                <w:sz w:val="21"/>
                <w:szCs w:val="21"/>
                <w:rPrChange w:id="151060" w:author="lusonghe" w:date="2020-04-02T15:47:00Z">
                  <w:rPr>
                    <w:ins w:id="15106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06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63" w:author="lusonghe" w:date="2020-03-05T16:31:00Z"/>
                <w:rFonts w:ascii="宋体" w:hAnsi="宋体"/>
                <w:sz w:val="21"/>
                <w:szCs w:val="21"/>
                <w:rPrChange w:id="151064" w:author="lusonghe" w:date="2020-04-02T15:47:00Z">
                  <w:rPr>
                    <w:ins w:id="151065" w:author="lusonghe" w:date="2020-03-05T16:31:00Z"/>
                    <w:sz w:val="18"/>
                    <w:szCs w:val="18"/>
                  </w:rPr>
                </w:rPrChange>
              </w:rPr>
            </w:pPr>
            <w:ins w:id="1510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06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69" w:author="lusonghe" w:date="2020-03-05T16:31:00Z"/>
                <w:rFonts w:ascii="宋体" w:hAnsi="宋体"/>
                <w:sz w:val="21"/>
                <w:szCs w:val="21"/>
                <w:rPrChange w:id="151070" w:author="lusonghe" w:date="2020-04-02T15:47:00Z">
                  <w:rPr>
                    <w:ins w:id="151071" w:author="lusonghe" w:date="2020-03-05T16:31:00Z"/>
                    <w:sz w:val="18"/>
                    <w:szCs w:val="18"/>
                  </w:rPr>
                </w:rPrChange>
              </w:rPr>
            </w:pPr>
            <w:ins w:id="1510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074" w:author="lusonghe" w:date="2020-03-05T16:31:00Z"/>
          <w:trPrChange w:id="15107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07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77" w:author="lusonghe" w:date="2020-03-05T16:31:00Z"/>
                <w:rFonts w:ascii="宋体" w:hAnsi="宋体"/>
                <w:sz w:val="21"/>
                <w:szCs w:val="21"/>
                <w:rPrChange w:id="151078" w:author="lusonghe" w:date="2020-04-02T15:47:00Z">
                  <w:rPr>
                    <w:ins w:id="151079" w:author="lusonghe" w:date="2020-03-05T16:31:00Z"/>
                    <w:sz w:val="18"/>
                    <w:szCs w:val="18"/>
                  </w:rPr>
                </w:rPrChange>
              </w:rPr>
            </w:pPr>
            <w:ins w:id="151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TX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082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83" w:author="lusonghe" w:date="2020-03-05T16:31:00Z"/>
                <w:rFonts w:ascii="宋体" w:hAnsi="宋体"/>
                <w:sz w:val="21"/>
                <w:szCs w:val="21"/>
                <w:rPrChange w:id="151084" w:author="lusonghe" w:date="2020-04-02T15:47:00Z">
                  <w:rPr>
                    <w:ins w:id="151085" w:author="lusonghe" w:date="2020-03-05T16:31:00Z"/>
                    <w:sz w:val="18"/>
                    <w:szCs w:val="18"/>
                  </w:rPr>
                </w:rPrChange>
              </w:rPr>
            </w:pPr>
            <w:ins w:id="151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08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08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089" w:author="lusonghe" w:date="2020-03-05T16:31:00Z"/>
                <w:rFonts w:ascii="宋体" w:hAnsi="宋体"/>
                <w:sz w:val="21"/>
                <w:szCs w:val="21"/>
                <w:rPrChange w:id="151090" w:author="lusonghe" w:date="2020-04-02T15:47:00Z">
                  <w:rPr>
                    <w:ins w:id="151091" w:author="lusonghe" w:date="2020-03-05T16:31:00Z"/>
                    <w:sz w:val="18"/>
                    <w:szCs w:val="18"/>
                  </w:rPr>
                </w:rPrChange>
              </w:rPr>
            </w:pPr>
            <w:ins w:id="1510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0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0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0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09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097" w:author="lusonghe" w:date="2020-03-05T16:31:00Z"/>
                <w:rFonts w:ascii="宋体" w:hAnsi="宋体"/>
                <w:sz w:val="21"/>
                <w:szCs w:val="21"/>
                <w:rPrChange w:id="151098" w:author="lusonghe" w:date="2020-04-02T15:47:00Z">
                  <w:rPr>
                    <w:ins w:id="15109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10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01" w:author="lusonghe" w:date="2020-03-05T16:31:00Z"/>
                <w:rFonts w:ascii="宋体" w:hAnsi="宋体"/>
                <w:sz w:val="21"/>
                <w:szCs w:val="21"/>
                <w:rPrChange w:id="151102" w:author="lusonghe" w:date="2020-04-02T15:47:00Z">
                  <w:rPr>
                    <w:ins w:id="151103" w:author="lusonghe" w:date="2020-03-05T16:31:00Z"/>
                    <w:sz w:val="18"/>
                    <w:szCs w:val="18"/>
                  </w:rPr>
                </w:rPrChange>
              </w:rPr>
            </w:pPr>
            <w:ins w:id="1511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10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07" w:author="lusonghe" w:date="2020-03-05T16:31:00Z"/>
                <w:rFonts w:ascii="宋体" w:hAnsi="宋体"/>
                <w:sz w:val="21"/>
                <w:szCs w:val="21"/>
                <w:rPrChange w:id="151108" w:author="lusonghe" w:date="2020-04-02T15:47:00Z">
                  <w:rPr>
                    <w:ins w:id="151109" w:author="lusonghe" w:date="2020-03-05T16:31:00Z"/>
                    <w:sz w:val="18"/>
                    <w:szCs w:val="18"/>
                  </w:rPr>
                </w:rPrChange>
              </w:rPr>
            </w:pPr>
            <w:ins w:id="1511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1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112" w:author="lusonghe" w:date="2020-03-05T16:31:00Z"/>
          <w:trPrChange w:id="15111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11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15" w:author="lusonghe" w:date="2020-03-05T16:31:00Z"/>
                <w:rFonts w:ascii="宋体" w:hAnsi="宋体"/>
                <w:sz w:val="21"/>
                <w:szCs w:val="21"/>
                <w:rPrChange w:id="151116" w:author="lusonghe" w:date="2020-04-02T15:47:00Z">
                  <w:rPr>
                    <w:ins w:id="151117" w:author="lusonghe" w:date="2020-03-05T16:31:00Z"/>
                    <w:sz w:val="18"/>
                    <w:szCs w:val="18"/>
                  </w:rPr>
                </w:rPrChange>
              </w:rPr>
            </w:pPr>
            <w:ins w:id="151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TX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120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21" w:author="lusonghe" w:date="2020-03-05T16:31:00Z"/>
                <w:rFonts w:ascii="宋体" w:hAnsi="宋体"/>
                <w:sz w:val="21"/>
                <w:szCs w:val="21"/>
                <w:rPrChange w:id="151122" w:author="lusonghe" w:date="2020-04-02T15:47:00Z">
                  <w:rPr>
                    <w:ins w:id="151123" w:author="lusonghe" w:date="2020-03-05T16:31:00Z"/>
                    <w:sz w:val="18"/>
                    <w:szCs w:val="18"/>
                  </w:rPr>
                </w:rPrChange>
              </w:rPr>
            </w:pPr>
            <w:ins w:id="1511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12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27" w:author="lusonghe" w:date="2020-03-05T16:31:00Z"/>
                <w:rFonts w:ascii="宋体" w:hAnsi="宋体"/>
                <w:sz w:val="21"/>
                <w:szCs w:val="21"/>
                <w:rPrChange w:id="151128" w:author="lusonghe" w:date="2020-04-02T15:47:00Z">
                  <w:rPr>
                    <w:ins w:id="151129" w:author="lusonghe" w:date="2020-03-05T16:31:00Z"/>
                    <w:sz w:val="18"/>
                    <w:szCs w:val="18"/>
                  </w:rPr>
                </w:rPrChange>
              </w:rPr>
            </w:pPr>
            <w:ins w:id="1511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1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13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13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135" w:author="lusonghe" w:date="2020-03-05T16:31:00Z"/>
                <w:rFonts w:ascii="宋体" w:hAnsi="宋体"/>
                <w:sz w:val="21"/>
                <w:szCs w:val="21"/>
                <w:rPrChange w:id="151136" w:author="lusonghe" w:date="2020-04-02T15:47:00Z">
                  <w:rPr>
                    <w:ins w:id="15113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13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39" w:author="lusonghe" w:date="2020-03-05T16:31:00Z"/>
                <w:rFonts w:ascii="宋体" w:hAnsi="宋体"/>
                <w:sz w:val="21"/>
                <w:szCs w:val="21"/>
                <w:rPrChange w:id="151140" w:author="lusonghe" w:date="2020-04-02T15:47:00Z">
                  <w:rPr>
                    <w:ins w:id="151141" w:author="lusonghe" w:date="2020-03-05T16:31:00Z"/>
                    <w:sz w:val="18"/>
                    <w:szCs w:val="18"/>
                  </w:rPr>
                </w:rPrChange>
              </w:rPr>
            </w:pPr>
            <w:ins w:id="1511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4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14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45" w:author="lusonghe" w:date="2020-03-05T16:31:00Z"/>
                <w:rFonts w:ascii="宋体" w:hAnsi="宋体"/>
                <w:sz w:val="21"/>
                <w:szCs w:val="21"/>
                <w:rPrChange w:id="151146" w:author="lusonghe" w:date="2020-04-02T15:47:00Z">
                  <w:rPr>
                    <w:ins w:id="151147" w:author="lusonghe" w:date="2020-03-05T16:31:00Z"/>
                    <w:sz w:val="18"/>
                    <w:szCs w:val="18"/>
                  </w:rPr>
                </w:rPrChange>
              </w:rPr>
            </w:pPr>
            <w:ins w:id="1511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150" w:author="lusonghe" w:date="2020-03-05T16:31:00Z"/>
          <w:trPrChange w:id="15115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15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53" w:author="lusonghe" w:date="2020-03-05T16:31:00Z"/>
                <w:rFonts w:ascii="宋体" w:hAnsi="宋体"/>
                <w:sz w:val="21"/>
                <w:szCs w:val="21"/>
                <w:rPrChange w:id="151154" w:author="lusonghe" w:date="2020-04-02T15:47:00Z">
                  <w:rPr>
                    <w:ins w:id="151155" w:author="lusonghe" w:date="2020-03-05T16:31:00Z"/>
                    <w:sz w:val="18"/>
                    <w:szCs w:val="18"/>
                  </w:rPr>
                </w:rPrChange>
              </w:rPr>
            </w:pPr>
            <w:ins w:id="151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CLKREQ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158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59" w:author="lusonghe" w:date="2020-03-05T16:31:00Z"/>
                <w:rFonts w:ascii="宋体" w:hAnsi="宋体"/>
                <w:sz w:val="21"/>
                <w:szCs w:val="21"/>
                <w:rPrChange w:id="151160" w:author="lusonghe" w:date="2020-04-02T15:47:00Z">
                  <w:rPr>
                    <w:ins w:id="151161" w:author="lusonghe" w:date="2020-03-05T16:31:00Z"/>
                    <w:sz w:val="18"/>
                    <w:szCs w:val="18"/>
                  </w:rPr>
                </w:rPrChange>
              </w:rPr>
            </w:pPr>
            <w:ins w:id="151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16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65" w:author="lusonghe" w:date="2020-03-05T16:31:00Z"/>
                <w:rFonts w:ascii="宋体" w:hAnsi="宋体"/>
                <w:sz w:val="21"/>
                <w:szCs w:val="21"/>
                <w:rPrChange w:id="151166" w:author="lusonghe" w:date="2020-04-02T15:47:00Z">
                  <w:rPr>
                    <w:ins w:id="151167" w:author="lusonghe" w:date="2020-03-05T16:31:00Z"/>
                    <w:sz w:val="18"/>
                    <w:szCs w:val="18"/>
                  </w:rPr>
                </w:rPrChange>
              </w:rPr>
            </w:pPr>
            <w:ins w:id="1511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6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17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71" w:author="lusonghe" w:date="2020-03-05T16:31:00Z"/>
                <w:rFonts w:ascii="宋体" w:hAnsi="宋体"/>
                <w:sz w:val="21"/>
                <w:szCs w:val="21"/>
                <w:rPrChange w:id="151172" w:author="lusonghe" w:date="2020-04-02T15:47:00Z">
                  <w:rPr>
                    <w:ins w:id="151173" w:author="lusonghe" w:date="2020-03-05T16:31:00Z"/>
                    <w:sz w:val="18"/>
                    <w:szCs w:val="18"/>
                  </w:rPr>
                </w:rPrChange>
              </w:rPr>
            </w:pPr>
            <w:ins w:id="1511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7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请求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17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77" w:author="lusonghe" w:date="2020-03-05T16:31:00Z"/>
                <w:rFonts w:ascii="宋体" w:hAnsi="宋体"/>
                <w:sz w:val="21"/>
                <w:szCs w:val="21"/>
                <w:rPrChange w:id="151178" w:author="lusonghe" w:date="2020-04-02T15:47:00Z">
                  <w:rPr>
                    <w:ins w:id="151179" w:author="lusonghe" w:date="2020-03-05T16:31:00Z"/>
                    <w:sz w:val="18"/>
                    <w:szCs w:val="18"/>
                  </w:rPr>
                </w:rPrChange>
              </w:rPr>
            </w:pPr>
            <w:ins w:id="151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18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83" w:author="lusonghe" w:date="2020-03-05T16:31:00Z"/>
                <w:rFonts w:ascii="宋体" w:hAnsi="宋体"/>
                <w:sz w:val="21"/>
                <w:szCs w:val="21"/>
                <w:rPrChange w:id="151184" w:author="lusonghe" w:date="2020-04-02T15:47:00Z">
                  <w:rPr>
                    <w:ins w:id="151185" w:author="lusonghe" w:date="2020-03-05T16:31:00Z"/>
                    <w:sz w:val="18"/>
                    <w:szCs w:val="18"/>
                  </w:rPr>
                </w:rPrChange>
              </w:rPr>
            </w:pPr>
            <w:ins w:id="1511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18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188" w:author="lusonghe" w:date="2020-03-05T16:31:00Z"/>
          <w:trPrChange w:id="15118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19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91" w:author="lusonghe" w:date="2020-03-05T16:31:00Z"/>
                <w:rFonts w:ascii="宋体" w:hAnsi="宋体"/>
                <w:sz w:val="21"/>
                <w:szCs w:val="21"/>
                <w:rPrChange w:id="151192" w:author="lusonghe" w:date="2020-04-02T15:47:00Z">
                  <w:rPr>
                    <w:ins w:id="151193" w:author="lusonghe" w:date="2020-03-05T16:31:00Z"/>
                    <w:sz w:val="18"/>
                    <w:szCs w:val="18"/>
                  </w:rPr>
                </w:rPrChange>
              </w:rPr>
            </w:pPr>
            <w:ins w:id="151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1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RS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196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197" w:author="lusonghe" w:date="2020-03-05T16:31:00Z"/>
                <w:rFonts w:ascii="宋体" w:hAnsi="宋体"/>
                <w:sz w:val="21"/>
                <w:szCs w:val="21"/>
                <w:rPrChange w:id="151198" w:author="lusonghe" w:date="2020-04-02T15:47:00Z">
                  <w:rPr>
                    <w:ins w:id="151199" w:author="lusonghe" w:date="2020-03-05T16:31:00Z"/>
                    <w:sz w:val="18"/>
                    <w:szCs w:val="18"/>
                  </w:rPr>
                </w:rPrChange>
              </w:rPr>
            </w:pPr>
            <w:ins w:id="1512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0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20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03" w:author="lusonghe" w:date="2020-03-05T16:31:00Z"/>
                <w:rFonts w:ascii="宋体" w:hAnsi="宋体"/>
                <w:sz w:val="21"/>
                <w:szCs w:val="21"/>
                <w:rPrChange w:id="151204" w:author="lusonghe" w:date="2020-04-02T15:47:00Z">
                  <w:rPr>
                    <w:ins w:id="151205" w:author="lusonghe" w:date="2020-03-05T16:31:00Z"/>
                    <w:sz w:val="18"/>
                    <w:szCs w:val="18"/>
                  </w:rPr>
                </w:rPrChange>
              </w:rPr>
            </w:pPr>
            <w:ins w:id="1512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20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20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21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11" w:author="lusonghe" w:date="2020-03-05T16:31:00Z"/>
                <w:rFonts w:ascii="宋体" w:hAnsi="宋体"/>
                <w:sz w:val="21"/>
                <w:szCs w:val="21"/>
                <w:rPrChange w:id="151212" w:author="lusonghe" w:date="2020-04-02T15:47:00Z">
                  <w:rPr>
                    <w:ins w:id="151213" w:author="lusonghe" w:date="2020-03-05T16:31:00Z"/>
                    <w:sz w:val="18"/>
                    <w:szCs w:val="18"/>
                  </w:rPr>
                </w:rPrChange>
              </w:rPr>
            </w:pPr>
            <w:ins w:id="1512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21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17" w:author="lusonghe" w:date="2020-03-05T16:31:00Z"/>
                <w:rFonts w:ascii="宋体" w:hAnsi="宋体"/>
                <w:sz w:val="21"/>
                <w:szCs w:val="21"/>
                <w:rPrChange w:id="151218" w:author="lusonghe" w:date="2020-04-02T15:47:00Z">
                  <w:rPr>
                    <w:ins w:id="151219" w:author="lusonghe" w:date="2020-03-05T16:31:00Z"/>
                    <w:sz w:val="18"/>
                    <w:szCs w:val="18"/>
                  </w:rPr>
                </w:rPrChange>
              </w:rPr>
            </w:pPr>
            <w:ins w:id="151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22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23" w:author="lusonghe" w:date="2020-03-05T16:31:00Z"/>
                <w:rFonts w:ascii="宋体" w:hAnsi="宋体"/>
                <w:sz w:val="21"/>
                <w:szCs w:val="21"/>
                <w:rPrChange w:id="151224" w:author="lusonghe" w:date="2020-04-02T15:47:00Z">
                  <w:rPr>
                    <w:ins w:id="151225" w:author="lusonghe" w:date="2020-03-05T16:31:00Z"/>
                    <w:sz w:val="18"/>
                    <w:szCs w:val="18"/>
                  </w:rPr>
                </w:rPrChange>
              </w:rPr>
            </w:pPr>
            <w:ins w:id="1512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2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228" w:author="lusonghe" w:date="2020-03-05T16:31:00Z"/>
          <w:trPrChange w:id="15122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23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31" w:author="lusonghe" w:date="2020-03-05T16:31:00Z"/>
                <w:rFonts w:ascii="宋体" w:hAnsi="宋体"/>
                <w:sz w:val="21"/>
                <w:szCs w:val="21"/>
                <w:rPrChange w:id="151232" w:author="lusonghe" w:date="2020-04-02T15:47:00Z">
                  <w:rPr>
                    <w:ins w:id="151233" w:author="lusonghe" w:date="2020-03-05T16:31:00Z"/>
                    <w:sz w:val="18"/>
                    <w:szCs w:val="18"/>
                  </w:rPr>
                </w:rPrChange>
              </w:rPr>
            </w:pPr>
            <w:ins w:id="151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3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0_WAKE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236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37" w:author="lusonghe" w:date="2020-03-05T16:31:00Z"/>
                <w:rFonts w:ascii="宋体" w:hAnsi="宋体"/>
                <w:sz w:val="21"/>
                <w:szCs w:val="21"/>
                <w:rPrChange w:id="151238" w:author="lusonghe" w:date="2020-04-02T15:47:00Z">
                  <w:rPr>
                    <w:ins w:id="151239" w:author="lusonghe" w:date="2020-03-05T16:31:00Z"/>
                    <w:sz w:val="18"/>
                    <w:szCs w:val="18"/>
                  </w:rPr>
                </w:rPrChange>
              </w:rPr>
            </w:pPr>
            <w:ins w:id="151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4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24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43" w:author="lusonghe" w:date="2020-03-05T16:31:00Z"/>
                <w:rFonts w:ascii="宋体" w:hAnsi="宋体"/>
                <w:sz w:val="21"/>
                <w:szCs w:val="21"/>
                <w:rPrChange w:id="151244" w:author="lusonghe" w:date="2020-04-02T15:47:00Z">
                  <w:rPr>
                    <w:ins w:id="151245" w:author="lusonghe" w:date="2020-03-05T16:31:00Z"/>
                    <w:sz w:val="18"/>
                    <w:szCs w:val="18"/>
                  </w:rPr>
                </w:rPrChange>
              </w:rPr>
            </w:pPr>
            <w:ins w:id="1512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2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2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25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51" w:author="lusonghe" w:date="2020-03-05T16:31:00Z"/>
                <w:rFonts w:ascii="宋体" w:hAnsi="宋体"/>
                <w:sz w:val="21"/>
                <w:szCs w:val="21"/>
                <w:rPrChange w:id="151252" w:author="lusonghe" w:date="2020-04-02T15:47:00Z">
                  <w:rPr>
                    <w:ins w:id="151253" w:author="lusonghe" w:date="2020-03-05T16:31:00Z"/>
                    <w:sz w:val="18"/>
                    <w:szCs w:val="18"/>
                  </w:rPr>
                </w:rPrChange>
              </w:rPr>
            </w:pPr>
            <w:ins w:id="151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2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25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58" w:author="lusonghe" w:date="2020-03-05T16:31:00Z"/>
                <w:rFonts w:ascii="宋体" w:hAnsi="宋体"/>
                <w:sz w:val="21"/>
                <w:szCs w:val="21"/>
                <w:rPrChange w:id="151259" w:author="lusonghe" w:date="2020-04-02T15:47:00Z">
                  <w:rPr>
                    <w:ins w:id="151260" w:author="lusonghe" w:date="2020-03-05T16:31:00Z"/>
                    <w:sz w:val="18"/>
                    <w:szCs w:val="18"/>
                  </w:rPr>
                </w:rPrChange>
              </w:rPr>
            </w:pPr>
            <w:ins w:id="151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26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64" w:author="lusonghe" w:date="2020-03-05T16:31:00Z"/>
                <w:rFonts w:ascii="宋体" w:hAnsi="宋体"/>
                <w:sz w:val="21"/>
                <w:szCs w:val="21"/>
                <w:rPrChange w:id="151265" w:author="lusonghe" w:date="2020-04-02T15:47:00Z">
                  <w:rPr>
                    <w:ins w:id="151266" w:author="lusonghe" w:date="2020-03-05T16:31:00Z"/>
                    <w:sz w:val="18"/>
                    <w:szCs w:val="18"/>
                  </w:rPr>
                </w:rPrChange>
              </w:rPr>
            </w:pPr>
            <w:ins w:id="1512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6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269" w:author="lusonghe" w:date="2020-03-05T16:31:00Z"/>
          <w:trPrChange w:id="15127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27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72" w:author="lusonghe" w:date="2020-03-05T16:31:00Z"/>
                <w:rFonts w:ascii="宋体" w:hAnsi="宋体"/>
                <w:sz w:val="21"/>
                <w:szCs w:val="21"/>
                <w:rPrChange w:id="151273" w:author="lusonghe" w:date="2020-04-02T15:47:00Z">
                  <w:rPr>
                    <w:ins w:id="151274" w:author="lusonghe" w:date="2020-03-05T16:31:00Z"/>
                    <w:sz w:val="18"/>
                    <w:szCs w:val="18"/>
                  </w:rPr>
                </w:rPrChange>
              </w:rPr>
            </w:pPr>
            <w:ins w:id="1512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CLK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277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78" w:author="lusonghe" w:date="2020-03-05T16:31:00Z"/>
                <w:rFonts w:ascii="宋体" w:hAnsi="宋体"/>
                <w:sz w:val="21"/>
                <w:szCs w:val="21"/>
                <w:rPrChange w:id="151279" w:author="lusonghe" w:date="2020-04-02T15:47:00Z">
                  <w:rPr>
                    <w:ins w:id="151280" w:author="lusonghe" w:date="2020-03-05T16:31:00Z"/>
                    <w:sz w:val="18"/>
                    <w:szCs w:val="18"/>
                  </w:rPr>
                </w:rPrChange>
              </w:rPr>
            </w:pPr>
            <w:ins w:id="151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28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84" w:author="lusonghe" w:date="2020-03-05T16:31:00Z"/>
                <w:rFonts w:ascii="宋体" w:hAnsi="宋体"/>
                <w:sz w:val="21"/>
                <w:szCs w:val="21"/>
                <w:rPrChange w:id="151285" w:author="lusonghe" w:date="2020-04-02T15:47:00Z">
                  <w:rPr>
                    <w:ins w:id="151286" w:author="lusonghe" w:date="2020-03-05T16:31:00Z"/>
                    <w:sz w:val="18"/>
                    <w:szCs w:val="18"/>
                  </w:rPr>
                </w:rPrChange>
              </w:rPr>
            </w:pPr>
            <w:ins w:id="1512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2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2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2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1291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92" w:author="lusonghe" w:date="2020-03-05T16:31:00Z"/>
                <w:rFonts w:ascii="宋体" w:hAnsi="宋体"/>
                <w:sz w:val="21"/>
                <w:szCs w:val="21"/>
                <w:rPrChange w:id="151293" w:author="lusonghe" w:date="2020-04-02T15:47:00Z">
                  <w:rPr>
                    <w:ins w:id="151294" w:author="lusonghe" w:date="2020-03-05T16:31:00Z"/>
                    <w:sz w:val="18"/>
                    <w:szCs w:val="18"/>
                  </w:rPr>
                </w:rPrChange>
              </w:rPr>
            </w:pPr>
            <w:ins w:id="1512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2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 x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29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298" w:author="lusonghe" w:date="2020-03-05T16:31:00Z"/>
                <w:rFonts w:ascii="宋体" w:hAnsi="宋体"/>
                <w:sz w:val="21"/>
                <w:szCs w:val="21"/>
                <w:rPrChange w:id="151299" w:author="lusonghe" w:date="2020-04-02T15:47:00Z">
                  <w:rPr>
                    <w:ins w:id="151300" w:author="lusonghe" w:date="2020-03-05T16:31:00Z"/>
                    <w:sz w:val="18"/>
                    <w:szCs w:val="18"/>
                  </w:rPr>
                </w:rPrChange>
              </w:rPr>
            </w:pPr>
            <w:ins w:id="1513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30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04" w:author="lusonghe" w:date="2020-03-05T16:31:00Z"/>
                <w:rFonts w:ascii="宋体" w:hAnsi="宋体"/>
                <w:sz w:val="21"/>
                <w:szCs w:val="21"/>
                <w:rPrChange w:id="151305" w:author="lusonghe" w:date="2020-04-02T15:47:00Z">
                  <w:rPr>
                    <w:ins w:id="151306" w:author="lusonghe" w:date="2020-03-05T16:31:00Z"/>
                    <w:sz w:val="18"/>
                    <w:szCs w:val="18"/>
                  </w:rPr>
                </w:rPrChange>
              </w:rPr>
            </w:pPr>
            <w:ins w:id="1513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309" w:author="lusonghe" w:date="2020-03-05T16:31:00Z"/>
          <w:trPrChange w:id="15131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31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12" w:author="lusonghe" w:date="2020-03-05T16:31:00Z"/>
                <w:rFonts w:ascii="宋体" w:hAnsi="宋体"/>
                <w:sz w:val="21"/>
                <w:szCs w:val="21"/>
                <w:rPrChange w:id="151313" w:author="lusonghe" w:date="2020-04-02T15:47:00Z">
                  <w:rPr>
                    <w:ins w:id="151314" w:author="lusonghe" w:date="2020-03-05T16:31:00Z"/>
                    <w:sz w:val="18"/>
                    <w:szCs w:val="18"/>
                  </w:rPr>
                </w:rPrChange>
              </w:rPr>
            </w:pPr>
            <w:ins w:id="1513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CLK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317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18" w:author="lusonghe" w:date="2020-03-05T16:31:00Z"/>
                <w:rFonts w:ascii="宋体" w:hAnsi="宋体"/>
                <w:sz w:val="21"/>
                <w:szCs w:val="21"/>
                <w:rPrChange w:id="151319" w:author="lusonghe" w:date="2020-04-02T15:47:00Z">
                  <w:rPr>
                    <w:ins w:id="151320" w:author="lusonghe" w:date="2020-03-05T16:31:00Z"/>
                    <w:sz w:val="18"/>
                    <w:szCs w:val="18"/>
                  </w:rPr>
                </w:rPrChange>
              </w:rPr>
            </w:pPr>
            <w:ins w:id="151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32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24" w:author="lusonghe" w:date="2020-03-05T16:31:00Z"/>
                <w:rFonts w:ascii="宋体" w:hAnsi="宋体"/>
                <w:sz w:val="21"/>
                <w:szCs w:val="21"/>
                <w:rPrChange w:id="151325" w:author="lusonghe" w:date="2020-04-02T15:47:00Z">
                  <w:rPr>
                    <w:ins w:id="151326" w:author="lusonghe" w:date="2020-03-05T16:31:00Z"/>
                    <w:sz w:val="18"/>
                    <w:szCs w:val="18"/>
                  </w:rPr>
                </w:rPrChange>
              </w:rPr>
            </w:pPr>
            <w:ins w:id="1513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3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33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33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332" w:author="lusonghe" w:date="2020-03-05T16:31:00Z"/>
                <w:rFonts w:ascii="宋体" w:hAnsi="宋体"/>
                <w:sz w:val="21"/>
                <w:szCs w:val="21"/>
                <w:rPrChange w:id="151333" w:author="lusonghe" w:date="2020-04-02T15:47:00Z">
                  <w:rPr>
                    <w:ins w:id="15133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3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36" w:author="lusonghe" w:date="2020-03-05T16:31:00Z"/>
                <w:rFonts w:ascii="宋体" w:hAnsi="宋体"/>
                <w:sz w:val="21"/>
                <w:szCs w:val="21"/>
                <w:rPrChange w:id="151337" w:author="lusonghe" w:date="2020-04-02T15:47:00Z">
                  <w:rPr>
                    <w:ins w:id="151338" w:author="lusonghe" w:date="2020-03-05T16:31:00Z"/>
                    <w:sz w:val="18"/>
                    <w:szCs w:val="18"/>
                  </w:rPr>
                </w:rPrChange>
              </w:rPr>
            </w:pPr>
            <w:ins w:id="1513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34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42" w:author="lusonghe" w:date="2020-03-05T16:31:00Z"/>
                <w:rFonts w:ascii="宋体" w:hAnsi="宋体"/>
                <w:sz w:val="21"/>
                <w:szCs w:val="21"/>
                <w:rPrChange w:id="151343" w:author="lusonghe" w:date="2020-04-02T15:47:00Z">
                  <w:rPr>
                    <w:ins w:id="151344" w:author="lusonghe" w:date="2020-03-05T16:31:00Z"/>
                    <w:sz w:val="18"/>
                    <w:szCs w:val="18"/>
                  </w:rPr>
                </w:rPrChange>
              </w:rPr>
            </w:pPr>
            <w:ins w:id="1513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347" w:author="lusonghe" w:date="2020-03-05T16:31:00Z"/>
          <w:trPrChange w:id="15134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34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50" w:author="lusonghe" w:date="2020-03-05T16:31:00Z"/>
                <w:rFonts w:ascii="宋体" w:hAnsi="宋体"/>
                <w:sz w:val="21"/>
                <w:szCs w:val="21"/>
                <w:rPrChange w:id="151351" w:author="lusonghe" w:date="2020-04-02T15:47:00Z">
                  <w:rPr>
                    <w:ins w:id="151352" w:author="lusonghe" w:date="2020-03-05T16:31:00Z"/>
                    <w:sz w:val="18"/>
                    <w:szCs w:val="18"/>
                  </w:rPr>
                </w:rPrChange>
              </w:rPr>
            </w:pPr>
            <w:ins w:id="1513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RX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355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56" w:author="lusonghe" w:date="2020-03-05T16:31:00Z"/>
                <w:rFonts w:ascii="宋体" w:hAnsi="宋体"/>
                <w:sz w:val="21"/>
                <w:szCs w:val="21"/>
                <w:rPrChange w:id="151357" w:author="lusonghe" w:date="2020-04-02T15:47:00Z">
                  <w:rPr>
                    <w:ins w:id="151358" w:author="lusonghe" w:date="2020-03-05T16:31:00Z"/>
                    <w:sz w:val="18"/>
                    <w:szCs w:val="18"/>
                  </w:rPr>
                </w:rPrChange>
              </w:rPr>
            </w:pPr>
            <w:ins w:id="1513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36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62" w:author="lusonghe" w:date="2020-03-05T16:31:00Z"/>
                <w:rFonts w:ascii="宋体" w:hAnsi="宋体"/>
                <w:sz w:val="21"/>
                <w:szCs w:val="21"/>
                <w:rPrChange w:id="151363" w:author="lusonghe" w:date="2020-04-02T15:47:00Z">
                  <w:rPr>
                    <w:ins w:id="151364" w:author="lusonghe" w:date="2020-03-05T16:31:00Z"/>
                    <w:sz w:val="18"/>
                    <w:szCs w:val="18"/>
                  </w:rPr>
                </w:rPrChange>
              </w:rPr>
            </w:pPr>
            <w:ins w:id="1513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36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36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36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370" w:author="lusonghe" w:date="2020-03-05T16:31:00Z"/>
                <w:rFonts w:ascii="宋体" w:hAnsi="宋体"/>
                <w:sz w:val="21"/>
                <w:szCs w:val="21"/>
                <w:rPrChange w:id="151371" w:author="lusonghe" w:date="2020-04-02T15:47:00Z">
                  <w:rPr>
                    <w:ins w:id="15137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37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74" w:author="lusonghe" w:date="2020-03-05T16:31:00Z"/>
                <w:rFonts w:ascii="宋体" w:hAnsi="宋体"/>
                <w:sz w:val="21"/>
                <w:szCs w:val="21"/>
                <w:rPrChange w:id="151375" w:author="lusonghe" w:date="2020-04-02T15:47:00Z">
                  <w:rPr>
                    <w:ins w:id="151376" w:author="lusonghe" w:date="2020-03-05T16:31:00Z"/>
                    <w:sz w:val="18"/>
                    <w:szCs w:val="18"/>
                  </w:rPr>
                </w:rPrChange>
              </w:rPr>
            </w:pPr>
            <w:ins w:id="1513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37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80" w:author="lusonghe" w:date="2020-03-05T16:31:00Z"/>
                <w:rFonts w:ascii="宋体" w:hAnsi="宋体"/>
                <w:sz w:val="21"/>
                <w:szCs w:val="21"/>
                <w:rPrChange w:id="151381" w:author="lusonghe" w:date="2020-04-02T15:47:00Z">
                  <w:rPr>
                    <w:ins w:id="151382" w:author="lusonghe" w:date="2020-03-05T16:31:00Z"/>
                    <w:sz w:val="18"/>
                    <w:szCs w:val="18"/>
                  </w:rPr>
                </w:rPrChange>
              </w:rPr>
            </w:pPr>
            <w:ins w:id="1513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3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385" w:author="lusonghe" w:date="2020-03-05T16:31:00Z"/>
          <w:trPrChange w:id="15138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38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88" w:author="lusonghe" w:date="2020-03-05T16:31:00Z"/>
                <w:rFonts w:ascii="宋体" w:hAnsi="宋体"/>
                <w:sz w:val="21"/>
                <w:szCs w:val="21"/>
                <w:rPrChange w:id="151389" w:author="lusonghe" w:date="2020-04-02T15:47:00Z">
                  <w:rPr>
                    <w:ins w:id="151390" w:author="lusonghe" w:date="2020-03-05T16:31:00Z"/>
                    <w:sz w:val="18"/>
                    <w:szCs w:val="18"/>
                  </w:rPr>
                </w:rPrChange>
              </w:rPr>
            </w:pPr>
            <w:ins w:id="1513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9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RX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393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394" w:author="lusonghe" w:date="2020-03-05T16:31:00Z"/>
                <w:rFonts w:ascii="宋体" w:hAnsi="宋体"/>
                <w:sz w:val="21"/>
                <w:szCs w:val="21"/>
                <w:rPrChange w:id="151395" w:author="lusonghe" w:date="2020-04-02T15:47:00Z">
                  <w:rPr>
                    <w:ins w:id="151396" w:author="lusonghe" w:date="2020-03-05T16:31:00Z"/>
                    <w:sz w:val="18"/>
                    <w:szCs w:val="18"/>
                  </w:rPr>
                </w:rPrChange>
              </w:rPr>
            </w:pPr>
            <w:ins w:id="1513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39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39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00" w:author="lusonghe" w:date="2020-03-05T16:31:00Z"/>
                <w:rFonts w:ascii="宋体" w:hAnsi="宋体"/>
                <w:sz w:val="21"/>
                <w:szCs w:val="21"/>
                <w:rPrChange w:id="151401" w:author="lusonghe" w:date="2020-04-02T15:47:00Z">
                  <w:rPr>
                    <w:ins w:id="151402" w:author="lusonghe" w:date="2020-03-05T16:31:00Z"/>
                    <w:sz w:val="18"/>
                    <w:szCs w:val="18"/>
                  </w:rPr>
                </w:rPrChange>
              </w:rPr>
            </w:pPr>
            <w:ins w:id="1514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0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40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4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40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408" w:author="lusonghe" w:date="2020-03-05T16:31:00Z"/>
                <w:rFonts w:ascii="宋体" w:hAnsi="宋体"/>
                <w:sz w:val="21"/>
                <w:szCs w:val="21"/>
                <w:rPrChange w:id="151409" w:author="lusonghe" w:date="2020-04-02T15:47:00Z">
                  <w:rPr>
                    <w:ins w:id="15141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41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12" w:author="lusonghe" w:date="2020-03-05T16:31:00Z"/>
                <w:rFonts w:ascii="宋体" w:hAnsi="宋体"/>
                <w:sz w:val="21"/>
                <w:szCs w:val="21"/>
                <w:rPrChange w:id="151413" w:author="lusonghe" w:date="2020-04-02T15:47:00Z">
                  <w:rPr>
                    <w:ins w:id="151414" w:author="lusonghe" w:date="2020-03-05T16:31:00Z"/>
                    <w:sz w:val="18"/>
                    <w:szCs w:val="18"/>
                  </w:rPr>
                </w:rPrChange>
              </w:rPr>
            </w:pPr>
            <w:ins w:id="1514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41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18" w:author="lusonghe" w:date="2020-03-05T16:31:00Z"/>
                <w:rFonts w:ascii="宋体" w:hAnsi="宋体"/>
                <w:sz w:val="21"/>
                <w:szCs w:val="21"/>
                <w:rPrChange w:id="151419" w:author="lusonghe" w:date="2020-04-02T15:47:00Z">
                  <w:rPr>
                    <w:ins w:id="151420" w:author="lusonghe" w:date="2020-03-05T16:31:00Z"/>
                    <w:sz w:val="18"/>
                    <w:szCs w:val="18"/>
                  </w:rPr>
                </w:rPrChange>
              </w:rPr>
            </w:pPr>
            <w:ins w:id="1514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423" w:author="lusonghe" w:date="2020-03-05T16:31:00Z"/>
          <w:trPrChange w:id="15142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42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26" w:author="lusonghe" w:date="2020-03-05T16:31:00Z"/>
                <w:rFonts w:ascii="宋体" w:hAnsi="宋体"/>
                <w:sz w:val="21"/>
                <w:szCs w:val="21"/>
                <w:rPrChange w:id="151427" w:author="lusonghe" w:date="2020-04-02T15:47:00Z">
                  <w:rPr>
                    <w:ins w:id="151428" w:author="lusonghe" w:date="2020-03-05T16:31:00Z"/>
                    <w:sz w:val="18"/>
                    <w:szCs w:val="18"/>
                  </w:rPr>
                </w:rPrChange>
              </w:rPr>
            </w:pPr>
            <w:ins w:id="1514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4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TX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431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32" w:author="lusonghe" w:date="2020-03-05T16:31:00Z"/>
                <w:rFonts w:ascii="宋体" w:hAnsi="宋体"/>
                <w:sz w:val="21"/>
                <w:szCs w:val="21"/>
                <w:rPrChange w:id="151433" w:author="lusonghe" w:date="2020-04-02T15:47:00Z">
                  <w:rPr>
                    <w:ins w:id="151434" w:author="lusonghe" w:date="2020-03-05T16:31:00Z"/>
                    <w:sz w:val="18"/>
                    <w:szCs w:val="18"/>
                  </w:rPr>
                </w:rPrChange>
              </w:rPr>
            </w:pPr>
            <w:ins w:id="1514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43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43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38" w:author="lusonghe" w:date="2020-03-05T16:31:00Z"/>
                <w:rFonts w:ascii="宋体" w:hAnsi="宋体"/>
                <w:sz w:val="21"/>
                <w:szCs w:val="21"/>
                <w:rPrChange w:id="151439" w:author="lusonghe" w:date="2020-04-02T15:47:00Z">
                  <w:rPr>
                    <w:ins w:id="151440" w:author="lusonghe" w:date="2020-03-05T16:31:00Z"/>
                    <w:sz w:val="18"/>
                    <w:szCs w:val="18"/>
                  </w:rPr>
                </w:rPrChange>
              </w:rPr>
            </w:pPr>
            <w:ins w:id="1514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4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4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4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44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446" w:author="lusonghe" w:date="2020-03-05T16:31:00Z"/>
                <w:rFonts w:ascii="宋体" w:hAnsi="宋体"/>
                <w:sz w:val="21"/>
                <w:szCs w:val="21"/>
                <w:rPrChange w:id="151447" w:author="lusonghe" w:date="2020-04-02T15:47:00Z">
                  <w:rPr>
                    <w:ins w:id="15144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44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50" w:author="lusonghe" w:date="2020-03-05T16:31:00Z"/>
                <w:rFonts w:ascii="宋体" w:hAnsi="宋体"/>
                <w:sz w:val="21"/>
                <w:szCs w:val="21"/>
                <w:rPrChange w:id="151451" w:author="lusonghe" w:date="2020-04-02T15:47:00Z">
                  <w:rPr>
                    <w:ins w:id="151452" w:author="lusonghe" w:date="2020-03-05T16:31:00Z"/>
                    <w:sz w:val="18"/>
                    <w:szCs w:val="18"/>
                  </w:rPr>
                </w:rPrChange>
              </w:rPr>
            </w:pPr>
            <w:ins w:id="1514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45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56" w:author="lusonghe" w:date="2020-03-05T16:31:00Z"/>
                <w:rFonts w:ascii="宋体" w:hAnsi="宋体"/>
                <w:sz w:val="21"/>
                <w:szCs w:val="21"/>
                <w:rPrChange w:id="151457" w:author="lusonghe" w:date="2020-04-02T15:47:00Z">
                  <w:rPr>
                    <w:ins w:id="151458" w:author="lusonghe" w:date="2020-03-05T16:31:00Z"/>
                    <w:sz w:val="18"/>
                    <w:szCs w:val="18"/>
                  </w:rPr>
                </w:rPrChange>
              </w:rPr>
            </w:pPr>
            <w:ins w:id="1514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6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461" w:author="lusonghe" w:date="2020-03-05T16:31:00Z"/>
          <w:trPrChange w:id="15146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46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64" w:author="lusonghe" w:date="2020-03-05T16:31:00Z"/>
                <w:rFonts w:ascii="宋体" w:hAnsi="宋体"/>
                <w:sz w:val="21"/>
                <w:szCs w:val="21"/>
                <w:rPrChange w:id="151465" w:author="lusonghe" w:date="2020-04-02T15:47:00Z">
                  <w:rPr>
                    <w:ins w:id="151466" w:author="lusonghe" w:date="2020-03-05T16:31:00Z"/>
                    <w:sz w:val="18"/>
                    <w:szCs w:val="18"/>
                  </w:rPr>
                </w:rPrChange>
              </w:rPr>
            </w:pPr>
            <w:ins w:id="1514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4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TX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469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70" w:author="lusonghe" w:date="2020-03-05T16:31:00Z"/>
                <w:rFonts w:ascii="宋体" w:hAnsi="宋体"/>
                <w:sz w:val="21"/>
                <w:szCs w:val="21"/>
                <w:rPrChange w:id="151471" w:author="lusonghe" w:date="2020-04-02T15:47:00Z">
                  <w:rPr>
                    <w:ins w:id="151472" w:author="lusonghe" w:date="2020-03-05T16:31:00Z"/>
                    <w:sz w:val="18"/>
                    <w:szCs w:val="18"/>
                  </w:rPr>
                </w:rPrChange>
              </w:rPr>
            </w:pPr>
            <w:ins w:id="1514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4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47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76" w:author="lusonghe" w:date="2020-03-05T16:31:00Z"/>
                <w:rFonts w:ascii="宋体" w:hAnsi="宋体"/>
                <w:sz w:val="21"/>
                <w:szCs w:val="21"/>
                <w:rPrChange w:id="151477" w:author="lusonghe" w:date="2020-04-02T15:47:00Z">
                  <w:rPr>
                    <w:ins w:id="151478" w:author="lusonghe" w:date="2020-03-05T16:31:00Z"/>
                    <w:sz w:val="18"/>
                    <w:szCs w:val="18"/>
                  </w:rPr>
                </w:rPrChange>
              </w:rPr>
            </w:pPr>
            <w:ins w:id="1514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4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4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48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484" w:author="lusonghe" w:date="2020-03-05T16:31:00Z"/>
                <w:rFonts w:ascii="宋体" w:hAnsi="宋体"/>
                <w:sz w:val="21"/>
                <w:szCs w:val="21"/>
                <w:rPrChange w:id="151485" w:author="lusonghe" w:date="2020-04-02T15:47:00Z">
                  <w:rPr>
                    <w:ins w:id="15148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48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88" w:author="lusonghe" w:date="2020-03-05T16:31:00Z"/>
                <w:rFonts w:ascii="宋体" w:hAnsi="宋体"/>
                <w:sz w:val="21"/>
                <w:szCs w:val="21"/>
                <w:rPrChange w:id="151489" w:author="lusonghe" w:date="2020-04-02T15:47:00Z">
                  <w:rPr>
                    <w:ins w:id="151490" w:author="lusonghe" w:date="2020-03-05T16:31:00Z"/>
                    <w:sz w:val="18"/>
                    <w:szCs w:val="18"/>
                  </w:rPr>
                </w:rPrChange>
              </w:rPr>
            </w:pPr>
            <w:ins w:id="1514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9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49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494" w:author="lusonghe" w:date="2020-03-05T16:31:00Z"/>
                <w:rFonts w:ascii="宋体" w:hAnsi="宋体"/>
                <w:sz w:val="21"/>
                <w:szCs w:val="21"/>
                <w:rPrChange w:id="151495" w:author="lusonghe" w:date="2020-04-02T15:47:00Z">
                  <w:rPr>
                    <w:ins w:id="151496" w:author="lusonghe" w:date="2020-03-05T16:31:00Z"/>
                    <w:sz w:val="18"/>
                    <w:szCs w:val="18"/>
                  </w:rPr>
                </w:rPrChange>
              </w:rPr>
            </w:pPr>
            <w:ins w:id="15149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49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499" w:author="lusonghe" w:date="2020-03-05T16:31:00Z"/>
          <w:trPrChange w:id="15150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50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02" w:author="lusonghe" w:date="2020-03-05T16:31:00Z"/>
                <w:rFonts w:ascii="宋体" w:hAnsi="宋体"/>
                <w:sz w:val="21"/>
                <w:szCs w:val="21"/>
                <w:rPrChange w:id="151503" w:author="lusonghe" w:date="2020-04-02T15:47:00Z">
                  <w:rPr>
                    <w:ins w:id="151504" w:author="lusonghe" w:date="2020-03-05T16:31:00Z"/>
                    <w:sz w:val="18"/>
                    <w:szCs w:val="18"/>
                  </w:rPr>
                </w:rPrChange>
              </w:rPr>
            </w:pPr>
            <w:ins w:id="1515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0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CLKREQ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507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08" w:author="lusonghe" w:date="2020-03-05T16:31:00Z"/>
                <w:rFonts w:ascii="宋体" w:hAnsi="宋体"/>
                <w:sz w:val="21"/>
                <w:szCs w:val="21"/>
                <w:rPrChange w:id="151509" w:author="lusonghe" w:date="2020-04-02T15:47:00Z">
                  <w:rPr>
                    <w:ins w:id="151510" w:author="lusonghe" w:date="2020-03-05T16:31:00Z"/>
                    <w:sz w:val="18"/>
                    <w:szCs w:val="18"/>
                  </w:rPr>
                </w:rPrChange>
              </w:rPr>
            </w:pPr>
            <w:ins w:id="1515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1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51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14" w:author="lusonghe" w:date="2020-03-05T16:31:00Z"/>
                <w:rFonts w:ascii="宋体" w:hAnsi="宋体"/>
                <w:sz w:val="21"/>
                <w:szCs w:val="21"/>
                <w:rPrChange w:id="151515" w:author="lusonghe" w:date="2020-04-02T15:47:00Z">
                  <w:rPr>
                    <w:ins w:id="151516" w:author="lusonghe" w:date="2020-03-05T16:31:00Z"/>
                    <w:sz w:val="18"/>
                    <w:szCs w:val="18"/>
                  </w:rPr>
                </w:rPrChange>
              </w:rPr>
            </w:pPr>
            <w:ins w:id="1515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51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20" w:author="lusonghe" w:date="2020-03-05T16:31:00Z"/>
                <w:rFonts w:ascii="宋体" w:hAnsi="宋体"/>
                <w:sz w:val="21"/>
                <w:szCs w:val="21"/>
                <w:rPrChange w:id="151521" w:author="lusonghe" w:date="2020-04-02T15:47:00Z">
                  <w:rPr>
                    <w:ins w:id="151522" w:author="lusonghe" w:date="2020-03-05T16:31:00Z"/>
                    <w:sz w:val="18"/>
                    <w:szCs w:val="18"/>
                  </w:rPr>
                </w:rPrChange>
              </w:rPr>
            </w:pPr>
            <w:ins w:id="1515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请求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52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26" w:author="lusonghe" w:date="2020-03-05T16:31:00Z"/>
                <w:rFonts w:ascii="宋体" w:hAnsi="宋体"/>
                <w:sz w:val="21"/>
                <w:szCs w:val="21"/>
                <w:rPrChange w:id="151527" w:author="lusonghe" w:date="2020-04-02T15:47:00Z">
                  <w:rPr>
                    <w:ins w:id="151528" w:author="lusonghe" w:date="2020-03-05T16:31:00Z"/>
                    <w:sz w:val="18"/>
                    <w:szCs w:val="18"/>
                  </w:rPr>
                </w:rPrChange>
              </w:rPr>
            </w:pPr>
            <w:ins w:id="1515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53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32" w:author="lusonghe" w:date="2020-03-05T16:31:00Z"/>
                <w:rFonts w:ascii="宋体" w:hAnsi="宋体"/>
                <w:sz w:val="21"/>
                <w:szCs w:val="21"/>
                <w:rPrChange w:id="151533" w:author="lusonghe" w:date="2020-04-02T15:47:00Z">
                  <w:rPr>
                    <w:ins w:id="151534" w:author="lusonghe" w:date="2020-03-05T16:31:00Z"/>
                    <w:sz w:val="18"/>
                    <w:szCs w:val="18"/>
                  </w:rPr>
                </w:rPrChange>
              </w:rPr>
            </w:pPr>
            <w:ins w:id="1515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3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537" w:author="lusonghe" w:date="2020-03-05T16:31:00Z"/>
          <w:trPrChange w:id="15153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53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40" w:author="lusonghe" w:date="2020-03-05T16:31:00Z"/>
                <w:rFonts w:ascii="宋体" w:hAnsi="宋体"/>
                <w:sz w:val="21"/>
                <w:szCs w:val="21"/>
                <w:rPrChange w:id="151541" w:author="lusonghe" w:date="2020-04-02T15:47:00Z">
                  <w:rPr>
                    <w:ins w:id="151542" w:author="lusonghe" w:date="2020-03-05T16:31:00Z"/>
                    <w:sz w:val="18"/>
                    <w:szCs w:val="18"/>
                  </w:rPr>
                </w:rPrChange>
              </w:rPr>
            </w:pPr>
            <w:ins w:id="1515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4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RS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545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46" w:author="lusonghe" w:date="2020-03-05T16:31:00Z"/>
                <w:rFonts w:ascii="宋体" w:hAnsi="宋体"/>
                <w:sz w:val="21"/>
                <w:szCs w:val="21"/>
                <w:rPrChange w:id="151547" w:author="lusonghe" w:date="2020-04-02T15:47:00Z">
                  <w:rPr>
                    <w:ins w:id="151548" w:author="lusonghe" w:date="2020-03-05T16:31:00Z"/>
                    <w:sz w:val="18"/>
                    <w:szCs w:val="18"/>
                  </w:rPr>
                </w:rPrChange>
              </w:rPr>
            </w:pPr>
            <w:ins w:id="1515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5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55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52" w:author="lusonghe" w:date="2020-03-05T16:31:00Z"/>
                <w:rFonts w:ascii="宋体" w:hAnsi="宋体"/>
                <w:sz w:val="21"/>
                <w:szCs w:val="21"/>
                <w:rPrChange w:id="151553" w:author="lusonghe" w:date="2020-04-02T15:47:00Z">
                  <w:rPr>
                    <w:ins w:id="151554" w:author="lusonghe" w:date="2020-03-05T16:31:00Z"/>
                    <w:sz w:val="18"/>
                    <w:szCs w:val="18"/>
                  </w:rPr>
                </w:rPrChange>
              </w:rPr>
            </w:pPr>
            <w:ins w:id="1515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5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5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55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60" w:author="lusonghe" w:date="2020-03-05T16:31:00Z"/>
                <w:rFonts w:ascii="宋体" w:hAnsi="宋体"/>
                <w:sz w:val="21"/>
                <w:szCs w:val="21"/>
                <w:rPrChange w:id="151561" w:author="lusonghe" w:date="2020-04-02T15:47:00Z">
                  <w:rPr>
                    <w:ins w:id="151562" w:author="lusonghe" w:date="2020-03-05T16:31:00Z"/>
                    <w:sz w:val="18"/>
                    <w:szCs w:val="18"/>
                  </w:rPr>
                </w:rPrChange>
              </w:rPr>
            </w:pPr>
            <w:ins w:id="1515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56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66" w:author="lusonghe" w:date="2020-03-05T16:31:00Z"/>
                <w:rFonts w:ascii="宋体" w:hAnsi="宋体"/>
                <w:sz w:val="21"/>
                <w:szCs w:val="21"/>
                <w:rPrChange w:id="151567" w:author="lusonghe" w:date="2020-04-02T15:47:00Z">
                  <w:rPr>
                    <w:ins w:id="151568" w:author="lusonghe" w:date="2020-03-05T16:31:00Z"/>
                    <w:sz w:val="18"/>
                    <w:szCs w:val="18"/>
                  </w:rPr>
                </w:rPrChange>
              </w:rPr>
            </w:pPr>
            <w:ins w:id="1515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7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57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72" w:author="lusonghe" w:date="2020-03-05T16:31:00Z"/>
                <w:rFonts w:ascii="宋体" w:hAnsi="宋体"/>
                <w:sz w:val="21"/>
                <w:szCs w:val="21"/>
                <w:rPrChange w:id="151573" w:author="lusonghe" w:date="2020-04-02T15:47:00Z">
                  <w:rPr>
                    <w:ins w:id="151574" w:author="lusonghe" w:date="2020-03-05T16:31:00Z"/>
                    <w:sz w:val="18"/>
                    <w:szCs w:val="18"/>
                  </w:rPr>
                </w:rPrChange>
              </w:rPr>
            </w:pPr>
            <w:ins w:id="1515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577" w:author="lusonghe" w:date="2020-03-05T16:31:00Z"/>
          <w:trPrChange w:id="15157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57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80" w:author="lusonghe" w:date="2020-03-05T16:31:00Z"/>
                <w:rFonts w:ascii="宋体" w:hAnsi="宋体"/>
                <w:sz w:val="21"/>
                <w:szCs w:val="21"/>
                <w:rPrChange w:id="151581" w:author="lusonghe" w:date="2020-04-02T15:47:00Z">
                  <w:rPr>
                    <w:ins w:id="151582" w:author="lusonghe" w:date="2020-03-05T16:31:00Z"/>
                    <w:sz w:val="18"/>
                    <w:szCs w:val="18"/>
                  </w:rPr>
                </w:rPrChange>
              </w:rPr>
            </w:pPr>
            <w:ins w:id="1515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1_WAKE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585" w:author="lusonghe" w:date="2020-03-06T18:46:00Z">
              <w:tcPr>
                <w:tcW w:w="1193" w:type="dxa"/>
                <w:shd w:val="clear" w:color="000000" w:fill="80808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86" w:author="lusonghe" w:date="2020-03-05T16:31:00Z"/>
                <w:rFonts w:ascii="宋体" w:hAnsi="宋体"/>
                <w:sz w:val="21"/>
                <w:szCs w:val="21"/>
                <w:rPrChange w:id="151587" w:author="lusonghe" w:date="2020-04-02T15:47:00Z">
                  <w:rPr>
                    <w:ins w:id="151588" w:author="lusonghe" w:date="2020-03-05T16:31:00Z"/>
                    <w:sz w:val="18"/>
                    <w:szCs w:val="18"/>
                  </w:rPr>
                </w:rPrChange>
              </w:rPr>
            </w:pPr>
            <w:ins w:id="1515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5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59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592" w:author="lusonghe" w:date="2020-03-05T16:31:00Z"/>
                <w:rFonts w:ascii="宋体" w:hAnsi="宋体"/>
                <w:sz w:val="21"/>
                <w:szCs w:val="21"/>
                <w:rPrChange w:id="151593" w:author="lusonghe" w:date="2020-04-02T15:47:00Z">
                  <w:rPr>
                    <w:ins w:id="151594" w:author="lusonghe" w:date="2020-03-05T16:31:00Z"/>
                    <w:sz w:val="18"/>
                    <w:szCs w:val="18"/>
                  </w:rPr>
                </w:rPrChange>
              </w:rPr>
            </w:pPr>
            <w:ins w:id="1515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5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59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59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59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00" w:author="lusonghe" w:date="2020-03-05T16:31:00Z"/>
                <w:rFonts w:ascii="宋体" w:hAnsi="宋体"/>
                <w:sz w:val="21"/>
                <w:szCs w:val="21"/>
                <w:rPrChange w:id="151601" w:author="lusonghe" w:date="2020-04-02T15:47:00Z">
                  <w:rPr>
                    <w:ins w:id="151602" w:author="lusonghe" w:date="2020-03-05T16:31:00Z"/>
                    <w:sz w:val="18"/>
                    <w:szCs w:val="18"/>
                  </w:rPr>
                </w:rPrChange>
              </w:rPr>
            </w:pPr>
            <w:ins w:id="1516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6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唤醒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60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07" w:author="lusonghe" w:date="2020-03-05T16:31:00Z"/>
                <w:rFonts w:ascii="宋体" w:hAnsi="宋体"/>
                <w:sz w:val="21"/>
                <w:szCs w:val="21"/>
                <w:rPrChange w:id="151608" w:author="lusonghe" w:date="2020-04-02T15:47:00Z">
                  <w:rPr>
                    <w:ins w:id="151609" w:author="lusonghe" w:date="2020-03-05T16:31:00Z"/>
                    <w:sz w:val="18"/>
                    <w:szCs w:val="18"/>
                  </w:rPr>
                </w:rPrChange>
              </w:rPr>
            </w:pPr>
            <w:ins w:id="151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61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13" w:author="lusonghe" w:date="2020-03-05T16:31:00Z"/>
                <w:rFonts w:ascii="宋体" w:hAnsi="宋体"/>
                <w:sz w:val="21"/>
                <w:szCs w:val="21"/>
                <w:rPrChange w:id="151614" w:author="lusonghe" w:date="2020-04-02T15:47:00Z">
                  <w:rPr>
                    <w:ins w:id="151615" w:author="lusonghe" w:date="2020-03-05T16:31:00Z"/>
                    <w:sz w:val="18"/>
                    <w:szCs w:val="18"/>
                  </w:rPr>
                </w:rPrChange>
              </w:rPr>
            </w:pPr>
            <w:ins w:id="1516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618" w:author="lusonghe" w:date="2020-03-05T16:31:00Z"/>
          <w:trPrChange w:id="151619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1620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21" w:author="lusonghe" w:date="2020-03-05T16:31:00Z"/>
                <w:rFonts w:ascii="宋体" w:hAnsi="宋体"/>
                <w:sz w:val="21"/>
                <w:szCs w:val="21"/>
                <w:rPrChange w:id="151622" w:author="lusonghe" w:date="2020-04-02T15:47:00Z">
                  <w:rPr>
                    <w:ins w:id="151623" w:author="lusonghe" w:date="2020-03-05T16:31:00Z"/>
                    <w:sz w:val="18"/>
                    <w:szCs w:val="18"/>
                  </w:rPr>
                </w:rPrChange>
              </w:rPr>
            </w:pPr>
            <w:ins w:id="151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G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6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627" w:author="lusonghe" w:date="2020-03-05T16:31:00Z"/>
          <w:trPrChange w:id="15162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62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30" w:author="lusonghe" w:date="2020-03-05T16:31:00Z"/>
                <w:rFonts w:ascii="宋体" w:hAnsi="宋体"/>
                <w:sz w:val="21"/>
                <w:szCs w:val="21"/>
                <w:rPrChange w:id="151631" w:author="lusonghe" w:date="2020-04-02T15:47:00Z">
                  <w:rPr>
                    <w:ins w:id="151632" w:author="lusonghe" w:date="2020-03-05T16:31:00Z"/>
                    <w:sz w:val="18"/>
                    <w:szCs w:val="18"/>
                  </w:rPr>
                </w:rPrChange>
              </w:rPr>
            </w:pPr>
            <w:ins w:id="1516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B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635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36" w:author="lusonghe" w:date="2020-03-05T16:31:00Z"/>
                <w:rFonts w:ascii="宋体" w:hAnsi="宋体"/>
                <w:sz w:val="21"/>
                <w:szCs w:val="21"/>
                <w:rPrChange w:id="151637" w:author="lusonghe" w:date="2020-04-02T15:47:00Z">
                  <w:rPr>
                    <w:ins w:id="151638" w:author="lusonghe" w:date="2020-03-05T16:31:00Z"/>
                    <w:sz w:val="18"/>
                    <w:szCs w:val="18"/>
                  </w:rPr>
                </w:rPrChange>
              </w:rPr>
            </w:pPr>
            <w:ins w:id="1516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64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42" w:author="lusonghe" w:date="2020-03-05T16:31:00Z"/>
                <w:rFonts w:ascii="宋体" w:hAnsi="宋体"/>
                <w:sz w:val="21"/>
                <w:szCs w:val="21"/>
                <w:rPrChange w:id="151643" w:author="lusonghe" w:date="2020-04-02T15:47:00Z">
                  <w:rPr>
                    <w:ins w:id="151644" w:author="lusonghe" w:date="2020-03-05T16:31:00Z"/>
                    <w:sz w:val="18"/>
                    <w:szCs w:val="18"/>
                  </w:rPr>
                </w:rPrChange>
              </w:rPr>
            </w:pPr>
            <w:ins w:id="1516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1647" w:author="lusonghe" w:date="2020-03-06T18:46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48" w:author="lusonghe" w:date="2020-03-05T16:31:00Z"/>
                <w:rFonts w:ascii="宋体" w:hAnsi="宋体"/>
                <w:sz w:val="21"/>
                <w:szCs w:val="21"/>
                <w:rPrChange w:id="151649" w:author="lusonghe" w:date="2020-04-02T15:47:00Z">
                  <w:rPr>
                    <w:ins w:id="151650" w:author="lusonghe" w:date="2020-03-05T16:31:00Z"/>
                    <w:sz w:val="18"/>
                    <w:szCs w:val="18"/>
                  </w:rPr>
                </w:rPrChange>
              </w:rPr>
            </w:pPr>
            <w:ins w:id="1516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GB LED</w:t>
              </w:r>
              <w:r w:rsidRPr="000B4D91">
                <w:rPr>
                  <w:rFonts w:ascii="宋体" w:hAnsi="宋体"/>
                  <w:sz w:val="21"/>
                  <w:szCs w:val="21"/>
                  <w:rPrChange w:id="15165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br/>
                <w:t>Sink Mode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654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55" w:author="lusonghe" w:date="2020-03-05T16:31:00Z"/>
                <w:rFonts w:ascii="宋体" w:hAnsi="宋体"/>
                <w:sz w:val="21"/>
                <w:szCs w:val="21"/>
                <w:rPrChange w:id="151656" w:author="lusonghe" w:date="2020-04-02T15:47:00Z">
                  <w:rPr>
                    <w:ins w:id="151657" w:author="lusonghe" w:date="2020-03-05T16:31:00Z"/>
                    <w:sz w:val="18"/>
                    <w:szCs w:val="18"/>
                  </w:rPr>
                </w:rPrChange>
              </w:rPr>
            </w:pPr>
            <w:ins w:id="1516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5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660" w:author="lusonghe" w:date="2020-03-06T18:46:00Z">
              <w:tcPr>
                <w:tcW w:w="73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61" w:author="lusonghe" w:date="2020-03-05T16:31:00Z"/>
                <w:rFonts w:ascii="宋体" w:hAnsi="宋体"/>
                <w:sz w:val="21"/>
                <w:szCs w:val="21"/>
                <w:rPrChange w:id="151662" w:author="lusonghe" w:date="2020-04-02T15:47:00Z">
                  <w:rPr>
                    <w:ins w:id="151663" w:author="lusonghe" w:date="2020-03-05T16:31:00Z"/>
                    <w:sz w:val="18"/>
                    <w:szCs w:val="18"/>
                  </w:rPr>
                </w:rPrChange>
              </w:rPr>
            </w:pPr>
            <w:ins w:id="1516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666" w:author="lusonghe" w:date="2020-03-05T16:31:00Z"/>
          <w:trPrChange w:id="15166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66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69" w:author="lusonghe" w:date="2020-03-05T16:31:00Z"/>
                <w:rFonts w:ascii="宋体" w:hAnsi="宋体"/>
                <w:sz w:val="21"/>
                <w:szCs w:val="21"/>
                <w:rPrChange w:id="151670" w:author="lusonghe" w:date="2020-04-02T15:47:00Z">
                  <w:rPr>
                    <w:ins w:id="151671" w:author="lusonghe" w:date="2020-03-05T16:31:00Z"/>
                    <w:sz w:val="18"/>
                    <w:szCs w:val="18"/>
                  </w:rPr>
                </w:rPrChange>
              </w:rPr>
            </w:pPr>
            <w:ins w:id="151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7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G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674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75" w:author="lusonghe" w:date="2020-03-05T16:31:00Z"/>
                <w:rFonts w:ascii="宋体" w:hAnsi="宋体"/>
                <w:sz w:val="21"/>
                <w:szCs w:val="21"/>
                <w:rPrChange w:id="151676" w:author="lusonghe" w:date="2020-04-02T15:47:00Z">
                  <w:rPr>
                    <w:ins w:id="151677" w:author="lusonghe" w:date="2020-03-05T16:31:00Z"/>
                    <w:sz w:val="18"/>
                    <w:szCs w:val="18"/>
                  </w:rPr>
                </w:rPrChange>
              </w:rPr>
            </w:pPr>
            <w:ins w:id="151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67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68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81" w:author="lusonghe" w:date="2020-03-05T16:31:00Z"/>
                <w:rFonts w:ascii="宋体" w:hAnsi="宋体"/>
                <w:sz w:val="21"/>
                <w:szCs w:val="21"/>
                <w:rPrChange w:id="151682" w:author="lusonghe" w:date="2020-04-02T15:47:00Z">
                  <w:rPr>
                    <w:ins w:id="151683" w:author="lusonghe" w:date="2020-03-05T16:31:00Z"/>
                    <w:sz w:val="18"/>
                    <w:szCs w:val="18"/>
                  </w:rPr>
                </w:rPrChange>
              </w:rPr>
            </w:pPr>
            <w:ins w:id="1516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68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687" w:author="lusonghe" w:date="2020-03-05T16:31:00Z"/>
                <w:rFonts w:ascii="宋体" w:hAnsi="宋体"/>
                <w:sz w:val="21"/>
                <w:szCs w:val="21"/>
                <w:rPrChange w:id="151688" w:author="lusonghe" w:date="2020-04-02T15:47:00Z">
                  <w:rPr>
                    <w:ins w:id="15168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690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91" w:author="lusonghe" w:date="2020-03-05T16:31:00Z"/>
                <w:rFonts w:ascii="宋体" w:hAnsi="宋体"/>
                <w:sz w:val="21"/>
                <w:szCs w:val="21"/>
                <w:rPrChange w:id="151692" w:author="lusonghe" w:date="2020-04-02T15:47:00Z">
                  <w:rPr>
                    <w:ins w:id="151693" w:author="lusonghe" w:date="2020-03-05T16:31:00Z"/>
                    <w:sz w:val="18"/>
                    <w:szCs w:val="18"/>
                  </w:rPr>
                </w:rPrChange>
              </w:rPr>
            </w:pPr>
            <w:ins w:id="1516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6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696" w:author="lusonghe" w:date="2020-03-06T18:46:00Z">
              <w:tcPr>
                <w:tcW w:w="73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697" w:author="lusonghe" w:date="2020-03-05T16:31:00Z"/>
                <w:rFonts w:ascii="宋体" w:hAnsi="宋体"/>
                <w:sz w:val="21"/>
                <w:szCs w:val="21"/>
                <w:rPrChange w:id="151698" w:author="lusonghe" w:date="2020-04-02T15:47:00Z">
                  <w:rPr>
                    <w:ins w:id="151699" w:author="lusonghe" w:date="2020-03-05T16:31:00Z"/>
                    <w:sz w:val="18"/>
                    <w:szCs w:val="18"/>
                  </w:rPr>
                </w:rPrChange>
              </w:rPr>
            </w:pPr>
            <w:ins w:id="1517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702" w:author="lusonghe" w:date="2020-03-05T16:31:00Z"/>
          <w:trPrChange w:id="15170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70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05" w:author="lusonghe" w:date="2020-03-05T16:31:00Z"/>
                <w:rFonts w:ascii="宋体" w:hAnsi="宋体"/>
                <w:sz w:val="21"/>
                <w:szCs w:val="21"/>
                <w:rPrChange w:id="151706" w:author="lusonghe" w:date="2020-04-02T15:47:00Z">
                  <w:rPr>
                    <w:ins w:id="151707" w:author="lusonghe" w:date="2020-03-05T16:31:00Z"/>
                    <w:sz w:val="18"/>
                    <w:szCs w:val="18"/>
                  </w:rPr>
                </w:rPrChange>
              </w:rPr>
            </w:pPr>
            <w:ins w:id="151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ED_R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710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11" w:author="lusonghe" w:date="2020-03-05T16:31:00Z"/>
                <w:rFonts w:ascii="宋体" w:hAnsi="宋体"/>
                <w:sz w:val="21"/>
                <w:szCs w:val="21"/>
                <w:rPrChange w:id="151712" w:author="lusonghe" w:date="2020-04-02T15:47:00Z">
                  <w:rPr>
                    <w:ins w:id="151713" w:author="lusonghe" w:date="2020-03-05T16:31:00Z"/>
                    <w:sz w:val="18"/>
                    <w:szCs w:val="18"/>
                  </w:rPr>
                </w:rPrChange>
              </w:rPr>
            </w:pPr>
            <w:ins w:id="151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1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716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17" w:author="lusonghe" w:date="2020-03-05T16:31:00Z"/>
                <w:rFonts w:ascii="宋体" w:hAnsi="宋体"/>
                <w:sz w:val="21"/>
                <w:szCs w:val="21"/>
                <w:rPrChange w:id="151718" w:author="lusonghe" w:date="2020-04-02T15:47:00Z">
                  <w:rPr>
                    <w:ins w:id="151719" w:author="lusonghe" w:date="2020-03-05T16:31:00Z"/>
                    <w:sz w:val="18"/>
                    <w:szCs w:val="18"/>
                  </w:rPr>
                </w:rPrChange>
              </w:rPr>
            </w:pPr>
            <w:ins w:id="1517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2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172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1723" w:author="lusonghe" w:date="2020-03-05T16:31:00Z"/>
                <w:rFonts w:ascii="宋体" w:hAnsi="宋体"/>
                <w:sz w:val="21"/>
                <w:szCs w:val="21"/>
                <w:rPrChange w:id="151724" w:author="lusonghe" w:date="2020-04-02T15:47:00Z">
                  <w:rPr>
                    <w:ins w:id="15172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1726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27" w:author="lusonghe" w:date="2020-03-05T16:31:00Z"/>
                <w:rFonts w:ascii="宋体" w:hAnsi="宋体"/>
                <w:sz w:val="21"/>
                <w:szCs w:val="21"/>
                <w:rPrChange w:id="151728" w:author="lusonghe" w:date="2020-04-02T15:47:00Z">
                  <w:rPr>
                    <w:ins w:id="151729" w:author="lusonghe" w:date="2020-03-05T16:31:00Z"/>
                    <w:sz w:val="18"/>
                    <w:szCs w:val="18"/>
                  </w:rPr>
                </w:rPrChange>
              </w:rPr>
            </w:pPr>
            <w:ins w:id="1517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732" w:author="lusonghe" w:date="2020-03-06T18:46:00Z">
              <w:tcPr>
                <w:tcW w:w="73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33" w:author="lusonghe" w:date="2020-03-05T16:31:00Z"/>
                <w:rFonts w:ascii="宋体" w:hAnsi="宋体"/>
                <w:sz w:val="21"/>
                <w:szCs w:val="21"/>
                <w:rPrChange w:id="151734" w:author="lusonghe" w:date="2020-04-02T15:47:00Z">
                  <w:rPr>
                    <w:ins w:id="151735" w:author="lusonghe" w:date="2020-03-05T16:31:00Z"/>
                    <w:sz w:val="18"/>
                    <w:szCs w:val="18"/>
                  </w:rPr>
                </w:rPrChange>
              </w:rPr>
            </w:pPr>
            <w:ins w:id="1517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738" w:author="lusonghe" w:date="2020-03-05T16:31:00Z"/>
          <w:trPrChange w:id="151739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1740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41" w:author="lusonghe" w:date="2020-03-05T16:31:00Z"/>
                <w:rFonts w:ascii="宋体" w:hAnsi="宋体"/>
                <w:sz w:val="21"/>
                <w:szCs w:val="21"/>
                <w:rPrChange w:id="151742" w:author="lusonghe" w:date="2020-04-02T15:47:00Z">
                  <w:rPr>
                    <w:ins w:id="151743" w:author="lusonghe" w:date="2020-03-05T16:31:00Z"/>
                    <w:sz w:val="18"/>
                    <w:szCs w:val="18"/>
                  </w:rPr>
                </w:rPrChange>
              </w:rPr>
            </w:pPr>
            <w:ins w:id="1517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音频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746" w:author="lusonghe" w:date="2020-03-05T16:31:00Z"/>
          <w:trPrChange w:id="15174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74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49" w:author="lusonghe" w:date="2020-03-05T16:31:00Z"/>
                <w:rFonts w:ascii="宋体" w:hAnsi="宋体"/>
                <w:sz w:val="21"/>
                <w:szCs w:val="21"/>
                <w:rPrChange w:id="151750" w:author="lusonghe" w:date="2020-04-02T15:47:00Z">
                  <w:rPr>
                    <w:ins w:id="151751" w:author="lusonghe" w:date="2020-03-05T16:31:00Z"/>
                    <w:sz w:val="18"/>
                    <w:szCs w:val="18"/>
                  </w:rPr>
                </w:rPrChange>
              </w:rPr>
            </w:pPr>
            <w:ins w:id="151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5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LRC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75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55" w:author="lusonghe" w:date="2020-03-05T16:31:00Z"/>
                <w:rFonts w:ascii="宋体" w:hAnsi="宋体"/>
                <w:sz w:val="21"/>
                <w:szCs w:val="21"/>
                <w:rPrChange w:id="151756" w:author="lusonghe" w:date="2020-04-02T15:47:00Z">
                  <w:rPr>
                    <w:ins w:id="151757" w:author="lusonghe" w:date="2020-03-05T16:31:00Z"/>
                    <w:sz w:val="18"/>
                    <w:szCs w:val="18"/>
                  </w:rPr>
                </w:rPrChange>
              </w:rPr>
            </w:pPr>
            <w:ins w:id="151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5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76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61" w:author="lusonghe" w:date="2020-03-05T16:31:00Z"/>
                <w:rFonts w:ascii="宋体" w:hAnsi="宋体"/>
                <w:sz w:val="21"/>
                <w:szCs w:val="21"/>
                <w:rPrChange w:id="151762" w:author="lusonghe" w:date="2020-04-02T15:47:00Z">
                  <w:rPr>
                    <w:ins w:id="151763" w:author="lusonghe" w:date="2020-03-05T16:31:00Z"/>
                    <w:sz w:val="18"/>
                    <w:szCs w:val="18"/>
                  </w:rPr>
                </w:rPrChange>
              </w:rPr>
            </w:pPr>
            <w:ins w:id="1517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7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7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76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69" w:author="lusonghe" w:date="2020-03-05T16:31:00Z"/>
                <w:rFonts w:ascii="宋体" w:hAnsi="宋体"/>
                <w:sz w:val="21"/>
                <w:szCs w:val="21"/>
                <w:rPrChange w:id="151770" w:author="lusonghe" w:date="2020-04-02T15:47:00Z">
                  <w:rPr>
                    <w:ins w:id="151771" w:author="lusonghe" w:date="2020-03-05T16:31:00Z"/>
                    <w:sz w:val="18"/>
                    <w:szCs w:val="18"/>
                  </w:rPr>
                </w:rPrChange>
              </w:rPr>
            </w:pPr>
            <w:ins w:id="151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7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LRCK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77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75" w:author="lusonghe" w:date="2020-03-05T16:31:00Z"/>
                <w:rFonts w:ascii="宋体" w:hAnsi="宋体"/>
                <w:sz w:val="21"/>
                <w:szCs w:val="21"/>
                <w:rPrChange w:id="151776" w:author="lusonghe" w:date="2020-04-02T15:47:00Z">
                  <w:rPr>
                    <w:ins w:id="151777" w:author="lusonghe" w:date="2020-03-05T16:31:00Z"/>
                    <w:sz w:val="18"/>
                    <w:szCs w:val="18"/>
                  </w:rPr>
                </w:rPrChange>
              </w:rPr>
            </w:pPr>
            <w:ins w:id="1517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7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78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81" w:author="lusonghe" w:date="2020-03-05T16:31:00Z"/>
                <w:rFonts w:ascii="宋体" w:hAnsi="宋体"/>
                <w:sz w:val="21"/>
                <w:szCs w:val="21"/>
                <w:rPrChange w:id="151782" w:author="lusonghe" w:date="2020-04-02T15:47:00Z">
                  <w:rPr>
                    <w:ins w:id="151783" w:author="lusonghe" w:date="2020-03-05T16:31:00Z"/>
                    <w:sz w:val="18"/>
                    <w:szCs w:val="18"/>
                  </w:rPr>
                </w:rPrChange>
              </w:rPr>
            </w:pPr>
            <w:ins w:id="151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7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786" w:author="lusonghe" w:date="2020-03-05T16:31:00Z"/>
          <w:trPrChange w:id="15178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78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89" w:author="lusonghe" w:date="2020-03-05T16:31:00Z"/>
                <w:rFonts w:ascii="宋体" w:hAnsi="宋体"/>
                <w:sz w:val="21"/>
                <w:szCs w:val="21"/>
                <w:rPrChange w:id="151790" w:author="lusonghe" w:date="2020-04-02T15:47:00Z">
                  <w:rPr>
                    <w:ins w:id="151791" w:author="lusonghe" w:date="2020-03-05T16:31:00Z"/>
                    <w:sz w:val="18"/>
                    <w:szCs w:val="18"/>
                  </w:rPr>
                </w:rPrChange>
              </w:rPr>
            </w:pPr>
            <w:ins w:id="151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79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795" w:author="lusonghe" w:date="2020-03-05T16:31:00Z"/>
                <w:rFonts w:ascii="宋体" w:hAnsi="宋体"/>
                <w:sz w:val="21"/>
                <w:szCs w:val="21"/>
                <w:rPrChange w:id="151796" w:author="lusonghe" w:date="2020-04-02T15:47:00Z">
                  <w:rPr>
                    <w:ins w:id="151797" w:author="lusonghe" w:date="2020-03-05T16:31:00Z"/>
                    <w:sz w:val="18"/>
                    <w:szCs w:val="18"/>
                  </w:rPr>
                </w:rPrChange>
              </w:rPr>
            </w:pPr>
            <w:ins w:id="151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7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80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01" w:author="lusonghe" w:date="2020-03-05T16:31:00Z"/>
                <w:rFonts w:ascii="宋体" w:hAnsi="宋体"/>
                <w:sz w:val="21"/>
                <w:szCs w:val="21"/>
                <w:rPrChange w:id="151802" w:author="lusonghe" w:date="2020-04-02T15:47:00Z">
                  <w:rPr>
                    <w:ins w:id="151803" w:author="lusonghe" w:date="2020-03-05T16:31:00Z"/>
                    <w:sz w:val="18"/>
                    <w:szCs w:val="18"/>
                  </w:rPr>
                </w:rPrChange>
              </w:rPr>
            </w:pPr>
            <w:ins w:id="1518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5180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8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80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09" w:author="lusonghe" w:date="2020-03-05T16:31:00Z"/>
                <w:rFonts w:ascii="宋体" w:hAnsi="宋体"/>
                <w:sz w:val="21"/>
                <w:szCs w:val="21"/>
                <w:rPrChange w:id="151810" w:author="lusonghe" w:date="2020-04-02T15:47:00Z">
                  <w:rPr>
                    <w:ins w:id="151811" w:author="lusonghe" w:date="2020-03-05T16:31:00Z"/>
                    <w:sz w:val="18"/>
                    <w:szCs w:val="18"/>
                  </w:rPr>
                </w:rPrChange>
              </w:rPr>
            </w:pPr>
            <w:ins w:id="151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1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Clock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81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15" w:author="lusonghe" w:date="2020-03-05T16:31:00Z"/>
                <w:rFonts w:ascii="宋体" w:hAnsi="宋体"/>
                <w:sz w:val="21"/>
                <w:szCs w:val="21"/>
                <w:rPrChange w:id="151816" w:author="lusonghe" w:date="2020-04-02T15:47:00Z">
                  <w:rPr>
                    <w:ins w:id="151817" w:author="lusonghe" w:date="2020-03-05T16:31:00Z"/>
                    <w:sz w:val="18"/>
                    <w:szCs w:val="18"/>
                  </w:rPr>
                </w:rPrChange>
              </w:rPr>
            </w:pPr>
            <w:ins w:id="1518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82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21" w:author="lusonghe" w:date="2020-03-05T16:31:00Z"/>
                <w:rFonts w:ascii="宋体" w:hAnsi="宋体"/>
                <w:sz w:val="21"/>
                <w:szCs w:val="21"/>
                <w:rPrChange w:id="151822" w:author="lusonghe" w:date="2020-04-02T15:47:00Z">
                  <w:rPr>
                    <w:ins w:id="151823" w:author="lusonghe" w:date="2020-03-05T16:31:00Z"/>
                    <w:sz w:val="18"/>
                    <w:szCs w:val="18"/>
                  </w:rPr>
                </w:rPrChange>
              </w:rPr>
            </w:pPr>
            <w:ins w:id="1518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826" w:author="lusonghe" w:date="2020-03-05T16:31:00Z"/>
          <w:trPrChange w:id="15182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82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29" w:author="lusonghe" w:date="2020-03-05T16:31:00Z"/>
                <w:rFonts w:ascii="宋体" w:hAnsi="宋体"/>
                <w:sz w:val="21"/>
                <w:szCs w:val="21"/>
                <w:rPrChange w:id="151830" w:author="lusonghe" w:date="2020-04-02T15:47:00Z">
                  <w:rPr>
                    <w:ins w:id="151831" w:author="lusonghe" w:date="2020-03-05T16:31:00Z"/>
                    <w:sz w:val="18"/>
                    <w:szCs w:val="18"/>
                  </w:rPr>
                </w:rPrChange>
              </w:rPr>
            </w:pPr>
            <w:ins w:id="151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I2S0_DI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83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35" w:author="lusonghe" w:date="2020-03-05T16:31:00Z"/>
                <w:rFonts w:ascii="宋体" w:hAnsi="宋体"/>
                <w:sz w:val="21"/>
                <w:szCs w:val="21"/>
                <w:rPrChange w:id="151836" w:author="lusonghe" w:date="2020-04-02T15:47:00Z">
                  <w:rPr>
                    <w:ins w:id="151837" w:author="lusonghe" w:date="2020-03-05T16:31:00Z"/>
                    <w:sz w:val="18"/>
                    <w:szCs w:val="18"/>
                  </w:rPr>
                </w:rPrChange>
              </w:rPr>
            </w:pPr>
            <w:ins w:id="151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3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84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41" w:author="lusonghe" w:date="2020-03-05T16:31:00Z"/>
                <w:rFonts w:ascii="宋体" w:hAnsi="宋体"/>
                <w:sz w:val="21"/>
                <w:szCs w:val="21"/>
                <w:rPrChange w:id="151842" w:author="lusonghe" w:date="2020-04-02T15:47:00Z">
                  <w:rPr>
                    <w:ins w:id="151843" w:author="lusonghe" w:date="2020-03-05T16:31:00Z"/>
                    <w:sz w:val="18"/>
                    <w:szCs w:val="18"/>
                  </w:rPr>
                </w:rPrChange>
              </w:rPr>
            </w:pPr>
            <w:ins w:id="1518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846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47" w:author="lusonghe" w:date="2020-03-05T16:31:00Z"/>
                <w:rFonts w:ascii="宋体" w:hAnsi="宋体"/>
                <w:sz w:val="21"/>
                <w:szCs w:val="21"/>
                <w:rPrChange w:id="151848" w:author="lusonghe" w:date="2020-04-02T15:47:00Z">
                  <w:rPr>
                    <w:ins w:id="151849" w:author="lusonghe" w:date="2020-03-05T16:31:00Z"/>
                    <w:sz w:val="18"/>
                    <w:szCs w:val="18"/>
                  </w:rPr>
                </w:rPrChange>
              </w:rPr>
            </w:pPr>
            <w:ins w:id="151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Data Input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85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53" w:author="lusonghe" w:date="2020-03-05T16:31:00Z"/>
                <w:rFonts w:ascii="宋体" w:hAnsi="宋体"/>
                <w:sz w:val="21"/>
                <w:szCs w:val="21"/>
                <w:rPrChange w:id="151854" w:author="lusonghe" w:date="2020-04-02T15:47:00Z">
                  <w:rPr>
                    <w:ins w:id="151855" w:author="lusonghe" w:date="2020-03-05T16:31:00Z"/>
                    <w:sz w:val="18"/>
                    <w:szCs w:val="18"/>
                  </w:rPr>
                </w:rPrChange>
              </w:rPr>
            </w:pPr>
            <w:ins w:id="1518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85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59" w:author="lusonghe" w:date="2020-03-05T16:31:00Z"/>
                <w:rFonts w:ascii="宋体" w:hAnsi="宋体"/>
                <w:sz w:val="21"/>
                <w:szCs w:val="21"/>
                <w:rPrChange w:id="151860" w:author="lusonghe" w:date="2020-04-02T15:47:00Z">
                  <w:rPr>
                    <w:ins w:id="151861" w:author="lusonghe" w:date="2020-03-05T16:31:00Z"/>
                    <w:sz w:val="18"/>
                    <w:szCs w:val="18"/>
                  </w:rPr>
                </w:rPrChange>
              </w:rPr>
            </w:pPr>
            <w:ins w:id="1518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864" w:author="lusonghe" w:date="2020-03-05T16:31:00Z"/>
          <w:trPrChange w:id="15186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86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67" w:author="lusonghe" w:date="2020-03-05T16:31:00Z"/>
                <w:rFonts w:ascii="宋体" w:hAnsi="宋体"/>
                <w:sz w:val="21"/>
                <w:szCs w:val="21"/>
                <w:rPrChange w:id="151868" w:author="lusonghe" w:date="2020-04-02T15:47:00Z">
                  <w:rPr>
                    <w:ins w:id="151869" w:author="lusonghe" w:date="2020-03-05T16:31:00Z"/>
                    <w:sz w:val="18"/>
                    <w:szCs w:val="18"/>
                  </w:rPr>
                </w:rPrChange>
              </w:rPr>
            </w:pPr>
            <w:ins w:id="151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0_DOU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87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73" w:author="lusonghe" w:date="2020-03-05T16:31:00Z"/>
                <w:rFonts w:ascii="宋体" w:hAnsi="宋体"/>
                <w:sz w:val="21"/>
                <w:szCs w:val="21"/>
                <w:rPrChange w:id="151874" w:author="lusonghe" w:date="2020-04-02T15:47:00Z">
                  <w:rPr>
                    <w:ins w:id="151875" w:author="lusonghe" w:date="2020-03-05T16:31:00Z"/>
                    <w:sz w:val="18"/>
                    <w:szCs w:val="18"/>
                  </w:rPr>
                </w:rPrChange>
              </w:rPr>
            </w:pPr>
            <w:ins w:id="151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87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79" w:author="lusonghe" w:date="2020-03-05T16:31:00Z"/>
                <w:rFonts w:ascii="宋体" w:hAnsi="宋体"/>
                <w:sz w:val="21"/>
                <w:szCs w:val="21"/>
                <w:rPrChange w:id="151880" w:author="lusonghe" w:date="2020-04-02T15:47:00Z">
                  <w:rPr>
                    <w:ins w:id="151881" w:author="lusonghe" w:date="2020-03-05T16:31:00Z"/>
                    <w:sz w:val="18"/>
                    <w:szCs w:val="18"/>
                  </w:rPr>
                </w:rPrChange>
              </w:rPr>
            </w:pPr>
            <w:ins w:id="1518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884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85" w:author="lusonghe" w:date="2020-03-05T16:31:00Z"/>
                <w:rFonts w:ascii="宋体" w:hAnsi="宋体"/>
                <w:sz w:val="21"/>
                <w:szCs w:val="21"/>
                <w:rPrChange w:id="151886" w:author="lusonghe" w:date="2020-04-02T15:47:00Z">
                  <w:rPr>
                    <w:ins w:id="151887" w:author="lusonghe" w:date="2020-03-05T16:31:00Z"/>
                    <w:sz w:val="18"/>
                    <w:szCs w:val="18"/>
                  </w:rPr>
                </w:rPrChange>
              </w:rPr>
            </w:pPr>
            <w:ins w:id="151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8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S Data Output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89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91" w:author="lusonghe" w:date="2020-03-05T16:31:00Z"/>
                <w:rFonts w:ascii="宋体" w:hAnsi="宋体"/>
                <w:sz w:val="21"/>
                <w:szCs w:val="21"/>
                <w:rPrChange w:id="151892" w:author="lusonghe" w:date="2020-04-02T15:47:00Z">
                  <w:rPr>
                    <w:ins w:id="151893" w:author="lusonghe" w:date="2020-03-05T16:31:00Z"/>
                    <w:sz w:val="18"/>
                    <w:szCs w:val="18"/>
                  </w:rPr>
                </w:rPrChange>
              </w:rPr>
            </w:pPr>
            <w:ins w:id="1518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8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89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897" w:author="lusonghe" w:date="2020-03-05T16:31:00Z"/>
                <w:rFonts w:ascii="宋体" w:hAnsi="宋体"/>
                <w:sz w:val="21"/>
                <w:szCs w:val="21"/>
                <w:rPrChange w:id="151898" w:author="lusonghe" w:date="2020-04-02T15:47:00Z">
                  <w:rPr>
                    <w:ins w:id="151899" w:author="lusonghe" w:date="2020-03-05T16:31:00Z"/>
                    <w:sz w:val="18"/>
                    <w:szCs w:val="18"/>
                  </w:rPr>
                </w:rPrChange>
              </w:rPr>
            </w:pPr>
            <w:ins w:id="1519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9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902" w:author="lusonghe" w:date="2020-03-05T16:31:00Z"/>
          <w:trPrChange w:id="151903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1904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05" w:author="lusonghe" w:date="2020-03-05T16:31:00Z"/>
                <w:rFonts w:ascii="宋体" w:hAnsi="宋体"/>
                <w:sz w:val="21"/>
                <w:szCs w:val="21"/>
                <w:rPrChange w:id="151906" w:author="lusonghe" w:date="2020-04-02T15:47:00Z">
                  <w:rPr>
                    <w:ins w:id="151907" w:author="lusonghe" w:date="2020-03-05T16:31:00Z"/>
                    <w:sz w:val="18"/>
                    <w:szCs w:val="18"/>
                  </w:rPr>
                </w:rPrChange>
              </w:rPr>
            </w:pPr>
            <w:ins w:id="151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91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911" w:author="lusonghe" w:date="2020-03-05T16:31:00Z"/>
          <w:trPrChange w:id="15191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91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14" w:author="lusonghe" w:date="2020-03-05T16:31:00Z"/>
                <w:rFonts w:ascii="宋体" w:hAnsi="宋体"/>
                <w:sz w:val="21"/>
                <w:szCs w:val="21"/>
                <w:rPrChange w:id="151915" w:author="lusonghe" w:date="2020-04-02T15:47:00Z">
                  <w:rPr>
                    <w:ins w:id="151916" w:author="lusonghe" w:date="2020-03-05T16:31:00Z"/>
                    <w:sz w:val="18"/>
                    <w:szCs w:val="18"/>
                  </w:rPr>
                </w:rPrChange>
              </w:rPr>
            </w:pPr>
            <w:ins w:id="1519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1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CL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91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20" w:author="lusonghe" w:date="2020-03-05T16:31:00Z"/>
                <w:rFonts w:ascii="宋体" w:hAnsi="宋体"/>
                <w:sz w:val="21"/>
                <w:szCs w:val="21"/>
                <w:rPrChange w:id="151921" w:author="lusonghe" w:date="2020-04-02T15:47:00Z">
                  <w:rPr>
                    <w:ins w:id="151922" w:author="lusonghe" w:date="2020-03-05T16:31:00Z"/>
                    <w:sz w:val="18"/>
                    <w:szCs w:val="18"/>
                  </w:rPr>
                </w:rPrChange>
              </w:rPr>
            </w:pPr>
            <w:ins w:id="1519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2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92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26" w:author="lusonghe" w:date="2020-03-05T16:31:00Z"/>
                <w:rFonts w:ascii="宋体" w:hAnsi="宋体"/>
                <w:sz w:val="21"/>
                <w:szCs w:val="21"/>
                <w:rPrChange w:id="151927" w:author="lusonghe" w:date="2020-04-02T15:47:00Z">
                  <w:rPr>
                    <w:ins w:id="151928" w:author="lusonghe" w:date="2020-03-05T16:31:00Z"/>
                    <w:sz w:val="18"/>
                    <w:szCs w:val="18"/>
                  </w:rPr>
                </w:rPrChange>
              </w:rPr>
            </w:pPr>
            <w:ins w:id="1519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93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93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32" w:author="lusonghe" w:date="2020-03-05T16:31:00Z"/>
                <w:rFonts w:ascii="宋体" w:hAnsi="宋体"/>
                <w:sz w:val="21"/>
                <w:szCs w:val="21"/>
                <w:rPrChange w:id="151933" w:author="lusonghe" w:date="2020-04-02T15:47:00Z">
                  <w:rPr>
                    <w:ins w:id="151934" w:author="lusonghe" w:date="2020-03-05T16:31:00Z"/>
                    <w:sz w:val="18"/>
                    <w:szCs w:val="18"/>
                  </w:rPr>
                </w:rPrChange>
              </w:rPr>
            </w:pPr>
            <w:ins w:id="1519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3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9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93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39" w:author="lusonghe" w:date="2020-03-05T16:31:00Z"/>
                <w:rFonts w:ascii="宋体" w:hAnsi="宋体"/>
                <w:sz w:val="21"/>
                <w:szCs w:val="21"/>
                <w:rPrChange w:id="151940" w:author="lusonghe" w:date="2020-04-02T15:47:00Z">
                  <w:rPr>
                    <w:ins w:id="151941" w:author="lusonghe" w:date="2020-03-05T16:31:00Z"/>
                    <w:sz w:val="18"/>
                    <w:szCs w:val="18"/>
                  </w:rPr>
                </w:rPrChange>
              </w:rPr>
            </w:pPr>
            <w:ins w:id="151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94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45" w:author="lusonghe" w:date="2020-03-05T16:31:00Z"/>
                <w:rFonts w:ascii="宋体" w:hAnsi="宋体"/>
                <w:sz w:val="21"/>
                <w:szCs w:val="21"/>
                <w:rPrChange w:id="151946" w:author="lusonghe" w:date="2020-04-02T15:47:00Z">
                  <w:rPr>
                    <w:ins w:id="151947" w:author="lusonghe" w:date="2020-03-05T16:31:00Z"/>
                    <w:sz w:val="18"/>
                    <w:szCs w:val="18"/>
                  </w:rPr>
                </w:rPrChange>
              </w:rPr>
            </w:pPr>
            <w:ins w:id="1519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9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950" w:author="lusonghe" w:date="2020-03-05T16:31:00Z"/>
          <w:trPrChange w:id="15195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95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53" w:author="lusonghe" w:date="2020-03-05T16:31:00Z"/>
                <w:rFonts w:ascii="宋体" w:hAnsi="宋体"/>
                <w:sz w:val="21"/>
                <w:szCs w:val="21"/>
                <w:rPrChange w:id="151954" w:author="lusonghe" w:date="2020-04-02T15:47:00Z">
                  <w:rPr>
                    <w:ins w:id="151955" w:author="lusonghe" w:date="2020-03-05T16:31:00Z"/>
                    <w:sz w:val="18"/>
                    <w:szCs w:val="18"/>
                  </w:rPr>
                </w:rPrChange>
              </w:rPr>
            </w:pPr>
            <w:ins w:id="151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1_S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95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59" w:author="lusonghe" w:date="2020-03-05T16:31:00Z"/>
                <w:rFonts w:ascii="宋体" w:hAnsi="宋体"/>
                <w:sz w:val="21"/>
                <w:szCs w:val="21"/>
                <w:rPrChange w:id="151960" w:author="lusonghe" w:date="2020-04-02T15:47:00Z">
                  <w:rPr>
                    <w:ins w:id="151961" w:author="lusonghe" w:date="2020-03-05T16:31:00Z"/>
                    <w:sz w:val="18"/>
                    <w:szCs w:val="18"/>
                  </w:rPr>
                </w:rPrChange>
              </w:rPr>
            </w:pPr>
            <w:ins w:id="151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196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65" w:author="lusonghe" w:date="2020-03-05T16:31:00Z"/>
                <w:rFonts w:ascii="宋体" w:hAnsi="宋体"/>
                <w:sz w:val="21"/>
                <w:szCs w:val="21"/>
                <w:rPrChange w:id="151966" w:author="lusonghe" w:date="2020-04-02T15:47:00Z">
                  <w:rPr>
                    <w:ins w:id="151967" w:author="lusonghe" w:date="2020-03-05T16:31:00Z"/>
                    <w:sz w:val="18"/>
                    <w:szCs w:val="18"/>
                  </w:rPr>
                </w:rPrChange>
              </w:rPr>
            </w:pPr>
            <w:ins w:id="1519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96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197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71" w:author="lusonghe" w:date="2020-03-05T16:31:00Z"/>
                <w:rFonts w:ascii="宋体" w:hAnsi="宋体"/>
                <w:sz w:val="21"/>
                <w:szCs w:val="21"/>
                <w:rPrChange w:id="151972" w:author="lusonghe" w:date="2020-04-02T15:47:00Z">
                  <w:rPr>
                    <w:ins w:id="151973" w:author="lusonghe" w:date="2020-03-05T16:31:00Z"/>
                    <w:sz w:val="18"/>
                    <w:szCs w:val="18"/>
                  </w:rPr>
                </w:rPrChange>
              </w:rPr>
            </w:pPr>
            <w:ins w:id="151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7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19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197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78" w:author="lusonghe" w:date="2020-03-05T16:31:00Z"/>
                <w:rFonts w:ascii="宋体" w:hAnsi="宋体"/>
                <w:sz w:val="21"/>
                <w:szCs w:val="21"/>
                <w:rPrChange w:id="151979" w:author="lusonghe" w:date="2020-04-02T15:47:00Z">
                  <w:rPr>
                    <w:ins w:id="151980" w:author="lusonghe" w:date="2020-03-05T16:31:00Z"/>
                    <w:sz w:val="18"/>
                    <w:szCs w:val="18"/>
                  </w:rPr>
                </w:rPrChange>
              </w:rPr>
            </w:pPr>
            <w:ins w:id="1519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198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84" w:author="lusonghe" w:date="2020-03-05T16:31:00Z"/>
                <w:rFonts w:ascii="宋体" w:hAnsi="宋体"/>
                <w:sz w:val="21"/>
                <w:szCs w:val="21"/>
                <w:rPrChange w:id="151985" w:author="lusonghe" w:date="2020-04-02T15:47:00Z">
                  <w:rPr>
                    <w:ins w:id="151986" w:author="lusonghe" w:date="2020-03-05T16:31:00Z"/>
                    <w:sz w:val="18"/>
                    <w:szCs w:val="18"/>
                  </w:rPr>
                </w:rPrChange>
              </w:rPr>
            </w:pPr>
            <w:ins w:id="1519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19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1989" w:author="lusonghe" w:date="2020-03-05T16:31:00Z"/>
          <w:trPrChange w:id="15199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199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92" w:author="lusonghe" w:date="2020-03-05T16:31:00Z"/>
                <w:rFonts w:ascii="宋体" w:hAnsi="宋体"/>
                <w:sz w:val="21"/>
                <w:szCs w:val="21"/>
                <w:rPrChange w:id="151993" w:author="lusonghe" w:date="2020-04-02T15:47:00Z">
                  <w:rPr>
                    <w:ins w:id="151994" w:author="lusonghe" w:date="2020-03-05T16:31:00Z"/>
                    <w:sz w:val="18"/>
                    <w:szCs w:val="18"/>
                  </w:rPr>
                </w:rPrChange>
              </w:rPr>
            </w:pPr>
            <w:ins w:id="1519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19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CL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199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1998" w:author="lusonghe" w:date="2020-03-05T16:31:00Z"/>
                <w:rFonts w:ascii="宋体" w:hAnsi="宋体"/>
                <w:sz w:val="21"/>
                <w:szCs w:val="21"/>
                <w:rPrChange w:id="151999" w:author="lusonghe" w:date="2020-04-02T15:47:00Z">
                  <w:rPr>
                    <w:ins w:id="152000" w:author="lusonghe" w:date="2020-03-05T16:31:00Z"/>
                    <w:sz w:val="18"/>
                    <w:szCs w:val="18"/>
                  </w:rPr>
                </w:rPrChange>
              </w:rPr>
            </w:pPr>
            <w:ins w:id="1520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00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04" w:author="lusonghe" w:date="2020-03-05T16:31:00Z"/>
                <w:rFonts w:ascii="宋体" w:hAnsi="宋体"/>
                <w:sz w:val="21"/>
                <w:szCs w:val="21"/>
                <w:rPrChange w:id="152005" w:author="lusonghe" w:date="2020-04-02T15:47:00Z">
                  <w:rPr>
                    <w:ins w:id="152006" w:author="lusonghe" w:date="2020-03-05T16:31:00Z"/>
                    <w:sz w:val="18"/>
                    <w:szCs w:val="18"/>
                  </w:rPr>
                </w:rPrChange>
              </w:rPr>
            </w:pPr>
            <w:ins w:id="1520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00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10" w:author="lusonghe" w:date="2020-03-05T16:31:00Z"/>
                <w:rFonts w:ascii="宋体" w:hAnsi="宋体"/>
                <w:sz w:val="21"/>
                <w:szCs w:val="21"/>
                <w:rPrChange w:id="152011" w:author="lusonghe" w:date="2020-04-02T15:47:00Z">
                  <w:rPr>
                    <w:ins w:id="152012" w:author="lusonghe" w:date="2020-03-05T16:31:00Z"/>
                    <w:sz w:val="18"/>
                    <w:szCs w:val="18"/>
                  </w:rPr>
                </w:rPrChange>
              </w:rPr>
            </w:pPr>
            <w:ins w:id="1520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1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0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01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17" w:author="lusonghe" w:date="2020-03-05T16:31:00Z"/>
                <w:rFonts w:ascii="宋体" w:hAnsi="宋体"/>
                <w:sz w:val="21"/>
                <w:szCs w:val="21"/>
                <w:rPrChange w:id="152018" w:author="lusonghe" w:date="2020-04-02T15:47:00Z">
                  <w:rPr>
                    <w:ins w:id="152019" w:author="lusonghe" w:date="2020-03-05T16:31:00Z"/>
                    <w:sz w:val="18"/>
                    <w:szCs w:val="18"/>
                  </w:rPr>
                </w:rPrChange>
              </w:rPr>
            </w:pPr>
            <w:ins w:id="152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02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23" w:author="lusonghe" w:date="2020-03-05T16:31:00Z"/>
                <w:rFonts w:ascii="宋体" w:hAnsi="宋体"/>
                <w:sz w:val="21"/>
                <w:szCs w:val="21"/>
                <w:rPrChange w:id="152024" w:author="lusonghe" w:date="2020-04-02T15:47:00Z">
                  <w:rPr>
                    <w:ins w:id="152025" w:author="lusonghe" w:date="2020-03-05T16:31:00Z"/>
                    <w:sz w:val="18"/>
                    <w:szCs w:val="18"/>
                  </w:rPr>
                </w:rPrChange>
              </w:rPr>
            </w:pPr>
            <w:ins w:id="1520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2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028" w:author="lusonghe" w:date="2020-03-05T16:31:00Z"/>
          <w:trPrChange w:id="15202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03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31" w:author="lusonghe" w:date="2020-03-05T16:31:00Z"/>
                <w:rFonts w:ascii="宋体" w:hAnsi="宋体"/>
                <w:sz w:val="21"/>
                <w:szCs w:val="21"/>
                <w:rPrChange w:id="152032" w:author="lusonghe" w:date="2020-04-02T15:47:00Z">
                  <w:rPr>
                    <w:ins w:id="152033" w:author="lusonghe" w:date="2020-03-05T16:31:00Z"/>
                    <w:sz w:val="18"/>
                    <w:szCs w:val="18"/>
                  </w:rPr>
                </w:rPrChange>
              </w:rPr>
            </w:pPr>
            <w:ins w:id="152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3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2C2_S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03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37" w:author="lusonghe" w:date="2020-03-05T16:31:00Z"/>
                <w:rFonts w:ascii="宋体" w:hAnsi="宋体"/>
                <w:sz w:val="21"/>
                <w:szCs w:val="21"/>
                <w:rPrChange w:id="152038" w:author="lusonghe" w:date="2020-04-02T15:47:00Z">
                  <w:rPr>
                    <w:ins w:id="152039" w:author="lusonghe" w:date="2020-03-05T16:31:00Z"/>
                    <w:sz w:val="18"/>
                    <w:szCs w:val="18"/>
                  </w:rPr>
                </w:rPrChange>
              </w:rPr>
            </w:pPr>
            <w:ins w:id="152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4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04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43" w:author="lusonghe" w:date="2020-03-05T16:31:00Z"/>
                <w:rFonts w:ascii="宋体" w:hAnsi="宋体"/>
                <w:sz w:val="21"/>
                <w:szCs w:val="21"/>
                <w:rPrChange w:id="152044" w:author="lusonghe" w:date="2020-04-02T15:47:00Z">
                  <w:rPr>
                    <w:ins w:id="152045" w:author="lusonghe" w:date="2020-03-05T16:31:00Z"/>
                    <w:sz w:val="18"/>
                    <w:szCs w:val="18"/>
                  </w:rPr>
                </w:rPrChange>
              </w:rPr>
            </w:pPr>
            <w:ins w:id="152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04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49" w:author="lusonghe" w:date="2020-03-05T16:31:00Z"/>
                <w:rFonts w:ascii="宋体" w:hAnsi="宋体"/>
                <w:sz w:val="21"/>
                <w:szCs w:val="21"/>
                <w:rPrChange w:id="152050" w:author="lusonghe" w:date="2020-04-02T15:47:00Z">
                  <w:rPr>
                    <w:ins w:id="152051" w:author="lusonghe" w:date="2020-03-05T16:31:00Z"/>
                    <w:sz w:val="18"/>
                    <w:szCs w:val="18"/>
                  </w:rPr>
                </w:rPrChange>
              </w:rPr>
            </w:pPr>
            <w:ins w:id="152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5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0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05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56" w:author="lusonghe" w:date="2020-03-05T16:31:00Z"/>
                <w:rFonts w:ascii="宋体" w:hAnsi="宋体"/>
                <w:sz w:val="21"/>
                <w:szCs w:val="21"/>
                <w:rPrChange w:id="152057" w:author="lusonghe" w:date="2020-04-02T15:47:00Z">
                  <w:rPr>
                    <w:ins w:id="152058" w:author="lusonghe" w:date="2020-03-05T16:31:00Z"/>
                    <w:sz w:val="18"/>
                    <w:szCs w:val="18"/>
                  </w:rPr>
                </w:rPrChange>
              </w:rPr>
            </w:pPr>
            <w:ins w:id="1520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06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62" w:author="lusonghe" w:date="2020-03-05T16:31:00Z"/>
                <w:rFonts w:ascii="宋体" w:hAnsi="宋体"/>
                <w:sz w:val="21"/>
                <w:szCs w:val="21"/>
                <w:rPrChange w:id="152063" w:author="lusonghe" w:date="2020-04-02T15:47:00Z">
                  <w:rPr>
                    <w:ins w:id="152064" w:author="lusonghe" w:date="2020-03-05T16:31:00Z"/>
                    <w:sz w:val="18"/>
                    <w:szCs w:val="18"/>
                  </w:rPr>
                </w:rPrChange>
              </w:rPr>
            </w:pPr>
            <w:ins w:id="1520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067" w:author="lusonghe" w:date="2020-03-05T16:31:00Z"/>
          <w:trPrChange w:id="152068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2069" w:author="lusonghe" w:date="2020-03-06T18:46:00Z">
              <w:tcPr>
                <w:tcW w:w="8222" w:type="dxa"/>
                <w:gridSpan w:val="8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70" w:author="lusonghe" w:date="2020-03-05T16:31:00Z"/>
                <w:rFonts w:ascii="宋体" w:hAnsi="宋体"/>
                <w:sz w:val="21"/>
                <w:szCs w:val="21"/>
                <w:rPrChange w:id="152071" w:author="lusonghe" w:date="2020-04-02T15:47:00Z">
                  <w:rPr>
                    <w:ins w:id="152072" w:author="lusonghe" w:date="2020-03-05T16:31:00Z"/>
                    <w:sz w:val="18"/>
                    <w:szCs w:val="18"/>
                  </w:rPr>
                </w:rPrChange>
              </w:rPr>
            </w:pPr>
            <w:ins w:id="1520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075" w:author="lusonghe" w:date="2020-03-05T16:31:00Z"/>
          <w:trPrChange w:id="15207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07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78" w:author="lusonghe" w:date="2020-03-05T16:31:00Z"/>
                <w:rFonts w:ascii="宋体" w:hAnsi="宋体"/>
                <w:sz w:val="21"/>
                <w:szCs w:val="21"/>
                <w:rPrChange w:id="152079" w:author="lusonghe" w:date="2020-04-02T15:47:00Z">
                  <w:rPr>
                    <w:ins w:id="152080" w:author="lusonghe" w:date="2020-03-05T16:31:00Z"/>
                    <w:sz w:val="18"/>
                    <w:szCs w:val="18"/>
                  </w:rPr>
                </w:rPrChange>
              </w:rPr>
            </w:pPr>
            <w:ins w:id="1520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08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84" w:author="lusonghe" w:date="2020-03-05T16:31:00Z"/>
                <w:rFonts w:ascii="宋体" w:hAnsi="宋体"/>
                <w:sz w:val="21"/>
                <w:szCs w:val="21"/>
                <w:rPrChange w:id="152085" w:author="lusonghe" w:date="2020-04-02T15:47:00Z">
                  <w:rPr>
                    <w:ins w:id="152086" w:author="lusonghe" w:date="2020-03-05T16:31:00Z"/>
                    <w:sz w:val="18"/>
                    <w:szCs w:val="18"/>
                  </w:rPr>
                </w:rPrChange>
              </w:rPr>
            </w:pPr>
            <w:ins w:id="1520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0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08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90" w:author="lusonghe" w:date="2020-03-05T16:31:00Z"/>
                <w:rFonts w:ascii="宋体" w:hAnsi="宋体"/>
                <w:sz w:val="21"/>
                <w:szCs w:val="21"/>
                <w:rPrChange w:id="152091" w:author="lusonghe" w:date="2020-04-02T15:47:00Z">
                  <w:rPr>
                    <w:ins w:id="152092" w:author="lusonghe" w:date="2020-03-05T16:31:00Z"/>
                    <w:sz w:val="18"/>
                    <w:szCs w:val="18"/>
                  </w:rPr>
                </w:rPrChange>
              </w:rPr>
            </w:pPr>
            <w:ins w:id="1520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0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09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096" w:author="lusonghe" w:date="2020-03-05T16:31:00Z"/>
                <w:rFonts w:ascii="宋体" w:hAnsi="宋体"/>
                <w:sz w:val="21"/>
                <w:szCs w:val="21"/>
                <w:rPrChange w:id="152097" w:author="lusonghe" w:date="2020-04-02T15:47:00Z">
                  <w:rPr>
                    <w:ins w:id="152098" w:author="lusonghe" w:date="2020-03-05T16:31:00Z"/>
                    <w:sz w:val="18"/>
                    <w:szCs w:val="18"/>
                  </w:rPr>
                </w:rPrChange>
              </w:rPr>
            </w:pPr>
            <w:ins w:id="1520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1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1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10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04" w:author="lusonghe" w:date="2020-03-05T16:31:00Z"/>
                <w:rFonts w:ascii="宋体" w:hAnsi="宋体"/>
                <w:sz w:val="21"/>
                <w:szCs w:val="21"/>
                <w:rPrChange w:id="152105" w:author="lusonghe" w:date="2020-04-02T15:47:00Z">
                  <w:rPr>
                    <w:ins w:id="152106" w:author="lusonghe" w:date="2020-03-05T16:31:00Z"/>
                    <w:sz w:val="18"/>
                    <w:szCs w:val="18"/>
                  </w:rPr>
                </w:rPrChange>
              </w:rPr>
            </w:pPr>
            <w:ins w:id="1521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10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10" w:author="lusonghe" w:date="2020-03-05T16:31:00Z"/>
                <w:rFonts w:ascii="宋体" w:hAnsi="宋体"/>
                <w:sz w:val="21"/>
                <w:szCs w:val="21"/>
                <w:rPrChange w:id="152111" w:author="lusonghe" w:date="2020-04-02T15:47:00Z">
                  <w:rPr>
                    <w:ins w:id="152112" w:author="lusonghe" w:date="2020-03-05T16:31:00Z"/>
                    <w:sz w:val="18"/>
                    <w:szCs w:val="18"/>
                  </w:rPr>
                </w:rPrChange>
              </w:rPr>
            </w:pPr>
            <w:ins w:id="1521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115" w:author="lusonghe" w:date="2020-03-05T16:31:00Z"/>
          <w:trPrChange w:id="15211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11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18" w:author="lusonghe" w:date="2020-03-05T16:31:00Z"/>
                <w:rFonts w:ascii="宋体" w:hAnsi="宋体"/>
                <w:sz w:val="21"/>
                <w:szCs w:val="21"/>
                <w:rPrChange w:id="152119" w:author="lusonghe" w:date="2020-04-02T15:47:00Z">
                  <w:rPr>
                    <w:ins w:id="152120" w:author="lusonghe" w:date="2020-03-05T16:31:00Z"/>
                    <w:sz w:val="18"/>
                    <w:szCs w:val="18"/>
                  </w:rPr>
                </w:rPrChange>
              </w:rPr>
            </w:pPr>
            <w:ins w:id="1521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12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24" w:author="lusonghe" w:date="2020-03-05T16:31:00Z"/>
                <w:rFonts w:ascii="宋体" w:hAnsi="宋体"/>
                <w:sz w:val="21"/>
                <w:szCs w:val="21"/>
                <w:rPrChange w:id="152125" w:author="lusonghe" w:date="2020-04-02T15:47:00Z">
                  <w:rPr>
                    <w:ins w:id="152126" w:author="lusonghe" w:date="2020-03-05T16:31:00Z"/>
                    <w:sz w:val="18"/>
                    <w:szCs w:val="18"/>
                  </w:rPr>
                </w:rPrChange>
              </w:rPr>
            </w:pPr>
            <w:ins w:id="1521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12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30" w:author="lusonghe" w:date="2020-03-05T16:31:00Z"/>
                <w:rFonts w:ascii="宋体" w:hAnsi="宋体"/>
                <w:sz w:val="21"/>
                <w:szCs w:val="21"/>
                <w:rPrChange w:id="152131" w:author="lusonghe" w:date="2020-04-02T15:47:00Z">
                  <w:rPr>
                    <w:ins w:id="152132" w:author="lusonghe" w:date="2020-03-05T16:31:00Z"/>
                    <w:sz w:val="18"/>
                    <w:szCs w:val="18"/>
                  </w:rPr>
                </w:rPrChange>
              </w:rPr>
            </w:pPr>
            <w:ins w:id="1521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13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36" w:author="lusonghe" w:date="2020-03-05T16:31:00Z"/>
                <w:rFonts w:ascii="宋体" w:hAnsi="宋体"/>
                <w:sz w:val="21"/>
                <w:szCs w:val="21"/>
                <w:rPrChange w:id="152137" w:author="lusonghe" w:date="2020-04-02T15:47:00Z">
                  <w:rPr>
                    <w:ins w:id="152138" w:author="lusonghe" w:date="2020-03-05T16:31:00Z"/>
                    <w:sz w:val="18"/>
                    <w:szCs w:val="18"/>
                  </w:rPr>
                </w:rPrChange>
              </w:rPr>
            </w:pPr>
            <w:ins w:id="1521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1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1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14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44" w:author="lusonghe" w:date="2020-03-05T16:31:00Z"/>
                <w:rFonts w:ascii="宋体" w:hAnsi="宋体"/>
                <w:sz w:val="21"/>
                <w:szCs w:val="21"/>
                <w:rPrChange w:id="152145" w:author="lusonghe" w:date="2020-04-02T15:47:00Z">
                  <w:rPr>
                    <w:ins w:id="152146" w:author="lusonghe" w:date="2020-03-05T16:31:00Z"/>
                    <w:sz w:val="18"/>
                    <w:szCs w:val="18"/>
                  </w:rPr>
                </w:rPrChange>
              </w:rPr>
            </w:pPr>
            <w:ins w:id="1521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4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14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50" w:author="lusonghe" w:date="2020-03-05T16:31:00Z"/>
                <w:rFonts w:ascii="宋体" w:hAnsi="宋体"/>
                <w:sz w:val="21"/>
                <w:szCs w:val="21"/>
                <w:rPrChange w:id="152151" w:author="lusonghe" w:date="2020-04-02T15:47:00Z">
                  <w:rPr>
                    <w:ins w:id="152152" w:author="lusonghe" w:date="2020-03-05T16:31:00Z"/>
                    <w:sz w:val="18"/>
                    <w:szCs w:val="18"/>
                  </w:rPr>
                </w:rPrChange>
              </w:rPr>
            </w:pPr>
            <w:ins w:id="1521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155" w:author="lusonghe" w:date="2020-03-05T16:31:00Z"/>
          <w:trPrChange w:id="15215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15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58" w:author="lusonghe" w:date="2020-03-05T16:31:00Z"/>
                <w:rFonts w:ascii="宋体" w:hAnsi="宋体"/>
                <w:sz w:val="21"/>
                <w:szCs w:val="21"/>
                <w:rPrChange w:id="152159" w:author="lusonghe" w:date="2020-04-02T15:47:00Z">
                  <w:rPr>
                    <w:ins w:id="152160" w:author="lusonghe" w:date="2020-03-05T16:31:00Z"/>
                    <w:sz w:val="18"/>
                    <w:szCs w:val="18"/>
                  </w:rPr>
                </w:rPrChange>
              </w:rPr>
            </w:pPr>
            <w:ins w:id="1521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16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64" w:author="lusonghe" w:date="2020-03-05T16:31:00Z"/>
                <w:rFonts w:ascii="宋体" w:hAnsi="宋体"/>
                <w:sz w:val="21"/>
                <w:szCs w:val="21"/>
                <w:rPrChange w:id="152165" w:author="lusonghe" w:date="2020-04-02T15:47:00Z">
                  <w:rPr>
                    <w:ins w:id="152166" w:author="lusonghe" w:date="2020-03-05T16:31:00Z"/>
                    <w:sz w:val="18"/>
                    <w:szCs w:val="18"/>
                  </w:rPr>
                </w:rPrChange>
              </w:rPr>
            </w:pPr>
            <w:ins w:id="152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16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70" w:author="lusonghe" w:date="2020-03-05T16:31:00Z"/>
                <w:rFonts w:ascii="宋体" w:hAnsi="宋体"/>
                <w:sz w:val="21"/>
                <w:szCs w:val="21"/>
                <w:rPrChange w:id="152171" w:author="lusonghe" w:date="2020-04-02T15:47:00Z">
                  <w:rPr>
                    <w:ins w:id="152172" w:author="lusonghe" w:date="2020-03-05T16:31:00Z"/>
                    <w:sz w:val="18"/>
                    <w:szCs w:val="18"/>
                  </w:rPr>
                </w:rPrChange>
              </w:rPr>
            </w:pPr>
            <w:ins w:id="1521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17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76" w:author="lusonghe" w:date="2020-03-05T16:31:00Z"/>
                <w:rFonts w:ascii="宋体" w:hAnsi="宋体"/>
                <w:sz w:val="21"/>
                <w:szCs w:val="21"/>
                <w:rPrChange w:id="152177" w:author="lusonghe" w:date="2020-04-02T15:47:00Z">
                  <w:rPr>
                    <w:ins w:id="152178" w:author="lusonghe" w:date="2020-03-05T16:31:00Z"/>
                    <w:sz w:val="18"/>
                    <w:szCs w:val="18"/>
                  </w:rPr>
                </w:rPrChange>
              </w:rPr>
            </w:pPr>
            <w:ins w:id="1521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18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1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1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18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84" w:author="lusonghe" w:date="2020-03-05T16:31:00Z"/>
                <w:rFonts w:ascii="宋体" w:hAnsi="宋体"/>
                <w:sz w:val="21"/>
                <w:szCs w:val="21"/>
                <w:rPrChange w:id="152185" w:author="lusonghe" w:date="2020-04-02T15:47:00Z">
                  <w:rPr>
                    <w:ins w:id="152186" w:author="lusonghe" w:date="2020-03-05T16:31:00Z"/>
                    <w:sz w:val="18"/>
                    <w:szCs w:val="18"/>
                  </w:rPr>
                </w:rPrChange>
              </w:rPr>
            </w:pPr>
            <w:ins w:id="1521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18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90" w:author="lusonghe" w:date="2020-03-05T16:31:00Z"/>
                <w:rFonts w:ascii="宋体" w:hAnsi="宋体"/>
                <w:sz w:val="21"/>
                <w:szCs w:val="21"/>
                <w:rPrChange w:id="152191" w:author="lusonghe" w:date="2020-04-02T15:47:00Z">
                  <w:rPr>
                    <w:ins w:id="152192" w:author="lusonghe" w:date="2020-03-05T16:31:00Z"/>
                    <w:sz w:val="18"/>
                    <w:szCs w:val="18"/>
                  </w:rPr>
                </w:rPrChange>
              </w:rPr>
            </w:pPr>
            <w:ins w:id="1521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1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195" w:author="lusonghe" w:date="2020-03-05T16:31:00Z"/>
          <w:trPrChange w:id="15219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19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198" w:author="lusonghe" w:date="2020-03-05T16:31:00Z"/>
                <w:rFonts w:ascii="宋体" w:hAnsi="宋体"/>
                <w:sz w:val="21"/>
                <w:szCs w:val="21"/>
                <w:rPrChange w:id="152199" w:author="lusonghe" w:date="2020-04-02T15:47:00Z">
                  <w:rPr>
                    <w:ins w:id="152200" w:author="lusonghe" w:date="2020-03-05T16:31:00Z"/>
                    <w:sz w:val="18"/>
                    <w:szCs w:val="18"/>
                  </w:rPr>
                </w:rPrChange>
              </w:rPr>
            </w:pPr>
            <w:ins w:id="1522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20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04" w:author="lusonghe" w:date="2020-03-05T16:31:00Z"/>
                <w:rFonts w:ascii="宋体" w:hAnsi="宋体"/>
                <w:sz w:val="21"/>
                <w:szCs w:val="21"/>
                <w:rPrChange w:id="152205" w:author="lusonghe" w:date="2020-04-02T15:47:00Z">
                  <w:rPr>
                    <w:ins w:id="152206" w:author="lusonghe" w:date="2020-03-05T16:31:00Z"/>
                    <w:sz w:val="18"/>
                    <w:szCs w:val="18"/>
                  </w:rPr>
                </w:rPrChange>
              </w:rPr>
            </w:pPr>
            <w:ins w:id="1522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0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20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10" w:author="lusonghe" w:date="2020-03-05T16:31:00Z"/>
                <w:rFonts w:ascii="宋体" w:hAnsi="宋体"/>
                <w:sz w:val="21"/>
                <w:szCs w:val="21"/>
                <w:rPrChange w:id="152211" w:author="lusonghe" w:date="2020-04-02T15:47:00Z">
                  <w:rPr>
                    <w:ins w:id="152212" w:author="lusonghe" w:date="2020-03-05T16:31:00Z"/>
                    <w:sz w:val="18"/>
                    <w:szCs w:val="18"/>
                  </w:rPr>
                </w:rPrChange>
              </w:rPr>
            </w:pPr>
            <w:ins w:id="1522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21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16" w:author="lusonghe" w:date="2020-03-05T16:31:00Z"/>
                <w:rFonts w:ascii="宋体" w:hAnsi="宋体"/>
                <w:sz w:val="21"/>
                <w:szCs w:val="21"/>
                <w:rPrChange w:id="152217" w:author="lusonghe" w:date="2020-04-02T15:47:00Z">
                  <w:rPr>
                    <w:ins w:id="152218" w:author="lusonghe" w:date="2020-03-05T16:31:00Z"/>
                    <w:sz w:val="18"/>
                    <w:szCs w:val="18"/>
                  </w:rPr>
                </w:rPrChange>
              </w:rPr>
            </w:pPr>
            <w:ins w:id="1522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2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22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2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22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24" w:author="lusonghe" w:date="2020-03-05T16:31:00Z"/>
                <w:rFonts w:ascii="宋体" w:hAnsi="宋体"/>
                <w:sz w:val="21"/>
                <w:szCs w:val="21"/>
                <w:rPrChange w:id="152225" w:author="lusonghe" w:date="2020-04-02T15:47:00Z">
                  <w:rPr>
                    <w:ins w:id="152226" w:author="lusonghe" w:date="2020-03-05T16:31:00Z"/>
                    <w:sz w:val="18"/>
                    <w:szCs w:val="18"/>
                  </w:rPr>
                </w:rPrChange>
              </w:rPr>
            </w:pPr>
            <w:ins w:id="1522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22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30" w:author="lusonghe" w:date="2020-03-05T16:31:00Z"/>
                <w:rFonts w:ascii="宋体" w:hAnsi="宋体"/>
                <w:sz w:val="21"/>
                <w:szCs w:val="21"/>
                <w:rPrChange w:id="152231" w:author="lusonghe" w:date="2020-04-02T15:47:00Z">
                  <w:rPr>
                    <w:ins w:id="152232" w:author="lusonghe" w:date="2020-03-05T16:31:00Z"/>
                    <w:sz w:val="18"/>
                    <w:szCs w:val="18"/>
                  </w:rPr>
                </w:rPrChange>
              </w:rPr>
            </w:pPr>
            <w:ins w:id="1522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235" w:author="lusonghe" w:date="2020-03-05T16:31:00Z"/>
          <w:trPrChange w:id="15223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23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38" w:author="lusonghe" w:date="2020-03-05T16:31:00Z"/>
                <w:rFonts w:ascii="宋体" w:hAnsi="宋体"/>
                <w:sz w:val="21"/>
                <w:szCs w:val="21"/>
                <w:rPrChange w:id="152239" w:author="lusonghe" w:date="2020-04-02T15:47:00Z">
                  <w:rPr>
                    <w:ins w:id="152240" w:author="lusonghe" w:date="2020-03-05T16:31:00Z"/>
                    <w:sz w:val="18"/>
                    <w:szCs w:val="18"/>
                  </w:rPr>
                </w:rPrChange>
              </w:rPr>
            </w:pPr>
            <w:ins w:id="152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4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24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44" w:author="lusonghe" w:date="2020-03-05T16:31:00Z"/>
                <w:rFonts w:ascii="宋体" w:hAnsi="宋体"/>
                <w:sz w:val="21"/>
                <w:szCs w:val="21"/>
                <w:rPrChange w:id="152245" w:author="lusonghe" w:date="2020-04-02T15:47:00Z">
                  <w:rPr>
                    <w:ins w:id="152246" w:author="lusonghe" w:date="2020-03-05T16:31:00Z"/>
                    <w:sz w:val="18"/>
                    <w:szCs w:val="18"/>
                  </w:rPr>
                </w:rPrChange>
              </w:rPr>
            </w:pPr>
            <w:ins w:id="152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24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50" w:author="lusonghe" w:date="2020-03-05T16:31:00Z"/>
                <w:rFonts w:ascii="宋体" w:hAnsi="宋体"/>
                <w:sz w:val="21"/>
                <w:szCs w:val="21"/>
                <w:rPrChange w:id="152251" w:author="lusonghe" w:date="2020-04-02T15:47:00Z">
                  <w:rPr>
                    <w:ins w:id="152252" w:author="lusonghe" w:date="2020-03-05T16:31:00Z"/>
                    <w:sz w:val="18"/>
                    <w:szCs w:val="18"/>
                  </w:rPr>
                </w:rPrChange>
              </w:rPr>
            </w:pPr>
            <w:ins w:id="1522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25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56" w:author="lusonghe" w:date="2020-03-05T16:31:00Z"/>
                <w:rFonts w:ascii="宋体" w:hAnsi="宋体"/>
                <w:sz w:val="21"/>
                <w:szCs w:val="21"/>
                <w:rPrChange w:id="152257" w:author="lusonghe" w:date="2020-04-02T15:47:00Z">
                  <w:rPr>
                    <w:ins w:id="152258" w:author="lusonghe" w:date="2020-03-05T16:31:00Z"/>
                    <w:sz w:val="18"/>
                    <w:szCs w:val="18"/>
                  </w:rPr>
                </w:rPrChange>
              </w:rPr>
            </w:pPr>
            <w:ins w:id="1522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2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2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4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26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64" w:author="lusonghe" w:date="2020-03-05T16:31:00Z"/>
                <w:rFonts w:ascii="宋体" w:hAnsi="宋体"/>
                <w:sz w:val="21"/>
                <w:szCs w:val="21"/>
                <w:rPrChange w:id="152265" w:author="lusonghe" w:date="2020-04-02T15:47:00Z">
                  <w:rPr>
                    <w:ins w:id="152266" w:author="lusonghe" w:date="2020-03-05T16:31:00Z"/>
                    <w:sz w:val="18"/>
                    <w:szCs w:val="18"/>
                  </w:rPr>
                </w:rPrChange>
              </w:rPr>
            </w:pPr>
            <w:ins w:id="1522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6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26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70" w:author="lusonghe" w:date="2020-03-05T16:31:00Z"/>
                <w:rFonts w:ascii="宋体" w:hAnsi="宋体"/>
                <w:sz w:val="21"/>
                <w:szCs w:val="21"/>
                <w:rPrChange w:id="152271" w:author="lusonghe" w:date="2020-04-02T15:47:00Z">
                  <w:rPr>
                    <w:ins w:id="152272" w:author="lusonghe" w:date="2020-03-05T16:31:00Z"/>
                    <w:sz w:val="18"/>
                    <w:szCs w:val="18"/>
                  </w:rPr>
                </w:rPrChange>
              </w:rPr>
            </w:pPr>
            <w:ins w:id="1522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275" w:author="lusonghe" w:date="2020-03-05T16:31:00Z"/>
          <w:trPrChange w:id="15227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27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78" w:author="lusonghe" w:date="2020-03-05T16:31:00Z"/>
                <w:rFonts w:ascii="宋体" w:hAnsi="宋体"/>
                <w:sz w:val="21"/>
                <w:szCs w:val="21"/>
                <w:rPrChange w:id="152279" w:author="lusonghe" w:date="2020-04-02T15:47:00Z">
                  <w:rPr>
                    <w:ins w:id="152280" w:author="lusonghe" w:date="2020-03-05T16:31:00Z"/>
                    <w:sz w:val="18"/>
                    <w:szCs w:val="18"/>
                  </w:rPr>
                </w:rPrChange>
              </w:rPr>
            </w:pPr>
            <w:ins w:id="1522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28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84" w:author="lusonghe" w:date="2020-03-05T16:31:00Z"/>
                <w:rFonts w:ascii="宋体" w:hAnsi="宋体"/>
                <w:sz w:val="21"/>
                <w:szCs w:val="21"/>
                <w:rPrChange w:id="152285" w:author="lusonghe" w:date="2020-04-02T15:47:00Z">
                  <w:rPr>
                    <w:ins w:id="152286" w:author="lusonghe" w:date="2020-03-05T16:31:00Z"/>
                    <w:sz w:val="18"/>
                    <w:szCs w:val="18"/>
                  </w:rPr>
                </w:rPrChange>
              </w:rPr>
            </w:pPr>
            <w:ins w:id="1522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2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28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90" w:author="lusonghe" w:date="2020-03-05T16:31:00Z"/>
                <w:rFonts w:ascii="宋体" w:hAnsi="宋体"/>
                <w:sz w:val="21"/>
                <w:szCs w:val="21"/>
                <w:rPrChange w:id="152291" w:author="lusonghe" w:date="2020-04-02T15:47:00Z">
                  <w:rPr>
                    <w:ins w:id="152292" w:author="lusonghe" w:date="2020-03-05T16:31:00Z"/>
                    <w:sz w:val="18"/>
                    <w:szCs w:val="18"/>
                  </w:rPr>
                </w:rPrChange>
              </w:rPr>
            </w:pPr>
            <w:ins w:id="1522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2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29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296" w:author="lusonghe" w:date="2020-03-05T16:31:00Z"/>
                <w:rFonts w:ascii="宋体" w:hAnsi="宋体"/>
                <w:sz w:val="21"/>
                <w:szCs w:val="21"/>
                <w:rPrChange w:id="152297" w:author="lusonghe" w:date="2020-04-02T15:47:00Z">
                  <w:rPr>
                    <w:ins w:id="152298" w:author="lusonghe" w:date="2020-03-05T16:31:00Z"/>
                    <w:sz w:val="18"/>
                    <w:szCs w:val="18"/>
                  </w:rPr>
                </w:rPrChange>
              </w:rPr>
            </w:pPr>
            <w:ins w:id="152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3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523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303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04" w:author="lusonghe" w:date="2020-03-05T16:31:00Z"/>
                <w:rFonts w:ascii="宋体" w:hAnsi="宋体"/>
                <w:sz w:val="21"/>
                <w:szCs w:val="21"/>
                <w:rPrChange w:id="152305" w:author="lusonghe" w:date="2020-04-02T15:47:00Z">
                  <w:rPr>
                    <w:ins w:id="152306" w:author="lusonghe" w:date="2020-03-05T16:31:00Z"/>
                    <w:sz w:val="18"/>
                    <w:szCs w:val="18"/>
                  </w:rPr>
                </w:rPrChange>
              </w:rPr>
            </w:pPr>
            <w:ins w:id="1523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309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10" w:author="lusonghe" w:date="2020-03-05T16:31:00Z"/>
                <w:rFonts w:ascii="宋体" w:hAnsi="宋体"/>
                <w:sz w:val="21"/>
                <w:szCs w:val="21"/>
                <w:rPrChange w:id="152311" w:author="lusonghe" w:date="2020-04-02T15:47:00Z">
                  <w:rPr>
                    <w:ins w:id="152312" w:author="lusonghe" w:date="2020-03-05T16:31:00Z"/>
                    <w:sz w:val="18"/>
                    <w:szCs w:val="18"/>
                  </w:rPr>
                </w:rPrChange>
              </w:rPr>
            </w:pPr>
            <w:ins w:id="1523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315" w:author="lusonghe" w:date="2020-03-05T16:31:00Z"/>
          <w:trPrChange w:id="15231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317" w:author="lusonghe" w:date="2020-03-06T18:46:00Z">
              <w:tcPr>
                <w:tcW w:w="1872" w:type="dxa"/>
                <w:gridSpan w:val="2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18" w:author="lusonghe" w:date="2020-03-05T16:31:00Z"/>
                <w:rFonts w:ascii="宋体" w:hAnsi="宋体"/>
                <w:sz w:val="21"/>
                <w:szCs w:val="21"/>
                <w:rPrChange w:id="152319" w:author="lusonghe" w:date="2020-04-02T15:47:00Z">
                  <w:rPr>
                    <w:ins w:id="152320" w:author="lusonghe" w:date="2020-03-05T16:31:00Z"/>
                    <w:sz w:val="18"/>
                    <w:szCs w:val="18"/>
                  </w:rPr>
                </w:rPrChange>
              </w:rPr>
            </w:pPr>
            <w:ins w:id="1523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NT6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323" w:author="lusonghe" w:date="2020-03-06T18:46:00Z">
              <w:tcPr>
                <w:tcW w:w="1193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24" w:author="lusonghe" w:date="2020-03-05T16:31:00Z"/>
                <w:rFonts w:ascii="宋体" w:hAnsi="宋体"/>
                <w:sz w:val="21"/>
                <w:szCs w:val="21"/>
                <w:rPrChange w:id="152325" w:author="lusonghe" w:date="2020-04-02T15:47:00Z">
                  <w:rPr>
                    <w:ins w:id="152326" w:author="lusonghe" w:date="2020-03-05T16:31:00Z"/>
                    <w:sz w:val="18"/>
                    <w:szCs w:val="18"/>
                  </w:rPr>
                </w:rPrChange>
              </w:rPr>
            </w:pPr>
            <w:ins w:id="1523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329" w:author="lusonghe" w:date="2020-03-06T18:46:00Z">
              <w:tcPr>
                <w:tcW w:w="1061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30" w:author="lusonghe" w:date="2020-03-05T16:31:00Z"/>
                <w:rFonts w:ascii="宋体" w:hAnsi="宋体"/>
                <w:sz w:val="21"/>
                <w:szCs w:val="21"/>
                <w:rPrChange w:id="152331" w:author="lusonghe" w:date="2020-04-02T15:47:00Z">
                  <w:rPr>
                    <w:ins w:id="152332" w:author="lusonghe" w:date="2020-03-05T16:31:00Z"/>
                    <w:sz w:val="18"/>
                    <w:szCs w:val="18"/>
                  </w:rPr>
                </w:rPrChange>
              </w:rPr>
            </w:pPr>
            <w:ins w:id="1523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335" w:author="lusonghe" w:date="2020-03-06T18:46:00Z">
              <w:tcPr>
                <w:tcW w:w="0" w:type="auto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36" w:author="lusonghe" w:date="2020-03-05T16:31:00Z"/>
                <w:rFonts w:ascii="宋体" w:hAnsi="宋体"/>
                <w:sz w:val="21"/>
                <w:szCs w:val="21"/>
                <w:rPrChange w:id="152337" w:author="lusonghe" w:date="2020-04-02T15:47:00Z">
                  <w:rPr>
                    <w:ins w:id="152338" w:author="lusonghe" w:date="2020-03-05T16:31:00Z"/>
                    <w:sz w:val="18"/>
                    <w:szCs w:val="18"/>
                  </w:rPr>
                </w:rPrChange>
              </w:rPr>
            </w:pPr>
            <w:ins w:id="1523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GPS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3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天线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342" w:author="lusonghe" w:date="2020-03-06T18:46:00Z">
              <w:tcPr>
                <w:tcW w:w="149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43" w:author="lusonghe" w:date="2020-03-05T16:31:00Z"/>
                <w:rFonts w:ascii="宋体" w:hAnsi="宋体"/>
                <w:sz w:val="21"/>
                <w:szCs w:val="21"/>
                <w:rPrChange w:id="152344" w:author="lusonghe" w:date="2020-04-02T15:47:00Z">
                  <w:rPr>
                    <w:ins w:id="152345" w:author="lusonghe" w:date="2020-03-05T16:31:00Z"/>
                    <w:sz w:val="18"/>
                    <w:szCs w:val="18"/>
                  </w:rPr>
                </w:rPrChange>
              </w:rPr>
            </w:pPr>
            <w:ins w:id="1523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348" w:author="lusonghe" w:date="2020-03-06T18:46:00Z">
              <w:tcPr>
                <w:tcW w:w="738" w:type="dxa"/>
                <w:shd w:val="clear" w:color="000000" w:fill="F8CBAD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49" w:author="lusonghe" w:date="2020-03-05T16:31:00Z"/>
                <w:rFonts w:ascii="宋体" w:hAnsi="宋体"/>
                <w:sz w:val="21"/>
                <w:szCs w:val="21"/>
                <w:rPrChange w:id="152350" w:author="lusonghe" w:date="2020-04-02T15:47:00Z">
                  <w:rPr>
                    <w:ins w:id="152351" w:author="lusonghe" w:date="2020-03-05T16:31:00Z"/>
                    <w:sz w:val="18"/>
                    <w:szCs w:val="18"/>
                  </w:rPr>
                </w:rPrChange>
              </w:rPr>
            </w:pPr>
            <w:ins w:id="1523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354" w:author="lusonghe" w:date="2020-03-05T16:31:00Z"/>
          <w:trPrChange w:id="152355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2356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57" w:author="lusonghe" w:date="2020-03-05T16:31:00Z"/>
                <w:rFonts w:ascii="宋体" w:hAnsi="宋体"/>
                <w:sz w:val="21"/>
                <w:szCs w:val="21"/>
                <w:rPrChange w:id="152358" w:author="lusonghe" w:date="2020-04-02T15:47:00Z">
                  <w:rPr>
                    <w:ins w:id="152359" w:author="lusonghe" w:date="2020-03-05T16:31:00Z"/>
                    <w:sz w:val="18"/>
                    <w:szCs w:val="18"/>
                  </w:rPr>
                </w:rPrChange>
              </w:rPr>
            </w:pPr>
            <w:ins w:id="152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TP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36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363" w:author="lusonghe" w:date="2020-03-05T16:31:00Z"/>
          <w:trPrChange w:id="15236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36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66" w:author="lusonghe" w:date="2020-03-05T16:31:00Z"/>
                <w:rFonts w:ascii="宋体" w:hAnsi="宋体"/>
                <w:sz w:val="21"/>
                <w:szCs w:val="21"/>
                <w:rPrChange w:id="152367" w:author="lusonghe" w:date="2020-04-02T15:47:00Z">
                  <w:rPr>
                    <w:ins w:id="152368" w:author="lusonghe" w:date="2020-03-05T16:31:00Z"/>
                    <w:sz w:val="18"/>
                    <w:szCs w:val="18"/>
                  </w:rPr>
                </w:rPrChange>
              </w:rPr>
            </w:pPr>
            <w:ins w:id="152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7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TP_SCL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37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72" w:author="lusonghe" w:date="2020-03-05T16:31:00Z"/>
                <w:rFonts w:ascii="宋体" w:hAnsi="宋体"/>
                <w:sz w:val="21"/>
                <w:szCs w:val="21"/>
                <w:rPrChange w:id="152373" w:author="lusonghe" w:date="2020-04-02T15:47:00Z">
                  <w:rPr>
                    <w:ins w:id="152374" w:author="lusonghe" w:date="2020-03-05T16:31:00Z"/>
                    <w:sz w:val="18"/>
                    <w:szCs w:val="18"/>
                  </w:rPr>
                </w:rPrChange>
              </w:rPr>
            </w:pPr>
            <w:ins w:id="1523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37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78" w:author="lusonghe" w:date="2020-03-05T16:31:00Z"/>
                <w:rFonts w:ascii="宋体" w:hAnsi="宋体"/>
                <w:sz w:val="21"/>
                <w:szCs w:val="21"/>
                <w:rPrChange w:id="152379" w:author="lusonghe" w:date="2020-04-02T15:47:00Z">
                  <w:rPr>
                    <w:ins w:id="152380" w:author="lusonghe" w:date="2020-03-05T16:31:00Z"/>
                    <w:sz w:val="18"/>
                    <w:szCs w:val="18"/>
                  </w:rPr>
                </w:rPrChange>
              </w:rPr>
            </w:pPr>
            <w:ins w:id="1523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2383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84" w:author="lusonghe" w:date="2020-03-05T16:31:00Z"/>
                <w:rFonts w:ascii="宋体" w:hAnsi="宋体"/>
                <w:sz w:val="21"/>
                <w:szCs w:val="21"/>
                <w:rPrChange w:id="152385" w:author="lusonghe" w:date="2020-04-02T15:47:00Z">
                  <w:rPr>
                    <w:ins w:id="152386" w:author="lusonghe" w:date="2020-03-05T16:31:00Z"/>
                    <w:sz w:val="18"/>
                    <w:szCs w:val="18"/>
                  </w:rPr>
                </w:rPrChange>
              </w:rPr>
            </w:pPr>
            <w:ins w:id="1523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3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CTP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3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39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91" w:author="lusonghe" w:date="2020-03-05T16:31:00Z"/>
                <w:rFonts w:ascii="宋体" w:hAnsi="宋体"/>
                <w:sz w:val="21"/>
                <w:szCs w:val="21"/>
                <w:rPrChange w:id="152392" w:author="lusonghe" w:date="2020-04-02T15:47:00Z">
                  <w:rPr>
                    <w:ins w:id="152393" w:author="lusonghe" w:date="2020-03-05T16:31:00Z"/>
                    <w:sz w:val="18"/>
                    <w:szCs w:val="18"/>
                  </w:rPr>
                </w:rPrChange>
              </w:rPr>
            </w:pPr>
            <w:ins w:id="1523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3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2396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397" w:author="lusonghe" w:date="2020-03-05T16:31:00Z"/>
                <w:rFonts w:ascii="宋体" w:hAnsi="宋体"/>
                <w:sz w:val="21"/>
                <w:szCs w:val="21"/>
                <w:rPrChange w:id="152398" w:author="lusonghe" w:date="2020-04-02T15:47:00Z">
                  <w:rPr>
                    <w:ins w:id="152399" w:author="lusonghe" w:date="2020-03-05T16:31:00Z"/>
                    <w:sz w:val="18"/>
                    <w:szCs w:val="18"/>
                  </w:rPr>
                </w:rPrChange>
              </w:rPr>
            </w:pPr>
            <w:ins w:id="1524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402" w:author="lusonghe" w:date="2020-03-05T16:31:00Z"/>
          <w:trPrChange w:id="15240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40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05" w:author="lusonghe" w:date="2020-03-05T16:31:00Z"/>
                <w:rFonts w:ascii="宋体" w:hAnsi="宋体"/>
                <w:sz w:val="21"/>
                <w:szCs w:val="21"/>
                <w:rPrChange w:id="152406" w:author="lusonghe" w:date="2020-04-02T15:47:00Z">
                  <w:rPr>
                    <w:ins w:id="152407" w:author="lusonghe" w:date="2020-03-05T16:31:00Z"/>
                    <w:sz w:val="18"/>
                    <w:szCs w:val="18"/>
                  </w:rPr>
                </w:rPrChange>
              </w:rPr>
            </w:pPr>
            <w:ins w:id="152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4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TP_S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41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11" w:author="lusonghe" w:date="2020-03-05T16:31:00Z"/>
                <w:rFonts w:ascii="宋体" w:hAnsi="宋体"/>
                <w:sz w:val="21"/>
                <w:szCs w:val="21"/>
                <w:rPrChange w:id="152412" w:author="lusonghe" w:date="2020-04-02T15:47:00Z">
                  <w:rPr>
                    <w:ins w:id="152413" w:author="lusonghe" w:date="2020-03-05T16:31:00Z"/>
                    <w:sz w:val="18"/>
                    <w:szCs w:val="18"/>
                  </w:rPr>
                </w:rPrChange>
              </w:rPr>
            </w:pPr>
            <w:ins w:id="1524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41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17" w:author="lusonghe" w:date="2020-03-05T16:31:00Z"/>
                <w:rFonts w:ascii="宋体" w:hAnsi="宋体"/>
                <w:sz w:val="21"/>
                <w:szCs w:val="21"/>
                <w:rPrChange w:id="152418" w:author="lusonghe" w:date="2020-04-02T15:47:00Z">
                  <w:rPr>
                    <w:ins w:id="152419" w:author="lusonghe" w:date="2020-03-05T16:31:00Z"/>
                    <w:sz w:val="18"/>
                    <w:szCs w:val="18"/>
                  </w:rPr>
                </w:rPrChange>
              </w:rPr>
            </w:pPr>
            <w:ins w:id="1524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2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42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423" w:author="lusonghe" w:date="2020-03-05T16:31:00Z"/>
                <w:rFonts w:ascii="宋体" w:hAnsi="宋体"/>
                <w:sz w:val="21"/>
                <w:szCs w:val="21"/>
                <w:rPrChange w:id="152424" w:author="lusonghe" w:date="2020-04-02T15:47:00Z">
                  <w:rPr>
                    <w:ins w:id="15242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42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27" w:author="lusonghe" w:date="2020-03-05T16:31:00Z"/>
                <w:rFonts w:ascii="宋体" w:hAnsi="宋体"/>
                <w:sz w:val="21"/>
                <w:szCs w:val="21"/>
                <w:rPrChange w:id="152428" w:author="lusonghe" w:date="2020-04-02T15:47:00Z">
                  <w:rPr>
                    <w:ins w:id="152429" w:author="lusonghe" w:date="2020-03-05T16:31:00Z"/>
                    <w:sz w:val="18"/>
                    <w:szCs w:val="18"/>
                  </w:rPr>
                </w:rPrChange>
              </w:rPr>
            </w:pPr>
            <w:ins w:id="1524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43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433" w:author="lusonghe" w:date="2020-03-05T16:31:00Z"/>
                <w:rFonts w:ascii="宋体" w:hAnsi="宋体"/>
                <w:sz w:val="21"/>
                <w:szCs w:val="21"/>
                <w:rPrChange w:id="152434" w:author="lusonghe" w:date="2020-04-02T15:47:00Z">
                  <w:rPr>
                    <w:ins w:id="15243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436" w:author="lusonghe" w:date="2020-03-05T16:31:00Z"/>
          <w:trPrChange w:id="15243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43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39" w:author="lusonghe" w:date="2020-03-05T16:31:00Z"/>
                <w:rFonts w:ascii="宋体" w:hAnsi="宋体"/>
                <w:sz w:val="21"/>
                <w:szCs w:val="21"/>
                <w:rPrChange w:id="152440" w:author="lusonghe" w:date="2020-04-02T15:47:00Z">
                  <w:rPr>
                    <w:ins w:id="152441" w:author="lusonghe" w:date="2020-03-05T16:31:00Z"/>
                    <w:sz w:val="18"/>
                    <w:szCs w:val="18"/>
                  </w:rPr>
                </w:rPrChange>
              </w:rPr>
            </w:pPr>
            <w:ins w:id="152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4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TP_RS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44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45" w:author="lusonghe" w:date="2020-03-05T16:31:00Z"/>
                <w:rFonts w:ascii="宋体" w:hAnsi="宋体"/>
                <w:sz w:val="21"/>
                <w:szCs w:val="21"/>
                <w:rPrChange w:id="152446" w:author="lusonghe" w:date="2020-04-02T15:47:00Z">
                  <w:rPr>
                    <w:ins w:id="152447" w:author="lusonghe" w:date="2020-03-05T16:31:00Z"/>
                    <w:sz w:val="18"/>
                    <w:szCs w:val="18"/>
                  </w:rPr>
                </w:rPrChange>
              </w:rPr>
            </w:pPr>
            <w:ins w:id="1524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45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51" w:author="lusonghe" w:date="2020-03-05T16:31:00Z"/>
                <w:rFonts w:ascii="宋体" w:hAnsi="宋体"/>
                <w:sz w:val="21"/>
                <w:szCs w:val="21"/>
                <w:rPrChange w:id="152452" w:author="lusonghe" w:date="2020-04-02T15:47:00Z">
                  <w:rPr>
                    <w:ins w:id="152453" w:author="lusonghe" w:date="2020-03-05T16:31:00Z"/>
                    <w:sz w:val="18"/>
                    <w:szCs w:val="18"/>
                  </w:rPr>
                </w:rPrChange>
              </w:rPr>
            </w:pPr>
            <w:ins w:id="1524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45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457" w:author="lusonghe" w:date="2020-03-05T16:31:00Z"/>
                <w:rFonts w:ascii="宋体" w:hAnsi="宋体"/>
                <w:sz w:val="21"/>
                <w:szCs w:val="21"/>
                <w:rPrChange w:id="152458" w:author="lusonghe" w:date="2020-04-02T15:47:00Z">
                  <w:rPr>
                    <w:ins w:id="15245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46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61" w:author="lusonghe" w:date="2020-03-05T16:31:00Z"/>
                <w:rFonts w:ascii="宋体" w:hAnsi="宋体"/>
                <w:sz w:val="21"/>
                <w:szCs w:val="21"/>
                <w:rPrChange w:id="152462" w:author="lusonghe" w:date="2020-04-02T15:47:00Z">
                  <w:rPr>
                    <w:ins w:id="152463" w:author="lusonghe" w:date="2020-03-05T16:31:00Z"/>
                    <w:sz w:val="18"/>
                    <w:szCs w:val="18"/>
                  </w:rPr>
                </w:rPrChange>
              </w:rPr>
            </w:pPr>
            <w:ins w:id="1524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46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467" w:author="lusonghe" w:date="2020-03-05T16:31:00Z"/>
                <w:rFonts w:ascii="宋体" w:hAnsi="宋体"/>
                <w:sz w:val="21"/>
                <w:szCs w:val="21"/>
                <w:rPrChange w:id="152468" w:author="lusonghe" w:date="2020-04-02T15:47:00Z">
                  <w:rPr>
                    <w:ins w:id="15246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470" w:author="lusonghe" w:date="2020-03-05T16:31:00Z"/>
          <w:trPrChange w:id="15247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47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73" w:author="lusonghe" w:date="2020-03-05T16:31:00Z"/>
                <w:rFonts w:ascii="宋体" w:hAnsi="宋体"/>
                <w:sz w:val="21"/>
                <w:szCs w:val="21"/>
                <w:rPrChange w:id="152474" w:author="lusonghe" w:date="2020-04-02T15:47:00Z">
                  <w:rPr>
                    <w:ins w:id="152475" w:author="lusonghe" w:date="2020-03-05T16:31:00Z"/>
                    <w:sz w:val="18"/>
                    <w:szCs w:val="18"/>
                  </w:rPr>
                </w:rPrChange>
              </w:rPr>
            </w:pPr>
            <w:ins w:id="152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4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TP_IN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47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79" w:author="lusonghe" w:date="2020-03-05T16:31:00Z"/>
                <w:rFonts w:ascii="宋体" w:hAnsi="宋体"/>
                <w:sz w:val="21"/>
                <w:szCs w:val="21"/>
                <w:rPrChange w:id="152480" w:author="lusonghe" w:date="2020-04-02T15:47:00Z">
                  <w:rPr>
                    <w:ins w:id="152481" w:author="lusonghe" w:date="2020-03-05T16:31:00Z"/>
                    <w:sz w:val="18"/>
                    <w:szCs w:val="18"/>
                  </w:rPr>
                </w:rPrChange>
              </w:rPr>
            </w:pPr>
            <w:ins w:id="1524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48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85" w:author="lusonghe" w:date="2020-03-05T16:31:00Z"/>
                <w:rFonts w:ascii="宋体" w:hAnsi="宋体"/>
                <w:sz w:val="21"/>
                <w:szCs w:val="21"/>
                <w:rPrChange w:id="152486" w:author="lusonghe" w:date="2020-04-02T15:47:00Z">
                  <w:rPr>
                    <w:ins w:id="152487" w:author="lusonghe" w:date="2020-03-05T16:31:00Z"/>
                    <w:sz w:val="18"/>
                    <w:szCs w:val="18"/>
                  </w:rPr>
                </w:rPrChange>
              </w:rPr>
            </w:pPr>
            <w:ins w:id="1524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49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491" w:author="lusonghe" w:date="2020-03-05T16:31:00Z"/>
                <w:rFonts w:ascii="宋体" w:hAnsi="宋体"/>
                <w:sz w:val="21"/>
                <w:szCs w:val="21"/>
                <w:rPrChange w:id="152492" w:author="lusonghe" w:date="2020-04-02T15:47:00Z">
                  <w:rPr>
                    <w:ins w:id="15249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49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495" w:author="lusonghe" w:date="2020-03-05T16:31:00Z"/>
                <w:rFonts w:ascii="宋体" w:hAnsi="宋体"/>
                <w:sz w:val="21"/>
                <w:szCs w:val="21"/>
                <w:rPrChange w:id="152496" w:author="lusonghe" w:date="2020-04-02T15:47:00Z">
                  <w:rPr>
                    <w:ins w:id="152497" w:author="lusonghe" w:date="2020-03-05T16:31:00Z"/>
                    <w:sz w:val="18"/>
                    <w:szCs w:val="18"/>
                  </w:rPr>
                </w:rPrChange>
              </w:rPr>
            </w:pPr>
            <w:ins w:id="1524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49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500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501" w:author="lusonghe" w:date="2020-03-05T16:31:00Z"/>
                <w:rFonts w:ascii="宋体" w:hAnsi="宋体"/>
                <w:sz w:val="21"/>
                <w:szCs w:val="21"/>
                <w:rPrChange w:id="152502" w:author="lusonghe" w:date="2020-04-02T15:47:00Z">
                  <w:rPr>
                    <w:ins w:id="15250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504" w:author="lusonghe" w:date="2020-03-05T16:31:00Z"/>
          <w:trPrChange w:id="152505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2506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07" w:author="lusonghe" w:date="2020-03-05T16:31:00Z"/>
                <w:rFonts w:ascii="宋体" w:hAnsi="宋体"/>
                <w:sz w:val="21"/>
                <w:szCs w:val="21"/>
                <w:rPrChange w:id="152508" w:author="lusonghe" w:date="2020-04-02T15:47:00Z">
                  <w:rPr>
                    <w:ins w:id="152509" w:author="lusonghe" w:date="2020-03-05T16:31:00Z"/>
                    <w:sz w:val="18"/>
                    <w:szCs w:val="18"/>
                  </w:rPr>
                </w:rPrChange>
              </w:rPr>
            </w:pPr>
            <w:ins w:id="152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5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513" w:author="lusonghe" w:date="2020-03-05T16:31:00Z"/>
          <w:trPrChange w:id="15251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51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16" w:author="lusonghe" w:date="2020-03-05T16:31:00Z"/>
                <w:rFonts w:ascii="宋体" w:hAnsi="宋体"/>
                <w:sz w:val="21"/>
                <w:szCs w:val="21"/>
                <w:rPrChange w:id="152517" w:author="lusonghe" w:date="2020-04-02T15:47:00Z">
                  <w:rPr>
                    <w:ins w:id="152518" w:author="lusonghe" w:date="2020-03-05T16:31:00Z"/>
                    <w:sz w:val="18"/>
                    <w:szCs w:val="18"/>
                  </w:rPr>
                </w:rPrChange>
              </w:rPr>
            </w:pPr>
            <w:ins w:id="1525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2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CLK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52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22" w:author="lusonghe" w:date="2020-03-05T16:31:00Z"/>
                <w:rFonts w:ascii="宋体" w:hAnsi="宋体"/>
                <w:sz w:val="21"/>
                <w:szCs w:val="21"/>
                <w:rPrChange w:id="152523" w:author="lusonghe" w:date="2020-04-02T15:47:00Z">
                  <w:rPr>
                    <w:ins w:id="152524" w:author="lusonghe" w:date="2020-03-05T16:31:00Z"/>
                    <w:sz w:val="18"/>
                    <w:szCs w:val="18"/>
                  </w:rPr>
                </w:rPrChange>
              </w:rPr>
            </w:pPr>
            <w:ins w:id="152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2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52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28" w:author="lusonghe" w:date="2020-03-05T16:31:00Z"/>
                <w:rFonts w:ascii="宋体" w:hAnsi="宋体"/>
                <w:sz w:val="21"/>
                <w:szCs w:val="21"/>
                <w:rPrChange w:id="152529" w:author="lusonghe" w:date="2020-04-02T15:47:00Z">
                  <w:rPr>
                    <w:ins w:id="152530" w:author="lusonghe" w:date="2020-03-05T16:31:00Z"/>
                    <w:sz w:val="18"/>
                    <w:szCs w:val="18"/>
                  </w:rPr>
                </w:rPrChange>
              </w:rPr>
            </w:pPr>
            <w:ins w:id="1525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53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2533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34" w:author="lusonghe" w:date="2020-03-05T16:31:00Z"/>
                <w:rFonts w:ascii="宋体" w:hAnsi="宋体"/>
                <w:sz w:val="21"/>
                <w:szCs w:val="21"/>
                <w:rPrChange w:id="152535" w:author="lusonghe" w:date="2020-04-02T15:47:00Z">
                  <w:rPr>
                    <w:ins w:id="152536" w:author="lusonghe" w:date="2020-03-05T16:31:00Z"/>
                    <w:sz w:val="18"/>
                    <w:szCs w:val="18"/>
                  </w:rPr>
                </w:rPrChange>
              </w:rPr>
            </w:pPr>
            <w:ins w:id="1525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MIPI DSI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5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54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41" w:author="lusonghe" w:date="2020-03-05T16:31:00Z"/>
                <w:rFonts w:ascii="宋体" w:hAnsi="宋体"/>
                <w:sz w:val="21"/>
                <w:szCs w:val="21"/>
                <w:rPrChange w:id="152542" w:author="lusonghe" w:date="2020-04-02T15:47:00Z">
                  <w:rPr>
                    <w:ins w:id="152543" w:author="lusonghe" w:date="2020-03-05T16:31:00Z"/>
                    <w:sz w:val="18"/>
                    <w:szCs w:val="18"/>
                  </w:rPr>
                </w:rPrChange>
              </w:rPr>
            </w:pPr>
            <w:ins w:id="1525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5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2546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47" w:author="lusonghe" w:date="2020-03-05T16:31:00Z"/>
                <w:rFonts w:ascii="宋体" w:hAnsi="宋体"/>
                <w:sz w:val="21"/>
                <w:szCs w:val="21"/>
                <w:rPrChange w:id="152548" w:author="lusonghe" w:date="2020-04-02T15:47:00Z">
                  <w:rPr>
                    <w:ins w:id="152549" w:author="lusonghe" w:date="2020-03-05T16:31:00Z"/>
                    <w:sz w:val="18"/>
                    <w:szCs w:val="18"/>
                  </w:rPr>
                </w:rPrChange>
              </w:rPr>
            </w:pPr>
            <w:ins w:id="1525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55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552" w:author="lusonghe" w:date="2020-03-05T16:31:00Z"/>
          <w:trPrChange w:id="15255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55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55" w:author="lusonghe" w:date="2020-03-05T16:31:00Z"/>
                <w:rFonts w:ascii="宋体" w:hAnsi="宋体"/>
                <w:sz w:val="21"/>
                <w:szCs w:val="21"/>
                <w:rPrChange w:id="152556" w:author="lusonghe" w:date="2020-04-02T15:47:00Z">
                  <w:rPr>
                    <w:ins w:id="152557" w:author="lusonghe" w:date="2020-03-05T16:31:00Z"/>
                    <w:sz w:val="18"/>
                    <w:szCs w:val="18"/>
                  </w:rPr>
                </w:rPrChange>
              </w:rPr>
            </w:pPr>
            <w:ins w:id="152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5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CLK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56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61" w:author="lusonghe" w:date="2020-03-05T16:31:00Z"/>
                <w:rFonts w:ascii="宋体" w:hAnsi="宋体"/>
                <w:sz w:val="21"/>
                <w:szCs w:val="21"/>
                <w:rPrChange w:id="152562" w:author="lusonghe" w:date="2020-04-02T15:47:00Z">
                  <w:rPr>
                    <w:ins w:id="152563" w:author="lusonghe" w:date="2020-03-05T16:31:00Z"/>
                    <w:sz w:val="18"/>
                    <w:szCs w:val="18"/>
                  </w:rPr>
                </w:rPrChange>
              </w:rPr>
            </w:pPr>
            <w:ins w:id="152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56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67" w:author="lusonghe" w:date="2020-03-05T16:31:00Z"/>
                <w:rFonts w:ascii="宋体" w:hAnsi="宋体"/>
                <w:sz w:val="21"/>
                <w:szCs w:val="21"/>
                <w:rPrChange w:id="152568" w:author="lusonghe" w:date="2020-04-02T15:47:00Z">
                  <w:rPr>
                    <w:ins w:id="152569" w:author="lusonghe" w:date="2020-03-05T16:31:00Z"/>
                    <w:sz w:val="18"/>
                    <w:szCs w:val="18"/>
                  </w:rPr>
                </w:rPrChange>
              </w:rPr>
            </w:pPr>
            <w:ins w:id="1525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5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57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573" w:author="lusonghe" w:date="2020-03-05T16:31:00Z"/>
                <w:rFonts w:ascii="宋体" w:hAnsi="宋体"/>
                <w:sz w:val="21"/>
                <w:szCs w:val="21"/>
                <w:rPrChange w:id="152574" w:author="lusonghe" w:date="2020-04-02T15:47:00Z">
                  <w:rPr>
                    <w:ins w:id="15257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57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77" w:author="lusonghe" w:date="2020-03-05T16:31:00Z"/>
                <w:rFonts w:ascii="宋体" w:hAnsi="宋体"/>
                <w:sz w:val="21"/>
                <w:szCs w:val="21"/>
                <w:rPrChange w:id="152578" w:author="lusonghe" w:date="2020-04-02T15:47:00Z">
                  <w:rPr>
                    <w:ins w:id="152579" w:author="lusonghe" w:date="2020-03-05T16:31:00Z"/>
                    <w:sz w:val="18"/>
                    <w:szCs w:val="18"/>
                  </w:rPr>
                </w:rPrChange>
              </w:rPr>
            </w:pPr>
            <w:ins w:id="1525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5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58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583" w:author="lusonghe" w:date="2020-03-05T16:31:00Z"/>
                <w:rFonts w:ascii="宋体" w:hAnsi="宋体"/>
                <w:sz w:val="21"/>
                <w:szCs w:val="21"/>
                <w:rPrChange w:id="152584" w:author="lusonghe" w:date="2020-04-02T15:47:00Z">
                  <w:rPr>
                    <w:ins w:id="15258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586" w:author="lusonghe" w:date="2020-03-05T16:31:00Z"/>
          <w:trPrChange w:id="15258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58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89" w:author="lusonghe" w:date="2020-03-05T16:31:00Z"/>
                <w:rFonts w:ascii="宋体" w:hAnsi="宋体"/>
                <w:sz w:val="21"/>
                <w:szCs w:val="21"/>
                <w:rPrChange w:id="152590" w:author="lusonghe" w:date="2020-04-02T15:47:00Z">
                  <w:rPr>
                    <w:ins w:id="152591" w:author="lusonghe" w:date="2020-03-05T16:31:00Z"/>
                    <w:sz w:val="18"/>
                    <w:szCs w:val="18"/>
                  </w:rPr>
                </w:rPrChange>
              </w:rPr>
            </w:pPr>
            <w:ins w:id="152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0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59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595" w:author="lusonghe" w:date="2020-03-05T16:31:00Z"/>
                <w:rFonts w:ascii="宋体" w:hAnsi="宋体"/>
                <w:sz w:val="21"/>
                <w:szCs w:val="21"/>
                <w:rPrChange w:id="152596" w:author="lusonghe" w:date="2020-04-02T15:47:00Z">
                  <w:rPr>
                    <w:ins w:id="152597" w:author="lusonghe" w:date="2020-03-05T16:31:00Z"/>
                    <w:sz w:val="18"/>
                    <w:szCs w:val="18"/>
                  </w:rPr>
                </w:rPrChange>
              </w:rPr>
            </w:pPr>
            <w:ins w:id="152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5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60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01" w:author="lusonghe" w:date="2020-03-05T16:31:00Z"/>
                <w:rFonts w:ascii="宋体" w:hAnsi="宋体"/>
                <w:sz w:val="21"/>
                <w:szCs w:val="21"/>
                <w:rPrChange w:id="152602" w:author="lusonghe" w:date="2020-04-02T15:47:00Z">
                  <w:rPr>
                    <w:ins w:id="152603" w:author="lusonghe" w:date="2020-03-05T16:31:00Z"/>
                    <w:sz w:val="18"/>
                    <w:szCs w:val="18"/>
                  </w:rPr>
                </w:rPrChange>
              </w:rPr>
            </w:pPr>
            <w:ins w:id="1526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60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07" w:author="lusonghe" w:date="2020-03-05T16:31:00Z"/>
                <w:rFonts w:ascii="宋体" w:hAnsi="宋体"/>
                <w:sz w:val="21"/>
                <w:szCs w:val="21"/>
                <w:rPrChange w:id="152608" w:author="lusonghe" w:date="2020-04-02T15:47:00Z">
                  <w:rPr>
                    <w:ins w:id="15260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61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11" w:author="lusonghe" w:date="2020-03-05T16:31:00Z"/>
                <w:rFonts w:ascii="宋体" w:hAnsi="宋体"/>
                <w:sz w:val="21"/>
                <w:szCs w:val="21"/>
                <w:rPrChange w:id="152612" w:author="lusonghe" w:date="2020-04-02T15:47:00Z">
                  <w:rPr>
                    <w:ins w:id="152613" w:author="lusonghe" w:date="2020-03-05T16:31:00Z"/>
                    <w:sz w:val="18"/>
                    <w:szCs w:val="18"/>
                  </w:rPr>
                </w:rPrChange>
              </w:rPr>
            </w:pPr>
            <w:ins w:id="1526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61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17" w:author="lusonghe" w:date="2020-03-05T16:31:00Z"/>
                <w:rFonts w:ascii="宋体" w:hAnsi="宋体"/>
                <w:sz w:val="21"/>
                <w:szCs w:val="21"/>
                <w:rPrChange w:id="152618" w:author="lusonghe" w:date="2020-04-02T15:47:00Z">
                  <w:rPr>
                    <w:ins w:id="15261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620" w:author="lusonghe" w:date="2020-03-05T16:31:00Z"/>
          <w:trPrChange w:id="15262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62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23" w:author="lusonghe" w:date="2020-03-05T16:31:00Z"/>
                <w:rFonts w:ascii="宋体" w:hAnsi="宋体"/>
                <w:sz w:val="21"/>
                <w:szCs w:val="21"/>
                <w:rPrChange w:id="152624" w:author="lusonghe" w:date="2020-04-02T15:47:00Z">
                  <w:rPr>
                    <w:ins w:id="152625" w:author="lusonghe" w:date="2020-03-05T16:31:00Z"/>
                    <w:sz w:val="18"/>
                    <w:szCs w:val="18"/>
                  </w:rPr>
                </w:rPrChange>
              </w:rPr>
            </w:pPr>
            <w:ins w:id="152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62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0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62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29" w:author="lusonghe" w:date="2020-03-05T16:31:00Z"/>
                <w:rFonts w:ascii="宋体" w:hAnsi="宋体"/>
                <w:sz w:val="21"/>
                <w:szCs w:val="21"/>
                <w:rPrChange w:id="152630" w:author="lusonghe" w:date="2020-04-02T15:47:00Z">
                  <w:rPr>
                    <w:ins w:id="152631" w:author="lusonghe" w:date="2020-03-05T16:31:00Z"/>
                    <w:sz w:val="18"/>
                    <w:szCs w:val="18"/>
                  </w:rPr>
                </w:rPrChange>
              </w:rPr>
            </w:pPr>
            <w:ins w:id="152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6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63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35" w:author="lusonghe" w:date="2020-03-05T16:31:00Z"/>
                <w:rFonts w:ascii="宋体" w:hAnsi="宋体"/>
                <w:sz w:val="21"/>
                <w:szCs w:val="21"/>
                <w:rPrChange w:id="152636" w:author="lusonghe" w:date="2020-04-02T15:47:00Z">
                  <w:rPr>
                    <w:ins w:id="152637" w:author="lusonghe" w:date="2020-03-05T16:31:00Z"/>
                    <w:sz w:val="18"/>
                    <w:szCs w:val="18"/>
                  </w:rPr>
                </w:rPrChange>
              </w:rPr>
            </w:pPr>
            <w:ins w:id="1526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64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41" w:author="lusonghe" w:date="2020-03-05T16:31:00Z"/>
                <w:rFonts w:ascii="宋体" w:hAnsi="宋体"/>
                <w:sz w:val="21"/>
                <w:szCs w:val="21"/>
                <w:rPrChange w:id="152642" w:author="lusonghe" w:date="2020-04-02T15:47:00Z">
                  <w:rPr>
                    <w:ins w:id="15264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64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45" w:author="lusonghe" w:date="2020-03-05T16:31:00Z"/>
                <w:rFonts w:ascii="宋体" w:hAnsi="宋体"/>
                <w:sz w:val="21"/>
                <w:szCs w:val="21"/>
                <w:rPrChange w:id="152646" w:author="lusonghe" w:date="2020-04-02T15:47:00Z">
                  <w:rPr>
                    <w:ins w:id="152647" w:author="lusonghe" w:date="2020-03-05T16:31:00Z"/>
                    <w:sz w:val="18"/>
                    <w:szCs w:val="18"/>
                  </w:rPr>
                </w:rPrChange>
              </w:rPr>
            </w:pPr>
            <w:ins w:id="1526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650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51" w:author="lusonghe" w:date="2020-03-05T16:31:00Z"/>
                <w:rFonts w:ascii="宋体" w:hAnsi="宋体"/>
                <w:sz w:val="21"/>
                <w:szCs w:val="21"/>
                <w:rPrChange w:id="152652" w:author="lusonghe" w:date="2020-04-02T15:47:00Z">
                  <w:rPr>
                    <w:ins w:id="15265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654" w:author="lusonghe" w:date="2020-03-05T16:31:00Z"/>
          <w:trPrChange w:id="15265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65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57" w:author="lusonghe" w:date="2020-03-05T16:31:00Z"/>
                <w:rFonts w:ascii="宋体" w:hAnsi="宋体"/>
                <w:sz w:val="21"/>
                <w:szCs w:val="21"/>
                <w:rPrChange w:id="152658" w:author="lusonghe" w:date="2020-04-02T15:47:00Z">
                  <w:rPr>
                    <w:ins w:id="152659" w:author="lusonghe" w:date="2020-03-05T16:31:00Z"/>
                    <w:sz w:val="18"/>
                    <w:szCs w:val="18"/>
                  </w:rPr>
                </w:rPrChange>
              </w:rPr>
            </w:pPr>
            <w:ins w:id="152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6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1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66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63" w:author="lusonghe" w:date="2020-03-05T16:31:00Z"/>
                <w:rFonts w:ascii="宋体" w:hAnsi="宋体"/>
                <w:sz w:val="21"/>
                <w:szCs w:val="21"/>
                <w:rPrChange w:id="152664" w:author="lusonghe" w:date="2020-04-02T15:47:00Z">
                  <w:rPr>
                    <w:ins w:id="152665" w:author="lusonghe" w:date="2020-03-05T16:31:00Z"/>
                    <w:sz w:val="18"/>
                    <w:szCs w:val="18"/>
                  </w:rPr>
                </w:rPrChange>
              </w:rPr>
            </w:pPr>
            <w:ins w:id="152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66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66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69" w:author="lusonghe" w:date="2020-03-05T16:31:00Z"/>
                <w:rFonts w:ascii="宋体" w:hAnsi="宋体"/>
                <w:sz w:val="21"/>
                <w:szCs w:val="21"/>
                <w:rPrChange w:id="152670" w:author="lusonghe" w:date="2020-04-02T15:47:00Z">
                  <w:rPr>
                    <w:ins w:id="152671" w:author="lusonghe" w:date="2020-03-05T16:31:00Z"/>
                    <w:sz w:val="18"/>
                    <w:szCs w:val="18"/>
                  </w:rPr>
                </w:rPrChange>
              </w:rPr>
            </w:pPr>
            <w:ins w:id="152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67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75" w:author="lusonghe" w:date="2020-03-05T16:31:00Z"/>
                <w:rFonts w:ascii="宋体" w:hAnsi="宋体"/>
                <w:sz w:val="21"/>
                <w:szCs w:val="21"/>
                <w:rPrChange w:id="152676" w:author="lusonghe" w:date="2020-04-02T15:47:00Z">
                  <w:rPr>
                    <w:ins w:id="15267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67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79" w:author="lusonghe" w:date="2020-03-05T16:31:00Z"/>
                <w:rFonts w:ascii="宋体" w:hAnsi="宋体"/>
                <w:sz w:val="21"/>
                <w:szCs w:val="21"/>
                <w:rPrChange w:id="152680" w:author="lusonghe" w:date="2020-04-02T15:47:00Z">
                  <w:rPr>
                    <w:ins w:id="152681" w:author="lusonghe" w:date="2020-03-05T16:31:00Z"/>
                    <w:sz w:val="18"/>
                    <w:szCs w:val="18"/>
                  </w:rPr>
                </w:rPrChange>
              </w:rPr>
            </w:pPr>
            <w:ins w:id="152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6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68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685" w:author="lusonghe" w:date="2020-03-05T16:31:00Z"/>
                <w:rFonts w:ascii="宋体" w:hAnsi="宋体"/>
                <w:sz w:val="21"/>
                <w:szCs w:val="21"/>
                <w:rPrChange w:id="152686" w:author="lusonghe" w:date="2020-04-02T15:47:00Z">
                  <w:rPr>
                    <w:ins w:id="15268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688" w:author="lusonghe" w:date="2020-03-05T16:31:00Z"/>
          <w:trPrChange w:id="15268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69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91" w:author="lusonghe" w:date="2020-03-05T16:31:00Z"/>
                <w:rFonts w:ascii="宋体" w:hAnsi="宋体"/>
                <w:sz w:val="21"/>
                <w:szCs w:val="21"/>
                <w:rPrChange w:id="152692" w:author="lusonghe" w:date="2020-04-02T15:47:00Z">
                  <w:rPr>
                    <w:ins w:id="152693" w:author="lusonghe" w:date="2020-03-05T16:31:00Z"/>
                    <w:sz w:val="18"/>
                    <w:szCs w:val="18"/>
                  </w:rPr>
                </w:rPrChange>
              </w:rPr>
            </w:pPr>
            <w:ins w:id="152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6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1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69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697" w:author="lusonghe" w:date="2020-03-05T16:31:00Z"/>
                <w:rFonts w:ascii="宋体" w:hAnsi="宋体"/>
                <w:sz w:val="21"/>
                <w:szCs w:val="21"/>
                <w:rPrChange w:id="152698" w:author="lusonghe" w:date="2020-04-02T15:47:00Z">
                  <w:rPr>
                    <w:ins w:id="152699" w:author="lusonghe" w:date="2020-03-05T16:31:00Z"/>
                    <w:sz w:val="18"/>
                    <w:szCs w:val="18"/>
                  </w:rPr>
                </w:rPrChange>
              </w:rPr>
            </w:pPr>
            <w:ins w:id="152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0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70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03" w:author="lusonghe" w:date="2020-03-05T16:31:00Z"/>
                <w:rFonts w:ascii="宋体" w:hAnsi="宋体"/>
                <w:sz w:val="21"/>
                <w:szCs w:val="21"/>
                <w:rPrChange w:id="152704" w:author="lusonghe" w:date="2020-04-02T15:47:00Z">
                  <w:rPr>
                    <w:ins w:id="152705" w:author="lusonghe" w:date="2020-03-05T16:31:00Z"/>
                    <w:sz w:val="18"/>
                    <w:szCs w:val="18"/>
                  </w:rPr>
                </w:rPrChange>
              </w:rPr>
            </w:pPr>
            <w:ins w:id="1527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70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09" w:author="lusonghe" w:date="2020-03-05T16:31:00Z"/>
                <w:rFonts w:ascii="宋体" w:hAnsi="宋体"/>
                <w:sz w:val="21"/>
                <w:szCs w:val="21"/>
                <w:rPrChange w:id="152710" w:author="lusonghe" w:date="2020-04-02T15:47:00Z">
                  <w:rPr>
                    <w:ins w:id="15271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71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13" w:author="lusonghe" w:date="2020-03-05T16:31:00Z"/>
                <w:rFonts w:ascii="宋体" w:hAnsi="宋体"/>
                <w:sz w:val="21"/>
                <w:szCs w:val="21"/>
                <w:rPrChange w:id="152714" w:author="lusonghe" w:date="2020-04-02T15:47:00Z">
                  <w:rPr>
                    <w:ins w:id="152715" w:author="lusonghe" w:date="2020-03-05T16:31:00Z"/>
                    <w:sz w:val="18"/>
                    <w:szCs w:val="18"/>
                  </w:rPr>
                </w:rPrChange>
              </w:rPr>
            </w:pPr>
            <w:ins w:id="1527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718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19" w:author="lusonghe" w:date="2020-03-05T16:31:00Z"/>
                <w:rFonts w:ascii="宋体" w:hAnsi="宋体"/>
                <w:sz w:val="21"/>
                <w:szCs w:val="21"/>
                <w:rPrChange w:id="152720" w:author="lusonghe" w:date="2020-04-02T15:47:00Z">
                  <w:rPr>
                    <w:ins w:id="15272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722" w:author="lusonghe" w:date="2020-03-05T16:31:00Z"/>
          <w:trPrChange w:id="15272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72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25" w:author="lusonghe" w:date="2020-03-05T16:31:00Z"/>
                <w:rFonts w:ascii="宋体" w:hAnsi="宋体"/>
                <w:sz w:val="21"/>
                <w:szCs w:val="21"/>
                <w:rPrChange w:id="152726" w:author="lusonghe" w:date="2020-04-02T15:47:00Z">
                  <w:rPr>
                    <w:ins w:id="152727" w:author="lusonghe" w:date="2020-03-05T16:31:00Z"/>
                    <w:sz w:val="18"/>
                    <w:szCs w:val="18"/>
                  </w:rPr>
                </w:rPrChange>
              </w:rPr>
            </w:pPr>
            <w:ins w:id="152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2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73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31" w:author="lusonghe" w:date="2020-03-05T16:31:00Z"/>
                <w:rFonts w:ascii="宋体" w:hAnsi="宋体"/>
                <w:sz w:val="21"/>
                <w:szCs w:val="21"/>
                <w:rPrChange w:id="152732" w:author="lusonghe" w:date="2020-04-02T15:47:00Z">
                  <w:rPr>
                    <w:ins w:id="152733" w:author="lusonghe" w:date="2020-03-05T16:31:00Z"/>
                    <w:sz w:val="18"/>
                    <w:szCs w:val="18"/>
                  </w:rPr>
                </w:rPrChange>
              </w:rPr>
            </w:pPr>
            <w:ins w:id="152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3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73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37" w:author="lusonghe" w:date="2020-03-05T16:31:00Z"/>
                <w:rFonts w:ascii="宋体" w:hAnsi="宋体"/>
                <w:sz w:val="21"/>
                <w:szCs w:val="21"/>
                <w:rPrChange w:id="152738" w:author="lusonghe" w:date="2020-04-02T15:47:00Z">
                  <w:rPr>
                    <w:ins w:id="152739" w:author="lusonghe" w:date="2020-03-05T16:31:00Z"/>
                    <w:sz w:val="18"/>
                    <w:szCs w:val="18"/>
                  </w:rPr>
                </w:rPrChange>
              </w:rPr>
            </w:pPr>
            <w:ins w:id="1527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74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43" w:author="lusonghe" w:date="2020-03-05T16:31:00Z"/>
                <w:rFonts w:ascii="宋体" w:hAnsi="宋体"/>
                <w:sz w:val="21"/>
                <w:szCs w:val="21"/>
                <w:rPrChange w:id="152744" w:author="lusonghe" w:date="2020-04-02T15:47:00Z">
                  <w:rPr>
                    <w:ins w:id="15274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74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47" w:author="lusonghe" w:date="2020-03-05T16:31:00Z"/>
                <w:rFonts w:ascii="宋体" w:hAnsi="宋体"/>
                <w:sz w:val="21"/>
                <w:szCs w:val="21"/>
                <w:rPrChange w:id="152748" w:author="lusonghe" w:date="2020-04-02T15:47:00Z">
                  <w:rPr>
                    <w:ins w:id="152749" w:author="lusonghe" w:date="2020-03-05T16:31:00Z"/>
                    <w:sz w:val="18"/>
                    <w:szCs w:val="18"/>
                  </w:rPr>
                </w:rPrChange>
              </w:rPr>
            </w:pPr>
            <w:ins w:id="1527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5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75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53" w:author="lusonghe" w:date="2020-03-05T16:31:00Z"/>
                <w:rFonts w:ascii="宋体" w:hAnsi="宋体"/>
                <w:sz w:val="21"/>
                <w:szCs w:val="21"/>
                <w:rPrChange w:id="152754" w:author="lusonghe" w:date="2020-04-02T15:47:00Z">
                  <w:rPr>
                    <w:ins w:id="15275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756" w:author="lusonghe" w:date="2020-03-05T16:31:00Z"/>
          <w:trPrChange w:id="15275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75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59" w:author="lusonghe" w:date="2020-03-05T16:31:00Z"/>
                <w:rFonts w:ascii="宋体" w:hAnsi="宋体"/>
                <w:sz w:val="21"/>
                <w:szCs w:val="21"/>
                <w:rPrChange w:id="152760" w:author="lusonghe" w:date="2020-04-02T15:47:00Z">
                  <w:rPr>
                    <w:ins w:id="152761" w:author="lusonghe" w:date="2020-03-05T16:31:00Z"/>
                    <w:sz w:val="18"/>
                    <w:szCs w:val="18"/>
                  </w:rPr>
                </w:rPrChange>
              </w:rPr>
            </w:pPr>
            <w:ins w:id="152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2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76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65" w:author="lusonghe" w:date="2020-03-05T16:31:00Z"/>
                <w:rFonts w:ascii="宋体" w:hAnsi="宋体"/>
                <w:sz w:val="21"/>
                <w:szCs w:val="21"/>
                <w:rPrChange w:id="152766" w:author="lusonghe" w:date="2020-04-02T15:47:00Z">
                  <w:rPr>
                    <w:ins w:id="152767" w:author="lusonghe" w:date="2020-03-05T16:31:00Z"/>
                    <w:sz w:val="18"/>
                    <w:szCs w:val="18"/>
                  </w:rPr>
                </w:rPrChange>
              </w:rPr>
            </w:pPr>
            <w:ins w:id="152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6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77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71" w:author="lusonghe" w:date="2020-03-05T16:31:00Z"/>
                <w:rFonts w:ascii="宋体" w:hAnsi="宋体"/>
                <w:sz w:val="21"/>
                <w:szCs w:val="21"/>
                <w:rPrChange w:id="152772" w:author="lusonghe" w:date="2020-04-02T15:47:00Z">
                  <w:rPr>
                    <w:ins w:id="152773" w:author="lusonghe" w:date="2020-03-05T16:31:00Z"/>
                    <w:sz w:val="18"/>
                    <w:szCs w:val="18"/>
                  </w:rPr>
                </w:rPrChange>
              </w:rPr>
            </w:pPr>
            <w:ins w:id="1527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7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77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77" w:author="lusonghe" w:date="2020-03-05T16:31:00Z"/>
                <w:rFonts w:ascii="宋体" w:hAnsi="宋体"/>
                <w:sz w:val="21"/>
                <w:szCs w:val="21"/>
                <w:rPrChange w:id="152778" w:author="lusonghe" w:date="2020-04-02T15:47:00Z">
                  <w:rPr>
                    <w:ins w:id="15277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78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81" w:author="lusonghe" w:date="2020-03-05T16:31:00Z"/>
                <w:rFonts w:ascii="宋体" w:hAnsi="宋体"/>
                <w:sz w:val="21"/>
                <w:szCs w:val="21"/>
                <w:rPrChange w:id="152782" w:author="lusonghe" w:date="2020-04-02T15:47:00Z">
                  <w:rPr>
                    <w:ins w:id="152783" w:author="lusonghe" w:date="2020-03-05T16:31:00Z"/>
                    <w:sz w:val="18"/>
                    <w:szCs w:val="18"/>
                  </w:rPr>
                </w:rPrChange>
              </w:rPr>
            </w:pPr>
            <w:ins w:id="152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7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78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787" w:author="lusonghe" w:date="2020-03-05T16:31:00Z"/>
                <w:rFonts w:ascii="宋体" w:hAnsi="宋体"/>
                <w:sz w:val="21"/>
                <w:szCs w:val="21"/>
                <w:rPrChange w:id="152788" w:author="lusonghe" w:date="2020-04-02T15:47:00Z">
                  <w:rPr>
                    <w:ins w:id="15278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790" w:author="lusonghe" w:date="2020-03-05T16:31:00Z"/>
          <w:trPrChange w:id="15279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79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93" w:author="lusonghe" w:date="2020-03-05T16:31:00Z"/>
                <w:rFonts w:ascii="宋体" w:hAnsi="宋体"/>
                <w:sz w:val="21"/>
                <w:szCs w:val="21"/>
                <w:rPrChange w:id="152794" w:author="lusonghe" w:date="2020-04-02T15:47:00Z">
                  <w:rPr>
                    <w:ins w:id="152795" w:author="lusonghe" w:date="2020-03-05T16:31:00Z"/>
                    <w:sz w:val="18"/>
                    <w:szCs w:val="18"/>
                  </w:rPr>
                </w:rPrChange>
              </w:rPr>
            </w:pPr>
            <w:ins w:id="152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79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3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79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799" w:author="lusonghe" w:date="2020-03-05T16:31:00Z"/>
                <w:rFonts w:ascii="宋体" w:hAnsi="宋体"/>
                <w:sz w:val="21"/>
                <w:szCs w:val="21"/>
                <w:rPrChange w:id="152800" w:author="lusonghe" w:date="2020-04-02T15:47:00Z">
                  <w:rPr>
                    <w:ins w:id="152801" w:author="lusonghe" w:date="2020-03-05T16:31:00Z"/>
                    <w:sz w:val="18"/>
                    <w:szCs w:val="18"/>
                  </w:rPr>
                </w:rPrChange>
              </w:rPr>
            </w:pPr>
            <w:ins w:id="152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0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80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05" w:author="lusonghe" w:date="2020-03-05T16:31:00Z"/>
                <w:rFonts w:ascii="宋体" w:hAnsi="宋体"/>
                <w:sz w:val="21"/>
                <w:szCs w:val="21"/>
                <w:rPrChange w:id="152806" w:author="lusonghe" w:date="2020-04-02T15:47:00Z">
                  <w:rPr>
                    <w:ins w:id="152807" w:author="lusonghe" w:date="2020-03-05T16:31:00Z"/>
                    <w:sz w:val="18"/>
                    <w:szCs w:val="18"/>
                  </w:rPr>
                </w:rPrChange>
              </w:rPr>
            </w:pPr>
            <w:ins w:id="1528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0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81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811" w:author="lusonghe" w:date="2020-03-05T16:31:00Z"/>
                <w:rFonts w:ascii="宋体" w:hAnsi="宋体"/>
                <w:sz w:val="21"/>
                <w:szCs w:val="21"/>
                <w:rPrChange w:id="152812" w:author="lusonghe" w:date="2020-04-02T15:47:00Z">
                  <w:rPr>
                    <w:ins w:id="15281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81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15" w:author="lusonghe" w:date="2020-03-05T16:31:00Z"/>
                <w:rFonts w:ascii="宋体" w:hAnsi="宋体"/>
                <w:sz w:val="21"/>
                <w:szCs w:val="21"/>
                <w:rPrChange w:id="152816" w:author="lusonghe" w:date="2020-04-02T15:47:00Z">
                  <w:rPr>
                    <w:ins w:id="152817" w:author="lusonghe" w:date="2020-03-05T16:31:00Z"/>
                    <w:sz w:val="18"/>
                    <w:szCs w:val="18"/>
                  </w:rPr>
                </w:rPrChange>
              </w:rPr>
            </w:pPr>
            <w:ins w:id="1528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820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821" w:author="lusonghe" w:date="2020-03-05T16:31:00Z"/>
                <w:rFonts w:ascii="宋体" w:hAnsi="宋体"/>
                <w:sz w:val="21"/>
                <w:szCs w:val="21"/>
                <w:rPrChange w:id="152822" w:author="lusonghe" w:date="2020-04-02T15:47:00Z">
                  <w:rPr>
                    <w:ins w:id="15282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824" w:author="lusonghe" w:date="2020-03-05T16:31:00Z"/>
          <w:trPrChange w:id="15282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82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27" w:author="lusonghe" w:date="2020-03-05T16:31:00Z"/>
                <w:rFonts w:ascii="宋体" w:hAnsi="宋体"/>
                <w:sz w:val="21"/>
                <w:szCs w:val="21"/>
                <w:rPrChange w:id="152828" w:author="lusonghe" w:date="2020-04-02T15:47:00Z">
                  <w:rPr>
                    <w:ins w:id="152829" w:author="lusonghe" w:date="2020-03-05T16:31:00Z"/>
                    <w:sz w:val="18"/>
                    <w:szCs w:val="18"/>
                  </w:rPr>
                </w:rPrChange>
              </w:rPr>
            </w:pPr>
            <w:ins w:id="152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3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0_DATA3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83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33" w:author="lusonghe" w:date="2020-03-05T16:31:00Z"/>
                <w:rFonts w:ascii="宋体" w:hAnsi="宋体"/>
                <w:sz w:val="21"/>
                <w:szCs w:val="21"/>
                <w:rPrChange w:id="152834" w:author="lusonghe" w:date="2020-04-02T15:47:00Z">
                  <w:rPr>
                    <w:ins w:id="152835" w:author="lusonghe" w:date="2020-03-05T16:31:00Z"/>
                    <w:sz w:val="18"/>
                    <w:szCs w:val="18"/>
                  </w:rPr>
                </w:rPrChange>
              </w:rPr>
            </w:pPr>
            <w:ins w:id="152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3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5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83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39" w:author="lusonghe" w:date="2020-03-05T16:31:00Z"/>
                <w:rFonts w:ascii="宋体" w:hAnsi="宋体"/>
                <w:sz w:val="21"/>
                <w:szCs w:val="21"/>
                <w:rPrChange w:id="152840" w:author="lusonghe" w:date="2020-04-02T15:47:00Z">
                  <w:rPr>
                    <w:ins w:id="152841" w:author="lusonghe" w:date="2020-03-05T16:31:00Z"/>
                    <w:sz w:val="18"/>
                    <w:szCs w:val="18"/>
                  </w:rPr>
                </w:rPrChange>
              </w:rPr>
            </w:pPr>
            <w:ins w:id="1528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4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284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845" w:author="lusonghe" w:date="2020-03-05T16:31:00Z"/>
                <w:rFonts w:ascii="宋体" w:hAnsi="宋体"/>
                <w:sz w:val="21"/>
                <w:szCs w:val="21"/>
                <w:rPrChange w:id="152846" w:author="lusonghe" w:date="2020-04-02T15:47:00Z">
                  <w:rPr>
                    <w:ins w:id="15284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284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49" w:author="lusonghe" w:date="2020-03-05T16:31:00Z"/>
                <w:rFonts w:ascii="宋体" w:hAnsi="宋体"/>
                <w:sz w:val="21"/>
                <w:szCs w:val="21"/>
                <w:rPrChange w:id="152850" w:author="lusonghe" w:date="2020-04-02T15:47:00Z">
                  <w:rPr>
                    <w:ins w:id="152851" w:author="lusonghe" w:date="2020-03-05T16:31:00Z"/>
                    <w:sz w:val="18"/>
                    <w:szCs w:val="18"/>
                  </w:rPr>
                </w:rPrChange>
              </w:rPr>
            </w:pPr>
            <w:ins w:id="1528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285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2855" w:author="lusonghe" w:date="2020-03-05T16:31:00Z"/>
                <w:rFonts w:ascii="宋体" w:hAnsi="宋体"/>
                <w:sz w:val="21"/>
                <w:szCs w:val="21"/>
                <w:rPrChange w:id="152856" w:author="lusonghe" w:date="2020-04-02T15:47:00Z">
                  <w:rPr>
                    <w:ins w:id="15285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2858" w:author="lusonghe" w:date="2020-03-05T16:31:00Z"/>
          <w:trPrChange w:id="15285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86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61" w:author="lusonghe" w:date="2020-03-05T16:31:00Z"/>
                <w:rFonts w:ascii="宋体" w:hAnsi="宋体"/>
                <w:sz w:val="21"/>
                <w:szCs w:val="21"/>
                <w:rPrChange w:id="152862" w:author="lusonghe" w:date="2020-04-02T15:47:00Z">
                  <w:rPr>
                    <w:ins w:id="152863" w:author="lusonghe" w:date="2020-03-05T16:31:00Z"/>
                    <w:sz w:val="18"/>
                    <w:szCs w:val="18"/>
                  </w:rPr>
                </w:rPrChange>
              </w:rPr>
            </w:pPr>
            <w:ins w:id="152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_RST_N  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86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67" w:author="lusonghe" w:date="2020-03-05T16:31:00Z"/>
                <w:rFonts w:ascii="宋体" w:hAnsi="宋体"/>
                <w:sz w:val="21"/>
                <w:szCs w:val="21"/>
                <w:rPrChange w:id="152868" w:author="lusonghe" w:date="2020-04-02T15:47:00Z">
                  <w:rPr>
                    <w:ins w:id="152869" w:author="lusonghe" w:date="2020-03-05T16:31:00Z"/>
                    <w:sz w:val="18"/>
                    <w:szCs w:val="18"/>
                  </w:rPr>
                </w:rPrChange>
              </w:rPr>
            </w:pPr>
            <w:ins w:id="152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87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73" w:author="lusonghe" w:date="2020-03-05T16:31:00Z"/>
                <w:rFonts w:ascii="宋体" w:hAnsi="宋体"/>
                <w:sz w:val="21"/>
                <w:szCs w:val="21"/>
                <w:rPrChange w:id="152874" w:author="lusonghe" w:date="2020-04-02T15:47:00Z">
                  <w:rPr>
                    <w:ins w:id="152875" w:author="lusonghe" w:date="2020-03-05T16:31:00Z"/>
                    <w:sz w:val="18"/>
                    <w:szCs w:val="18"/>
                  </w:rPr>
                </w:rPrChange>
              </w:rPr>
            </w:pPr>
            <w:ins w:id="1528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87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79" w:author="lusonghe" w:date="2020-03-05T16:31:00Z"/>
                <w:rFonts w:ascii="宋体" w:hAnsi="宋体"/>
                <w:sz w:val="21"/>
                <w:szCs w:val="21"/>
                <w:rPrChange w:id="152880" w:author="lusonghe" w:date="2020-04-02T15:47:00Z">
                  <w:rPr>
                    <w:ins w:id="152881" w:author="lusonghe" w:date="2020-03-05T16:31:00Z"/>
                    <w:sz w:val="18"/>
                    <w:szCs w:val="18"/>
                  </w:rPr>
                </w:rPrChange>
              </w:rPr>
            </w:pPr>
            <w:ins w:id="152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8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88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86" w:author="lusonghe" w:date="2020-03-05T16:31:00Z"/>
                <w:rFonts w:ascii="宋体" w:hAnsi="宋体"/>
                <w:sz w:val="21"/>
                <w:szCs w:val="21"/>
                <w:rPrChange w:id="152887" w:author="lusonghe" w:date="2020-04-02T15:47:00Z">
                  <w:rPr>
                    <w:ins w:id="152888" w:author="lusonghe" w:date="2020-03-05T16:31:00Z"/>
                    <w:sz w:val="18"/>
                    <w:szCs w:val="18"/>
                  </w:rPr>
                </w:rPrChange>
              </w:rPr>
            </w:pPr>
            <w:ins w:id="1528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8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89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892" w:author="lusonghe" w:date="2020-03-05T16:31:00Z"/>
                <w:rFonts w:ascii="宋体" w:hAnsi="宋体"/>
                <w:sz w:val="21"/>
                <w:szCs w:val="21"/>
                <w:rPrChange w:id="152893" w:author="lusonghe" w:date="2020-04-02T15:47:00Z">
                  <w:rPr>
                    <w:ins w:id="152894" w:author="lusonghe" w:date="2020-03-05T16:31:00Z"/>
                    <w:sz w:val="18"/>
                    <w:szCs w:val="18"/>
                  </w:rPr>
                </w:rPrChange>
              </w:rPr>
            </w:pPr>
            <w:ins w:id="1528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8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897" w:author="lusonghe" w:date="2020-03-05T16:31:00Z"/>
          <w:trPrChange w:id="15289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899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00" w:author="lusonghe" w:date="2020-03-05T16:31:00Z"/>
                <w:rFonts w:ascii="宋体" w:hAnsi="宋体"/>
                <w:sz w:val="21"/>
                <w:szCs w:val="21"/>
                <w:rPrChange w:id="152901" w:author="lusonghe" w:date="2020-04-02T15:47:00Z">
                  <w:rPr>
                    <w:ins w:id="152902" w:author="lusonghe" w:date="2020-03-05T16:31:00Z"/>
                    <w:sz w:val="18"/>
                    <w:szCs w:val="18"/>
                  </w:rPr>
                </w:rPrChange>
              </w:rPr>
            </w:pPr>
            <w:ins w:id="1529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0_FMAR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90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06" w:author="lusonghe" w:date="2020-03-05T16:31:00Z"/>
                <w:rFonts w:ascii="宋体" w:hAnsi="宋体"/>
                <w:sz w:val="21"/>
                <w:szCs w:val="21"/>
                <w:rPrChange w:id="152907" w:author="lusonghe" w:date="2020-04-02T15:47:00Z">
                  <w:rPr>
                    <w:ins w:id="152908" w:author="lusonghe" w:date="2020-03-05T16:31:00Z"/>
                    <w:sz w:val="18"/>
                    <w:szCs w:val="18"/>
                  </w:rPr>
                </w:rPrChange>
              </w:rPr>
            </w:pPr>
            <w:ins w:id="1529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1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91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12" w:author="lusonghe" w:date="2020-03-05T16:31:00Z"/>
                <w:rFonts w:ascii="宋体" w:hAnsi="宋体"/>
                <w:sz w:val="21"/>
                <w:szCs w:val="21"/>
                <w:rPrChange w:id="152913" w:author="lusonghe" w:date="2020-04-02T15:47:00Z">
                  <w:rPr>
                    <w:ins w:id="152914" w:author="lusonghe" w:date="2020-03-05T16:31:00Z"/>
                    <w:sz w:val="18"/>
                    <w:szCs w:val="18"/>
                  </w:rPr>
                </w:rPrChange>
              </w:rPr>
            </w:pPr>
            <w:ins w:id="1529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9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91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18" w:author="lusonghe" w:date="2020-03-05T16:31:00Z"/>
                <w:rFonts w:ascii="宋体" w:hAnsi="宋体"/>
                <w:sz w:val="21"/>
                <w:szCs w:val="21"/>
                <w:rPrChange w:id="152919" w:author="lusonghe" w:date="2020-04-02T15:47:00Z">
                  <w:rPr>
                    <w:ins w:id="152920" w:author="lusonghe" w:date="2020-03-05T16:31:00Z"/>
                    <w:sz w:val="18"/>
                    <w:szCs w:val="18"/>
                  </w:rPr>
                </w:rPrChange>
              </w:rPr>
            </w:pPr>
            <w:ins w:id="152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0 Frame mar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92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92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25" w:author="lusonghe" w:date="2020-03-05T16:31:00Z"/>
                <w:rFonts w:ascii="宋体" w:hAnsi="宋体"/>
                <w:sz w:val="21"/>
                <w:szCs w:val="21"/>
                <w:rPrChange w:id="152926" w:author="lusonghe" w:date="2020-04-02T15:47:00Z">
                  <w:rPr>
                    <w:ins w:id="152927" w:author="lusonghe" w:date="2020-03-05T16:31:00Z"/>
                    <w:sz w:val="18"/>
                    <w:szCs w:val="18"/>
                  </w:rPr>
                </w:rPrChange>
              </w:rPr>
            </w:pPr>
            <w:ins w:id="152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93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31" w:author="lusonghe" w:date="2020-03-05T16:31:00Z"/>
                <w:rFonts w:ascii="宋体" w:hAnsi="宋体"/>
                <w:sz w:val="21"/>
                <w:szCs w:val="21"/>
                <w:rPrChange w:id="152932" w:author="lusonghe" w:date="2020-04-02T15:47:00Z">
                  <w:rPr>
                    <w:ins w:id="152933" w:author="lusonghe" w:date="2020-03-05T16:31:00Z"/>
                    <w:sz w:val="18"/>
                    <w:szCs w:val="18"/>
                  </w:rPr>
                </w:rPrChange>
              </w:rPr>
            </w:pPr>
            <w:ins w:id="1529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9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936" w:author="lusonghe" w:date="2020-03-05T16:31:00Z"/>
          <w:trPrChange w:id="15293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938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39" w:author="lusonghe" w:date="2020-03-05T16:31:00Z"/>
                <w:rFonts w:ascii="宋体" w:hAnsi="宋体"/>
                <w:sz w:val="21"/>
                <w:szCs w:val="21"/>
                <w:rPrChange w:id="152940" w:author="lusonghe" w:date="2020-04-02T15:47:00Z">
                  <w:rPr>
                    <w:ins w:id="152941" w:author="lusonghe" w:date="2020-03-05T16:31:00Z"/>
                    <w:sz w:val="18"/>
                    <w:szCs w:val="18"/>
                  </w:rPr>
                </w:rPrChange>
              </w:rPr>
            </w:pPr>
            <w:ins w:id="152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 xml:space="preserve">LCD0_BL_EN  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94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45" w:author="lusonghe" w:date="2020-03-05T16:31:00Z"/>
                <w:rFonts w:ascii="宋体" w:hAnsi="宋体"/>
                <w:sz w:val="21"/>
                <w:szCs w:val="21"/>
                <w:rPrChange w:id="152946" w:author="lusonghe" w:date="2020-04-02T15:47:00Z">
                  <w:rPr>
                    <w:ins w:id="152947" w:author="lusonghe" w:date="2020-03-05T16:31:00Z"/>
                    <w:sz w:val="18"/>
                    <w:szCs w:val="18"/>
                  </w:rPr>
                </w:rPrChange>
              </w:rPr>
            </w:pPr>
            <w:ins w:id="152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950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51" w:author="lusonghe" w:date="2020-03-05T16:31:00Z"/>
                <w:rFonts w:ascii="宋体" w:hAnsi="宋体"/>
                <w:sz w:val="21"/>
                <w:szCs w:val="21"/>
                <w:rPrChange w:id="152952" w:author="lusonghe" w:date="2020-04-02T15:47:00Z">
                  <w:rPr>
                    <w:ins w:id="152953" w:author="lusonghe" w:date="2020-03-05T16:31:00Z"/>
                    <w:sz w:val="18"/>
                    <w:szCs w:val="18"/>
                  </w:rPr>
                </w:rPrChange>
              </w:rPr>
            </w:pPr>
            <w:ins w:id="1529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9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2956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57" w:author="lusonghe" w:date="2020-03-05T16:31:00Z"/>
                <w:rFonts w:ascii="宋体" w:hAnsi="宋体"/>
                <w:sz w:val="21"/>
                <w:szCs w:val="21"/>
                <w:rPrChange w:id="152958" w:author="lusonghe" w:date="2020-04-02T15:47:00Z">
                  <w:rPr>
                    <w:ins w:id="152959" w:author="lusonghe" w:date="2020-03-05T16:31:00Z"/>
                    <w:sz w:val="18"/>
                    <w:szCs w:val="18"/>
                  </w:rPr>
                </w:rPrChange>
              </w:rPr>
            </w:pPr>
            <w:ins w:id="152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296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背光灯使能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296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64" w:author="lusonghe" w:date="2020-03-05T16:31:00Z"/>
                <w:rFonts w:ascii="宋体" w:hAnsi="宋体"/>
                <w:sz w:val="21"/>
                <w:szCs w:val="21"/>
                <w:rPrChange w:id="152965" w:author="lusonghe" w:date="2020-04-02T15:47:00Z">
                  <w:rPr>
                    <w:ins w:id="152966" w:author="lusonghe" w:date="2020-03-05T16:31:00Z"/>
                    <w:sz w:val="18"/>
                    <w:szCs w:val="18"/>
                  </w:rPr>
                </w:rPrChange>
              </w:rPr>
            </w:pPr>
            <w:ins w:id="1529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296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70" w:author="lusonghe" w:date="2020-03-05T16:31:00Z"/>
                <w:rFonts w:ascii="宋体" w:hAnsi="宋体"/>
                <w:sz w:val="21"/>
                <w:szCs w:val="21"/>
                <w:rPrChange w:id="152971" w:author="lusonghe" w:date="2020-04-02T15:47:00Z">
                  <w:rPr>
                    <w:ins w:id="152972" w:author="lusonghe" w:date="2020-03-05T16:31:00Z"/>
                    <w:sz w:val="18"/>
                    <w:szCs w:val="18"/>
                  </w:rPr>
                </w:rPrChange>
              </w:rPr>
            </w:pPr>
            <w:ins w:id="1529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9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2975" w:author="lusonghe" w:date="2020-03-05T16:31:00Z"/>
          <w:trPrChange w:id="15297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297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78" w:author="lusonghe" w:date="2020-03-05T16:31:00Z"/>
                <w:rFonts w:ascii="宋体" w:hAnsi="宋体"/>
                <w:sz w:val="21"/>
                <w:szCs w:val="21"/>
                <w:rPrChange w:id="152979" w:author="lusonghe" w:date="2020-04-02T15:47:00Z">
                  <w:rPr>
                    <w:ins w:id="152980" w:author="lusonghe" w:date="2020-03-05T16:31:00Z"/>
                    <w:sz w:val="18"/>
                    <w:szCs w:val="18"/>
                  </w:rPr>
                </w:rPrChange>
              </w:rPr>
            </w:pPr>
            <w:ins w:id="1529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CLK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2983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84" w:author="lusonghe" w:date="2020-03-05T16:31:00Z"/>
                <w:rFonts w:ascii="宋体" w:hAnsi="宋体"/>
                <w:sz w:val="21"/>
                <w:szCs w:val="21"/>
                <w:rPrChange w:id="152985" w:author="lusonghe" w:date="2020-04-02T15:47:00Z">
                  <w:rPr>
                    <w:ins w:id="152986" w:author="lusonghe" w:date="2020-03-05T16:31:00Z"/>
                    <w:sz w:val="18"/>
                    <w:szCs w:val="18"/>
                  </w:rPr>
                </w:rPrChange>
              </w:rPr>
            </w:pPr>
            <w:ins w:id="1529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29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298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90" w:author="lusonghe" w:date="2020-03-05T16:31:00Z"/>
                <w:rFonts w:ascii="宋体" w:hAnsi="宋体"/>
                <w:sz w:val="21"/>
                <w:szCs w:val="21"/>
                <w:rPrChange w:id="152991" w:author="lusonghe" w:date="2020-04-02T15:47:00Z">
                  <w:rPr>
                    <w:ins w:id="152992" w:author="lusonghe" w:date="2020-03-05T16:31:00Z"/>
                    <w:sz w:val="18"/>
                    <w:szCs w:val="18"/>
                  </w:rPr>
                </w:rPrChange>
              </w:rPr>
            </w:pPr>
            <w:ins w:id="1529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29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2995" w:author="lusonghe" w:date="2020-03-06T18:46:00Z">
              <w:tcPr>
                <w:tcW w:w="0" w:type="auto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2996" w:author="lusonghe" w:date="2020-03-05T16:31:00Z"/>
                <w:rFonts w:ascii="宋体" w:hAnsi="宋体"/>
                <w:sz w:val="21"/>
                <w:szCs w:val="21"/>
                <w:rPrChange w:id="152997" w:author="lusonghe" w:date="2020-04-02T15:47:00Z">
                  <w:rPr>
                    <w:ins w:id="152998" w:author="lusonghe" w:date="2020-03-05T16:31:00Z"/>
                    <w:sz w:val="18"/>
                    <w:szCs w:val="18"/>
                  </w:rPr>
                </w:rPrChange>
              </w:rPr>
            </w:pPr>
            <w:ins w:id="1529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MIPI DSI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0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002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03" w:author="lusonghe" w:date="2020-03-05T16:31:00Z"/>
                <w:rFonts w:ascii="宋体" w:hAnsi="宋体"/>
                <w:sz w:val="21"/>
                <w:szCs w:val="21"/>
                <w:rPrChange w:id="153004" w:author="lusonghe" w:date="2020-04-02T15:47:00Z">
                  <w:rPr>
                    <w:ins w:id="153005" w:author="lusonghe" w:date="2020-03-05T16:31:00Z"/>
                    <w:sz w:val="18"/>
                    <w:szCs w:val="18"/>
                  </w:rPr>
                </w:rPrChange>
              </w:rPr>
            </w:pPr>
            <w:ins w:id="1530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3008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09" w:author="lusonghe" w:date="2020-03-05T16:31:00Z"/>
                <w:rFonts w:ascii="宋体" w:hAnsi="宋体"/>
                <w:sz w:val="21"/>
                <w:szCs w:val="21"/>
                <w:rPrChange w:id="153010" w:author="lusonghe" w:date="2020-04-02T15:47:00Z">
                  <w:rPr>
                    <w:ins w:id="153011" w:author="lusonghe" w:date="2020-03-05T16:31:00Z"/>
                    <w:sz w:val="18"/>
                    <w:szCs w:val="18"/>
                  </w:rPr>
                </w:rPrChange>
              </w:rPr>
            </w:pPr>
            <w:ins w:id="1530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014" w:author="lusonghe" w:date="2020-03-05T16:31:00Z"/>
          <w:trPrChange w:id="15301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01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17" w:author="lusonghe" w:date="2020-03-05T16:31:00Z"/>
                <w:rFonts w:ascii="宋体" w:hAnsi="宋体"/>
                <w:sz w:val="21"/>
                <w:szCs w:val="21"/>
                <w:rPrChange w:id="153018" w:author="lusonghe" w:date="2020-04-02T15:47:00Z">
                  <w:rPr>
                    <w:ins w:id="153019" w:author="lusonghe" w:date="2020-03-05T16:31:00Z"/>
                    <w:sz w:val="18"/>
                    <w:szCs w:val="18"/>
                  </w:rPr>
                </w:rPrChange>
              </w:rPr>
            </w:pPr>
            <w:ins w:id="153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CLK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022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23" w:author="lusonghe" w:date="2020-03-05T16:31:00Z"/>
                <w:rFonts w:ascii="宋体" w:hAnsi="宋体"/>
                <w:sz w:val="21"/>
                <w:szCs w:val="21"/>
                <w:rPrChange w:id="153024" w:author="lusonghe" w:date="2020-04-02T15:47:00Z">
                  <w:rPr>
                    <w:ins w:id="153025" w:author="lusonghe" w:date="2020-03-05T16:31:00Z"/>
                    <w:sz w:val="18"/>
                    <w:szCs w:val="18"/>
                  </w:rPr>
                </w:rPrChange>
              </w:rPr>
            </w:pPr>
            <w:ins w:id="153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2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028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29" w:author="lusonghe" w:date="2020-03-05T16:31:00Z"/>
                <w:rFonts w:ascii="宋体" w:hAnsi="宋体"/>
                <w:sz w:val="21"/>
                <w:szCs w:val="21"/>
                <w:rPrChange w:id="153030" w:author="lusonghe" w:date="2020-04-02T15:47:00Z">
                  <w:rPr>
                    <w:ins w:id="153031" w:author="lusonghe" w:date="2020-03-05T16:31:00Z"/>
                    <w:sz w:val="18"/>
                    <w:szCs w:val="18"/>
                  </w:rPr>
                </w:rPrChange>
              </w:rPr>
            </w:pPr>
            <w:ins w:id="1530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3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03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035" w:author="lusonghe" w:date="2020-03-05T16:31:00Z"/>
                <w:rFonts w:ascii="宋体" w:hAnsi="宋体"/>
                <w:sz w:val="21"/>
                <w:szCs w:val="21"/>
                <w:rPrChange w:id="153036" w:author="lusonghe" w:date="2020-04-02T15:47:00Z">
                  <w:rPr>
                    <w:ins w:id="15303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038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39" w:author="lusonghe" w:date="2020-03-05T16:31:00Z"/>
                <w:rFonts w:ascii="宋体" w:hAnsi="宋体"/>
                <w:sz w:val="21"/>
                <w:szCs w:val="21"/>
                <w:rPrChange w:id="153040" w:author="lusonghe" w:date="2020-04-02T15:47:00Z">
                  <w:rPr>
                    <w:ins w:id="153041" w:author="lusonghe" w:date="2020-03-05T16:31:00Z"/>
                    <w:sz w:val="18"/>
                    <w:szCs w:val="18"/>
                  </w:rPr>
                </w:rPrChange>
              </w:rPr>
            </w:pPr>
            <w:ins w:id="1530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4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04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045" w:author="lusonghe" w:date="2020-03-05T16:31:00Z"/>
                <w:rFonts w:ascii="宋体" w:hAnsi="宋体"/>
                <w:sz w:val="21"/>
                <w:szCs w:val="21"/>
                <w:rPrChange w:id="153046" w:author="lusonghe" w:date="2020-04-02T15:47:00Z">
                  <w:rPr>
                    <w:ins w:id="15304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048" w:author="lusonghe" w:date="2020-03-05T16:31:00Z"/>
          <w:trPrChange w:id="15304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05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51" w:author="lusonghe" w:date="2020-03-05T16:31:00Z"/>
                <w:rFonts w:ascii="宋体" w:hAnsi="宋体"/>
                <w:sz w:val="21"/>
                <w:szCs w:val="21"/>
                <w:rPrChange w:id="153052" w:author="lusonghe" w:date="2020-04-02T15:47:00Z">
                  <w:rPr>
                    <w:ins w:id="153053" w:author="lusonghe" w:date="2020-03-05T16:31:00Z"/>
                    <w:sz w:val="18"/>
                    <w:szCs w:val="18"/>
                  </w:rPr>
                </w:rPrChange>
              </w:rPr>
            </w:pPr>
            <w:ins w:id="153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0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056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57" w:author="lusonghe" w:date="2020-03-05T16:31:00Z"/>
                <w:rFonts w:ascii="宋体" w:hAnsi="宋体"/>
                <w:sz w:val="21"/>
                <w:szCs w:val="21"/>
                <w:rPrChange w:id="153058" w:author="lusonghe" w:date="2020-04-02T15:47:00Z">
                  <w:rPr>
                    <w:ins w:id="153059" w:author="lusonghe" w:date="2020-03-05T16:31:00Z"/>
                    <w:sz w:val="18"/>
                    <w:szCs w:val="18"/>
                  </w:rPr>
                </w:rPrChange>
              </w:rPr>
            </w:pPr>
            <w:ins w:id="153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06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63" w:author="lusonghe" w:date="2020-03-05T16:31:00Z"/>
                <w:rFonts w:ascii="宋体" w:hAnsi="宋体"/>
                <w:sz w:val="21"/>
                <w:szCs w:val="21"/>
                <w:rPrChange w:id="153064" w:author="lusonghe" w:date="2020-04-02T15:47:00Z">
                  <w:rPr>
                    <w:ins w:id="153065" w:author="lusonghe" w:date="2020-03-05T16:31:00Z"/>
                    <w:sz w:val="18"/>
                    <w:szCs w:val="18"/>
                  </w:rPr>
                </w:rPrChange>
              </w:rPr>
            </w:pPr>
            <w:ins w:id="1530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06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069" w:author="lusonghe" w:date="2020-03-05T16:31:00Z"/>
                <w:rFonts w:ascii="宋体" w:hAnsi="宋体"/>
                <w:sz w:val="21"/>
                <w:szCs w:val="21"/>
                <w:rPrChange w:id="153070" w:author="lusonghe" w:date="2020-04-02T15:47:00Z">
                  <w:rPr>
                    <w:ins w:id="15307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072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73" w:author="lusonghe" w:date="2020-03-05T16:31:00Z"/>
                <w:rFonts w:ascii="宋体" w:hAnsi="宋体"/>
                <w:sz w:val="21"/>
                <w:szCs w:val="21"/>
                <w:rPrChange w:id="153074" w:author="lusonghe" w:date="2020-04-02T15:47:00Z">
                  <w:rPr>
                    <w:ins w:id="153075" w:author="lusonghe" w:date="2020-03-05T16:31:00Z"/>
                    <w:sz w:val="18"/>
                    <w:szCs w:val="18"/>
                  </w:rPr>
                </w:rPrChange>
              </w:rPr>
            </w:pPr>
            <w:ins w:id="1530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0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078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079" w:author="lusonghe" w:date="2020-03-05T16:31:00Z"/>
                <w:rFonts w:ascii="宋体" w:hAnsi="宋体"/>
                <w:sz w:val="21"/>
                <w:szCs w:val="21"/>
                <w:rPrChange w:id="153080" w:author="lusonghe" w:date="2020-04-02T15:47:00Z">
                  <w:rPr>
                    <w:ins w:id="15308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082" w:author="lusonghe" w:date="2020-03-05T16:31:00Z"/>
          <w:trPrChange w:id="15308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08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85" w:author="lusonghe" w:date="2020-03-05T16:31:00Z"/>
                <w:rFonts w:ascii="宋体" w:hAnsi="宋体"/>
                <w:sz w:val="21"/>
                <w:szCs w:val="21"/>
                <w:rPrChange w:id="153086" w:author="lusonghe" w:date="2020-04-02T15:47:00Z">
                  <w:rPr>
                    <w:ins w:id="153087" w:author="lusonghe" w:date="2020-03-05T16:31:00Z"/>
                    <w:sz w:val="18"/>
                    <w:szCs w:val="18"/>
                  </w:rPr>
                </w:rPrChange>
              </w:rPr>
            </w:pPr>
            <w:ins w:id="153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0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090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91" w:author="lusonghe" w:date="2020-03-05T16:31:00Z"/>
                <w:rFonts w:ascii="宋体" w:hAnsi="宋体"/>
                <w:sz w:val="21"/>
                <w:szCs w:val="21"/>
                <w:rPrChange w:id="153092" w:author="lusonghe" w:date="2020-04-02T15:47:00Z">
                  <w:rPr>
                    <w:ins w:id="153093" w:author="lusonghe" w:date="2020-03-05T16:31:00Z"/>
                    <w:sz w:val="18"/>
                    <w:szCs w:val="18"/>
                  </w:rPr>
                </w:rPrChange>
              </w:rPr>
            </w:pPr>
            <w:ins w:id="153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0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096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097" w:author="lusonghe" w:date="2020-03-05T16:31:00Z"/>
                <w:rFonts w:ascii="宋体" w:hAnsi="宋体"/>
                <w:sz w:val="21"/>
                <w:szCs w:val="21"/>
                <w:rPrChange w:id="153098" w:author="lusonghe" w:date="2020-04-02T15:47:00Z">
                  <w:rPr>
                    <w:ins w:id="153099" w:author="lusonghe" w:date="2020-03-05T16:31:00Z"/>
                    <w:sz w:val="18"/>
                    <w:szCs w:val="18"/>
                  </w:rPr>
                </w:rPrChange>
              </w:rPr>
            </w:pPr>
            <w:ins w:id="1531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10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03" w:author="lusonghe" w:date="2020-03-05T16:31:00Z"/>
                <w:rFonts w:ascii="宋体" w:hAnsi="宋体"/>
                <w:sz w:val="21"/>
                <w:szCs w:val="21"/>
                <w:rPrChange w:id="153104" w:author="lusonghe" w:date="2020-04-02T15:47:00Z">
                  <w:rPr>
                    <w:ins w:id="15310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106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07" w:author="lusonghe" w:date="2020-03-05T16:31:00Z"/>
                <w:rFonts w:ascii="宋体" w:hAnsi="宋体"/>
                <w:sz w:val="21"/>
                <w:szCs w:val="21"/>
                <w:rPrChange w:id="153108" w:author="lusonghe" w:date="2020-04-02T15:47:00Z">
                  <w:rPr>
                    <w:ins w:id="153109" w:author="lusonghe" w:date="2020-03-05T16:31:00Z"/>
                    <w:sz w:val="18"/>
                    <w:szCs w:val="18"/>
                  </w:rPr>
                </w:rPrChange>
              </w:rPr>
            </w:pPr>
            <w:ins w:id="1531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1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11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13" w:author="lusonghe" w:date="2020-03-05T16:31:00Z"/>
                <w:rFonts w:ascii="宋体" w:hAnsi="宋体"/>
                <w:sz w:val="21"/>
                <w:szCs w:val="21"/>
                <w:rPrChange w:id="153114" w:author="lusonghe" w:date="2020-04-02T15:47:00Z">
                  <w:rPr>
                    <w:ins w:id="15311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116" w:author="lusonghe" w:date="2020-03-05T16:31:00Z"/>
          <w:trPrChange w:id="15311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11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19" w:author="lusonghe" w:date="2020-03-05T16:31:00Z"/>
                <w:rFonts w:ascii="宋体" w:hAnsi="宋体"/>
                <w:sz w:val="21"/>
                <w:szCs w:val="21"/>
                <w:rPrChange w:id="153120" w:author="lusonghe" w:date="2020-04-02T15:47:00Z">
                  <w:rPr>
                    <w:ins w:id="153121" w:author="lusonghe" w:date="2020-03-05T16:31:00Z"/>
                    <w:sz w:val="18"/>
                    <w:szCs w:val="18"/>
                  </w:rPr>
                </w:rPrChange>
              </w:rPr>
            </w:pPr>
            <w:ins w:id="153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2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1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124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25" w:author="lusonghe" w:date="2020-03-05T16:31:00Z"/>
                <w:rFonts w:ascii="宋体" w:hAnsi="宋体"/>
                <w:sz w:val="21"/>
                <w:szCs w:val="21"/>
                <w:rPrChange w:id="153126" w:author="lusonghe" w:date="2020-04-02T15:47:00Z">
                  <w:rPr>
                    <w:ins w:id="153127" w:author="lusonghe" w:date="2020-03-05T16:31:00Z"/>
                    <w:sz w:val="18"/>
                    <w:szCs w:val="18"/>
                  </w:rPr>
                </w:rPrChange>
              </w:rPr>
            </w:pPr>
            <w:ins w:id="153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2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13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31" w:author="lusonghe" w:date="2020-03-05T16:31:00Z"/>
                <w:rFonts w:ascii="宋体" w:hAnsi="宋体"/>
                <w:sz w:val="21"/>
                <w:szCs w:val="21"/>
                <w:rPrChange w:id="153132" w:author="lusonghe" w:date="2020-04-02T15:47:00Z">
                  <w:rPr>
                    <w:ins w:id="153133" w:author="lusonghe" w:date="2020-03-05T16:31:00Z"/>
                    <w:sz w:val="18"/>
                    <w:szCs w:val="18"/>
                  </w:rPr>
                </w:rPrChange>
              </w:rPr>
            </w:pPr>
            <w:ins w:id="1531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13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37" w:author="lusonghe" w:date="2020-03-05T16:31:00Z"/>
                <w:rFonts w:ascii="宋体" w:hAnsi="宋体"/>
                <w:sz w:val="21"/>
                <w:szCs w:val="21"/>
                <w:rPrChange w:id="153138" w:author="lusonghe" w:date="2020-04-02T15:47:00Z">
                  <w:rPr>
                    <w:ins w:id="15313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140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41" w:author="lusonghe" w:date="2020-03-05T16:31:00Z"/>
                <w:rFonts w:ascii="宋体" w:hAnsi="宋体"/>
                <w:sz w:val="21"/>
                <w:szCs w:val="21"/>
                <w:rPrChange w:id="153142" w:author="lusonghe" w:date="2020-04-02T15:47:00Z">
                  <w:rPr>
                    <w:ins w:id="153143" w:author="lusonghe" w:date="2020-03-05T16:31:00Z"/>
                    <w:sz w:val="18"/>
                    <w:szCs w:val="18"/>
                  </w:rPr>
                </w:rPrChange>
              </w:rPr>
            </w:pPr>
            <w:ins w:id="1531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14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47" w:author="lusonghe" w:date="2020-03-05T16:31:00Z"/>
                <w:rFonts w:ascii="宋体" w:hAnsi="宋体"/>
                <w:sz w:val="21"/>
                <w:szCs w:val="21"/>
                <w:rPrChange w:id="153148" w:author="lusonghe" w:date="2020-04-02T15:47:00Z">
                  <w:rPr>
                    <w:ins w:id="15314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150" w:author="lusonghe" w:date="2020-03-05T16:31:00Z"/>
          <w:trPrChange w:id="15315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15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53" w:author="lusonghe" w:date="2020-03-05T16:31:00Z"/>
                <w:rFonts w:ascii="宋体" w:hAnsi="宋体"/>
                <w:sz w:val="21"/>
                <w:szCs w:val="21"/>
                <w:rPrChange w:id="153154" w:author="lusonghe" w:date="2020-04-02T15:47:00Z">
                  <w:rPr>
                    <w:ins w:id="153155" w:author="lusonghe" w:date="2020-03-05T16:31:00Z"/>
                    <w:sz w:val="18"/>
                    <w:szCs w:val="18"/>
                  </w:rPr>
                </w:rPrChange>
              </w:rPr>
            </w:pPr>
            <w:ins w:id="153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1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158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59" w:author="lusonghe" w:date="2020-03-05T16:31:00Z"/>
                <w:rFonts w:ascii="宋体" w:hAnsi="宋体"/>
                <w:sz w:val="21"/>
                <w:szCs w:val="21"/>
                <w:rPrChange w:id="153160" w:author="lusonghe" w:date="2020-04-02T15:47:00Z">
                  <w:rPr>
                    <w:ins w:id="153161" w:author="lusonghe" w:date="2020-03-05T16:31:00Z"/>
                    <w:sz w:val="18"/>
                    <w:szCs w:val="18"/>
                  </w:rPr>
                </w:rPrChange>
              </w:rPr>
            </w:pPr>
            <w:ins w:id="153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164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65" w:author="lusonghe" w:date="2020-03-05T16:31:00Z"/>
                <w:rFonts w:ascii="宋体" w:hAnsi="宋体"/>
                <w:sz w:val="21"/>
                <w:szCs w:val="21"/>
                <w:rPrChange w:id="153166" w:author="lusonghe" w:date="2020-04-02T15:47:00Z">
                  <w:rPr>
                    <w:ins w:id="153167" w:author="lusonghe" w:date="2020-03-05T16:31:00Z"/>
                    <w:sz w:val="18"/>
                    <w:szCs w:val="18"/>
                  </w:rPr>
                </w:rPrChange>
              </w:rPr>
            </w:pPr>
            <w:ins w:id="1531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6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17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71" w:author="lusonghe" w:date="2020-03-05T16:31:00Z"/>
                <w:rFonts w:ascii="宋体" w:hAnsi="宋体"/>
                <w:sz w:val="21"/>
                <w:szCs w:val="21"/>
                <w:rPrChange w:id="153172" w:author="lusonghe" w:date="2020-04-02T15:47:00Z">
                  <w:rPr>
                    <w:ins w:id="15317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174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75" w:author="lusonghe" w:date="2020-03-05T16:31:00Z"/>
                <w:rFonts w:ascii="宋体" w:hAnsi="宋体"/>
                <w:sz w:val="21"/>
                <w:szCs w:val="21"/>
                <w:rPrChange w:id="153176" w:author="lusonghe" w:date="2020-04-02T15:47:00Z">
                  <w:rPr>
                    <w:ins w:id="153177" w:author="lusonghe" w:date="2020-03-05T16:31:00Z"/>
                    <w:sz w:val="18"/>
                    <w:szCs w:val="18"/>
                  </w:rPr>
                </w:rPrChange>
              </w:rPr>
            </w:pPr>
            <w:ins w:id="1531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17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180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181" w:author="lusonghe" w:date="2020-03-05T16:31:00Z"/>
                <w:rFonts w:ascii="宋体" w:hAnsi="宋体"/>
                <w:sz w:val="21"/>
                <w:szCs w:val="21"/>
                <w:rPrChange w:id="153182" w:author="lusonghe" w:date="2020-04-02T15:47:00Z">
                  <w:rPr>
                    <w:ins w:id="15318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184" w:author="lusonghe" w:date="2020-03-05T16:31:00Z"/>
          <w:trPrChange w:id="15318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18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87" w:author="lusonghe" w:date="2020-03-05T16:31:00Z"/>
                <w:rFonts w:ascii="宋体" w:hAnsi="宋体"/>
                <w:sz w:val="21"/>
                <w:szCs w:val="21"/>
                <w:rPrChange w:id="153188" w:author="lusonghe" w:date="2020-04-02T15:47:00Z">
                  <w:rPr>
                    <w:ins w:id="153189" w:author="lusonghe" w:date="2020-03-05T16:31:00Z"/>
                    <w:sz w:val="18"/>
                    <w:szCs w:val="18"/>
                  </w:rPr>
                </w:rPrChange>
              </w:rPr>
            </w:pPr>
            <w:ins w:id="153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2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192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93" w:author="lusonghe" w:date="2020-03-05T16:31:00Z"/>
                <w:rFonts w:ascii="宋体" w:hAnsi="宋体"/>
                <w:sz w:val="21"/>
                <w:szCs w:val="21"/>
                <w:rPrChange w:id="153194" w:author="lusonghe" w:date="2020-04-02T15:47:00Z">
                  <w:rPr>
                    <w:ins w:id="153195" w:author="lusonghe" w:date="2020-03-05T16:31:00Z"/>
                    <w:sz w:val="18"/>
                    <w:szCs w:val="18"/>
                  </w:rPr>
                </w:rPrChange>
              </w:rPr>
            </w:pPr>
            <w:ins w:id="153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19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198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199" w:author="lusonghe" w:date="2020-03-05T16:31:00Z"/>
                <w:rFonts w:ascii="宋体" w:hAnsi="宋体"/>
                <w:sz w:val="21"/>
                <w:szCs w:val="21"/>
                <w:rPrChange w:id="153200" w:author="lusonghe" w:date="2020-04-02T15:47:00Z">
                  <w:rPr>
                    <w:ins w:id="153201" w:author="lusonghe" w:date="2020-03-05T16:31:00Z"/>
                    <w:sz w:val="18"/>
                    <w:szCs w:val="18"/>
                  </w:rPr>
                </w:rPrChange>
              </w:rPr>
            </w:pPr>
            <w:ins w:id="1532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0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20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05" w:author="lusonghe" w:date="2020-03-05T16:31:00Z"/>
                <w:rFonts w:ascii="宋体" w:hAnsi="宋体"/>
                <w:sz w:val="21"/>
                <w:szCs w:val="21"/>
                <w:rPrChange w:id="153206" w:author="lusonghe" w:date="2020-04-02T15:47:00Z">
                  <w:rPr>
                    <w:ins w:id="15320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208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09" w:author="lusonghe" w:date="2020-03-05T16:31:00Z"/>
                <w:rFonts w:ascii="宋体" w:hAnsi="宋体"/>
                <w:sz w:val="21"/>
                <w:szCs w:val="21"/>
                <w:rPrChange w:id="153210" w:author="lusonghe" w:date="2020-04-02T15:47:00Z">
                  <w:rPr>
                    <w:ins w:id="153211" w:author="lusonghe" w:date="2020-03-05T16:31:00Z"/>
                    <w:sz w:val="18"/>
                    <w:szCs w:val="18"/>
                  </w:rPr>
                </w:rPrChange>
              </w:rPr>
            </w:pPr>
            <w:ins w:id="1532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21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15" w:author="lusonghe" w:date="2020-03-05T16:31:00Z"/>
                <w:rFonts w:ascii="宋体" w:hAnsi="宋体"/>
                <w:sz w:val="21"/>
                <w:szCs w:val="21"/>
                <w:rPrChange w:id="153216" w:author="lusonghe" w:date="2020-04-02T15:47:00Z">
                  <w:rPr>
                    <w:ins w:id="15321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218" w:author="lusonghe" w:date="2020-03-05T16:31:00Z"/>
          <w:trPrChange w:id="15321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220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21" w:author="lusonghe" w:date="2020-03-05T16:31:00Z"/>
                <w:rFonts w:ascii="宋体" w:hAnsi="宋体"/>
                <w:sz w:val="21"/>
                <w:szCs w:val="21"/>
                <w:rPrChange w:id="153222" w:author="lusonghe" w:date="2020-04-02T15:47:00Z">
                  <w:rPr>
                    <w:ins w:id="153223" w:author="lusonghe" w:date="2020-03-05T16:31:00Z"/>
                    <w:sz w:val="18"/>
                    <w:szCs w:val="18"/>
                  </w:rPr>
                </w:rPrChange>
              </w:rPr>
            </w:pPr>
            <w:ins w:id="153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2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226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27" w:author="lusonghe" w:date="2020-03-05T16:31:00Z"/>
                <w:rFonts w:ascii="宋体" w:hAnsi="宋体"/>
                <w:sz w:val="21"/>
                <w:szCs w:val="21"/>
                <w:rPrChange w:id="153228" w:author="lusonghe" w:date="2020-04-02T15:47:00Z">
                  <w:rPr>
                    <w:ins w:id="153229" w:author="lusonghe" w:date="2020-03-05T16:31:00Z"/>
                    <w:sz w:val="18"/>
                    <w:szCs w:val="18"/>
                  </w:rPr>
                </w:rPrChange>
              </w:rPr>
            </w:pPr>
            <w:ins w:id="153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3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6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23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33" w:author="lusonghe" w:date="2020-03-05T16:31:00Z"/>
                <w:rFonts w:ascii="宋体" w:hAnsi="宋体"/>
                <w:sz w:val="21"/>
                <w:szCs w:val="21"/>
                <w:rPrChange w:id="153234" w:author="lusonghe" w:date="2020-04-02T15:47:00Z">
                  <w:rPr>
                    <w:ins w:id="153235" w:author="lusonghe" w:date="2020-03-05T16:31:00Z"/>
                    <w:sz w:val="18"/>
                    <w:szCs w:val="18"/>
                  </w:rPr>
                </w:rPrChange>
              </w:rPr>
            </w:pPr>
            <w:ins w:id="1532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23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39" w:author="lusonghe" w:date="2020-03-05T16:31:00Z"/>
                <w:rFonts w:ascii="宋体" w:hAnsi="宋体"/>
                <w:sz w:val="21"/>
                <w:szCs w:val="21"/>
                <w:rPrChange w:id="153240" w:author="lusonghe" w:date="2020-04-02T15:47:00Z">
                  <w:rPr>
                    <w:ins w:id="15324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242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43" w:author="lusonghe" w:date="2020-03-05T16:31:00Z"/>
                <w:rFonts w:ascii="宋体" w:hAnsi="宋体"/>
                <w:sz w:val="21"/>
                <w:szCs w:val="21"/>
                <w:rPrChange w:id="153244" w:author="lusonghe" w:date="2020-04-02T15:47:00Z">
                  <w:rPr>
                    <w:ins w:id="153245" w:author="lusonghe" w:date="2020-03-05T16:31:00Z"/>
                    <w:sz w:val="18"/>
                    <w:szCs w:val="18"/>
                  </w:rPr>
                </w:rPrChange>
              </w:rPr>
            </w:pPr>
            <w:ins w:id="1532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248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49" w:author="lusonghe" w:date="2020-03-05T16:31:00Z"/>
                <w:rFonts w:ascii="宋体" w:hAnsi="宋体"/>
                <w:sz w:val="21"/>
                <w:szCs w:val="21"/>
                <w:rPrChange w:id="153250" w:author="lusonghe" w:date="2020-04-02T15:47:00Z">
                  <w:rPr>
                    <w:ins w:id="15325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252" w:author="lusonghe" w:date="2020-03-05T16:31:00Z"/>
          <w:trPrChange w:id="15325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25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55" w:author="lusonghe" w:date="2020-03-05T16:31:00Z"/>
                <w:rFonts w:ascii="宋体" w:hAnsi="宋体"/>
                <w:sz w:val="21"/>
                <w:szCs w:val="21"/>
                <w:rPrChange w:id="153256" w:author="lusonghe" w:date="2020-04-02T15:47:00Z">
                  <w:rPr>
                    <w:ins w:id="153257" w:author="lusonghe" w:date="2020-03-05T16:31:00Z"/>
                    <w:sz w:val="18"/>
                    <w:szCs w:val="18"/>
                  </w:rPr>
                </w:rPrChange>
              </w:rPr>
            </w:pPr>
            <w:ins w:id="153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5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3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260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61" w:author="lusonghe" w:date="2020-03-05T16:31:00Z"/>
                <w:rFonts w:ascii="宋体" w:hAnsi="宋体"/>
                <w:sz w:val="21"/>
                <w:szCs w:val="21"/>
                <w:rPrChange w:id="153262" w:author="lusonghe" w:date="2020-04-02T15:47:00Z">
                  <w:rPr>
                    <w:ins w:id="153263" w:author="lusonghe" w:date="2020-03-05T16:31:00Z"/>
                    <w:sz w:val="18"/>
                    <w:szCs w:val="18"/>
                  </w:rPr>
                </w:rPrChange>
              </w:rPr>
            </w:pPr>
            <w:ins w:id="153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6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266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67" w:author="lusonghe" w:date="2020-03-05T16:31:00Z"/>
                <w:rFonts w:ascii="宋体" w:hAnsi="宋体"/>
                <w:sz w:val="21"/>
                <w:szCs w:val="21"/>
                <w:rPrChange w:id="153268" w:author="lusonghe" w:date="2020-04-02T15:47:00Z">
                  <w:rPr>
                    <w:ins w:id="153269" w:author="lusonghe" w:date="2020-03-05T16:31:00Z"/>
                    <w:sz w:val="18"/>
                    <w:szCs w:val="18"/>
                  </w:rPr>
                </w:rPrChange>
              </w:rPr>
            </w:pPr>
            <w:ins w:id="1532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27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73" w:author="lusonghe" w:date="2020-03-05T16:31:00Z"/>
                <w:rFonts w:ascii="宋体" w:hAnsi="宋体"/>
                <w:sz w:val="21"/>
                <w:szCs w:val="21"/>
                <w:rPrChange w:id="153274" w:author="lusonghe" w:date="2020-04-02T15:47:00Z">
                  <w:rPr>
                    <w:ins w:id="15327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276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77" w:author="lusonghe" w:date="2020-03-05T16:31:00Z"/>
                <w:rFonts w:ascii="宋体" w:hAnsi="宋体"/>
                <w:sz w:val="21"/>
                <w:szCs w:val="21"/>
                <w:rPrChange w:id="153278" w:author="lusonghe" w:date="2020-04-02T15:47:00Z">
                  <w:rPr>
                    <w:ins w:id="153279" w:author="lusonghe" w:date="2020-03-05T16:31:00Z"/>
                    <w:sz w:val="18"/>
                    <w:szCs w:val="18"/>
                  </w:rPr>
                </w:rPrChange>
              </w:rPr>
            </w:pPr>
            <w:ins w:id="1532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2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28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283" w:author="lusonghe" w:date="2020-03-05T16:31:00Z"/>
                <w:rFonts w:ascii="宋体" w:hAnsi="宋体"/>
                <w:sz w:val="21"/>
                <w:szCs w:val="21"/>
                <w:rPrChange w:id="153284" w:author="lusonghe" w:date="2020-04-02T15:47:00Z">
                  <w:rPr>
                    <w:ins w:id="15328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286" w:author="lusonghe" w:date="2020-03-05T16:31:00Z"/>
          <w:trPrChange w:id="15328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28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89" w:author="lusonghe" w:date="2020-03-05T16:31:00Z"/>
                <w:rFonts w:ascii="宋体" w:hAnsi="宋体"/>
                <w:sz w:val="21"/>
                <w:szCs w:val="21"/>
                <w:rPrChange w:id="153290" w:author="lusonghe" w:date="2020-04-02T15:47:00Z">
                  <w:rPr>
                    <w:ins w:id="153291" w:author="lusonghe" w:date="2020-03-05T16:31:00Z"/>
                    <w:sz w:val="18"/>
                    <w:szCs w:val="18"/>
                  </w:rPr>
                </w:rPrChange>
              </w:rPr>
            </w:pPr>
            <w:ins w:id="153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SI1_DATA3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294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295" w:author="lusonghe" w:date="2020-03-05T16:31:00Z"/>
                <w:rFonts w:ascii="宋体" w:hAnsi="宋体"/>
                <w:sz w:val="21"/>
                <w:szCs w:val="21"/>
                <w:rPrChange w:id="153296" w:author="lusonghe" w:date="2020-04-02T15:47:00Z">
                  <w:rPr>
                    <w:ins w:id="153297" w:author="lusonghe" w:date="2020-03-05T16:31:00Z"/>
                    <w:sz w:val="18"/>
                    <w:szCs w:val="18"/>
                  </w:rPr>
                </w:rPrChange>
              </w:rPr>
            </w:pPr>
            <w:ins w:id="153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2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30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01" w:author="lusonghe" w:date="2020-03-05T16:31:00Z"/>
                <w:rFonts w:ascii="宋体" w:hAnsi="宋体"/>
                <w:sz w:val="21"/>
                <w:szCs w:val="21"/>
                <w:rPrChange w:id="153302" w:author="lusonghe" w:date="2020-04-02T15:47:00Z">
                  <w:rPr>
                    <w:ins w:id="153303" w:author="lusonghe" w:date="2020-03-05T16:31:00Z"/>
                    <w:sz w:val="18"/>
                    <w:szCs w:val="18"/>
                  </w:rPr>
                </w:rPrChange>
              </w:rPr>
            </w:pPr>
            <w:ins w:id="1533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30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307" w:author="lusonghe" w:date="2020-03-05T16:31:00Z"/>
                <w:rFonts w:ascii="宋体" w:hAnsi="宋体"/>
                <w:sz w:val="21"/>
                <w:szCs w:val="21"/>
                <w:rPrChange w:id="153308" w:author="lusonghe" w:date="2020-04-02T15:47:00Z">
                  <w:rPr>
                    <w:ins w:id="15330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310" w:author="lusonghe" w:date="2020-03-06T18:46:00Z">
              <w:tcPr>
                <w:tcW w:w="1498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11" w:author="lusonghe" w:date="2020-03-05T16:31:00Z"/>
                <w:rFonts w:ascii="宋体" w:hAnsi="宋体"/>
                <w:sz w:val="21"/>
                <w:szCs w:val="21"/>
                <w:rPrChange w:id="153312" w:author="lusonghe" w:date="2020-04-02T15:47:00Z">
                  <w:rPr>
                    <w:ins w:id="153313" w:author="lusonghe" w:date="2020-03-05T16:31:00Z"/>
                    <w:sz w:val="18"/>
                    <w:szCs w:val="18"/>
                  </w:rPr>
                </w:rPrChange>
              </w:rPr>
            </w:pPr>
            <w:ins w:id="1533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1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31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317" w:author="lusonghe" w:date="2020-03-05T16:31:00Z"/>
                <w:rFonts w:ascii="宋体" w:hAnsi="宋体"/>
                <w:sz w:val="21"/>
                <w:szCs w:val="21"/>
                <w:rPrChange w:id="153318" w:author="lusonghe" w:date="2020-04-02T15:47:00Z">
                  <w:rPr>
                    <w:ins w:id="15331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320" w:author="lusonghe" w:date="2020-03-05T16:31:00Z"/>
          <w:trPrChange w:id="15332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322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23" w:author="lusonghe" w:date="2020-03-05T16:31:00Z"/>
                <w:rFonts w:ascii="宋体" w:hAnsi="宋体"/>
                <w:sz w:val="21"/>
                <w:szCs w:val="21"/>
                <w:rPrChange w:id="153324" w:author="lusonghe" w:date="2020-04-02T15:47:00Z">
                  <w:rPr>
                    <w:ins w:id="153325" w:author="lusonghe" w:date="2020-03-05T16:31:00Z"/>
                    <w:sz w:val="18"/>
                    <w:szCs w:val="18"/>
                  </w:rPr>
                </w:rPrChange>
              </w:rPr>
            </w:pPr>
            <w:ins w:id="153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2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1_RST_N  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32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29" w:author="lusonghe" w:date="2020-03-05T16:31:00Z"/>
                <w:rFonts w:ascii="宋体" w:hAnsi="宋体"/>
                <w:sz w:val="21"/>
                <w:szCs w:val="21"/>
                <w:rPrChange w:id="153330" w:author="lusonghe" w:date="2020-04-02T15:47:00Z">
                  <w:rPr>
                    <w:ins w:id="153331" w:author="lusonghe" w:date="2020-03-05T16:31:00Z"/>
                    <w:sz w:val="18"/>
                    <w:szCs w:val="18"/>
                  </w:rPr>
                </w:rPrChange>
              </w:rPr>
            </w:pPr>
            <w:ins w:id="153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33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35" w:author="lusonghe" w:date="2020-03-05T16:31:00Z"/>
                <w:rFonts w:ascii="宋体" w:hAnsi="宋体"/>
                <w:sz w:val="21"/>
                <w:szCs w:val="21"/>
                <w:rPrChange w:id="153336" w:author="lusonghe" w:date="2020-04-02T15:47:00Z">
                  <w:rPr>
                    <w:ins w:id="153337" w:author="lusonghe" w:date="2020-03-05T16:31:00Z"/>
                    <w:sz w:val="18"/>
                    <w:szCs w:val="18"/>
                  </w:rPr>
                </w:rPrChange>
              </w:rPr>
            </w:pPr>
            <w:ins w:id="1533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34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41" w:author="lusonghe" w:date="2020-03-05T16:31:00Z"/>
                <w:rFonts w:ascii="宋体" w:hAnsi="宋体"/>
                <w:sz w:val="21"/>
                <w:szCs w:val="21"/>
                <w:rPrChange w:id="153342" w:author="lusonghe" w:date="2020-04-02T15:47:00Z">
                  <w:rPr>
                    <w:ins w:id="153343" w:author="lusonghe" w:date="2020-03-05T16:31:00Z"/>
                    <w:sz w:val="18"/>
                    <w:szCs w:val="18"/>
                  </w:rPr>
                </w:rPrChange>
              </w:rPr>
            </w:pPr>
            <w:ins w:id="153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4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3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34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48" w:author="lusonghe" w:date="2020-03-05T16:31:00Z"/>
                <w:rFonts w:ascii="宋体" w:hAnsi="宋体"/>
                <w:sz w:val="21"/>
                <w:szCs w:val="21"/>
                <w:rPrChange w:id="153349" w:author="lusonghe" w:date="2020-04-02T15:47:00Z">
                  <w:rPr>
                    <w:ins w:id="153350" w:author="lusonghe" w:date="2020-03-05T16:31:00Z"/>
                    <w:sz w:val="18"/>
                    <w:szCs w:val="18"/>
                  </w:rPr>
                </w:rPrChange>
              </w:rPr>
            </w:pPr>
            <w:ins w:id="1533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35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54" w:author="lusonghe" w:date="2020-03-05T16:31:00Z"/>
                <w:rFonts w:ascii="宋体" w:hAnsi="宋体"/>
                <w:sz w:val="21"/>
                <w:szCs w:val="21"/>
                <w:rPrChange w:id="153355" w:author="lusonghe" w:date="2020-04-02T15:47:00Z">
                  <w:rPr>
                    <w:ins w:id="153356" w:author="lusonghe" w:date="2020-03-05T16:31:00Z"/>
                    <w:sz w:val="18"/>
                    <w:szCs w:val="18"/>
                  </w:rPr>
                </w:rPrChange>
              </w:rPr>
            </w:pPr>
            <w:ins w:id="1533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359" w:author="lusonghe" w:date="2020-03-05T16:31:00Z"/>
          <w:trPrChange w:id="15336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361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62" w:author="lusonghe" w:date="2020-03-05T16:31:00Z"/>
                <w:rFonts w:ascii="宋体" w:hAnsi="宋体"/>
                <w:sz w:val="21"/>
                <w:szCs w:val="21"/>
                <w:rPrChange w:id="153363" w:author="lusonghe" w:date="2020-04-02T15:47:00Z">
                  <w:rPr>
                    <w:ins w:id="153364" w:author="lusonghe" w:date="2020-03-05T16:31:00Z"/>
                    <w:sz w:val="18"/>
                    <w:szCs w:val="18"/>
                  </w:rPr>
                </w:rPrChange>
              </w:rPr>
            </w:pPr>
            <w:ins w:id="153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1_FMAR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36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68" w:author="lusonghe" w:date="2020-03-05T16:31:00Z"/>
                <w:rFonts w:ascii="宋体" w:hAnsi="宋体"/>
                <w:sz w:val="21"/>
                <w:szCs w:val="21"/>
                <w:rPrChange w:id="153369" w:author="lusonghe" w:date="2020-04-02T15:47:00Z">
                  <w:rPr>
                    <w:ins w:id="153370" w:author="lusonghe" w:date="2020-03-05T16:31:00Z"/>
                    <w:sz w:val="18"/>
                    <w:szCs w:val="18"/>
                  </w:rPr>
                </w:rPrChange>
              </w:rPr>
            </w:pPr>
            <w:ins w:id="1533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7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37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74" w:author="lusonghe" w:date="2020-03-05T16:31:00Z"/>
                <w:rFonts w:ascii="宋体" w:hAnsi="宋体"/>
                <w:sz w:val="21"/>
                <w:szCs w:val="21"/>
                <w:rPrChange w:id="153375" w:author="lusonghe" w:date="2020-04-02T15:47:00Z">
                  <w:rPr>
                    <w:ins w:id="153376" w:author="lusonghe" w:date="2020-03-05T16:31:00Z"/>
                    <w:sz w:val="18"/>
                    <w:szCs w:val="18"/>
                  </w:rPr>
                </w:rPrChange>
              </w:rPr>
            </w:pPr>
            <w:ins w:id="1533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37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80" w:author="lusonghe" w:date="2020-03-05T16:31:00Z"/>
                <w:rFonts w:ascii="宋体" w:hAnsi="宋体"/>
                <w:sz w:val="21"/>
                <w:szCs w:val="21"/>
                <w:rPrChange w:id="153381" w:author="lusonghe" w:date="2020-04-02T15:47:00Z">
                  <w:rPr>
                    <w:ins w:id="153382" w:author="lusonghe" w:date="2020-03-05T16:31:00Z"/>
                    <w:sz w:val="18"/>
                    <w:szCs w:val="18"/>
                  </w:rPr>
                </w:rPrChange>
              </w:rPr>
            </w:pPr>
            <w:ins w:id="1533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CD1 Frame mar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3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38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87" w:author="lusonghe" w:date="2020-03-05T16:31:00Z"/>
                <w:rFonts w:ascii="宋体" w:hAnsi="宋体"/>
                <w:sz w:val="21"/>
                <w:szCs w:val="21"/>
                <w:rPrChange w:id="153388" w:author="lusonghe" w:date="2020-04-02T15:47:00Z">
                  <w:rPr>
                    <w:ins w:id="153389" w:author="lusonghe" w:date="2020-03-05T16:31:00Z"/>
                    <w:sz w:val="18"/>
                    <w:szCs w:val="18"/>
                  </w:rPr>
                </w:rPrChange>
              </w:rPr>
            </w:pPr>
            <w:ins w:id="153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3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39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393" w:author="lusonghe" w:date="2020-03-05T16:31:00Z"/>
                <w:rFonts w:ascii="宋体" w:hAnsi="宋体"/>
                <w:sz w:val="21"/>
                <w:szCs w:val="21"/>
                <w:rPrChange w:id="153394" w:author="lusonghe" w:date="2020-04-02T15:47:00Z">
                  <w:rPr>
                    <w:ins w:id="153395" w:author="lusonghe" w:date="2020-03-05T16:31:00Z"/>
                    <w:sz w:val="18"/>
                    <w:szCs w:val="18"/>
                  </w:rPr>
                </w:rPrChange>
              </w:rPr>
            </w:pPr>
            <w:ins w:id="1533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3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398" w:author="lusonghe" w:date="2020-03-05T16:31:00Z"/>
          <w:trPrChange w:id="15339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40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01" w:author="lusonghe" w:date="2020-03-05T16:31:00Z"/>
                <w:rFonts w:ascii="宋体" w:hAnsi="宋体"/>
                <w:sz w:val="21"/>
                <w:szCs w:val="21"/>
                <w:rPrChange w:id="153402" w:author="lusonghe" w:date="2020-04-02T15:47:00Z">
                  <w:rPr>
                    <w:ins w:id="153403" w:author="lusonghe" w:date="2020-03-05T16:31:00Z"/>
                    <w:sz w:val="18"/>
                    <w:szCs w:val="18"/>
                  </w:rPr>
                </w:rPrChange>
              </w:rPr>
            </w:pPr>
            <w:ins w:id="153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0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1_BL_EN  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40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07" w:author="lusonghe" w:date="2020-03-05T16:31:00Z"/>
                <w:rFonts w:ascii="宋体" w:hAnsi="宋体"/>
                <w:sz w:val="21"/>
                <w:szCs w:val="21"/>
                <w:rPrChange w:id="153408" w:author="lusonghe" w:date="2020-04-02T15:47:00Z">
                  <w:rPr>
                    <w:ins w:id="153409" w:author="lusonghe" w:date="2020-03-05T16:31:00Z"/>
                    <w:sz w:val="18"/>
                    <w:szCs w:val="18"/>
                  </w:rPr>
                </w:rPrChange>
              </w:rPr>
            </w:pPr>
            <w:ins w:id="153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412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13" w:author="lusonghe" w:date="2020-03-05T16:31:00Z"/>
                <w:rFonts w:ascii="宋体" w:hAnsi="宋体"/>
                <w:sz w:val="21"/>
                <w:szCs w:val="21"/>
                <w:rPrChange w:id="153414" w:author="lusonghe" w:date="2020-04-02T15:47:00Z">
                  <w:rPr>
                    <w:ins w:id="153415" w:author="lusonghe" w:date="2020-03-05T16:31:00Z"/>
                    <w:sz w:val="18"/>
                    <w:szCs w:val="18"/>
                  </w:rPr>
                </w:rPrChange>
              </w:rPr>
            </w:pPr>
            <w:ins w:id="1534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4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41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19" w:author="lusonghe" w:date="2020-03-05T16:31:00Z"/>
                <w:rFonts w:ascii="宋体" w:hAnsi="宋体"/>
                <w:sz w:val="21"/>
                <w:szCs w:val="21"/>
                <w:rPrChange w:id="153420" w:author="lusonghe" w:date="2020-04-02T15:47:00Z">
                  <w:rPr>
                    <w:ins w:id="153421" w:author="lusonghe" w:date="2020-03-05T16:31:00Z"/>
                    <w:sz w:val="18"/>
                    <w:szCs w:val="18"/>
                  </w:rPr>
                </w:rPrChange>
              </w:rPr>
            </w:pPr>
            <w:ins w:id="153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2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LCD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4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背光灯使能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42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26" w:author="lusonghe" w:date="2020-03-05T16:31:00Z"/>
                <w:rFonts w:ascii="宋体" w:hAnsi="宋体"/>
                <w:sz w:val="21"/>
                <w:szCs w:val="21"/>
                <w:rPrChange w:id="153427" w:author="lusonghe" w:date="2020-04-02T15:47:00Z">
                  <w:rPr>
                    <w:ins w:id="153428" w:author="lusonghe" w:date="2020-03-05T16:31:00Z"/>
                    <w:sz w:val="18"/>
                    <w:szCs w:val="18"/>
                  </w:rPr>
                </w:rPrChange>
              </w:rPr>
            </w:pPr>
            <w:ins w:id="1534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43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32" w:author="lusonghe" w:date="2020-03-05T16:31:00Z"/>
                <w:rFonts w:ascii="宋体" w:hAnsi="宋体"/>
                <w:sz w:val="21"/>
                <w:szCs w:val="21"/>
                <w:rPrChange w:id="153433" w:author="lusonghe" w:date="2020-04-02T15:47:00Z">
                  <w:rPr>
                    <w:ins w:id="153434" w:author="lusonghe" w:date="2020-03-05T16:31:00Z"/>
                    <w:sz w:val="18"/>
                    <w:szCs w:val="18"/>
                  </w:rPr>
                </w:rPrChange>
              </w:rPr>
            </w:pPr>
            <w:ins w:id="15343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43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437" w:author="lusonghe" w:date="2020-03-05T16:31:00Z"/>
          <w:trPrChange w:id="153438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3439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40" w:author="lusonghe" w:date="2020-03-05T16:31:00Z"/>
                <w:rFonts w:ascii="宋体" w:hAnsi="宋体"/>
                <w:sz w:val="21"/>
                <w:szCs w:val="21"/>
                <w:rPrChange w:id="153441" w:author="lusonghe" w:date="2020-04-02T15:47:00Z">
                  <w:rPr>
                    <w:ins w:id="153442" w:author="lusonghe" w:date="2020-03-05T16:31:00Z"/>
                    <w:sz w:val="18"/>
                    <w:szCs w:val="18"/>
                  </w:rPr>
                </w:rPrChange>
              </w:rPr>
            </w:pPr>
            <w:ins w:id="1534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4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44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446" w:author="lusonghe" w:date="2020-03-05T16:31:00Z"/>
          <w:trPrChange w:id="15344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44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49" w:author="lusonghe" w:date="2020-03-05T16:31:00Z"/>
                <w:rFonts w:ascii="宋体" w:hAnsi="宋体"/>
                <w:sz w:val="21"/>
                <w:szCs w:val="21"/>
                <w:rPrChange w:id="153450" w:author="lusonghe" w:date="2020-04-02T15:47:00Z">
                  <w:rPr>
                    <w:ins w:id="153451" w:author="lusonghe" w:date="2020-03-05T16:31:00Z"/>
                    <w:sz w:val="18"/>
                    <w:szCs w:val="18"/>
                  </w:rPr>
                </w:rPrChange>
              </w:rPr>
            </w:pPr>
            <w:ins w:id="153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5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CLK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45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55" w:author="lusonghe" w:date="2020-03-05T16:31:00Z"/>
                <w:rFonts w:ascii="宋体" w:hAnsi="宋体"/>
                <w:sz w:val="21"/>
                <w:szCs w:val="21"/>
                <w:rPrChange w:id="153456" w:author="lusonghe" w:date="2020-04-02T15:47:00Z">
                  <w:rPr>
                    <w:ins w:id="153457" w:author="lusonghe" w:date="2020-03-05T16:31:00Z"/>
                    <w:sz w:val="18"/>
                    <w:szCs w:val="18"/>
                  </w:rPr>
                </w:rPrChange>
              </w:rPr>
            </w:pPr>
            <w:ins w:id="153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5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46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61" w:author="lusonghe" w:date="2020-03-05T16:31:00Z"/>
                <w:rFonts w:ascii="宋体" w:hAnsi="宋体"/>
                <w:sz w:val="21"/>
                <w:szCs w:val="21"/>
                <w:rPrChange w:id="153462" w:author="lusonghe" w:date="2020-04-02T15:47:00Z">
                  <w:rPr>
                    <w:ins w:id="153463" w:author="lusonghe" w:date="2020-03-05T16:31:00Z"/>
                    <w:sz w:val="18"/>
                    <w:szCs w:val="18"/>
                  </w:rPr>
                </w:rPrChange>
              </w:rPr>
            </w:pPr>
            <w:ins w:id="1534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46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3466" w:author="lusonghe" w:date="2020-03-06T18:46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67" w:author="lusonghe" w:date="2020-03-05T16:31:00Z"/>
                <w:rFonts w:ascii="宋体" w:hAnsi="宋体"/>
                <w:sz w:val="21"/>
                <w:szCs w:val="21"/>
                <w:rPrChange w:id="153468" w:author="lusonghe" w:date="2020-04-02T15:47:00Z">
                  <w:rPr>
                    <w:ins w:id="153469" w:author="lusonghe" w:date="2020-03-05T16:31:00Z"/>
                    <w:sz w:val="18"/>
                    <w:szCs w:val="18"/>
                  </w:rPr>
                </w:rPrChange>
              </w:rPr>
            </w:pPr>
            <w:ins w:id="153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7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MIPI CSI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4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47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74" w:author="lusonghe" w:date="2020-03-05T16:31:00Z"/>
                <w:rFonts w:ascii="宋体" w:hAnsi="宋体"/>
                <w:sz w:val="21"/>
                <w:szCs w:val="21"/>
                <w:rPrChange w:id="153475" w:author="lusonghe" w:date="2020-04-02T15:47:00Z">
                  <w:rPr>
                    <w:ins w:id="153476" w:author="lusonghe" w:date="2020-03-05T16:31:00Z"/>
                    <w:sz w:val="18"/>
                    <w:szCs w:val="18"/>
                  </w:rPr>
                </w:rPrChange>
              </w:rPr>
            </w:pPr>
            <w:ins w:id="1534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4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3479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80" w:author="lusonghe" w:date="2020-03-05T16:31:00Z"/>
                <w:rFonts w:ascii="宋体" w:hAnsi="宋体"/>
                <w:sz w:val="21"/>
                <w:szCs w:val="21"/>
                <w:rPrChange w:id="153481" w:author="lusonghe" w:date="2020-04-02T15:47:00Z">
                  <w:rPr>
                    <w:ins w:id="153482" w:author="lusonghe" w:date="2020-03-05T16:31:00Z"/>
                    <w:sz w:val="18"/>
                    <w:szCs w:val="18"/>
                  </w:rPr>
                </w:rPrChange>
              </w:rPr>
            </w:pPr>
            <w:ins w:id="1534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4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485" w:author="lusonghe" w:date="2020-03-05T16:31:00Z"/>
          <w:trPrChange w:id="15348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48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88" w:author="lusonghe" w:date="2020-03-05T16:31:00Z"/>
                <w:rFonts w:ascii="宋体" w:hAnsi="宋体"/>
                <w:sz w:val="21"/>
                <w:szCs w:val="21"/>
                <w:rPrChange w:id="153489" w:author="lusonghe" w:date="2020-04-02T15:47:00Z">
                  <w:rPr>
                    <w:ins w:id="153490" w:author="lusonghe" w:date="2020-03-05T16:31:00Z"/>
                    <w:sz w:val="18"/>
                    <w:szCs w:val="18"/>
                  </w:rPr>
                </w:rPrChange>
              </w:rPr>
            </w:pPr>
            <w:ins w:id="1534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9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CLK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49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494" w:author="lusonghe" w:date="2020-03-05T16:31:00Z"/>
                <w:rFonts w:ascii="宋体" w:hAnsi="宋体"/>
                <w:sz w:val="21"/>
                <w:szCs w:val="21"/>
                <w:rPrChange w:id="153495" w:author="lusonghe" w:date="2020-04-02T15:47:00Z">
                  <w:rPr>
                    <w:ins w:id="153496" w:author="lusonghe" w:date="2020-03-05T16:31:00Z"/>
                    <w:sz w:val="18"/>
                    <w:szCs w:val="18"/>
                  </w:rPr>
                </w:rPrChange>
              </w:rPr>
            </w:pPr>
            <w:ins w:id="1534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49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49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00" w:author="lusonghe" w:date="2020-03-05T16:31:00Z"/>
                <w:rFonts w:ascii="宋体" w:hAnsi="宋体"/>
                <w:sz w:val="21"/>
                <w:szCs w:val="21"/>
                <w:rPrChange w:id="153501" w:author="lusonghe" w:date="2020-04-02T15:47:00Z">
                  <w:rPr>
                    <w:ins w:id="153502" w:author="lusonghe" w:date="2020-03-05T16:31:00Z"/>
                    <w:sz w:val="18"/>
                    <w:szCs w:val="18"/>
                  </w:rPr>
                </w:rPrChange>
              </w:rPr>
            </w:pPr>
            <w:ins w:id="1535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0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50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06" w:author="lusonghe" w:date="2020-03-05T16:31:00Z"/>
                <w:rFonts w:ascii="宋体" w:hAnsi="宋体"/>
                <w:sz w:val="21"/>
                <w:szCs w:val="21"/>
                <w:rPrChange w:id="153507" w:author="lusonghe" w:date="2020-04-02T15:47:00Z">
                  <w:rPr>
                    <w:ins w:id="15350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50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10" w:author="lusonghe" w:date="2020-03-05T16:31:00Z"/>
                <w:rFonts w:ascii="宋体" w:hAnsi="宋体"/>
                <w:sz w:val="21"/>
                <w:szCs w:val="21"/>
                <w:rPrChange w:id="153511" w:author="lusonghe" w:date="2020-04-02T15:47:00Z">
                  <w:rPr>
                    <w:ins w:id="153512" w:author="lusonghe" w:date="2020-03-05T16:31:00Z"/>
                    <w:sz w:val="18"/>
                    <w:szCs w:val="18"/>
                  </w:rPr>
                </w:rPrChange>
              </w:rPr>
            </w:pPr>
            <w:ins w:id="1535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515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16" w:author="lusonghe" w:date="2020-03-05T16:31:00Z"/>
                <w:rFonts w:ascii="宋体" w:hAnsi="宋体"/>
                <w:sz w:val="21"/>
                <w:szCs w:val="21"/>
                <w:rPrChange w:id="153517" w:author="lusonghe" w:date="2020-04-02T15:47:00Z">
                  <w:rPr>
                    <w:ins w:id="153518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519" w:author="lusonghe" w:date="2020-03-05T16:31:00Z"/>
          <w:trPrChange w:id="15352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52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22" w:author="lusonghe" w:date="2020-03-05T16:31:00Z"/>
                <w:rFonts w:ascii="宋体" w:hAnsi="宋体"/>
                <w:sz w:val="21"/>
                <w:szCs w:val="21"/>
                <w:rPrChange w:id="153523" w:author="lusonghe" w:date="2020-04-02T15:47:00Z">
                  <w:rPr>
                    <w:ins w:id="153524" w:author="lusonghe" w:date="2020-03-05T16:31:00Z"/>
                    <w:sz w:val="18"/>
                    <w:szCs w:val="18"/>
                  </w:rPr>
                </w:rPrChange>
              </w:rPr>
            </w:pPr>
            <w:ins w:id="153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52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0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52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28" w:author="lusonghe" w:date="2020-03-05T16:31:00Z"/>
                <w:rFonts w:ascii="宋体" w:hAnsi="宋体"/>
                <w:sz w:val="21"/>
                <w:szCs w:val="21"/>
                <w:rPrChange w:id="153529" w:author="lusonghe" w:date="2020-04-02T15:47:00Z">
                  <w:rPr>
                    <w:ins w:id="153530" w:author="lusonghe" w:date="2020-03-05T16:31:00Z"/>
                    <w:sz w:val="18"/>
                    <w:szCs w:val="18"/>
                  </w:rPr>
                </w:rPrChange>
              </w:rPr>
            </w:pPr>
            <w:ins w:id="153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5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53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34" w:author="lusonghe" w:date="2020-03-05T16:31:00Z"/>
                <w:rFonts w:ascii="宋体" w:hAnsi="宋体"/>
                <w:sz w:val="21"/>
                <w:szCs w:val="21"/>
                <w:rPrChange w:id="153535" w:author="lusonghe" w:date="2020-04-02T15:47:00Z">
                  <w:rPr>
                    <w:ins w:id="153536" w:author="lusonghe" w:date="2020-03-05T16:31:00Z"/>
                    <w:sz w:val="18"/>
                    <w:szCs w:val="18"/>
                  </w:rPr>
                </w:rPrChange>
              </w:rPr>
            </w:pPr>
            <w:ins w:id="1535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53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40" w:author="lusonghe" w:date="2020-03-05T16:31:00Z"/>
                <w:rFonts w:ascii="宋体" w:hAnsi="宋体"/>
                <w:sz w:val="21"/>
                <w:szCs w:val="21"/>
                <w:rPrChange w:id="153541" w:author="lusonghe" w:date="2020-04-02T15:47:00Z">
                  <w:rPr>
                    <w:ins w:id="15354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54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44" w:author="lusonghe" w:date="2020-03-05T16:31:00Z"/>
                <w:rFonts w:ascii="宋体" w:hAnsi="宋体"/>
                <w:sz w:val="21"/>
                <w:szCs w:val="21"/>
                <w:rPrChange w:id="153545" w:author="lusonghe" w:date="2020-04-02T15:47:00Z">
                  <w:rPr>
                    <w:ins w:id="153546" w:author="lusonghe" w:date="2020-03-05T16:31:00Z"/>
                    <w:sz w:val="18"/>
                    <w:szCs w:val="18"/>
                  </w:rPr>
                </w:rPrChange>
              </w:rPr>
            </w:pPr>
            <w:ins w:id="1535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4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549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50" w:author="lusonghe" w:date="2020-03-05T16:31:00Z"/>
                <w:rFonts w:ascii="宋体" w:hAnsi="宋体"/>
                <w:sz w:val="21"/>
                <w:szCs w:val="21"/>
                <w:rPrChange w:id="153551" w:author="lusonghe" w:date="2020-04-02T15:47:00Z">
                  <w:rPr>
                    <w:ins w:id="153552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553" w:author="lusonghe" w:date="2020-03-05T16:31:00Z"/>
          <w:trPrChange w:id="15355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55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56" w:author="lusonghe" w:date="2020-03-05T16:31:00Z"/>
                <w:rFonts w:ascii="宋体" w:hAnsi="宋体"/>
                <w:sz w:val="21"/>
                <w:szCs w:val="21"/>
                <w:rPrChange w:id="153557" w:author="lusonghe" w:date="2020-04-02T15:47:00Z">
                  <w:rPr>
                    <w:ins w:id="153558" w:author="lusonghe" w:date="2020-03-05T16:31:00Z"/>
                    <w:sz w:val="18"/>
                    <w:szCs w:val="18"/>
                  </w:rPr>
                </w:rPrChange>
              </w:rPr>
            </w:pPr>
            <w:ins w:id="1535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5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0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56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62" w:author="lusonghe" w:date="2020-03-05T16:31:00Z"/>
                <w:rFonts w:ascii="宋体" w:hAnsi="宋体"/>
                <w:sz w:val="21"/>
                <w:szCs w:val="21"/>
                <w:rPrChange w:id="153563" w:author="lusonghe" w:date="2020-04-02T15:47:00Z">
                  <w:rPr>
                    <w:ins w:id="153564" w:author="lusonghe" w:date="2020-03-05T16:31:00Z"/>
                    <w:sz w:val="18"/>
                    <w:szCs w:val="18"/>
                  </w:rPr>
                </w:rPrChange>
              </w:rPr>
            </w:pPr>
            <w:ins w:id="1535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5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567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68" w:author="lusonghe" w:date="2020-03-05T16:31:00Z"/>
                <w:rFonts w:ascii="宋体" w:hAnsi="宋体"/>
                <w:sz w:val="21"/>
                <w:szCs w:val="21"/>
                <w:rPrChange w:id="153569" w:author="lusonghe" w:date="2020-04-02T15:47:00Z">
                  <w:rPr>
                    <w:ins w:id="153570" w:author="lusonghe" w:date="2020-03-05T16:31:00Z"/>
                    <w:sz w:val="18"/>
                    <w:szCs w:val="18"/>
                  </w:rPr>
                </w:rPrChange>
              </w:rPr>
            </w:pPr>
            <w:ins w:id="1535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57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74" w:author="lusonghe" w:date="2020-03-05T16:31:00Z"/>
                <w:rFonts w:ascii="宋体" w:hAnsi="宋体"/>
                <w:sz w:val="21"/>
                <w:szCs w:val="21"/>
                <w:rPrChange w:id="153575" w:author="lusonghe" w:date="2020-04-02T15:47:00Z">
                  <w:rPr>
                    <w:ins w:id="15357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57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78" w:author="lusonghe" w:date="2020-03-05T16:31:00Z"/>
                <w:rFonts w:ascii="宋体" w:hAnsi="宋体"/>
                <w:sz w:val="21"/>
                <w:szCs w:val="21"/>
                <w:rPrChange w:id="153579" w:author="lusonghe" w:date="2020-04-02T15:47:00Z">
                  <w:rPr>
                    <w:ins w:id="153580" w:author="lusonghe" w:date="2020-03-05T16:31:00Z"/>
                    <w:sz w:val="18"/>
                    <w:szCs w:val="18"/>
                  </w:rPr>
                </w:rPrChange>
              </w:rPr>
            </w:pPr>
            <w:ins w:id="1535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5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58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584" w:author="lusonghe" w:date="2020-03-05T16:31:00Z"/>
                <w:rFonts w:ascii="宋体" w:hAnsi="宋体"/>
                <w:sz w:val="21"/>
                <w:szCs w:val="21"/>
                <w:rPrChange w:id="153585" w:author="lusonghe" w:date="2020-04-02T15:47:00Z">
                  <w:rPr>
                    <w:ins w:id="15358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587" w:author="lusonghe" w:date="2020-03-05T16:31:00Z"/>
          <w:trPrChange w:id="15358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58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90" w:author="lusonghe" w:date="2020-03-05T16:31:00Z"/>
                <w:rFonts w:ascii="宋体" w:hAnsi="宋体"/>
                <w:sz w:val="21"/>
                <w:szCs w:val="21"/>
                <w:rPrChange w:id="153591" w:author="lusonghe" w:date="2020-04-02T15:47:00Z">
                  <w:rPr>
                    <w:ins w:id="153592" w:author="lusonghe" w:date="2020-03-05T16:31:00Z"/>
                    <w:sz w:val="18"/>
                    <w:szCs w:val="18"/>
                  </w:rPr>
                </w:rPrChange>
              </w:rPr>
            </w:pPr>
            <w:ins w:id="1535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5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1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59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596" w:author="lusonghe" w:date="2020-03-05T16:31:00Z"/>
                <w:rFonts w:ascii="宋体" w:hAnsi="宋体"/>
                <w:sz w:val="21"/>
                <w:szCs w:val="21"/>
                <w:rPrChange w:id="153597" w:author="lusonghe" w:date="2020-04-02T15:47:00Z">
                  <w:rPr>
                    <w:ins w:id="153598" w:author="lusonghe" w:date="2020-03-05T16:31:00Z"/>
                    <w:sz w:val="18"/>
                    <w:szCs w:val="18"/>
                  </w:rPr>
                </w:rPrChange>
              </w:rPr>
            </w:pPr>
            <w:ins w:id="1535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60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02" w:author="lusonghe" w:date="2020-03-05T16:31:00Z"/>
                <w:rFonts w:ascii="宋体" w:hAnsi="宋体"/>
                <w:sz w:val="21"/>
                <w:szCs w:val="21"/>
                <w:rPrChange w:id="153603" w:author="lusonghe" w:date="2020-04-02T15:47:00Z">
                  <w:rPr>
                    <w:ins w:id="153604" w:author="lusonghe" w:date="2020-03-05T16:31:00Z"/>
                    <w:sz w:val="18"/>
                    <w:szCs w:val="18"/>
                  </w:rPr>
                </w:rPrChange>
              </w:rPr>
            </w:pPr>
            <w:ins w:id="1536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60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08" w:author="lusonghe" w:date="2020-03-05T16:31:00Z"/>
                <w:rFonts w:ascii="宋体" w:hAnsi="宋体"/>
                <w:sz w:val="21"/>
                <w:szCs w:val="21"/>
                <w:rPrChange w:id="153609" w:author="lusonghe" w:date="2020-04-02T15:47:00Z">
                  <w:rPr>
                    <w:ins w:id="15361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61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12" w:author="lusonghe" w:date="2020-03-05T16:31:00Z"/>
                <w:rFonts w:ascii="宋体" w:hAnsi="宋体"/>
                <w:sz w:val="21"/>
                <w:szCs w:val="21"/>
                <w:rPrChange w:id="153613" w:author="lusonghe" w:date="2020-04-02T15:47:00Z">
                  <w:rPr>
                    <w:ins w:id="153614" w:author="lusonghe" w:date="2020-03-05T16:31:00Z"/>
                    <w:sz w:val="18"/>
                    <w:szCs w:val="18"/>
                  </w:rPr>
                </w:rPrChange>
              </w:rPr>
            </w:pPr>
            <w:ins w:id="1536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617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18" w:author="lusonghe" w:date="2020-03-05T16:31:00Z"/>
                <w:rFonts w:ascii="宋体" w:hAnsi="宋体"/>
                <w:sz w:val="21"/>
                <w:szCs w:val="21"/>
                <w:rPrChange w:id="153619" w:author="lusonghe" w:date="2020-04-02T15:47:00Z">
                  <w:rPr>
                    <w:ins w:id="153620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621" w:author="lusonghe" w:date="2020-03-05T16:31:00Z"/>
          <w:trPrChange w:id="15362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62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24" w:author="lusonghe" w:date="2020-03-05T16:31:00Z"/>
                <w:rFonts w:ascii="宋体" w:hAnsi="宋体"/>
                <w:sz w:val="21"/>
                <w:szCs w:val="21"/>
                <w:rPrChange w:id="153625" w:author="lusonghe" w:date="2020-04-02T15:47:00Z">
                  <w:rPr>
                    <w:ins w:id="153626" w:author="lusonghe" w:date="2020-03-05T16:31:00Z"/>
                    <w:sz w:val="18"/>
                    <w:szCs w:val="18"/>
                  </w:rPr>
                </w:rPrChange>
              </w:rPr>
            </w:pPr>
            <w:ins w:id="1536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1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62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30" w:author="lusonghe" w:date="2020-03-05T16:31:00Z"/>
                <w:rFonts w:ascii="宋体" w:hAnsi="宋体"/>
                <w:sz w:val="21"/>
                <w:szCs w:val="21"/>
                <w:rPrChange w:id="153631" w:author="lusonghe" w:date="2020-04-02T15:47:00Z">
                  <w:rPr>
                    <w:ins w:id="153632" w:author="lusonghe" w:date="2020-03-05T16:31:00Z"/>
                    <w:sz w:val="18"/>
                    <w:szCs w:val="18"/>
                  </w:rPr>
                </w:rPrChange>
              </w:rPr>
            </w:pPr>
            <w:ins w:id="1536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7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635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36" w:author="lusonghe" w:date="2020-03-05T16:31:00Z"/>
                <w:rFonts w:ascii="宋体" w:hAnsi="宋体"/>
                <w:sz w:val="21"/>
                <w:szCs w:val="21"/>
                <w:rPrChange w:id="153637" w:author="lusonghe" w:date="2020-04-02T15:47:00Z">
                  <w:rPr>
                    <w:ins w:id="153638" w:author="lusonghe" w:date="2020-03-05T16:31:00Z"/>
                    <w:sz w:val="18"/>
                    <w:szCs w:val="18"/>
                  </w:rPr>
                </w:rPrChange>
              </w:rPr>
            </w:pPr>
            <w:ins w:id="1536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64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42" w:author="lusonghe" w:date="2020-03-05T16:31:00Z"/>
                <w:rFonts w:ascii="宋体" w:hAnsi="宋体"/>
                <w:sz w:val="21"/>
                <w:szCs w:val="21"/>
                <w:rPrChange w:id="153643" w:author="lusonghe" w:date="2020-04-02T15:47:00Z">
                  <w:rPr>
                    <w:ins w:id="15364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64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46" w:author="lusonghe" w:date="2020-03-05T16:31:00Z"/>
                <w:rFonts w:ascii="宋体" w:hAnsi="宋体"/>
                <w:sz w:val="21"/>
                <w:szCs w:val="21"/>
                <w:rPrChange w:id="153647" w:author="lusonghe" w:date="2020-04-02T15:47:00Z">
                  <w:rPr>
                    <w:ins w:id="153648" w:author="lusonghe" w:date="2020-03-05T16:31:00Z"/>
                    <w:sz w:val="18"/>
                    <w:szCs w:val="18"/>
                  </w:rPr>
                </w:rPrChange>
              </w:rPr>
            </w:pPr>
            <w:ins w:id="1536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5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651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52" w:author="lusonghe" w:date="2020-03-05T16:31:00Z"/>
                <w:rFonts w:ascii="宋体" w:hAnsi="宋体"/>
                <w:sz w:val="21"/>
                <w:szCs w:val="21"/>
                <w:rPrChange w:id="153653" w:author="lusonghe" w:date="2020-04-02T15:47:00Z">
                  <w:rPr>
                    <w:ins w:id="153654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655" w:author="lusonghe" w:date="2020-03-05T16:31:00Z"/>
          <w:trPrChange w:id="15365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65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58" w:author="lusonghe" w:date="2020-03-05T16:31:00Z"/>
                <w:rFonts w:ascii="宋体" w:hAnsi="宋体"/>
                <w:sz w:val="21"/>
                <w:szCs w:val="21"/>
                <w:rPrChange w:id="153659" w:author="lusonghe" w:date="2020-04-02T15:47:00Z">
                  <w:rPr>
                    <w:ins w:id="153660" w:author="lusonghe" w:date="2020-03-05T16:31:00Z"/>
                    <w:sz w:val="18"/>
                    <w:szCs w:val="18"/>
                  </w:rPr>
                </w:rPrChange>
              </w:rPr>
            </w:pPr>
            <w:ins w:id="1536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2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66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64" w:author="lusonghe" w:date="2020-03-05T16:31:00Z"/>
                <w:rFonts w:ascii="宋体" w:hAnsi="宋体"/>
                <w:sz w:val="21"/>
                <w:szCs w:val="21"/>
                <w:rPrChange w:id="153665" w:author="lusonghe" w:date="2020-04-02T15:47:00Z">
                  <w:rPr>
                    <w:ins w:id="153666" w:author="lusonghe" w:date="2020-03-05T16:31:00Z"/>
                    <w:sz w:val="18"/>
                    <w:szCs w:val="18"/>
                  </w:rPr>
                </w:rPrChange>
              </w:rPr>
            </w:pPr>
            <w:ins w:id="1536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66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70" w:author="lusonghe" w:date="2020-03-05T16:31:00Z"/>
                <w:rFonts w:ascii="宋体" w:hAnsi="宋体"/>
                <w:sz w:val="21"/>
                <w:szCs w:val="21"/>
                <w:rPrChange w:id="153671" w:author="lusonghe" w:date="2020-04-02T15:47:00Z">
                  <w:rPr>
                    <w:ins w:id="153672" w:author="lusonghe" w:date="2020-03-05T16:31:00Z"/>
                    <w:sz w:val="18"/>
                    <w:szCs w:val="18"/>
                  </w:rPr>
                </w:rPrChange>
              </w:rPr>
            </w:pPr>
            <w:ins w:id="1536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67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76" w:author="lusonghe" w:date="2020-03-05T16:31:00Z"/>
                <w:rFonts w:ascii="宋体" w:hAnsi="宋体"/>
                <w:sz w:val="21"/>
                <w:szCs w:val="21"/>
                <w:rPrChange w:id="153677" w:author="lusonghe" w:date="2020-04-02T15:47:00Z">
                  <w:rPr>
                    <w:ins w:id="15367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67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80" w:author="lusonghe" w:date="2020-03-05T16:31:00Z"/>
                <w:rFonts w:ascii="宋体" w:hAnsi="宋体"/>
                <w:sz w:val="21"/>
                <w:szCs w:val="21"/>
                <w:rPrChange w:id="153681" w:author="lusonghe" w:date="2020-04-02T15:47:00Z">
                  <w:rPr>
                    <w:ins w:id="153682" w:author="lusonghe" w:date="2020-03-05T16:31:00Z"/>
                    <w:sz w:val="18"/>
                    <w:szCs w:val="18"/>
                  </w:rPr>
                </w:rPrChange>
              </w:rPr>
            </w:pPr>
            <w:ins w:id="1536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6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685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686" w:author="lusonghe" w:date="2020-03-05T16:31:00Z"/>
                <w:rFonts w:ascii="宋体" w:hAnsi="宋体"/>
                <w:sz w:val="21"/>
                <w:szCs w:val="21"/>
                <w:rPrChange w:id="153687" w:author="lusonghe" w:date="2020-04-02T15:47:00Z">
                  <w:rPr>
                    <w:ins w:id="153688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689" w:author="lusonghe" w:date="2020-03-05T16:31:00Z"/>
          <w:trPrChange w:id="15369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69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92" w:author="lusonghe" w:date="2020-03-05T16:31:00Z"/>
                <w:rFonts w:ascii="宋体" w:hAnsi="宋体"/>
                <w:sz w:val="21"/>
                <w:szCs w:val="21"/>
                <w:rPrChange w:id="153693" w:author="lusonghe" w:date="2020-04-02T15:47:00Z">
                  <w:rPr>
                    <w:ins w:id="153694" w:author="lusonghe" w:date="2020-03-05T16:31:00Z"/>
                    <w:sz w:val="18"/>
                    <w:szCs w:val="18"/>
                  </w:rPr>
                </w:rPrChange>
              </w:rPr>
            </w:pPr>
            <w:ins w:id="1536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6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2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69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698" w:author="lusonghe" w:date="2020-03-05T16:31:00Z"/>
                <w:rFonts w:ascii="宋体" w:hAnsi="宋体"/>
                <w:sz w:val="21"/>
                <w:szCs w:val="21"/>
                <w:rPrChange w:id="153699" w:author="lusonghe" w:date="2020-04-02T15:47:00Z">
                  <w:rPr>
                    <w:ins w:id="153700" w:author="lusonghe" w:date="2020-03-05T16:31:00Z"/>
                    <w:sz w:val="18"/>
                    <w:szCs w:val="18"/>
                  </w:rPr>
                </w:rPrChange>
              </w:rPr>
            </w:pPr>
            <w:ins w:id="1537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70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04" w:author="lusonghe" w:date="2020-03-05T16:31:00Z"/>
                <w:rFonts w:ascii="宋体" w:hAnsi="宋体"/>
                <w:sz w:val="21"/>
                <w:szCs w:val="21"/>
                <w:rPrChange w:id="153705" w:author="lusonghe" w:date="2020-04-02T15:47:00Z">
                  <w:rPr>
                    <w:ins w:id="153706" w:author="lusonghe" w:date="2020-03-05T16:31:00Z"/>
                    <w:sz w:val="18"/>
                    <w:szCs w:val="18"/>
                  </w:rPr>
                </w:rPrChange>
              </w:rPr>
            </w:pPr>
            <w:ins w:id="1537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70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10" w:author="lusonghe" w:date="2020-03-05T16:31:00Z"/>
                <w:rFonts w:ascii="宋体" w:hAnsi="宋体"/>
                <w:sz w:val="21"/>
                <w:szCs w:val="21"/>
                <w:rPrChange w:id="153711" w:author="lusonghe" w:date="2020-04-02T15:47:00Z">
                  <w:rPr>
                    <w:ins w:id="15371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71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14" w:author="lusonghe" w:date="2020-03-05T16:31:00Z"/>
                <w:rFonts w:ascii="宋体" w:hAnsi="宋体"/>
                <w:sz w:val="21"/>
                <w:szCs w:val="21"/>
                <w:rPrChange w:id="153715" w:author="lusonghe" w:date="2020-04-02T15:47:00Z">
                  <w:rPr>
                    <w:ins w:id="153716" w:author="lusonghe" w:date="2020-03-05T16:31:00Z"/>
                    <w:sz w:val="18"/>
                    <w:szCs w:val="18"/>
                  </w:rPr>
                </w:rPrChange>
              </w:rPr>
            </w:pPr>
            <w:ins w:id="1537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719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20" w:author="lusonghe" w:date="2020-03-05T16:31:00Z"/>
                <w:rFonts w:ascii="宋体" w:hAnsi="宋体"/>
                <w:sz w:val="21"/>
                <w:szCs w:val="21"/>
                <w:rPrChange w:id="153721" w:author="lusonghe" w:date="2020-04-02T15:47:00Z">
                  <w:rPr>
                    <w:ins w:id="153722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723" w:author="lusonghe" w:date="2020-03-05T16:31:00Z"/>
          <w:trPrChange w:id="15372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72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26" w:author="lusonghe" w:date="2020-03-05T16:31:00Z"/>
                <w:rFonts w:ascii="宋体" w:hAnsi="宋体"/>
                <w:sz w:val="21"/>
                <w:szCs w:val="21"/>
                <w:rPrChange w:id="153727" w:author="lusonghe" w:date="2020-04-02T15:47:00Z">
                  <w:rPr>
                    <w:ins w:id="153728" w:author="lusonghe" w:date="2020-03-05T16:31:00Z"/>
                    <w:sz w:val="18"/>
                    <w:szCs w:val="18"/>
                  </w:rPr>
                </w:rPrChange>
              </w:rPr>
            </w:pPr>
            <w:ins w:id="15372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3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3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73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32" w:author="lusonghe" w:date="2020-03-05T16:31:00Z"/>
                <w:rFonts w:ascii="宋体" w:hAnsi="宋体"/>
                <w:sz w:val="21"/>
                <w:szCs w:val="21"/>
                <w:rPrChange w:id="153733" w:author="lusonghe" w:date="2020-04-02T15:47:00Z">
                  <w:rPr>
                    <w:ins w:id="153734" w:author="lusonghe" w:date="2020-03-05T16:31:00Z"/>
                    <w:sz w:val="18"/>
                    <w:szCs w:val="18"/>
                  </w:rPr>
                </w:rPrChange>
              </w:rPr>
            </w:pPr>
            <w:ins w:id="1537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3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737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38" w:author="lusonghe" w:date="2020-03-05T16:31:00Z"/>
                <w:rFonts w:ascii="宋体" w:hAnsi="宋体"/>
                <w:sz w:val="21"/>
                <w:szCs w:val="21"/>
                <w:rPrChange w:id="153739" w:author="lusonghe" w:date="2020-04-02T15:47:00Z">
                  <w:rPr>
                    <w:ins w:id="153740" w:author="lusonghe" w:date="2020-03-05T16:31:00Z"/>
                    <w:sz w:val="18"/>
                    <w:szCs w:val="18"/>
                  </w:rPr>
                </w:rPrChange>
              </w:rPr>
            </w:pPr>
            <w:ins w:id="1537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4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74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44" w:author="lusonghe" w:date="2020-03-05T16:31:00Z"/>
                <w:rFonts w:ascii="宋体" w:hAnsi="宋体"/>
                <w:sz w:val="21"/>
                <w:szCs w:val="21"/>
                <w:rPrChange w:id="153745" w:author="lusonghe" w:date="2020-04-02T15:47:00Z">
                  <w:rPr>
                    <w:ins w:id="15374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74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48" w:author="lusonghe" w:date="2020-03-05T16:31:00Z"/>
                <w:rFonts w:ascii="宋体" w:hAnsi="宋体"/>
                <w:sz w:val="21"/>
                <w:szCs w:val="21"/>
                <w:rPrChange w:id="153749" w:author="lusonghe" w:date="2020-04-02T15:47:00Z">
                  <w:rPr>
                    <w:ins w:id="153750" w:author="lusonghe" w:date="2020-03-05T16:31:00Z"/>
                    <w:sz w:val="18"/>
                    <w:szCs w:val="18"/>
                  </w:rPr>
                </w:rPrChange>
              </w:rPr>
            </w:pPr>
            <w:ins w:id="1537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5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75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54" w:author="lusonghe" w:date="2020-03-05T16:31:00Z"/>
                <w:rFonts w:ascii="宋体" w:hAnsi="宋体"/>
                <w:sz w:val="21"/>
                <w:szCs w:val="21"/>
                <w:rPrChange w:id="153755" w:author="lusonghe" w:date="2020-04-02T15:47:00Z">
                  <w:rPr>
                    <w:ins w:id="15375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757" w:author="lusonghe" w:date="2020-03-05T16:31:00Z"/>
          <w:trPrChange w:id="15375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75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60" w:author="lusonghe" w:date="2020-03-05T16:31:00Z"/>
                <w:rFonts w:ascii="宋体" w:hAnsi="宋体"/>
                <w:sz w:val="21"/>
                <w:szCs w:val="21"/>
                <w:rPrChange w:id="153761" w:author="lusonghe" w:date="2020-04-02T15:47:00Z">
                  <w:rPr>
                    <w:ins w:id="153762" w:author="lusonghe" w:date="2020-03-05T16:31:00Z"/>
                    <w:sz w:val="18"/>
                    <w:szCs w:val="18"/>
                  </w:rPr>
                </w:rPrChange>
              </w:rPr>
            </w:pPr>
            <w:ins w:id="153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6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0_DATA3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76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66" w:author="lusonghe" w:date="2020-03-05T16:31:00Z"/>
                <w:rFonts w:ascii="宋体" w:hAnsi="宋体"/>
                <w:sz w:val="21"/>
                <w:szCs w:val="21"/>
                <w:rPrChange w:id="153767" w:author="lusonghe" w:date="2020-04-02T15:47:00Z">
                  <w:rPr>
                    <w:ins w:id="153768" w:author="lusonghe" w:date="2020-03-05T16:31:00Z"/>
                    <w:sz w:val="18"/>
                    <w:szCs w:val="18"/>
                  </w:rPr>
                </w:rPrChange>
              </w:rPr>
            </w:pPr>
            <w:ins w:id="1537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7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8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77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72" w:author="lusonghe" w:date="2020-03-05T16:31:00Z"/>
                <w:rFonts w:ascii="宋体" w:hAnsi="宋体"/>
                <w:sz w:val="21"/>
                <w:szCs w:val="21"/>
                <w:rPrChange w:id="153773" w:author="lusonghe" w:date="2020-04-02T15:47:00Z">
                  <w:rPr>
                    <w:ins w:id="153774" w:author="lusonghe" w:date="2020-03-05T16:31:00Z"/>
                    <w:sz w:val="18"/>
                    <w:szCs w:val="18"/>
                  </w:rPr>
                </w:rPrChange>
              </w:rPr>
            </w:pPr>
            <w:ins w:id="1537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377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78" w:author="lusonghe" w:date="2020-03-05T16:31:00Z"/>
                <w:rFonts w:ascii="宋体" w:hAnsi="宋体"/>
                <w:sz w:val="21"/>
                <w:szCs w:val="21"/>
                <w:rPrChange w:id="153779" w:author="lusonghe" w:date="2020-04-02T15:47:00Z">
                  <w:rPr>
                    <w:ins w:id="15378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378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82" w:author="lusonghe" w:date="2020-03-05T16:31:00Z"/>
                <w:rFonts w:ascii="宋体" w:hAnsi="宋体"/>
                <w:sz w:val="21"/>
                <w:szCs w:val="21"/>
                <w:rPrChange w:id="153783" w:author="lusonghe" w:date="2020-04-02T15:47:00Z">
                  <w:rPr>
                    <w:ins w:id="153784" w:author="lusonghe" w:date="2020-03-05T16:31:00Z"/>
                    <w:sz w:val="18"/>
                    <w:szCs w:val="18"/>
                  </w:rPr>
                </w:rPrChange>
              </w:rPr>
            </w:pPr>
            <w:ins w:id="1537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78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3787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3788" w:author="lusonghe" w:date="2020-03-05T16:31:00Z"/>
                <w:rFonts w:ascii="宋体" w:hAnsi="宋体"/>
                <w:sz w:val="21"/>
                <w:szCs w:val="21"/>
                <w:rPrChange w:id="153789" w:author="lusonghe" w:date="2020-04-02T15:47:00Z">
                  <w:rPr>
                    <w:ins w:id="153790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3791" w:author="lusonghe" w:date="2020-03-05T16:31:00Z"/>
          <w:trPrChange w:id="15379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793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794" w:author="lusonghe" w:date="2020-03-05T16:31:00Z"/>
                <w:rFonts w:ascii="宋体" w:hAnsi="宋体"/>
                <w:sz w:val="21"/>
                <w:szCs w:val="21"/>
                <w:rPrChange w:id="153795" w:author="lusonghe" w:date="2020-04-02T15:47:00Z">
                  <w:rPr>
                    <w:ins w:id="153796" w:author="lusonghe" w:date="2020-03-05T16:31:00Z"/>
                    <w:sz w:val="18"/>
                    <w:szCs w:val="18"/>
                  </w:rPr>
                </w:rPrChange>
              </w:rPr>
            </w:pPr>
            <w:ins w:id="1537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79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0_SCL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79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00" w:author="lusonghe" w:date="2020-03-05T16:31:00Z"/>
                <w:rFonts w:ascii="宋体" w:hAnsi="宋体"/>
                <w:sz w:val="21"/>
                <w:szCs w:val="21"/>
                <w:rPrChange w:id="153801" w:author="lusonghe" w:date="2020-04-02T15:47:00Z">
                  <w:rPr>
                    <w:ins w:id="153802" w:author="lusonghe" w:date="2020-03-05T16:31:00Z"/>
                    <w:sz w:val="18"/>
                    <w:szCs w:val="18"/>
                  </w:rPr>
                </w:rPrChange>
              </w:rPr>
            </w:pPr>
            <w:ins w:id="1538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805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06" w:author="lusonghe" w:date="2020-03-05T16:31:00Z"/>
                <w:rFonts w:ascii="宋体" w:hAnsi="宋体"/>
                <w:sz w:val="21"/>
                <w:szCs w:val="21"/>
                <w:rPrChange w:id="153807" w:author="lusonghe" w:date="2020-04-02T15:47:00Z">
                  <w:rPr>
                    <w:ins w:id="153808" w:author="lusonghe" w:date="2020-03-05T16:31:00Z"/>
                    <w:sz w:val="18"/>
                    <w:szCs w:val="18"/>
                  </w:rPr>
                </w:rPrChange>
              </w:rPr>
            </w:pPr>
            <w:ins w:id="1538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1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81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12" w:author="lusonghe" w:date="2020-03-05T16:31:00Z"/>
                <w:rFonts w:ascii="宋体" w:hAnsi="宋体"/>
                <w:sz w:val="21"/>
                <w:szCs w:val="21"/>
                <w:rPrChange w:id="153813" w:author="lusonghe" w:date="2020-04-02T15:47:00Z">
                  <w:rPr>
                    <w:ins w:id="153814" w:author="lusonghe" w:date="2020-03-05T16:31:00Z"/>
                    <w:sz w:val="18"/>
                    <w:szCs w:val="18"/>
                  </w:rPr>
                </w:rPrChange>
              </w:rPr>
            </w:pPr>
            <w:ins w:id="1538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81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线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81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19" w:author="lusonghe" w:date="2020-03-05T16:31:00Z"/>
                <w:rFonts w:ascii="宋体" w:hAnsi="宋体"/>
                <w:sz w:val="21"/>
                <w:szCs w:val="21"/>
                <w:rPrChange w:id="153820" w:author="lusonghe" w:date="2020-04-02T15:47:00Z">
                  <w:rPr>
                    <w:ins w:id="153821" w:author="lusonghe" w:date="2020-03-05T16:31:00Z"/>
                    <w:sz w:val="18"/>
                    <w:szCs w:val="18"/>
                  </w:rPr>
                </w:rPrChange>
              </w:rPr>
            </w:pPr>
            <w:ins w:id="1538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2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82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25" w:author="lusonghe" w:date="2020-03-05T16:31:00Z"/>
                <w:rFonts w:ascii="宋体" w:hAnsi="宋体"/>
                <w:sz w:val="21"/>
                <w:szCs w:val="21"/>
                <w:rPrChange w:id="153826" w:author="lusonghe" w:date="2020-04-02T15:47:00Z">
                  <w:rPr>
                    <w:ins w:id="153827" w:author="lusonghe" w:date="2020-03-05T16:31:00Z"/>
                    <w:sz w:val="18"/>
                    <w:szCs w:val="18"/>
                  </w:rPr>
                </w:rPrChange>
              </w:rPr>
            </w:pPr>
            <w:ins w:id="1538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2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830" w:author="lusonghe" w:date="2020-03-05T16:31:00Z"/>
          <w:trPrChange w:id="15383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832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33" w:author="lusonghe" w:date="2020-03-05T16:31:00Z"/>
                <w:rFonts w:ascii="宋体" w:hAnsi="宋体"/>
                <w:sz w:val="21"/>
                <w:szCs w:val="21"/>
                <w:rPrChange w:id="153834" w:author="lusonghe" w:date="2020-04-02T15:47:00Z">
                  <w:rPr>
                    <w:ins w:id="153835" w:author="lusonghe" w:date="2020-03-05T16:31:00Z"/>
                    <w:sz w:val="18"/>
                    <w:szCs w:val="18"/>
                  </w:rPr>
                </w:rPrChange>
              </w:rPr>
            </w:pPr>
            <w:ins w:id="153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3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0_S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83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39" w:author="lusonghe" w:date="2020-03-05T16:31:00Z"/>
                <w:rFonts w:ascii="宋体" w:hAnsi="宋体"/>
                <w:sz w:val="21"/>
                <w:szCs w:val="21"/>
                <w:rPrChange w:id="153840" w:author="lusonghe" w:date="2020-04-02T15:47:00Z">
                  <w:rPr>
                    <w:ins w:id="153841" w:author="lusonghe" w:date="2020-03-05T16:31:00Z"/>
                    <w:sz w:val="18"/>
                    <w:szCs w:val="18"/>
                  </w:rPr>
                </w:rPrChange>
              </w:rPr>
            </w:pPr>
            <w:ins w:id="153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4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844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45" w:author="lusonghe" w:date="2020-03-05T16:31:00Z"/>
                <w:rFonts w:ascii="宋体" w:hAnsi="宋体"/>
                <w:sz w:val="21"/>
                <w:szCs w:val="21"/>
                <w:rPrChange w:id="153846" w:author="lusonghe" w:date="2020-04-02T15:47:00Z">
                  <w:rPr>
                    <w:ins w:id="153847" w:author="lusonghe" w:date="2020-03-05T16:31:00Z"/>
                    <w:sz w:val="18"/>
                    <w:szCs w:val="18"/>
                  </w:rPr>
                </w:rPrChange>
              </w:rPr>
            </w:pPr>
            <w:ins w:id="1538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4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85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51" w:author="lusonghe" w:date="2020-03-05T16:31:00Z"/>
                <w:rFonts w:ascii="宋体" w:hAnsi="宋体"/>
                <w:sz w:val="21"/>
                <w:szCs w:val="21"/>
                <w:rPrChange w:id="153852" w:author="lusonghe" w:date="2020-04-02T15:47:00Z">
                  <w:rPr>
                    <w:ins w:id="153853" w:author="lusonghe" w:date="2020-03-05T16:31:00Z"/>
                    <w:sz w:val="18"/>
                    <w:szCs w:val="18"/>
                  </w:rPr>
                </w:rPrChange>
              </w:rPr>
            </w:pPr>
            <w:ins w:id="153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8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线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85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58" w:author="lusonghe" w:date="2020-03-05T16:31:00Z"/>
                <w:rFonts w:ascii="宋体" w:hAnsi="宋体"/>
                <w:sz w:val="21"/>
                <w:szCs w:val="21"/>
                <w:rPrChange w:id="153859" w:author="lusonghe" w:date="2020-04-02T15:47:00Z">
                  <w:rPr>
                    <w:ins w:id="153860" w:author="lusonghe" w:date="2020-03-05T16:31:00Z"/>
                    <w:sz w:val="18"/>
                    <w:szCs w:val="18"/>
                  </w:rPr>
                </w:rPrChange>
              </w:rPr>
            </w:pPr>
            <w:ins w:id="15386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6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86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64" w:author="lusonghe" w:date="2020-03-05T16:31:00Z"/>
                <w:rFonts w:ascii="宋体" w:hAnsi="宋体"/>
                <w:sz w:val="21"/>
                <w:szCs w:val="21"/>
                <w:rPrChange w:id="153865" w:author="lusonghe" w:date="2020-04-02T15:47:00Z">
                  <w:rPr>
                    <w:ins w:id="153866" w:author="lusonghe" w:date="2020-03-05T16:31:00Z"/>
                    <w:sz w:val="18"/>
                    <w:szCs w:val="18"/>
                  </w:rPr>
                </w:rPrChange>
              </w:rPr>
            </w:pPr>
            <w:ins w:id="1538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6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869" w:author="lusonghe" w:date="2020-03-05T16:31:00Z"/>
          <w:trPrChange w:id="15387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871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72" w:author="lusonghe" w:date="2020-03-05T16:31:00Z"/>
                <w:rFonts w:ascii="宋体" w:hAnsi="宋体"/>
                <w:sz w:val="21"/>
                <w:szCs w:val="21"/>
                <w:rPrChange w:id="153873" w:author="lusonghe" w:date="2020-04-02T15:47:00Z">
                  <w:rPr>
                    <w:ins w:id="153874" w:author="lusonghe" w:date="2020-03-05T16:31:00Z"/>
                    <w:sz w:val="18"/>
                    <w:szCs w:val="18"/>
                  </w:rPr>
                </w:rPrChange>
              </w:rPr>
            </w:pPr>
            <w:ins w:id="1538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0_RST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87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78" w:author="lusonghe" w:date="2020-03-05T16:31:00Z"/>
                <w:rFonts w:ascii="宋体" w:hAnsi="宋体"/>
                <w:sz w:val="21"/>
                <w:szCs w:val="21"/>
                <w:rPrChange w:id="153879" w:author="lusonghe" w:date="2020-04-02T15:47:00Z">
                  <w:rPr>
                    <w:ins w:id="153880" w:author="lusonghe" w:date="2020-03-05T16:31:00Z"/>
                    <w:sz w:val="18"/>
                    <w:szCs w:val="18"/>
                  </w:rPr>
                </w:rPrChange>
              </w:rPr>
            </w:pPr>
            <w:ins w:id="1538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8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88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84" w:author="lusonghe" w:date="2020-03-05T16:31:00Z"/>
                <w:rFonts w:ascii="宋体" w:hAnsi="宋体"/>
                <w:sz w:val="21"/>
                <w:szCs w:val="21"/>
                <w:rPrChange w:id="153885" w:author="lusonghe" w:date="2020-04-02T15:47:00Z">
                  <w:rPr>
                    <w:ins w:id="153886" w:author="lusonghe" w:date="2020-03-05T16:31:00Z"/>
                    <w:sz w:val="18"/>
                    <w:szCs w:val="18"/>
                  </w:rPr>
                </w:rPrChange>
              </w:rPr>
            </w:pPr>
            <w:ins w:id="1538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8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88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90" w:author="lusonghe" w:date="2020-03-05T16:31:00Z"/>
                <w:rFonts w:ascii="宋体" w:hAnsi="宋体"/>
                <w:sz w:val="21"/>
                <w:szCs w:val="21"/>
                <w:rPrChange w:id="153891" w:author="lusonghe" w:date="2020-04-02T15:47:00Z">
                  <w:rPr>
                    <w:ins w:id="153892" w:author="lusonghe" w:date="2020-03-05T16:31:00Z"/>
                    <w:sz w:val="18"/>
                    <w:szCs w:val="18"/>
                  </w:rPr>
                </w:rPrChange>
              </w:rPr>
            </w:pPr>
            <w:ins w:id="1538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8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8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89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897" w:author="lusonghe" w:date="2020-03-05T16:31:00Z"/>
                <w:rFonts w:ascii="宋体" w:hAnsi="宋体"/>
                <w:sz w:val="21"/>
                <w:szCs w:val="21"/>
                <w:rPrChange w:id="153898" w:author="lusonghe" w:date="2020-04-02T15:47:00Z">
                  <w:rPr>
                    <w:ins w:id="153899" w:author="lusonghe" w:date="2020-03-05T16:31:00Z"/>
                    <w:sz w:val="18"/>
                    <w:szCs w:val="18"/>
                  </w:rPr>
                </w:rPrChange>
              </w:rPr>
            </w:pPr>
            <w:ins w:id="1539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0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90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03" w:author="lusonghe" w:date="2020-03-05T16:31:00Z"/>
                <w:rFonts w:ascii="宋体" w:hAnsi="宋体"/>
                <w:sz w:val="21"/>
                <w:szCs w:val="21"/>
                <w:rPrChange w:id="153904" w:author="lusonghe" w:date="2020-04-02T15:47:00Z">
                  <w:rPr>
                    <w:ins w:id="153905" w:author="lusonghe" w:date="2020-03-05T16:31:00Z"/>
                    <w:sz w:val="18"/>
                    <w:szCs w:val="18"/>
                  </w:rPr>
                </w:rPrChange>
              </w:rPr>
            </w:pPr>
            <w:ins w:id="1539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908" w:author="lusonghe" w:date="2020-03-05T16:31:00Z"/>
          <w:trPrChange w:id="15390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91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11" w:author="lusonghe" w:date="2020-03-05T16:31:00Z"/>
                <w:rFonts w:ascii="宋体" w:hAnsi="宋体"/>
                <w:sz w:val="21"/>
                <w:szCs w:val="21"/>
                <w:rPrChange w:id="153912" w:author="lusonghe" w:date="2020-04-02T15:47:00Z">
                  <w:rPr>
                    <w:ins w:id="153913" w:author="lusonghe" w:date="2020-03-05T16:31:00Z"/>
                    <w:sz w:val="18"/>
                    <w:szCs w:val="18"/>
                  </w:rPr>
                </w:rPrChange>
              </w:rPr>
            </w:pPr>
            <w:ins w:id="153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1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0_PW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91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17" w:author="lusonghe" w:date="2020-03-05T16:31:00Z"/>
                <w:rFonts w:ascii="宋体" w:hAnsi="宋体"/>
                <w:sz w:val="21"/>
                <w:szCs w:val="21"/>
                <w:rPrChange w:id="153918" w:author="lusonghe" w:date="2020-04-02T15:47:00Z">
                  <w:rPr>
                    <w:ins w:id="153919" w:author="lusonghe" w:date="2020-03-05T16:31:00Z"/>
                    <w:sz w:val="18"/>
                    <w:szCs w:val="18"/>
                  </w:rPr>
                </w:rPrChange>
              </w:rPr>
            </w:pPr>
            <w:ins w:id="153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92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23" w:author="lusonghe" w:date="2020-03-05T16:31:00Z"/>
                <w:rFonts w:ascii="宋体" w:hAnsi="宋体"/>
                <w:sz w:val="21"/>
                <w:szCs w:val="21"/>
                <w:rPrChange w:id="153924" w:author="lusonghe" w:date="2020-04-02T15:47:00Z">
                  <w:rPr>
                    <w:ins w:id="153925" w:author="lusonghe" w:date="2020-03-05T16:31:00Z"/>
                    <w:sz w:val="18"/>
                    <w:szCs w:val="18"/>
                  </w:rPr>
                </w:rPrChange>
              </w:rPr>
            </w:pPr>
            <w:ins w:id="1539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2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92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29" w:author="lusonghe" w:date="2020-03-05T16:31:00Z"/>
                <w:rFonts w:ascii="宋体" w:hAnsi="宋体"/>
                <w:sz w:val="21"/>
                <w:szCs w:val="21"/>
                <w:rPrChange w:id="153930" w:author="lusonghe" w:date="2020-04-02T15:47:00Z">
                  <w:rPr>
                    <w:ins w:id="153931" w:author="lusonghe" w:date="2020-03-05T16:31:00Z"/>
                    <w:sz w:val="18"/>
                    <w:szCs w:val="18"/>
                  </w:rPr>
                </w:rPrChange>
              </w:rPr>
            </w:pPr>
            <w:ins w:id="153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 PowerDow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9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9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36" w:author="lusonghe" w:date="2020-03-05T16:31:00Z"/>
                <w:rFonts w:ascii="宋体" w:hAnsi="宋体"/>
                <w:sz w:val="21"/>
                <w:szCs w:val="21"/>
                <w:rPrChange w:id="153937" w:author="lusonghe" w:date="2020-04-02T15:47:00Z">
                  <w:rPr>
                    <w:ins w:id="153938" w:author="lusonghe" w:date="2020-03-05T16:31:00Z"/>
                    <w:sz w:val="18"/>
                    <w:szCs w:val="18"/>
                  </w:rPr>
                </w:rPrChange>
              </w:rPr>
            </w:pPr>
            <w:ins w:id="1539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94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42" w:author="lusonghe" w:date="2020-03-05T16:31:00Z"/>
                <w:rFonts w:ascii="宋体" w:hAnsi="宋体"/>
                <w:sz w:val="21"/>
                <w:szCs w:val="21"/>
                <w:rPrChange w:id="153943" w:author="lusonghe" w:date="2020-04-02T15:47:00Z">
                  <w:rPr>
                    <w:ins w:id="153944" w:author="lusonghe" w:date="2020-03-05T16:31:00Z"/>
                    <w:sz w:val="18"/>
                    <w:szCs w:val="18"/>
                  </w:rPr>
                </w:rPrChange>
              </w:rPr>
            </w:pPr>
            <w:ins w:id="1539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947" w:author="lusonghe" w:date="2020-03-05T16:31:00Z"/>
          <w:trPrChange w:id="15394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949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50" w:author="lusonghe" w:date="2020-03-05T16:31:00Z"/>
                <w:rFonts w:ascii="宋体" w:hAnsi="宋体"/>
                <w:sz w:val="21"/>
                <w:szCs w:val="21"/>
                <w:rPrChange w:id="153951" w:author="lusonghe" w:date="2020-04-02T15:47:00Z">
                  <w:rPr>
                    <w:ins w:id="153952" w:author="lusonghe" w:date="2020-03-05T16:31:00Z"/>
                    <w:sz w:val="18"/>
                    <w:szCs w:val="18"/>
                  </w:rPr>
                </w:rPrChange>
              </w:rPr>
            </w:pPr>
            <w:ins w:id="1539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0_M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95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56" w:author="lusonghe" w:date="2020-03-05T16:31:00Z"/>
                <w:rFonts w:ascii="宋体" w:hAnsi="宋体"/>
                <w:sz w:val="21"/>
                <w:szCs w:val="21"/>
                <w:rPrChange w:id="153957" w:author="lusonghe" w:date="2020-04-02T15:47:00Z">
                  <w:rPr>
                    <w:ins w:id="153958" w:author="lusonghe" w:date="2020-03-05T16:31:00Z"/>
                    <w:sz w:val="18"/>
                    <w:szCs w:val="18"/>
                  </w:rPr>
                </w:rPrChange>
              </w:rPr>
            </w:pPr>
            <w:ins w:id="1539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396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62" w:author="lusonghe" w:date="2020-03-05T16:31:00Z"/>
                <w:rFonts w:ascii="宋体" w:hAnsi="宋体"/>
                <w:sz w:val="21"/>
                <w:szCs w:val="21"/>
                <w:rPrChange w:id="153963" w:author="lusonghe" w:date="2020-04-02T15:47:00Z">
                  <w:rPr>
                    <w:ins w:id="153964" w:author="lusonghe" w:date="2020-03-05T16:31:00Z"/>
                    <w:sz w:val="18"/>
                    <w:szCs w:val="18"/>
                  </w:rPr>
                </w:rPrChange>
              </w:rPr>
            </w:pPr>
            <w:ins w:id="1539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396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68" w:author="lusonghe" w:date="2020-03-05T16:31:00Z"/>
                <w:rFonts w:ascii="宋体" w:hAnsi="宋体"/>
                <w:sz w:val="21"/>
                <w:szCs w:val="21"/>
                <w:rPrChange w:id="153969" w:author="lusonghe" w:date="2020-04-02T15:47:00Z">
                  <w:rPr>
                    <w:ins w:id="153970" w:author="lusonghe" w:date="2020-03-05T16:31:00Z"/>
                    <w:sz w:val="18"/>
                    <w:szCs w:val="18"/>
                  </w:rPr>
                </w:rPrChange>
              </w:rPr>
            </w:pPr>
            <w:ins w:id="1539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7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39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参考时钟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397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75" w:author="lusonghe" w:date="2020-03-05T16:31:00Z"/>
                <w:rFonts w:ascii="宋体" w:hAnsi="宋体"/>
                <w:sz w:val="21"/>
                <w:szCs w:val="21"/>
                <w:rPrChange w:id="153976" w:author="lusonghe" w:date="2020-04-02T15:47:00Z">
                  <w:rPr>
                    <w:ins w:id="153977" w:author="lusonghe" w:date="2020-03-05T16:31:00Z"/>
                    <w:sz w:val="18"/>
                    <w:szCs w:val="18"/>
                  </w:rPr>
                </w:rPrChange>
              </w:rPr>
            </w:pPr>
            <w:ins w:id="1539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7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398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81" w:author="lusonghe" w:date="2020-03-05T16:31:00Z"/>
                <w:rFonts w:ascii="宋体" w:hAnsi="宋体"/>
                <w:sz w:val="21"/>
                <w:szCs w:val="21"/>
                <w:rPrChange w:id="153982" w:author="lusonghe" w:date="2020-04-02T15:47:00Z">
                  <w:rPr>
                    <w:ins w:id="153983" w:author="lusonghe" w:date="2020-03-05T16:31:00Z"/>
                    <w:sz w:val="18"/>
                    <w:szCs w:val="18"/>
                  </w:rPr>
                </w:rPrChange>
              </w:rPr>
            </w:pPr>
            <w:ins w:id="153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3986" w:author="lusonghe" w:date="2020-03-05T16:31:00Z"/>
          <w:trPrChange w:id="15398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3988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89" w:author="lusonghe" w:date="2020-03-05T16:31:00Z"/>
                <w:rFonts w:ascii="宋体" w:hAnsi="宋体"/>
                <w:sz w:val="21"/>
                <w:szCs w:val="21"/>
                <w:rPrChange w:id="153990" w:author="lusonghe" w:date="2020-04-02T15:47:00Z">
                  <w:rPr>
                    <w:ins w:id="153991" w:author="lusonghe" w:date="2020-03-05T16:31:00Z"/>
                    <w:sz w:val="18"/>
                    <w:szCs w:val="18"/>
                  </w:rPr>
                </w:rPrChange>
              </w:rPr>
            </w:pPr>
            <w:ins w:id="153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39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CLK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3994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3995" w:author="lusonghe" w:date="2020-03-05T16:31:00Z"/>
                <w:rFonts w:ascii="宋体" w:hAnsi="宋体"/>
                <w:sz w:val="21"/>
                <w:szCs w:val="21"/>
                <w:rPrChange w:id="153996" w:author="lusonghe" w:date="2020-04-02T15:47:00Z">
                  <w:rPr>
                    <w:ins w:id="153997" w:author="lusonghe" w:date="2020-03-05T16:31:00Z"/>
                    <w:sz w:val="18"/>
                    <w:szCs w:val="18"/>
                  </w:rPr>
                </w:rPrChange>
              </w:rPr>
            </w:pPr>
            <w:ins w:id="1539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399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00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01" w:author="lusonghe" w:date="2020-03-05T16:31:00Z"/>
                <w:rFonts w:ascii="宋体" w:hAnsi="宋体"/>
                <w:sz w:val="21"/>
                <w:szCs w:val="21"/>
                <w:rPrChange w:id="154002" w:author="lusonghe" w:date="2020-04-02T15:47:00Z">
                  <w:rPr>
                    <w:ins w:id="154003" w:author="lusonghe" w:date="2020-03-05T16:31:00Z"/>
                    <w:sz w:val="18"/>
                    <w:szCs w:val="18"/>
                  </w:rPr>
                </w:rPrChange>
              </w:rPr>
            </w:pPr>
            <w:ins w:id="1540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4006" w:author="lusonghe" w:date="2020-03-06T18:46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07" w:author="lusonghe" w:date="2020-03-05T16:31:00Z"/>
                <w:rFonts w:ascii="宋体" w:hAnsi="宋体"/>
                <w:sz w:val="21"/>
                <w:szCs w:val="21"/>
                <w:rPrChange w:id="154008" w:author="lusonghe" w:date="2020-04-02T15:47:00Z">
                  <w:rPr>
                    <w:ins w:id="154009" w:author="lusonghe" w:date="2020-03-05T16:31:00Z"/>
                    <w:sz w:val="18"/>
                    <w:szCs w:val="18"/>
                  </w:rPr>
                </w:rPrChange>
              </w:rPr>
            </w:pPr>
            <w:ins w:id="154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01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MIPI CSI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0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01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14" w:author="lusonghe" w:date="2020-03-05T16:31:00Z"/>
                <w:rFonts w:ascii="宋体" w:hAnsi="宋体"/>
                <w:sz w:val="21"/>
                <w:szCs w:val="21"/>
                <w:rPrChange w:id="154015" w:author="lusonghe" w:date="2020-04-02T15:47:00Z">
                  <w:rPr>
                    <w:ins w:id="154016" w:author="lusonghe" w:date="2020-03-05T16:31:00Z"/>
                    <w:sz w:val="18"/>
                    <w:szCs w:val="18"/>
                  </w:rPr>
                </w:rPrChange>
              </w:rPr>
            </w:pPr>
            <w:ins w:id="1540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4019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20" w:author="lusonghe" w:date="2020-03-05T16:31:00Z"/>
                <w:rFonts w:ascii="宋体" w:hAnsi="宋体"/>
                <w:sz w:val="21"/>
                <w:szCs w:val="21"/>
                <w:rPrChange w:id="154021" w:author="lusonghe" w:date="2020-04-02T15:47:00Z">
                  <w:rPr>
                    <w:ins w:id="154022" w:author="lusonghe" w:date="2020-03-05T16:31:00Z"/>
                    <w:sz w:val="18"/>
                    <w:szCs w:val="18"/>
                  </w:rPr>
                </w:rPrChange>
              </w:rPr>
            </w:pPr>
            <w:ins w:id="1540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025" w:author="lusonghe" w:date="2020-03-05T16:31:00Z"/>
          <w:trPrChange w:id="15402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02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28" w:author="lusonghe" w:date="2020-03-05T16:31:00Z"/>
                <w:rFonts w:ascii="宋体" w:hAnsi="宋体"/>
                <w:sz w:val="21"/>
                <w:szCs w:val="21"/>
                <w:rPrChange w:id="154029" w:author="lusonghe" w:date="2020-04-02T15:47:00Z">
                  <w:rPr>
                    <w:ins w:id="154030" w:author="lusonghe" w:date="2020-03-05T16:31:00Z"/>
                    <w:sz w:val="18"/>
                    <w:szCs w:val="18"/>
                  </w:rPr>
                </w:rPrChange>
              </w:rPr>
            </w:pPr>
            <w:ins w:id="1540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0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CLK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03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34" w:author="lusonghe" w:date="2020-03-05T16:31:00Z"/>
                <w:rFonts w:ascii="宋体" w:hAnsi="宋体"/>
                <w:sz w:val="21"/>
                <w:szCs w:val="21"/>
                <w:rPrChange w:id="154035" w:author="lusonghe" w:date="2020-04-02T15:47:00Z">
                  <w:rPr>
                    <w:ins w:id="154036" w:author="lusonghe" w:date="2020-03-05T16:31:00Z"/>
                    <w:sz w:val="18"/>
                    <w:szCs w:val="18"/>
                  </w:rPr>
                </w:rPrChange>
              </w:rPr>
            </w:pPr>
            <w:ins w:id="1540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03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40" w:author="lusonghe" w:date="2020-03-05T16:31:00Z"/>
                <w:rFonts w:ascii="宋体" w:hAnsi="宋体"/>
                <w:sz w:val="21"/>
                <w:szCs w:val="21"/>
                <w:rPrChange w:id="154041" w:author="lusonghe" w:date="2020-04-02T15:47:00Z">
                  <w:rPr>
                    <w:ins w:id="154042" w:author="lusonghe" w:date="2020-03-05T16:31:00Z"/>
                    <w:sz w:val="18"/>
                    <w:szCs w:val="18"/>
                  </w:rPr>
                </w:rPrChange>
              </w:rPr>
            </w:pPr>
            <w:ins w:id="1540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04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046" w:author="lusonghe" w:date="2020-03-05T16:31:00Z"/>
                <w:rFonts w:ascii="宋体" w:hAnsi="宋体"/>
                <w:sz w:val="21"/>
                <w:szCs w:val="21"/>
                <w:rPrChange w:id="154047" w:author="lusonghe" w:date="2020-04-02T15:47:00Z">
                  <w:rPr>
                    <w:ins w:id="15404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04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50" w:author="lusonghe" w:date="2020-03-05T16:31:00Z"/>
                <w:rFonts w:ascii="宋体" w:hAnsi="宋体"/>
                <w:sz w:val="21"/>
                <w:szCs w:val="21"/>
                <w:rPrChange w:id="154051" w:author="lusonghe" w:date="2020-04-02T15:47:00Z">
                  <w:rPr>
                    <w:ins w:id="154052" w:author="lusonghe" w:date="2020-03-05T16:31:00Z"/>
                    <w:sz w:val="18"/>
                    <w:szCs w:val="18"/>
                  </w:rPr>
                </w:rPrChange>
              </w:rPr>
            </w:pPr>
            <w:ins w:id="1540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055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056" w:author="lusonghe" w:date="2020-03-05T16:31:00Z"/>
                <w:rFonts w:ascii="宋体" w:hAnsi="宋体"/>
                <w:sz w:val="21"/>
                <w:szCs w:val="21"/>
                <w:rPrChange w:id="154057" w:author="lusonghe" w:date="2020-04-02T15:47:00Z">
                  <w:rPr>
                    <w:ins w:id="154058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059" w:author="lusonghe" w:date="2020-03-05T16:31:00Z"/>
          <w:trPrChange w:id="15406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06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62" w:author="lusonghe" w:date="2020-03-05T16:31:00Z"/>
                <w:rFonts w:ascii="宋体" w:hAnsi="宋体"/>
                <w:sz w:val="21"/>
                <w:szCs w:val="21"/>
                <w:rPrChange w:id="154063" w:author="lusonghe" w:date="2020-04-02T15:47:00Z">
                  <w:rPr>
                    <w:ins w:id="154064" w:author="lusonghe" w:date="2020-03-05T16:31:00Z"/>
                    <w:sz w:val="18"/>
                    <w:szCs w:val="18"/>
                  </w:rPr>
                </w:rPrChange>
              </w:rPr>
            </w:pPr>
            <w:ins w:id="1540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0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0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06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68" w:author="lusonghe" w:date="2020-03-05T16:31:00Z"/>
                <w:rFonts w:ascii="宋体" w:hAnsi="宋体"/>
                <w:sz w:val="21"/>
                <w:szCs w:val="21"/>
                <w:rPrChange w:id="154069" w:author="lusonghe" w:date="2020-04-02T15:47:00Z">
                  <w:rPr>
                    <w:ins w:id="154070" w:author="lusonghe" w:date="2020-03-05T16:31:00Z"/>
                    <w:sz w:val="18"/>
                    <w:szCs w:val="18"/>
                  </w:rPr>
                </w:rPrChange>
              </w:rPr>
            </w:pPr>
            <w:ins w:id="1540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07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74" w:author="lusonghe" w:date="2020-03-05T16:31:00Z"/>
                <w:rFonts w:ascii="宋体" w:hAnsi="宋体"/>
                <w:sz w:val="21"/>
                <w:szCs w:val="21"/>
                <w:rPrChange w:id="154075" w:author="lusonghe" w:date="2020-04-02T15:47:00Z">
                  <w:rPr>
                    <w:ins w:id="154076" w:author="lusonghe" w:date="2020-03-05T16:31:00Z"/>
                    <w:sz w:val="18"/>
                    <w:szCs w:val="18"/>
                  </w:rPr>
                </w:rPrChange>
              </w:rPr>
            </w:pPr>
            <w:ins w:id="1540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07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080" w:author="lusonghe" w:date="2020-03-05T16:31:00Z"/>
                <w:rFonts w:ascii="宋体" w:hAnsi="宋体"/>
                <w:sz w:val="21"/>
                <w:szCs w:val="21"/>
                <w:rPrChange w:id="154081" w:author="lusonghe" w:date="2020-04-02T15:47:00Z">
                  <w:rPr>
                    <w:ins w:id="15408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08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84" w:author="lusonghe" w:date="2020-03-05T16:31:00Z"/>
                <w:rFonts w:ascii="宋体" w:hAnsi="宋体"/>
                <w:sz w:val="21"/>
                <w:szCs w:val="21"/>
                <w:rPrChange w:id="154085" w:author="lusonghe" w:date="2020-04-02T15:47:00Z">
                  <w:rPr>
                    <w:ins w:id="154086" w:author="lusonghe" w:date="2020-03-05T16:31:00Z"/>
                    <w:sz w:val="18"/>
                    <w:szCs w:val="18"/>
                  </w:rPr>
                </w:rPrChange>
              </w:rPr>
            </w:pPr>
            <w:ins w:id="1540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0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089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090" w:author="lusonghe" w:date="2020-03-05T16:31:00Z"/>
                <w:rFonts w:ascii="宋体" w:hAnsi="宋体"/>
                <w:sz w:val="21"/>
                <w:szCs w:val="21"/>
                <w:rPrChange w:id="154091" w:author="lusonghe" w:date="2020-04-02T15:47:00Z">
                  <w:rPr>
                    <w:ins w:id="154092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093" w:author="lusonghe" w:date="2020-03-05T16:31:00Z"/>
          <w:trPrChange w:id="15409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09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096" w:author="lusonghe" w:date="2020-03-05T16:31:00Z"/>
                <w:rFonts w:ascii="宋体" w:hAnsi="宋体"/>
                <w:sz w:val="21"/>
                <w:szCs w:val="21"/>
                <w:rPrChange w:id="154097" w:author="lusonghe" w:date="2020-04-02T15:47:00Z">
                  <w:rPr>
                    <w:ins w:id="154098" w:author="lusonghe" w:date="2020-03-05T16:31:00Z"/>
                    <w:sz w:val="18"/>
                    <w:szCs w:val="18"/>
                  </w:rPr>
                </w:rPrChange>
              </w:rPr>
            </w:pPr>
            <w:ins w:id="1540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1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0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10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02" w:author="lusonghe" w:date="2020-03-05T16:31:00Z"/>
                <w:rFonts w:ascii="宋体" w:hAnsi="宋体"/>
                <w:sz w:val="21"/>
                <w:szCs w:val="21"/>
                <w:rPrChange w:id="154103" w:author="lusonghe" w:date="2020-04-02T15:47:00Z">
                  <w:rPr>
                    <w:ins w:id="154104" w:author="lusonghe" w:date="2020-03-05T16:31:00Z"/>
                    <w:sz w:val="18"/>
                    <w:szCs w:val="18"/>
                  </w:rPr>
                </w:rPrChange>
              </w:rPr>
            </w:pPr>
            <w:ins w:id="1541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107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08" w:author="lusonghe" w:date="2020-03-05T16:31:00Z"/>
                <w:rFonts w:ascii="宋体" w:hAnsi="宋体"/>
                <w:sz w:val="21"/>
                <w:szCs w:val="21"/>
                <w:rPrChange w:id="154109" w:author="lusonghe" w:date="2020-04-02T15:47:00Z">
                  <w:rPr>
                    <w:ins w:id="154110" w:author="lusonghe" w:date="2020-03-05T16:31:00Z"/>
                    <w:sz w:val="18"/>
                    <w:szCs w:val="18"/>
                  </w:rPr>
                </w:rPrChange>
              </w:rPr>
            </w:pPr>
            <w:ins w:id="1541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11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14" w:author="lusonghe" w:date="2020-03-05T16:31:00Z"/>
                <w:rFonts w:ascii="宋体" w:hAnsi="宋体"/>
                <w:sz w:val="21"/>
                <w:szCs w:val="21"/>
                <w:rPrChange w:id="154115" w:author="lusonghe" w:date="2020-04-02T15:47:00Z">
                  <w:rPr>
                    <w:ins w:id="15411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11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18" w:author="lusonghe" w:date="2020-03-05T16:31:00Z"/>
                <w:rFonts w:ascii="宋体" w:hAnsi="宋体"/>
                <w:sz w:val="21"/>
                <w:szCs w:val="21"/>
                <w:rPrChange w:id="154119" w:author="lusonghe" w:date="2020-04-02T15:47:00Z">
                  <w:rPr>
                    <w:ins w:id="154120" w:author="lusonghe" w:date="2020-03-05T16:31:00Z"/>
                    <w:sz w:val="18"/>
                    <w:szCs w:val="18"/>
                  </w:rPr>
                </w:rPrChange>
              </w:rPr>
            </w:pPr>
            <w:ins w:id="1541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12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24" w:author="lusonghe" w:date="2020-03-05T16:31:00Z"/>
                <w:rFonts w:ascii="宋体" w:hAnsi="宋体"/>
                <w:sz w:val="21"/>
                <w:szCs w:val="21"/>
                <w:rPrChange w:id="154125" w:author="lusonghe" w:date="2020-04-02T15:47:00Z">
                  <w:rPr>
                    <w:ins w:id="15412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127" w:author="lusonghe" w:date="2020-03-05T16:31:00Z"/>
          <w:trPrChange w:id="15412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12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30" w:author="lusonghe" w:date="2020-03-05T16:31:00Z"/>
                <w:rFonts w:ascii="宋体" w:hAnsi="宋体"/>
                <w:sz w:val="21"/>
                <w:szCs w:val="21"/>
                <w:rPrChange w:id="154131" w:author="lusonghe" w:date="2020-04-02T15:47:00Z">
                  <w:rPr>
                    <w:ins w:id="154132" w:author="lusonghe" w:date="2020-03-05T16:31:00Z"/>
                    <w:sz w:val="18"/>
                    <w:szCs w:val="18"/>
                  </w:rPr>
                </w:rPrChange>
              </w:rPr>
            </w:pPr>
            <w:ins w:id="1541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1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1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13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36" w:author="lusonghe" w:date="2020-03-05T16:31:00Z"/>
                <w:rFonts w:ascii="宋体" w:hAnsi="宋体"/>
                <w:sz w:val="21"/>
                <w:szCs w:val="21"/>
                <w:rPrChange w:id="154137" w:author="lusonghe" w:date="2020-04-02T15:47:00Z">
                  <w:rPr>
                    <w:ins w:id="154138" w:author="lusonghe" w:date="2020-03-05T16:31:00Z"/>
                    <w:sz w:val="18"/>
                    <w:szCs w:val="18"/>
                  </w:rPr>
                </w:rPrChange>
              </w:rPr>
            </w:pPr>
            <w:ins w:id="1541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14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42" w:author="lusonghe" w:date="2020-03-05T16:31:00Z"/>
                <w:rFonts w:ascii="宋体" w:hAnsi="宋体"/>
                <w:sz w:val="21"/>
                <w:szCs w:val="21"/>
                <w:rPrChange w:id="154143" w:author="lusonghe" w:date="2020-04-02T15:47:00Z">
                  <w:rPr>
                    <w:ins w:id="154144" w:author="lusonghe" w:date="2020-03-05T16:31:00Z"/>
                    <w:sz w:val="18"/>
                    <w:szCs w:val="18"/>
                  </w:rPr>
                </w:rPrChange>
              </w:rPr>
            </w:pPr>
            <w:ins w:id="1541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14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48" w:author="lusonghe" w:date="2020-03-05T16:31:00Z"/>
                <w:rFonts w:ascii="宋体" w:hAnsi="宋体"/>
                <w:sz w:val="21"/>
                <w:szCs w:val="21"/>
                <w:rPrChange w:id="154149" w:author="lusonghe" w:date="2020-04-02T15:47:00Z">
                  <w:rPr>
                    <w:ins w:id="15415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15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52" w:author="lusonghe" w:date="2020-03-05T16:31:00Z"/>
                <w:rFonts w:ascii="宋体" w:hAnsi="宋体"/>
                <w:sz w:val="21"/>
                <w:szCs w:val="21"/>
                <w:rPrChange w:id="154153" w:author="lusonghe" w:date="2020-04-02T15:47:00Z">
                  <w:rPr>
                    <w:ins w:id="154154" w:author="lusonghe" w:date="2020-03-05T16:31:00Z"/>
                    <w:sz w:val="18"/>
                    <w:szCs w:val="18"/>
                  </w:rPr>
                </w:rPrChange>
              </w:rPr>
            </w:pPr>
            <w:ins w:id="1541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157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58" w:author="lusonghe" w:date="2020-03-05T16:31:00Z"/>
                <w:rFonts w:ascii="宋体" w:hAnsi="宋体"/>
                <w:sz w:val="21"/>
                <w:szCs w:val="21"/>
                <w:rPrChange w:id="154159" w:author="lusonghe" w:date="2020-04-02T15:47:00Z">
                  <w:rPr>
                    <w:ins w:id="154160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161" w:author="lusonghe" w:date="2020-03-05T16:31:00Z"/>
          <w:trPrChange w:id="15416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16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64" w:author="lusonghe" w:date="2020-03-05T16:31:00Z"/>
                <w:rFonts w:ascii="宋体" w:hAnsi="宋体"/>
                <w:sz w:val="21"/>
                <w:szCs w:val="21"/>
                <w:rPrChange w:id="154165" w:author="lusonghe" w:date="2020-04-02T15:47:00Z">
                  <w:rPr>
                    <w:ins w:id="154166" w:author="lusonghe" w:date="2020-03-05T16:31:00Z"/>
                    <w:sz w:val="18"/>
                    <w:szCs w:val="18"/>
                  </w:rPr>
                </w:rPrChange>
              </w:rPr>
            </w:pPr>
            <w:ins w:id="1541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16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1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16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70" w:author="lusonghe" w:date="2020-03-05T16:31:00Z"/>
                <w:rFonts w:ascii="宋体" w:hAnsi="宋体"/>
                <w:sz w:val="21"/>
                <w:szCs w:val="21"/>
                <w:rPrChange w:id="154171" w:author="lusonghe" w:date="2020-04-02T15:47:00Z">
                  <w:rPr>
                    <w:ins w:id="154172" w:author="lusonghe" w:date="2020-03-05T16:31:00Z"/>
                    <w:sz w:val="18"/>
                    <w:szCs w:val="18"/>
                  </w:rPr>
                </w:rPrChange>
              </w:rPr>
            </w:pPr>
            <w:ins w:id="15417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175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76" w:author="lusonghe" w:date="2020-03-05T16:31:00Z"/>
                <w:rFonts w:ascii="宋体" w:hAnsi="宋体"/>
                <w:sz w:val="21"/>
                <w:szCs w:val="21"/>
                <w:rPrChange w:id="154177" w:author="lusonghe" w:date="2020-04-02T15:47:00Z">
                  <w:rPr>
                    <w:ins w:id="154178" w:author="lusonghe" w:date="2020-03-05T16:31:00Z"/>
                    <w:sz w:val="18"/>
                    <w:szCs w:val="18"/>
                  </w:rPr>
                </w:rPrChange>
              </w:rPr>
            </w:pPr>
            <w:ins w:id="1541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181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82" w:author="lusonghe" w:date="2020-03-05T16:31:00Z"/>
                <w:rFonts w:ascii="宋体" w:hAnsi="宋体"/>
                <w:sz w:val="21"/>
                <w:szCs w:val="21"/>
                <w:rPrChange w:id="154183" w:author="lusonghe" w:date="2020-04-02T15:47:00Z">
                  <w:rPr>
                    <w:ins w:id="154184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18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86" w:author="lusonghe" w:date="2020-03-05T16:31:00Z"/>
                <w:rFonts w:ascii="宋体" w:hAnsi="宋体"/>
                <w:sz w:val="21"/>
                <w:szCs w:val="21"/>
                <w:rPrChange w:id="154187" w:author="lusonghe" w:date="2020-04-02T15:47:00Z">
                  <w:rPr>
                    <w:ins w:id="154188" w:author="lusonghe" w:date="2020-03-05T16:31:00Z"/>
                    <w:sz w:val="18"/>
                    <w:szCs w:val="18"/>
                  </w:rPr>
                </w:rPrChange>
              </w:rPr>
            </w:pPr>
            <w:ins w:id="1541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1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191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192" w:author="lusonghe" w:date="2020-03-05T16:31:00Z"/>
                <w:rFonts w:ascii="宋体" w:hAnsi="宋体"/>
                <w:sz w:val="21"/>
                <w:szCs w:val="21"/>
                <w:rPrChange w:id="154193" w:author="lusonghe" w:date="2020-04-02T15:47:00Z">
                  <w:rPr>
                    <w:ins w:id="154194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195" w:author="lusonghe" w:date="2020-03-05T16:31:00Z"/>
          <w:trPrChange w:id="15419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19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198" w:author="lusonghe" w:date="2020-03-05T16:31:00Z"/>
                <w:rFonts w:ascii="宋体" w:hAnsi="宋体"/>
                <w:sz w:val="21"/>
                <w:szCs w:val="21"/>
                <w:rPrChange w:id="154199" w:author="lusonghe" w:date="2020-04-02T15:47:00Z">
                  <w:rPr>
                    <w:ins w:id="154200" w:author="lusonghe" w:date="2020-03-05T16:31:00Z"/>
                    <w:sz w:val="18"/>
                    <w:szCs w:val="18"/>
                  </w:rPr>
                </w:rPrChange>
              </w:rPr>
            </w:pPr>
            <w:ins w:id="1542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20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2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20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04" w:author="lusonghe" w:date="2020-03-05T16:31:00Z"/>
                <w:rFonts w:ascii="宋体" w:hAnsi="宋体"/>
                <w:sz w:val="21"/>
                <w:szCs w:val="21"/>
                <w:rPrChange w:id="154205" w:author="lusonghe" w:date="2020-04-02T15:47:00Z">
                  <w:rPr>
                    <w:ins w:id="154206" w:author="lusonghe" w:date="2020-03-05T16:31:00Z"/>
                    <w:sz w:val="18"/>
                    <w:szCs w:val="18"/>
                  </w:rPr>
                </w:rPrChange>
              </w:rPr>
            </w:pPr>
            <w:ins w:id="1542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20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10" w:author="lusonghe" w:date="2020-03-05T16:31:00Z"/>
                <w:rFonts w:ascii="宋体" w:hAnsi="宋体"/>
                <w:sz w:val="21"/>
                <w:szCs w:val="21"/>
                <w:rPrChange w:id="154211" w:author="lusonghe" w:date="2020-04-02T15:47:00Z">
                  <w:rPr>
                    <w:ins w:id="154212" w:author="lusonghe" w:date="2020-03-05T16:31:00Z"/>
                    <w:sz w:val="18"/>
                    <w:szCs w:val="18"/>
                  </w:rPr>
                </w:rPrChange>
              </w:rPr>
            </w:pPr>
            <w:ins w:id="1542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215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16" w:author="lusonghe" w:date="2020-03-05T16:31:00Z"/>
                <w:rFonts w:ascii="宋体" w:hAnsi="宋体"/>
                <w:sz w:val="21"/>
                <w:szCs w:val="21"/>
                <w:rPrChange w:id="154217" w:author="lusonghe" w:date="2020-04-02T15:47:00Z">
                  <w:rPr>
                    <w:ins w:id="154218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21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20" w:author="lusonghe" w:date="2020-03-05T16:31:00Z"/>
                <w:rFonts w:ascii="宋体" w:hAnsi="宋体"/>
                <w:sz w:val="21"/>
                <w:szCs w:val="21"/>
                <w:rPrChange w:id="154221" w:author="lusonghe" w:date="2020-04-02T15:47:00Z">
                  <w:rPr>
                    <w:ins w:id="154222" w:author="lusonghe" w:date="2020-03-05T16:31:00Z"/>
                    <w:sz w:val="18"/>
                    <w:szCs w:val="18"/>
                  </w:rPr>
                </w:rPrChange>
              </w:rPr>
            </w:pPr>
            <w:ins w:id="15422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2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225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26" w:author="lusonghe" w:date="2020-03-05T16:31:00Z"/>
                <w:rFonts w:ascii="宋体" w:hAnsi="宋体"/>
                <w:sz w:val="21"/>
                <w:szCs w:val="21"/>
                <w:rPrChange w:id="154227" w:author="lusonghe" w:date="2020-04-02T15:47:00Z">
                  <w:rPr>
                    <w:ins w:id="154228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229" w:author="lusonghe" w:date="2020-03-05T16:31:00Z"/>
          <w:trPrChange w:id="15423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23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32" w:author="lusonghe" w:date="2020-03-05T16:31:00Z"/>
                <w:rFonts w:ascii="宋体" w:hAnsi="宋体"/>
                <w:sz w:val="21"/>
                <w:szCs w:val="21"/>
                <w:rPrChange w:id="154233" w:author="lusonghe" w:date="2020-04-02T15:47:00Z">
                  <w:rPr>
                    <w:ins w:id="154234" w:author="lusonghe" w:date="2020-03-05T16:31:00Z"/>
                    <w:sz w:val="18"/>
                    <w:szCs w:val="18"/>
                  </w:rPr>
                </w:rPrChange>
              </w:rPr>
            </w:pPr>
            <w:ins w:id="15423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23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2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23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38" w:author="lusonghe" w:date="2020-03-05T16:31:00Z"/>
                <w:rFonts w:ascii="宋体" w:hAnsi="宋体"/>
                <w:sz w:val="21"/>
                <w:szCs w:val="21"/>
                <w:rPrChange w:id="154239" w:author="lusonghe" w:date="2020-04-02T15:47:00Z">
                  <w:rPr>
                    <w:ins w:id="154240" w:author="lusonghe" w:date="2020-03-05T16:31:00Z"/>
                    <w:sz w:val="18"/>
                    <w:szCs w:val="18"/>
                  </w:rPr>
                </w:rPrChange>
              </w:rPr>
            </w:pPr>
            <w:ins w:id="15424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4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24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44" w:author="lusonghe" w:date="2020-03-05T16:31:00Z"/>
                <w:rFonts w:ascii="宋体" w:hAnsi="宋体"/>
                <w:sz w:val="21"/>
                <w:szCs w:val="21"/>
                <w:rPrChange w:id="154245" w:author="lusonghe" w:date="2020-04-02T15:47:00Z">
                  <w:rPr>
                    <w:ins w:id="154246" w:author="lusonghe" w:date="2020-03-05T16:31:00Z"/>
                    <w:sz w:val="18"/>
                    <w:szCs w:val="18"/>
                  </w:rPr>
                </w:rPrChange>
              </w:rPr>
            </w:pPr>
            <w:ins w:id="15424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4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249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50" w:author="lusonghe" w:date="2020-03-05T16:31:00Z"/>
                <w:rFonts w:ascii="宋体" w:hAnsi="宋体"/>
                <w:sz w:val="21"/>
                <w:szCs w:val="21"/>
                <w:rPrChange w:id="154251" w:author="lusonghe" w:date="2020-04-02T15:47:00Z">
                  <w:rPr>
                    <w:ins w:id="154252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25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54" w:author="lusonghe" w:date="2020-03-05T16:31:00Z"/>
                <w:rFonts w:ascii="宋体" w:hAnsi="宋体"/>
                <w:sz w:val="21"/>
                <w:szCs w:val="21"/>
                <w:rPrChange w:id="154255" w:author="lusonghe" w:date="2020-04-02T15:47:00Z">
                  <w:rPr>
                    <w:ins w:id="154256" w:author="lusonghe" w:date="2020-03-05T16:31:00Z"/>
                    <w:sz w:val="18"/>
                    <w:szCs w:val="18"/>
                  </w:rPr>
                </w:rPrChange>
              </w:rPr>
            </w:pPr>
            <w:ins w:id="1542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259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60" w:author="lusonghe" w:date="2020-03-05T16:31:00Z"/>
                <w:rFonts w:ascii="宋体" w:hAnsi="宋体"/>
                <w:sz w:val="21"/>
                <w:szCs w:val="21"/>
                <w:rPrChange w:id="154261" w:author="lusonghe" w:date="2020-04-02T15:47:00Z">
                  <w:rPr>
                    <w:ins w:id="154262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263" w:author="lusonghe" w:date="2020-03-05T16:31:00Z"/>
          <w:trPrChange w:id="15426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26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66" w:author="lusonghe" w:date="2020-03-05T16:31:00Z"/>
                <w:rFonts w:ascii="宋体" w:hAnsi="宋体"/>
                <w:sz w:val="21"/>
                <w:szCs w:val="21"/>
                <w:rPrChange w:id="154267" w:author="lusonghe" w:date="2020-04-02T15:47:00Z">
                  <w:rPr>
                    <w:ins w:id="154268" w:author="lusonghe" w:date="2020-03-05T16:31:00Z"/>
                    <w:sz w:val="18"/>
                    <w:szCs w:val="18"/>
                  </w:rPr>
                </w:rPrChange>
              </w:rPr>
            </w:pPr>
            <w:ins w:id="1542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27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3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27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72" w:author="lusonghe" w:date="2020-03-05T16:31:00Z"/>
                <w:rFonts w:ascii="宋体" w:hAnsi="宋体"/>
                <w:sz w:val="21"/>
                <w:szCs w:val="21"/>
                <w:rPrChange w:id="154273" w:author="lusonghe" w:date="2020-04-02T15:47:00Z">
                  <w:rPr>
                    <w:ins w:id="154274" w:author="lusonghe" w:date="2020-03-05T16:31:00Z"/>
                    <w:sz w:val="18"/>
                    <w:szCs w:val="18"/>
                  </w:rPr>
                </w:rPrChange>
              </w:rPr>
            </w:pPr>
            <w:ins w:id="1542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277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78" w:author="lusonghe" w:date="2020-03-05T16:31:00Z"/>
                <w:rFonts w:ascii="宋体" w:hAnsi="宋体"/>
                <w:sz w:val="21"/>
                <w:szCs w:val="21"/>
                <w:rPrChange w:id="154279" w:author="lusonghe" w:date="2020-04-02T15:47:00Z">
                  <w:rPr>
                    <w:ins w:id="154280" w:author="lusonghe" w:date="2020-03-05T16:31:00Z"/>
                    <w:sz w:val="18"/>
                    <w:szCs w:val="18"/>
                  </w:rPr>
                </w:rPrChange>
              </w:rPr>
            </w:pPr>
            <w:ins w:id="1542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283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84" w:author="lusonghe" w:date="2020-03-05T16:31:00Z"/>
                <w:rFonts w:ascii="宋体" w:hAnsi="宋体"/>
                <w:sz w:val="21"/>
                <w:szCs w:val="21"/>
                <w:rPrChange w:id="154285" w:author="lusonghe" w:date="2020-04-02T15:47:00Z">
                  <w:rPr>
                    <w:ins w:id="154286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28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288" w:author="lusonghe" w:date="2020-03-05T16:31:00Z"/>
                <w:rFonts w:ascii="宋体" w:hAnsi="宋体"/>
                <w:sz w:val="21"/>
                <w:szCs w:val="21"/>
                <w:rPrChange w:id="154289" w:author="lusonghe" w:date="2020-04-02T15:47:00Z">
                  <w:rPr>
                    <w:ins w:id="154290" w:author="lusonghe" w:date="2020-03-05T16:31:00Z"/>
                    <w:sz w:val="18"/>
                    <w:szCs w:val="18"/>
                  </w:rPr>
                </w:rPrChange>
              </w:rPr>
            </w:pPr>
            <w:ins w:id="15429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29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293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294" w:author="lusonghe" w:date="2020-03-05T16:31:00Z"/>
                <w:rFonts w:ascii="宋体" w:hAnsi="宋体"/>
                <w:sz w:val="21"/>
                <w:szCs w:val="21"/>
                <w:rPrChange w:id="154295" w:author="lusonghe" w:date="2020-04-02T15:47:00Z">
                  <w:rPr>
                    <w:ins w:id="154296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297" w:author="lusonghe" w:date="2020-03-05T16:31:00Z"/>
          <w:trPrChange w:id="15429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29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00" w:author="lusonghe" w:date="2020-03-05T16:31:00Z"/>
                <w:rFonts w:ascii="宋体" w:hAnsi="宋体"/>
                <w:sz w:val="21"/>
                <w:szCs w:val="21"/>
                <w:rPrChange w:id="154301" w:author="lusonghe" w:date="2020-04-02T15:47:00Z">
                  <w:rPr>
                    <w:ins w:id="154302" w:author="lusonghe" w:date="2020-03-05T16:31:00Z"/>
                    <w:sz w:val="18"/>
                    <w:szCs w:val="18"/>
                  </w:rPr>
                </w:rPrChange>
              </w:rPr>
            </w:pPr>
            <w:ins w:id="1543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3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SI1_DATA3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30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06" w:author="lusonghe" w:date="2020-03-05T16:31:00Z"/>
                <w:rFonts w:ascii="宋体" w:hAnsi="宋体"/>
                <w:sz w:val="21"/>
                <w:szCs w:val="21"/>
                <w:rPrChange w:id="154307" w:author="lusonghe" w:date="2020-04-02T15:47:00Z">
                  <w:rPr>
                    <w:ins w:id="154308" w:author="lusonghe" w:date="2020-03-05T16:31:00Z"/>
                    <w:sz w:val="18"/>
                    <w:szCs w:val="18"/>
                  </w:rPr>
                </w:rPrChange>
              </w:rPr>
            </w:pPr>
            <w:ins w:id="1543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1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31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12" w:author="lusonghe" w:date="2020-03-05T16:31:00Z"/>
                <w:rFonts w:ascii="宋体" w:hAnsi="宋体"/>
                <w:sz w:val="21"/>
                <w:szCs w:val="21"/>
                <w:rPrChange w:id="154313" w:author="lusonghe" w:date="2020-04-02T15:47:00Z">
                  <w:rPr>
                    <w:ins w:id="154314" w:author="lusonghe" w:date="2020-03-05T16:31:00Z"/>
                    <w:sz w:val="18"/>
                    <w:szCs w:val="18"/>
                  </w:rPr>
                </w:rPrChange>
              </w:rPr>
            </w:pPr>
            <w:ins w:id="1543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317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318" w:author="lusonghe" w:date="2020-03-05T16:31:00Z"/>
                <w:rFonts w:ascii="宋体" w:hAnsi="宋体"/>
                <w:sz w:val="21"/>
                <w:szCs w:val="21"/>
                <w:rPrChange w:id="154319" w:author="lusonghe" w:date="2020-04-02T15:47:00Z">
                  <w:rPr>
                    <w:ins w:id="154320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32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22" w:author="lusonghe" w:date="2020-03-05T16:31:00Z"/>
                <w:rFonts w:ascii="宋体" w:hAnsi="宋体"/>
                <w:sz w:val="21"/>
                <w:szCs w:val="21"/>
                <w:rPrChange w:id="154323" w:author="lusonghe" w:date="2020-04-02T15:47:00Z">
                  <w:rPr>
                    <w:ins w:id="154324" w:author="lusonghe" w:date="2020-03-05T16:31:00Z"/>
                    <w:sz w:val="18"/>
                    <w:szCs w:val="18"/>
                  </w:rPr>
                </w:rPrChange>
              </w:rPr>
            </w:pPr>
            <w:ins w:id="1543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327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328" w:author="lusonghe" w:date="2020-03-05T16:31:00Z"/>
                <w:rFonts w:ascii="宋体" w:hAnsi="宋体"/>
                <w:sz w:val="21"/>
                <w:szCs w:val="21"/>
                <w:rPrChange w:id="154329" w:author="lusonghe" w:date="2020-04-02T15:47:00Z">
                  <w:rPr>
                    <w:ins w:id="154330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331" w:author="lusonghe" w:date="2020-03-05T16:31:00Z"/>
          <w:trPrChange w:id="15433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333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34" w:author="lusonghe" w:date="2020-03-05T16:31:00Z"/>
                <w:rFonts w:ascii="宋体" w:hAnsi="宋体"/>
                <w:sz w:val="21"/>
                <w:szCs w:val="21"/>
                <w:rPrChange w:id="154335" w:author="lusonghe" w:date="2020-04-02T15:47:00Z">
                  <w:rPr>
                    <w:ins w:id="154336" w:author="lusonghe" w:date="2020-03-05T16:31:00Z"/>
                    <w:sz w:val="18"/>
                    <w:szCs w:val="18"/>
                  </w:rPr>
                </w:rPrChange>
              </w:rPr>
            </w:pPr>
            <w:ins w:id="1543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3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1_SCL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33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40" w:author="lusonghe" w:date="2020-03-05T16:31:00Z"/>
                <w:rFonts w:ascii="宋体" w:hAnsi="宋体"/>
                <w:sz w:val="21"/>
                <w:szCs w:val="21"/>
                <w:rPrChange w:id="154341" w:author="lusonghe" w:date="2020-04-02T15:47:00Z">
                  <w:rPr>
                    <w:ins w:id="154342" w:author="lusonghe" w:date="2020-03-05T16:31:00Z"/>
                    <w:sz w:val="18"/>
                    <w:szCs w:val="18"/>
                  </w:rPr>
                </w:rPrChange>
              </w:rPr>
            </w:pPr>
            <w:ins w:id="1543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345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46" w:author="lusonghe" w:date="2020-03-05T16:31:00Z"/>
                <w:rFonts w:ascii="宋体" w:hAnsi="宋体"/>
                <w:sz w:val="21"/>
                <w:szCs w:val="21"/>
                <w:rPrChange w:id="154347" w:author="lusonghe" w:date="2020-04-02T15:47:00Z">
                  <w:rPr>
                    <w:ins w:id="154348" w:author="lusonghe" w:date="2020-03-05T16:31:00Z"/>
                    <w:sz w:val="18"/>
                    <w:szCs w:val="18"/>
                  </w:rPr>
                </w:rPrChange>
              </w:rPr>
            </w:pPr>
            <w:ins w:id="1543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5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35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52" w:author="lusonghe" w:date="2020-03-05T16:31:00Z"/>
                <w:rFonts w:ascii="宋体" w:hAnsi="宋体"/>
                <w:sz w:val="21"/>
                <w:szCs w:val="21"/>
                <w:rPrChange w:id="154353" w:author="lusonghe" w:date="2020-04-02T15:47:00Z">
                  <w:rPr>
                    <w:ins w:id="154354" w:author="lusonghe" w:date="2020-03-05T16:31:00Z"/>
                    <w:sz w:val="18"/>
                    <w:szCs w:val="18"/>
                  </w:rPr>
                </w:rPrChange>
              </w:rPr>
            </w:pPr>
            <w:ins w:id="1543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35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3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时钟线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35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59" w:author="lusonghe" w:date="2020-03-05T16:31:00Z"/>
                <w:rFonts w:ascii="宋体" w:hAnsi="宋体"/>
                <w:sz w:val="21"/>
                <w:szCs w:val="21"/>
                <w:rPrChange w:id="154360" w:author="lusonghe" w:date="2020-04-02T15:47:00Z">
                  <w:rPr>
                    <w:ins w:id="154361" w:author="lusonghe" w:date="2020-03-05T16:31:00Z"/>
                    <w:sz w:val="18"/>
                    <w:szCs w:val="18"/>
                  </w:rPr>
                </w:rPrChange>
              </w:rPr>
            </w:pPr>
            <w:ins w:id="1543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364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65" w:author="lusonghe" w:date="2020-03-05T16:31:00Z"/>
                <w:rFonts w:ascii="宋体" w:hAnsi="宋体"/>
                <w:sz w:val="21"/>
                <w:szCs w:val="21"/>
                <w:rPrChange w:id="154366" w:author="lusonghe" w:date="2020-04-02T15:47:00Z">
                  <w:rPr>
                    <w:ins w:id="154367" w:author="lusonghe" w:date="2020-03-05T16:31:00Z"/>
                    <w:sz w:val="18"/>
                    <w:szCs w:val="18"/>
                  </w:rPr>
                </w:rPrChange>
              </w:rPr>
            </w:pPr>
            <w:ins w:id="1543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6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370" w:author="lusonghe" w:date="2020-03-05T16:31:00Z"/>
          <w:trPrChange w:id="15437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372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73" w:author="lusonghe" w:date="2020-03-05T16:31:00Z"/>
                <w:rFonts w:ascii="宋体" w:hAnsi="宋体"/>
                <w:sz w:val="21"/>
                <w:szCs w:val="21"/>
                <w:rPrChange w:id="154374" w:author="lusonghe" w:date="2020-04-02T15:47:00Z">
                  <w:rPr>
                    <w:ins w:id="154375" w:author="lusonghe" w:date="2020-03-05T16:31:00Z"/>
                    <w:sz w:val="18"/>
                    <w:szCs w:val="18"/>
                  </w:rPr>
                </w:rPrChange>
              </w:rPr>
            </w:pPr>
            <w:ins w:id="1543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3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CAM1_SD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37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79" w:author="lusonghe" w:date="2020-03-05T16:31:00Z"/>
                <w:rFonts w:ascii="宋体" w:hAnsi="宋体"/>
                <w:sz w:val="21"/>
                <w:szCs w:val="21"/>
                <w:rPrChange w:id="154380" w:author="lusonghe" w:date="2020-04-02T15:47:00Z">
                  <w:rPr>
                    <w:ins w:id="154381" w:author="lusonghe" w:date="2020-03-05T16:31:00Z"/>
                    <w:sz w:val="18"/>
                    <w:szCs w:val="18"/>
                  </w:rPr>
                </w:rPrChange>
              </w:rPr>
            </w:pPr>
            <w:ins w:id="1543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384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85" w:author="lusonghe" w:date="2020-03-05T16:31:00Z"/>
                <w:rFonts w:ascii="宋体" w:hAnsi="宋体"/>
                <w:sz w:val="21"/>
                <w:szCs w:val="21"/>
                <w:rPrChange w:id="154386" w:author="lusonghe" w:date="2020-04-02T15:47:00Z">
                  <w:rPr>
                    <w:ins w:id="154387" w:author="lusonghe" w:date="2020-03-05T16:31:00Z"/>
                    <w:sz w:val="18"/>
                    <w:szCs w:val="18"/>
                  </w:rPr>
                </w:rPrChange>
              </w:rPr>
            </w:pPr>
            <w:ins w:id="1543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3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39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91" w:author="lusonghe" w:date="2020-03-05T16:31:00Z"/>
                <w:rFonts w:ascii="宋体" w:hAnsi="宋体"/>
                <w:sz w:val="21"/>
                <w:szCs w:val="21"/>
                <w:rPrChange w:id="154392" w:author="lusonghe" w:date="2020-04-02T15:47:00Z">
                  <w:rPr>
                    <w:ins w:id="154393" w:author="lusonghe" w:date="2020-03-05T16:31:00Z"/>
                    <w:sz w:val="18"/>
                    <w:szCs w:val="18"/>
                  </w:rPr>
                </w:rPrChange>
              </w:rPr>
            </w:pPr>
            <w:ins w:id="154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3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3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据线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39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398" w:author="lusonghe" w:date="2020-03-05T16:31:00Z"/>
                <w:rFonts w:ascii="宋体" w:hAnsi="宋体"/>
                <w:sz w:val="21"/>
                <w:szCs w:val="21"/>
                <w:rPrChange w:id="154399" w:author="lusonghe" w:date="2020-04-02T15:47:00Z">
                  <w:rPr>
                    <w:ins w:id="154400" w:author="lusonghe" w:date="2020-03-05T16:31:00Z"/>
                    <w:sz w:val="18"/>
                    <w:szCs w:val="18"/>
                  </w:rPr>
                </w:rPrChange>
              </w:rPr>
            </w:pPr>
            <w:ins w:id="1544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40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04" w:author="lusonghe" w:date="2020-03-05T16:31:00Z"/>
                <w:rFonts w:ascii="宋体" w:hAnsi="宋体"/>
                <w:sz w:val="21"/>
                <w:szCs w:val="21"/>
                <w:rPrChange w:id="154405" w:author="lusonghe" w:date="2020-04-02T15:47:00Z">
                  <w:rPr>
                    <w:ins w:id="154406" w:author="lusonghe" w:date="2020-03-05T16:31:00Z"/>
                    <w:sz w:val="18"/>
                    <w:szCs w:val="18"/>
                  </w:rPr>
                </w:rPrChange>
              </w:rPr>
            </w:pPr>
            <w:ins w:id="1544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409" w:author="lusonghe" w:date="2020-03-05T16:31:00Z"/>
          <w:trPrChange w:id="15441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411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12" w:author="lusonghe" w:date="2020-03-05T16:31:00Z"/>
                <w:rFonts w:ascii="宋体" w:hAnsi="宋体"/>
                <w:sz w:val="21"/>
                <w:szCs w:val="21"/>
                <w:rPrChange w:id="154413" w:author="lusonghe" w:date="2020-04-02T15:47:00Z">
                  <w:rPr>
                    <w:ins w:id="154414" w:author="lusonghe" w:date="2020-03-05T16:31:00Z"/>
                    <w:sz w:val="18"/>
                    <w:szCs w:val="18"/>
                  </w:rPr>
                </w:rPrChange>
              </w:rPr>
            </w:pPr>
            <w:ins w:id="1544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4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1_RST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41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18" w:author="lusonghe" w:date="2020-03-05T16:31:00Z"/>
                <w:rFonts w:ascii="宋体" w:hAnsi="宋体"/>
                <w:sz w:val="21"/>
                <w:szCs w:val="21"/>
                <w:rPrChange w:id="154419" w:author="lusonghe" w:date="2020-04-02T15:47:00Z">
                  <w:rPr>
                    <w:ins w:id="154420" w:author="lusonghe" w:date="2020-03-05T16:31:00Z"/>
                    <w:sz w:val="18"/>
                    <w:szCs w:val="18"/>
                  </w:rPr>
                </w:rPrChange>
              </w:rPr>
            </w:pPr>
            <w:ins w:id="1544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423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24" w:author="lusonghe" w:date="2020-03-05T16:31:00Z"/>
                <w:rFonts w:ascii="宋体" w:hAnsi="宋体"/>
                <w:sz w:val="21"/>
                <w:szCs w:val="21"/>
                <w:rPrChange w:id="154425" w:author="lusonghe" w:date="2020-04-02T15:47:00Z">
                  <w:rPr>
                    <w:ins w:id="154426" w:author="lusonghe" w:date="2020-03-05T16:31:00Z"/>
                    <w:sz w:val="18"/>
                    <w:szCs w:val="18"/>
                  </w:rPr>
                </w:rPrChange>
              </w:rPr>
            </w:pPr>
            <w:ins w:id="1544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42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30" w:author="lusonghe" w:date="2020-03-05T16:31:00Z"/>
                <w:rFonts w:ascii="宋体" w:hAnsi="宋体"/>
                <w:sz w:val="21"/>
                <w:szCs w:val="21"/>
                <w:rPrChange w:id="154431" w:author="lusonghe" w:date="2020-04-02T15:47:00Z">
                  <w:rPr>
                    <w:ins w:id="154432" w:author="lusonghe" w:date="2020-03-05T16:31:00Z"/>
                    <w:sz w:val="18"/>
                    <w:szCs w:val="18"/>
                  </w:rPr>
                </w:rPrChange>
              </w:rPr>
            </w:pPr>
            <w:ins w:id="1544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4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43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43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37" w:author="lusonghe" w:date="2020-03-05T16:31:00Z"/>
                <w:rFonts w:ascii="宋体" w:hAnsi="宋体"/>
                <w:sz w:val="21"/>
                <w:szCs w:val="21"/>
                <w:rPrChange w:id="154438" w:author="lusonghe" w:date="2020-04-02T15:47:00Z">
                  <w:rPr>
                    <w:ins w:id="154439" w:author="lusonghe" w:date="2020-03-05T16:31:00Z"/>
                    <w:sz w:val="18"/>
                    <w:szCs w:val="18"/>
                  </w:rPr>
                </w:rPrChange>
              </w:rPr>
            </w:pPr>
            <w:ins w:id="1544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442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43" w:author="lusonghe" w:date="2020-03-05T16:31:00Z"/>
                <w:rFonts w:ascii="宋体" w:hAnsi="宋体"/>
                <w:sz w:val="21"/>
                <w:szCs w:val="21"/>
                <w:rPrChange w:id="154444" w:author="lusonghe" w:date="2020-04-02T15:47:00Z">
                  <w:rPr>
                    <w:ins w:id="154445" w:author="lusonghe" w:date="2020-03-05T16:31:00Z"/>
                    <w:sz w:val="18"/>
                    <w:szCs w:val="18"/>
                  </w:rPr>
                </w:rPrChange>
              </w:rPr>
            </w:pPr>
            <w:ins w:id="1544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4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448" w:author="lusonghe" w:date="2020-03-05T16:31:00Z"/>
          <w:trPrChange w:id="15444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45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51" w:author="lusonghe" w:date="2020-03-05T16:31:00Z"/>
                <w:rFonts w:ascii="宋体" w:hAnsi="宋体"/>
                <w:sz w:val="21"/>
                <w:szCs w:val="21"/>
                <w:rPrChange w:id="154452" w:author="lusonghe" w:date="2020-04-02T15:47:00Z">
                  <w:rPr>
                    <w:ins w:id="154453" w:author="lusonghe" w:date="2020-03-05T16:31:00Z"/>
                    <w:sz w:val="18"/>
                    <w:szCs w:val="18"/>
                  </w:rPr>
                </w:rPrChange>
              </w:rPr>
            </w:pPr>
            <w:ins w:id="154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4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1_PW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456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57" w:author="lusonghe" w:date="2020-03-05T16:31:00Z"/>
                <w:rFonts w:ascii="宋体" w:hAnsi="宋体"/>
                <w:sz w:val="21"/>
                <w:szCs w:val="21"/>
                <w:rPrChange w:id="154458" w:author="lusonghe" w:date="2020-04-02T15:47:00Z">
                  <w:rPr>
                    <w:ins w:id="154459" w:author="lusonghe" w:date="2020-03-05T16:31:00Z"/>
                    <w:sz w:val="18"/>
                    <w:szCs w:val="18"/>
                  </w:rPr>
                </w:rPrChange>
              </w:rPr>
            </w:pPr>
            <w:ins w:id="1544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46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63" w:author="lusonghe" w:date="2020-03-05T16:31:00Z"/>
                <w:rFonts w:ascii="宋体" w:hAnsi="宋体"/>
                <w:sz w:val="21"/>
                <w:szCs w:val="21"/>
                <w:rPrChange w:id="154464" w:author="lusonghe" w:date="2020-04-02T15:47:00Z">
                  <w:rPr>
                    <w:ins w:id="154465" w:author="lusonghe" w:date="2020-03-05T16:31:00Z"/>
                    <w:sz w:val="18"/>
                    <w:szCs w:val="18"/>
                  </w:rPr>
                </w:rPrChange>
              </w:rPr>
            </w:pPr>
            <w:ins w:id="1544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46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69" w:author="lusonghe" w:date="2020-03-05T16:31:00Z"/>
                <w:rFonts w:ascii="宋体" w:hAnsi="宋体"/>
                <w:sz w:val="21"/>
                <w:szCs w:val="21"/>
                <w:rPrChange w:id="154470" w:author="lusonghe" w:date="2020-04-02T15:47:00Z">
                  <w:rPr>
                    <w:ins w:id="154471" w:author="lusonghe" w:date="2020-03-05T16:31:00Z"/>
                    <w:sz w:val="18"/>
                    <w:szCs w:val="18"/>
                  </w:rPr>
                </w:rPrChange>
              </w:rPr>
            </w:pPr>
            <w:ins w:id="154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47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 PowerDow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47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47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76" w:author="lusonghe" w:date="2020-03-05T16:31:00Z"/>
                <w:rFonts w:ascii="宋体" w:hAnsi="宋体"/>
                <w:sz w:val="21"/>
                <w:szCs w:val="21"/>
                <w:rPrChange w:id="154477" w:author="lusonghe" w:date="2020-04-02T15:47:00Z">
                  <w:rPr>
                    <w:ins w:id="154478" w:author="lusonghe" w:date="2020-03-05T16:31:00Z"/>
                    <w:sz w:val="18"/>
                    <w:szCs w:val="18"/>
                  </w:rPr>
                </w:rPrChange>
              </w:rPr>
            </w:pPr>
            <w:ins w:id="1544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48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82" w:author="lusonghe" w:date="2020-03-05T16:31:00Z"/>
                <w:rFonts w:ascii="宋体" w:hAnsi="宋体"/>
                <w:sz w:val="21"/>
                <w:szCs w:val="21"/>
                <w:rPrChange w:id="154483" w:author="lusonghe" w:date="2020-04-02T15:47:00Z">
                  <w:rPr>
                    <w:ins w:id="154484" w:author="lusonghe" w:date="2020-03-05T16:31:00Z"/>
                    <w:sz w:val="18"/>
                    <w:szCs w:val="18"/>
                  </w:rPr>
                </w:rPrChange>
              </w:rPr>
            </w:pPr>
            <w:ins w:id="15448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48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487" w:author="lusonghe" w:date="2020-03-05T16:31:00Z"/>
          <w:trPrChange w:id="15448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489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90" w:author="lusonghe" w:date="2020-03-05T16:31:00Z"/>
                <w:rFonts w:ascii="宋体" w:hAnsi="宋体"/>
                <w:sz w:val="21"/>
                <w:szCs w:val="21"/>
                <w:rPrChange w:id="154491" w:author="lusonghe" w:date="2020-04-02T15:47:00Z">
                  <w:rPr>
                    <w:ins w:id="154492" w:author="lusonghe" w:date="2020-03-05T16:31:00Z"/>
                    <w:sz w:val="18"/>
                    <w:szCs w:val="18"/>
                  </w:rPr>
                </w:rPrChange>
              </w:rPr>
            </w:pPr>
            <w:ins w:id="1544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4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1_M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49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496" w:author="lusonghe" w:date="2020-03-05T16:31:00Z"/>
                <w:rFonts w:ascii="宋体" w:hAnsi="宋体"/>
                <w:sz w:val="21"/>
                <w:szCs w:val="21"/>
                <w:rPrChange w:id="154497" w:author="lusonghe" w:date="2020-04-02T15:47:00Z">
                  <w:rPr>
                    <w:ins w:id="154498" w:author="lusonghe" w:date="2020-03-05T16:31:00Z"/>
                    <w:sz w:val="18"/>
                    <w:szCs w:val="18"/>
                  </w:rPr>
                </w:rPrChange>
              </w:rPr>
            </w:pPr>
            <w:ins w:id="1544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0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501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02" w:author="lusonghe" w:date="2020-03-05T16:31:00Z"/>
                <w:rFonts w:ascii="宋体" w:hAnsi="宋体"/>
                <w:sz w:val="21"/>
                <w:szCs w:val="21"/>
                <w:rPrChange w:id="154503" w:author="lusonghe" w:date="2020-04-02T15:47:00Z">
                  <w:rPr>
                    <w:ins w:id="154504" w:author="lusonghe" w:date="2020-03-05T16:31:00Z"/>
                    <w:sz w:val="18"/>
                    <w:szCs w:val="18"/>
                  </w:rPr>
                </w:rPrChange>
              </w:rPr>
            </w:pPr>
            <w:ins w:id="1545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50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08" w:author="lusonghe" w:date="2020-03-05T16:31:00Z"/>
                <w:rFonts w:ascii="宋体" w:hAnsi="宋体"/>
                <w:sz w:val="21"/>
                <w:szCs w:val="21"/>
                <w:rPrChange w:id="154509" w:author="lusonghe" w:date="2020-04-02T15:47:00Z">
                  <w:rPr>
                    <w:ins w:id="154510" w:author="lusonghe" w:date="2020-03-05T16:31:00Z"/>
                    <w:sz w:val="18"/>
                    <w:szCs w:val="18"/>
                  </w:rPr>
                </w:rPrChange>
              </w:rPr>
            </w:pPr>
            <w:ins w:id="1545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1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5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参考时钟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51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15" w:author="lusonghe" w:date="2020-03-05T16:31:00Z"/>
                <w:rFonts w:ascii="宋体" w:hAnsi="宋体"/>
                <w:sz w:val="21"/>
                <w:szCs w:val="21"/>
                <w:rPrChange w:id="154516" w:author="lusonghe" w:date="2020-04-02T15:47:00Z">
                  <w:rPr>
                    <w:ins w:id="154517" w:author="lusonghe" w:date="2020-03-05T16:31:00Z"/>
                    <w:sz w:val="18"/>
                    <w:szCs w:val="18"/>
                  </w:rPr>
                </w:rPrChange>
              </w:rPr>
            </w:pPr>
            <w:ins w:id="1545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52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21" w:author="lusonghe" w:date="2020-03-05T16:31:00Z"/>
                <w:rFonts w:ascii="宋体" w:hAnsi="宋体"/>
                <w:sz w:val="21"/>
                <w:szCs w:val="21"/>
                <w:rPrChange w:id="154522" w:author="lusonghe" w:date="2020-04-02T15:47:00Z">
                  <w:rPr>
                    <w:ins w:id="154523" w:author="lusonghe" w:date="2020-03-05T16:31:00Z"/>
                    <w:sz w:val="18"/>
                    <w:szCs w:val="18"/>
                  </w:rPr>
                </w:rPrChange>
              </w:rPr>
            </w:pPr>
            <w:ins w:id="1545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526" w:author="lusonghe" w:date="2020-03-05T16:31:00Z"/>
          <w:trPrChange w:id="154527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4528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29" w:author="lusonghe" w:date="2020-03-05T16:31:00Z"/>
                <w:rFonts w:ascii="宋体" w:hAnsi="宋体"/>
                <w:sz w:val="21"/>
                <w:szCs w:val="21"/>
                <w:rPrChange w:id="154530" w:author="lusonghe" w:date="2020-04-02T15:47:00Z">
                  <w:rPr>
                    <w:ins w:id="154531" w:author="lusonghe" w:date="2020-03-05T16:31:00Z"/>
                    <w:sz w:val="18"/>
                    <w:szCs w:val="18"/>
                  </w:rPr>
                </w:rPrChange>
              </w:rPr>
            </w:pPr>
            <w:ins w:id="154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3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5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535" w:author="lusonghe" w:date="2020-03-05T16:31:00Z"/>
          <w:trPrChange w:id="15453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537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38" w:author="lusonghe" w:date="2020-03-05T16:31:00Z"/>
                <w:rFonts w:ascii="宋体" w:hAnsi="宋体"/>
                <w:sz w:val="21"/>
                <w:szCs w:val="21"/>
                <w:rPrChange w:id="154539" w:author="lusonghe" w:date="2020-04-02T15:47:00Z">
                  <w:rPr>
                    <w:ins w:id="154540" w:author="lusonghe" w:date="2020-03-05T16:31:00Z"/>
                    <w:sz w:val="18"/>
                    <w:szCs w:val="18"/>
                  </w:rPr>
                </w:rPrChange>
              </w:rPr>
            </w:pPr>
            <w:ins w:id="1545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_TX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543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44" w:author="lusonghe" w:date="2020-03-05T16:31:00Z"/>
                <w:rFonts w:ascii="宋体" w:hAnsi="宋体"/>
                <w:sz w:val="21"/>
                <w:szCs w:val="21"/>
                <w:rPrChange w:id="154545" w:author="lusonghe" w:date="2020-04-02T15:47:00Z">
                  <w:rPr>
                    <w:ins w:id="154546" w:author="lusonghe" w:date="2020-03-05T16:31:00Z"/>
                    <w:sz w:val="18"/>
                    <w:szCs w:val="18"/>
                  </w:rPr>
                </w:rPrChange>
              </w:rPr>
            </w:pPr>
            <w:ins w:id="1545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549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50" w:author="lusonghe" w:date="2020-03-05T16:31:00Z"/>
                <w:rFonts w:ascii="宋体" w:hAnsi="宋体"/>
                <w:sz w:val="21"/>
                <w:szCs w:val="21"/>
                <w:rPrChange w:id="154551" w:author="lusonghe" w:date="2020-04-02T15:47:00Z">
                  <w:rPr>
                    <w:ins w:id="154552" w:author="lusonghe" w:date="2020-03-05T16:31:00Z"/>
                    <w:sz w:val="18"/>
                    <w:szCs w:val="18"/>
                  </w:rPr>
                </w:rPrChange>
              </w:rPr>
            </w:pPr>
            <w:ins w:id="1545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 w:val="restart"/>
            <w:shd w:val="clear" w:color="auto" w:fill="auto"/>
            <w:vAlign w:val="center"/>
            <w:hideMark/>
            <w:tcPrChange w:id="154555" w:author="lusonghe" w:date="2020-03-06T18:46:00Z">
              <w:tcPr>
                <w:tcW w:w="0" w:type="auto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56" w:author="lusonghe" w:date="2020-03-05T16:31:00Z"/>
                <w:rFonts w:ascii="宋体" w:hAnsi="宋体"/>
                <w:sz w:val="21"/>
                <w:szCs w:val="21"/>
                <w:rPrChange w:id="154557" w:author="lusonghe" w:date="2020-04-02T15:47:00Z">
                  <w:rPr>
                    <w:ins w:id="154558" w:author="lusonghe" w:date="2020-03-05T16:31:00Z"/>
                    <w:sz w:val="18"/>
                    <w:szCs w:val="18"/>
                  </w:rPr>
                </w:rPrChange>
              </w:rPr>
            </w:pPr>
            <w:ins w:id="1545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5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56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63" w:author="lusonghe" w:date="2020-03-05T16:31:00Z"/>
                <w:rFonts w:ascii="宋体" w:hAnsi="宋体"/>
                <w:sz w:val="21"/>
                <w:szCs w:val="21"/>
                <w:rPrChange w:id="154564" w:author="lusonghe" w:date="2020-04-02T15:47:00Z">
                  <w:rPr>
                    <w:ins w:id="154565" w:author="lusonghe" w:date="2020-03-05T16:31:00Z"/>
                    <w:sz w:val="18"/>
                    <w:szCs w:val="18"/>
                  </w:rPr>
                </w:rPrChange>
              </w:rPr>
            </w:pPr>
            <w:ins w:id="1545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 w:val="restart"/>
            <w:shd w:val="clear" w:color="auto" w:fill="auto"/>
            <w:vAlign w:val="center"/>
            <w:hideMark/>
            <w:tcPrChange w:id="154568" w:author="lusonghe" w:date="2020-03-06T18:46:00Z">
              <w:tcPr>
                <w:tcW w:w="738" w:type="dxa"/>
                <w:vMerge w:val="restart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69" w:author="lusonghe" w:date="2020-03-05T16:31:00Z"/>
                <w:rFonts w:ascii="宋体" w:hAnsi="宋体"/>
                <w:sz w:val="21"/>
                <w:szCs w:val="21"/>
                <w:rPrChange w:id="154570" w:author="lusonghe" w:date="2020-04-02T15:47:00Z">
                  <w:rPr>
                    <w:ins w:id="154571" w:author="lusonghe" w:date="2020-03-05T16:31:00Z"/>
                    <w:sz w:val="18"/>
                    <w:szCs w:val="18"/>
                  </w:rPr>
                </w:rPrChange>
              </w:rPr>
            </w:pPr>
            <w:ins w:id="1545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574" w:author="lusonghe" w:date="2020-03-05T16:31:00Z"/>
          <w:trPrChange w:id="15457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576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77" w:author="lusonghe" w:date="2020-03-05T16:31:00Z"/>
                <w:rFonts w:ascii="宋体" w:hAnsi="宋体"/>
                <w:sz w:val="21"/>
                <w:szCs w:val="21"/>
                <w:rPrChange w:id="154578" w:author="lusonghe" w:date="2020-04-02T15:47:00Z">
                  <w:rPr>
                    <w:ins w:id="154579" w:author="lusonghe" w:date="2020-03-05T16:31:00Z"/>
                    <w:sz w:val="18"/>
                    <w:szCs w:val="18"/>
                  </w:rPr>
                </w:rPrChange>
              </w:rPr>
            </w:pPr>
            <w:ins w:id="154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_TX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582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83" w:author="lusonghe" w:date="2020-03-05T16:31:00Z"/>
                <w:rFonts w:ascii="宋体" w:hAnsi="宋体"/>
                <w:sz w:val="21"/>
                <w:szCs w:val="21"/>
                <w:rPrChange w:id="154584" w:author="lusonghe" w:date="2020-04-02T15:47:00Z">
                  <w:rPr>
                    <w:ins w:id="154585" w:author="lusonghe" w:date="2020-03-05T16:31:00Z"/>
                    <w:sz w:val="18"/>
                    <w:szCs w:val="18"/>
                  </w:rPr>
                </w:rPrChange>
              </w:rPr>
            </w:pPr>
            <w:ins w:id="154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58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588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89" w:author="lusonghe" w:date="2020-03-05T16:31:00Z"/>
                <w:rFonts w:ascii="宋体" w:hAnsi="宋体"/>
                <w:sz w:val="21"/>
                <w:szCs w:val="21"/>
                <w:rPrChange w:id="154590" w:author="lusonghe" w:date="2020-04-02T15:47:00Z">
                  <w:rPr>
                    <w:ins w:id="154591" w:author="lusonghe" w:date="2020-03-05T16:31:00Z"/>
                    <w:sz w:val="18"/>
                    <w:szCs w:val="18"/>
                  </w:rPr>
                </w:rPrChange>
              </w:rPr>
            </w:pPr>
            <w:ins w:id="1545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5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59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595" w:author="lusonghe" w:date="2020-03-05T16:31:00Z"/>
                <w:rFonts w:ascii="宋体" w:hAnsi="宋体"/>
                <w:sz w:val="21"/>
                <w:szCs w:val="21"/>
                <w:rPrChange w:id="154596" w:author="lusonghe" w:date="2020-04-02T15:47:00Z">
                  <w:rPr>
                    <w:ins w:id="15459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59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599" w:author="lusonghe" w:date="2020-03-05T16:31:00Z"/>
                <w:rFonts w:ascii="宋体" w:hAnsi="宋体"/>
                <w:sz w:val="21"/>
                <w:szCs w:val="21"/>
                <w:rPrChange w:id="154600" w:author="lusonghe" w:date="2020-04-02T15:47:00Z">
                  <w:rPr>
                    <w:ins w:id="154601" w:author="lusonghe" w:date="2020-03-05T16:31:00Z"/>
                    <w:sz w:val="18"/>
                    <w:szCs w:val="18"/>
                  </w:rPr>
                </w:rPrChange>
              </w:rPr>
            </w:pPr>
            <w:ins w:id="1546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0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60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05" w:author="lusonghe" w:date="2020-03-05T16:31:00Z"/>
                <w:rFonts w:ascii="宋体" w:hAnsi="宋体"/>
                <w:sz w:val="21"/>
                <w:szCs w:val="21"/>
                <w:rPrChange w:id="154606" w:author="lusonghe" w:date="2020-04-02T15:47:00Z">
                  <w:rPr>
                    <w:ins w:id="15460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608" w:author="lusonghe" w:date="2020-03-05T16:31:00Z"/>
          <w:trPrChange w:id="15460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61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11" w:author="lusonghe" w:date="2020-03-05T16:31:00Z"/>
                <w:rFonts w:ascii="宋体" w:hAnsi="宋体"/>
                <w:sz w:val="21"/>
                <w:szCs w:val="21"/>
                <w:rPrChange w:id="154612" w:author="lusonghe" w:date="2020-04-02T15:47:00Z">
                  <w:rPr>
                    <w:ins w:id="154613" w:author="lusonghe" w:date="2020-03-05T16:31:00Z"/>
                    <w:sz w:val="18"/>
                    <w:szCs w:val="18"/>
                  </w:rPr>
                </w:rPrChange>
              </w:rPr>
            </w:pPr>
            <w:ins w:id="154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1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_RX_P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616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17" w:author="lusonghe" w:date="2020-03-05T16:31:00Z"/>
                <w:rFonts w:ascii="宋体" w:hAnsi="宋体"/>
                <w:sz w:val="21"/>
                <w:szCs w:val="21"/>
                <w:rPrChange w:id="154618" w:author="lusonghe" w:date="2020-04-02T15:47:00Z">
                  <w:rPr>
                    <w:ins w:id="154619" w:author="lusonghe" w:date="2020-03-05T16:31:00Z"/>
                    <w:sz w:val="18"/>
                    <w:szCs w:val="18"/>
                  </w:rPr>
                </w:rPrChange>
              </w:rPr>
            </w:pPr>
            <w:ins w:id="154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2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62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23" w:author="lusonghe" w:date="2020-03-05T16:31:00Z"/>
                <w:rFonts w:ascii="宋体" w:hAnsi="宋体"/>
                <w:sz w:val="21"/>
                <w:szCs w:val="21"/>
                <w:rPrChange w:id="154624" w:author="lusonghe" w:date="2020-04-02T15:47:00Z">
                  <w:rPr>
                    <w:ins w:id="154625" w:author="lusonghe" w:date="2020-03-05T16:31:00Z"/>
                    <w:sz w:val="18"/>
                    <w:szCs w:val="18"/>
                  </w:rPr>
                </w:rPrChange>
              </w:rPr>
            </w:pPr>
            <w:ins w:id="1546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2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62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29" w:author="lusonghe" w:date="2020-03-05T16:31:00Z"/>
                <w:rFonts w:ascii="宋体" w:hAnsi="宋体"/>
                <w:sz w:val="21"/>
                <w:szCs w:val="21"/>
                <w:rPrChange w:id="154630" w:author="lusonghe" w:date="2020-04-02T15:47:00Z">
                  <w:rPr>
                    <w:ins w:id="15463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63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33" w:author="lusonghe" w:date="2020-03-05T16:31:00Z"/>
                <w:rFonts w:ascii="宋体" w:hAnsi="宋体"/>
                <w:sz w:val="21"/>
                <w:szCs w:val="21"/>
                <w:rPrChange w:id="154634" w:author="lusonghe" w:date="2020-04-02T15:47:00Z">
                  <w:rPr>
                    <w:ins w:id="154635" w:author="lusonghe" w:date="2020-03-05T16:31:00Z"/>
                    <w:sz w:val="18"/>
                    <w:szCs w:val="18"/>
                  </w:rPr>
                </w:rPrChange>
              </w:rPr>
            </w:pPr>
            <w:ins w:id="1546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3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638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39" w:author="lusonghe" w:date="2020-03-05T16:31:00Z"/>
                <w:rFonts w:ascii="宋体" w:hAnsi="宋体"/>
                <w:sz w:val="21"/>
                <w:szCs w:val="21"/>
                <w:rPrChange w:id="154640" w:author="lusonghe" w:date="2020-04-02T15:47:00Z">
                  <w:rPr>
                    <w:ins w:id="15464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642" w:author="lusonghe" w:date="2020-03-05T16:31:00Z"/>
          <w:trPrChange w:id="15464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644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45" w:author="lusonghe" w:date="2020-03-05T16:31:00Z"/>
                <w:rFonts w:ascii="宋体" w:hAnsi="宋体"/>
                <w:sz w:val="21"/>
                <w:szCs w:val="21"/>
                <w:rPrChange w:id="154646" w:author="lusonghe" w:date="2020-04-02T15:47:00Z">
                  <w:rPr>
                    <w:ins w:id="154647" w:author="lusonghe" w:date="2020-03-05T16:31:00Z"/>
                    <w:sz w:val="18"/>
                    <w:szCs w:val="18"/>
                  </w:rPr>
                </w:rPrChange>
              </w:rPr>
            </w:pPr>
            <w:ins w:id="154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GMII_RX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650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51" w:author="lusonghe" w:date="2020-03-05T16:31:00Z"/>
                <w:rFonts w:ascii="宋体" w:hAnsi="宋体"/>
                <w:sz w:val="21"/>
                <w:szCs w:val="21"/>
                <w:rPrChange w:id="154652" w:author="lusonghe" w:date="2020-04-02T15:47:00Z">
                  <w:rPr>
                    <w:ins w:id="154653" w:author="lusonghe" w:date="2020-03-05T16:31:00Z"/>
                    <w:sz w:val="18"/>
                    <w:szCs w:val="18"/>
                  </w:rPr>
                </w:rPrChange>
              </w:rPr>
            </w:pPr>
            <w:ins w:id="154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5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656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57" w:author="lusonghe" w:date="2020-03-05T16:31:00Z"/>
                <w:rFonts w:ascii="宋体" w:hAnsi="宋体"/>
                <w:sz w:val="21"/>
                <w:szCs w:val="21"/>
                <w:rPrChange w:id="154658" w:author="lusonghe" w:date="2020-04-02T15:47:00Z">
                  <w:rPr>
                    <w:ins w:id="154659" w:author="lusonghe" w:date="2020-03-05T16:31:00Z"/>
                    <w:sz w:val="18"/>
                    <w:szCs w:val="18"/>
                  </w:rPr>
                </w:rPrChange>
              </w:rPr>
            </w:pPr>
            <w:ins w:id="1546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66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63" w:author="lusonghe" w:date="2020-03-05T16:31:00Z"/>
                <w:rFonts w:ascii="宋体" w:hAnsi="宋体"/>
                <w:sz w:val="21"/>
                <w:szCs w:val="21"/>
                <w:rPrChange w:id="154664" w:author="lusonghe" w:date="2020-04-02T15:47:00Z">
                  <w:rPr>
                    <w:ins w:id="15466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66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67" w:author="lusonghe" w:date="2020-03-05T16:31:00Z"/>
                <w:rFonts w:ascii="宋体" w:hAnsi="宋体"/>
                <w:sz w:val="21"/>
                <w:szCs w:val="21"/>
                <w:rPrChange w:id="154668" w:author="lusonghe" w:date="2020-04-02T15:47:00Z">
                  <w:rPr>
                    <w:ins w:id="154669" w:author="lusonghe" w:date="2020-03-05T16:31:00Z"/>
                    <w:sz w:val="18"/>
                    <w:szCs w:val="18"/>
                  </w:rPr>
                </w:rPrChange>
              </w:rPr>
            </w:pPr>
            <w:ins w:id="1546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7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67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73" w:author="lusonghe" w:date="2020-03-05T16:31:00Z"/>
                <w:rFonts w:ascii="宋体" w:hAnsi="宋体"/>
                <w:sz w:val="21"/>
                <w:szCs w:val="21"/>
                <w:rPrChange w:id="154674" w:author="lusonghe" w:date="2020-04-02T15:47:00Z">
                  <w:rPr>
                    <w:ins w:id="15467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676" w:author="lusonghe" w:date="2020-03-05T16:31:00Z"/>
          <w:trPrChange w:id="15467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678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79" w:author="lusonghe" w:date="2020-03-05T16:31:00Z"/>
                <w:rFonts w:ascii="宋体" w:hAnsi="宋体"/>
                <w:sz w:val="21"/>
                <w:szCs w:val="21"/>
                <w:rPrChange w:id="154680" w:author="lusonghe" w:date="2020-04-02T15:47:00Z">
                  <w:rPr>
                    <w:ins w:id="154681" w:author="lusonghe" w:date="2020-03-05T16:31:00Z"/>
                    <w:sz w:val="18"/>
                    <w:szCs w:val="18"/>
                  </w:rPr>
                </w:rPrChange>
              </w:rPr>
            </w:pPr>
            <w:ins w:id="154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TH_INT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684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85" w:author="lusonghe" w:date="2020-03-05T16:31:00Z"/>
                <w:rFonts w:ascii="宋体" w:hAnsi="宋体"/>
                <w:sz w:val="21"/>
                <w:szCs w:val="21"/>
                <w:rPrChange w:id="154686" w:author="lusonghe" w:date="2020-04-02T15:47:00Z">
                  <w:rPr>
                    <w:ins w:id="154687" w:author="lusonghe" w:date="2020-03-05T16:31:00Z"/>
                    <w:sz w:val="18"/>
                    <w:szCs w:val="18"/>
                  </w:rPr>
                </w:rPrChange>
              </w:rPr>
            </w:pPr>
            <w:ins w:id="154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68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690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691" w:author="lusonghe" w:date="2020-03-05T16:31:00Z"/>
                <w:rFonts w:ascii="宋体" w:hAnsi="宋体"/>
                <w:sz w:val="21"/>
                <w:szCs w:val="21"/>
                <w:rPrChange w:id="154692" w:author="lusonghe" w:date="2020-04-02T15:47:00Z">
                  <w:rPr>
                    <w:ins w:id="154693" w:author="lusonghe" w:date="2020-03-05T16:31:00Z"/>
                    <w:sz w:val="18"/>
                    <w:szCs w:val="18"/>
                  </w:rPr>
                </w:rPrChange>
              </w:rPr>
            </w:pPr>
            <w:ins w:id="1546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6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696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697" w:author="lusonghe" w:date="2020-03-05T16:31:00Z"/>
                <w:rFonts w:ascii="宋体" w:hAnsi="宋体"/>
                <w:sz w:val="21"/>
                <w:szCs w:val="21"/>
                <w:rPrChange w:id="154698" w:author="lusonghe" w:date="2020-04-02T15:47:00Z">
                  <w:rPr>
                    <w:ins w:id="154699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70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01" w:author="lusonghe" w:date="2020-03-05T16:31:00Z"/>
                <w:rFonts w:ascii="宋体" w:hAnsi="宋体"/>
                <w:sz w:val="21"/>
                <w:szCs w:val="21"/>
                <w:rPrChange w:id="154702" w:author="lusonghe" w:date="2020-04-02T15:47:00Z">
                  <w:rPr>
                    <w:ins w:id="154703" w:author="lusonghe" w:date="2020-03-05T16:31:00Z"/>
                    <w:sz w:val="18"/>
                    <w:szCs w:val="18"/>
                  </w:rPr>
                </w:rPrChange>
              </w:rPr>
            </w:pPr>
            <w:ins w:id="1547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0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706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07" w:author="lusonghe" w:date="2020-03-05T16:31:00Z"/>
                <w:rFonts w:ascii="宋体" w:hAnsi="宋体"/>
                <w:sz w:val="21"/>
                <w:szCs w:val="21"/>
                <w:rPrChange w:id="154708" w:author="lusonghe" w:date="2020-04-02T15:47:00Z">
                  <w:rPr>
                    <w:ins w:id="154709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710" w:author="lusonghe" w:date="2020-03-05T16:31:00Z"/>
          <w:trPrChange w:id="15471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712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13" w:author="lusonghe" w:date="2020-03-05T16:31:00Z"/>
                <w:rFonts w:ascii="宋体" w:hAnsi="宋体"/>
                <w:sz w:val="21"/>
                <w:szCs w:val="21"/>
                <w:rPrChange w:id="154714" w:author="lusonghe" w:date="2020-04-02T15:47:00Z">
                  <w:rPr>
                    <w:ins w:id="154715" w:author="lusonghe" w:date="2020-03-05T16:31:00Z"/>
                    <w:sz w:val="18"/>
                    <w:szCs w:val="18"/>
                  </w:rPr>
                </w:rPrChange>
              </w:rPr>
            </w:pPr>
            <w:ins w:id="154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1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ETH_RST_N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718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19" w:author="lusonghe" w:date="2020-03-05T16:31:00Z"/>
                <w:rFonts w:ascii="宋体" w:hAnsi="宋体"/>
                <w:sz w:val="21"/>
                <w:szCs w:val="21"/>
                <w:rPrChange w:id="154720" w:author="lusonghe" w:date="2020-04-02T15:47:00Z">
                  <w:rPr>
                    <w:ins w:id="154721" w:author="lusonghe" w:date="2020-03-05T16:31:00Z"/>
                    <w:sz w:val="18"/>
                    <w:szCs w:val="18"/>
                  </w:rPr>
                </w:rPrChange>
              </w:rPr>
            </w:pPr>
            <w:ins w:id="154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2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724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25" w:author="lusonghe" w:date="2020-03-05T16:31:00Z"/>
                <w:rFonts w:ascii="宋体" w:hAnsi="宋体"/>
                <w:sz w:val="21"/>
                <w:szCs w:val="21"/>
                <w:rPrChange w:id="154726" w:author="lusonghe" w:date="2020-04-02T15:47:00Z">
                  <w:rPr>
                    <w:ins w:id="154727" w:author="lusonghe" w:date="2020-03-05T16:31:00Z"/>
                    <w:sz w:val="18"/>
                    <w:szCs w:val="18"/>
                  </w:rPr>
                </w:rPrChange>
              </w:rPr>
            </w:pPr>
            <w:ins w:id="1547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2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730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31" w:author="lusonghe" w:date="2020-03-05T16:31:00Z"/>
                <w:rFonts w:ascii="宋体" w:hAnsi="宋体"/>
                <w:sz w:val="21"/>
                <w:szCs w:val="21"/>
                <w:rPrChange w:id="154732" w:author="lusonghe" w:date="2020-04-02T15:47:00Z">
                  <w:rPr>
                    <w:ins w:id="154733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73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35" w:author="lusonghe" w:date="2020-03-05T16:31:00Z"/>
                <w:rFonts w:ascii="宋体" w:hAnsi="宋体"/>
                <w:sz w:val="21"/>
                <w:szCs w:val="21"/>
                <w:rPrChange w:id="154736" w:author="lusonghe" w:date="2020-04-02T15:47:00Z">
                  <w:rPr>
                    <w:ins w:id="154737" w:author="lusonghe" w:date="2020-03-05T16:31:00Z"/>
                    <w:sz w:val="18"/>
                    <w:szCs w:val="18"/>
                  </w:rPr>
                </w:rPrChange>
              </w:rPr>
            </w:pPr>
            <w:ins w:id="1547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3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740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41" w:author="lusonghe" w:date="2020-03-05T16:31:00Z"/>
                <w:rFonts w:ascii="宋体" w:hAnsi="宋体"/>
                <w:sz w:val="21"/>
                <w:szCs w:val="21"/>
                <w:rPrChange w:id="154742" w:author="lusonghe" w:date="2020-04-02T15:47:00Z">
                  <w:rPr>
                    <w:ins w:id="154743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744" w:author="lusonghe" w:date="2020-03-05T16:31:00Z"/>
          <w:trPrChange w:id="15474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746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47" w:author="lusonghe" w:date="2020-03-05T16:31:00Z"/>
                <w:rFonts w:ascii="宋体" w:hAnsi="宋体"/>
                <w:sz w:val="21"/>
                <w:szCs w:val="21"/>
                <w:rPrChange w:id="154748" w:author="lusonghe" w:date="2020-04-02T15:47:00Z">
                  <w:rPr>
                    <w:ins w:id="154749" w:author="lusonghe" w:date="2020-03-05T16:31:00Z"/>
                    <w:sz w:val="18"/>
                    <w:szCs w:val="18"/>
                  </w:rPr>
                </w:rPrChange>
              </w:rPr>
            </w:pPr>
            <w:ins w:id="154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5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DIO_DATA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752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53" w:author="lusonghe" w:date="2020-03-05T16:31:00Z"/>
                <w:rFonts w:ascii="宋体" w:hAnsi="宋体"/>
                <w:sz w:val="21"/>
                <w:szCs w:val="21"/>
                <w:rPrChange w:id="154754" w:author="lusonghe" w:date="2020-04-02T15:47:00Z">
                  <w:rPr>
                    <w:ins w:id="154755" w:author="lusonghe" w:date="2020-03-05T16:31:00Z"/>
                    <w:sz w:val="18"/>
                    <w:szCs w:val="18"/>
                  </w:rPr>
                </w:rPrChange>
              </w:rPr>
            </w:pPr>
            <w:ins w:id="154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5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758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59" w:author="lusonghe" w:date="2020-03-05T16:31:00Z"/>
                <w:rFonts w:ascii="宋体" w:hAnsi="宋体"/>
                <w:sz w:val="21"/>
                <w:szCs w:val="21"/>
                <w:rPrChange w:id="154760" w:author="lusonghe" w:date="2020-04-02T15:47:00Z">
                  <w:rPr>
                    <w:ins w:id="154761" w:author="lusonghe" w:date="2020-03-05T16:31:00Z"/>
                    <w:sz w:val="18"/>
                    <w:szCs w:val="18"/>
                  </w:rPr>
                </w:rPrChange>
              </w:rPr>
            </w:pPr>
            <w:ins w:id="1547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6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764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65" w:author="lusonghe" w:date="2020-03-05T16:31:00Z"/>
                <w:rFonts w:ascii="宋体" w:hAnsi="宋体"/>
                <w:sz w:val="21"/>
                <w:szCs w:val="21"/>
                <w:rPrChange w:id="154766" w:author="lusonghe" w:date="2020-04-02T15:47:00Z">
                  <w:rPr>
                    <w:ins w:id="154767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768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69" w:author="lusonghe" w:date="2020-03-05T16:31:00Z"/>
                <w:rFonts w:ascii="宋体" w:hAnsi="宋体"/>
                <w:sz w:val="21"/>
                <w:szCs w:val="21"/>
                <w:rPrChange w:id="154770" w:author="lusonghe" w:date="2020-04-02T15:47:00Z">
                  <w:rPr>
                    <w:ins w:id="154771" w:author="lusonghe" w:date="2020-03-05T16:31:00Z"/>
                    <w:sz w:val="18"/>
                    <w:szCs w:val="18"/>
                  </w:rPr>
                </w:rPrChange>
              </w:rPr>
            </w:pPr>
            <w:ins w:id="1547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774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75" w:author="lusonghe" w:date="2020-03-05T16:31:00Z"/>
                <w:rFonts w:ascii="宋体" w:hAnsi="宋体"/>
                <w:sz w:val="21"/>
                <w:szCs w:val="21"/>
                <w:rPrChange w:id="154776" w:author="lusonghe" w:date="2020-04-02T15:47:00Z">
                  <w:rPr>
                    <w:ins w:id="154777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778" w:author="lusonghe" w:date="2020-03-05T16:31:00Z"/>
          <w:trPrChange w:id="154779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780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81" w:author="lusonghe" w:date="2020-03-05T16:31:00Z"/>
                <w:rFonts w:ascii="宋体" w:hAnsi="宋体"/>
                <w:sz w:val="21"/>
                <w:szCs w:val="21"/>
                <w:rPrChange w:id="154782" w:author="lusonghe" w:date="2020-04-02T15:47:00Z">
                  <w:rPr>
                    <w:ins w:id="154783" w:author="lusonghe" w:date="2020-03-05T16:31:00Z"/>
                    <w:sz w:val="18"/>
                    <w:szCs w:val="18"/>
                  </w:rPr>
                </w:rPrChange>
              </w:rPr>
            </w:pPr>
            <w:ins w:id="154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8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MDIO_CL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786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87" w:author="lusonghe" w:date="2020-03-05T16:31:00Z"/>
                <w:rFonts w:ascii="宋体" w:hAnsi="宋体"/>
                <w:sz w:val="21"/>
                <w:szCs w:val="21"/>
                <w:rPrChange w:id="154788" w:author="lusonghe" w:date="2020-04-02T15:47:00Z">
                  <w:rPr>
                    <w:ins w:id="154789" w:author="lusonghe" w:date="2020-03-05T16:31:00Z"/>
                    <w:sz w:val="18"/>
                    <w:szCs w:val="18"/>
                  </w:rPr>
                </w:rPrChange>
              </w:rPr>
            </w:pPr>
            <w:ins w:id="154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79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792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793" w:author="lusonghe" w:date="2020-03-05T16:31:00Z"/>
                <w:rFonts w:ascii="宋体" w:hAnsi="宋体"/>
                <w:sz w:val="21"/>
                <w:szCs w:val="21"/>
                <w:rPrChange w:id="154794" w:author="lusonghe" w:date="2020-04-02T15:47:00Z">
                  <w:rPr>
                    <w:ins w:id="154795" w:author="lusonghe" w:date="2020-03-05T16:31:00Z"/>
                    <w:sz w:val="18"/>
                    <w:szCs w:val="18"/>
                  </w:rPr>
                </w:rPrChange>
              </w:rPr>
            </w:pPr>
            <w:ins w:id="1547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79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798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799" w:author="lusonghe" w:date="2020-03-05T16:31:00Z"/>
                <w:rFonts w:ascii="宋体" w:hAnsi="宋体"/>
                <w:sz w:val="21"/>
                <w:szCs w:val="21"/>
                <w:rPrChange w:id="154800" w:author="lusonghe" w:date="2020-04-02T15:47:00Z">
                  <w:rPr>
                    <w:ins w:id="154801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80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03" w:author="lusonghe" w:date="2020-03-05T16:31:00Z"/>
                <w:rFonts w:ascii="宋体" w:hAnsi="宋体"/>
                <w:sz w:val="21"/>
                <w:szCs w:val="21"/>
                <w:rPrChange w:id="154804" w:author="lusonghe" w:date="2020-04-02T15:47:00Z">
                  <w:rPr>
                    <w:ins w:id="154805" w:author="lusonghe" w:date="2020-03-05T16:31:00Z"/>
                    <w:sz w:val="18"/>
                    <w:szCs w:val="18"/>
                  </w:rPr>
                </w:rPrChange>
              </w:rPr>
            </w:pPr>
            <w:ins w:id="1548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0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808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809" w:author="lusonghe" w:date="2020-03-05T16:31:00Z"/>
                <w:rFonts w:ascii="宋体" w:hAnsi="宋体"/>
                <w:sz w:val="21"/>
                <w:szCs w:val="21"/>
                <w:rPrChange w:id="154810" w:author="lusonghe" w:date="2020-04-02T15:47:00Z">
                  <w:rPr>
                    <w:ins w:id="154811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812" w:author="lusonghe" w:date="2020-03-05T16:31:00Z"/>
          <w:trPrChange w:id="15481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814" w:author="lusonghe" w:date="2020-03-06T18:46:00Z">
              <w:tcPr>
                <w:tcW w:w="1872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15" w:author="lusonghe" w:date="2020-03-05T16:31:00Z"/>
                <w:rFonts w:ascii="宋体" w:hAnsi="宋体"/>
                <w:sz w:val="21"/>
                <w:szCs w:val="21"/>
                <w:rPrChange w:id="154816" w:author="lusonghe" w:date="2020-04-02T15:47:00Z">
                  <w:rPr>
                    <w:ins w:id="154817" w:author="lusonghe" w:date="2020-03-05T16:31:00Z"/>
                    <w:sz w:val="18"/>
                    <w:szCs w:val="18"/>
                  </w:rPr>
                </w:rPrChange>
              </w:rPr>
            </w:pPr>
            <w:ins w:id="154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8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MDIO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820" w:author="lusonghe" w:date="2020-03-06T18:46:00Z">
              <w:tcPr>
                <w:tcW w:w="1193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21" w:author="lusonghe" w:date="2020-03-05T16:31:00Z"/>
                <w:rFonts w:ascii="宋体" w:hAnsi="宋体"/>
                <w:sz w:val="21"/>
                <w:szCs w:val="21"/>
                <w:rPrChange w:id="154822" w:author="lusonghe" w:date="2020-04-02T15:47:00Z">
                  <w:rPr>
                    <w:ins w:id="154823" w:author="lusonghe" w:date="2020-03-05T16:31:00Z"/>
                    <w:sz w:val="18"/>
                    <w:szCs w:val="18"/>
                  </w:rPr>
                </w:rPrChange>
              </w:rPr>
            </w:pPr>
            <w:ins w:id="154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82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6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826" w:author="lusonghe" w:date="2020-03-06T18:46:00Z">
              <w:tcPr>
                <w:tcW w:w="1061" w:type="dxa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27" w:author="lusonghe" w:date="2020-03-05T16:31:00Z"/>
                <w:rFonts w:ascii="宋体" w:hAnsi="宋体"/>
                <w:sz w:val="21"/>
                <w:szCs w:val="21"/>
                <w:rPrChange w:id="154828" w:author="lusonghe" w:date="2020-04-02T15:47:00Z">
                  <w:rPr>
                    <w:ins w:id="154829" w:author="lusonghe" w:date="2020-03-05T16:31:00Z"/>
                    <w:sz w:val="18"/>
                    <w:szCs w:val="18"/>
                  </w:rPr>
                </w:rPrChange>
              </w:rPr>
            </w:pPr>
            <w:ins w:id="1548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vMerge/>
            <w:shd w:val="clear" w:color="auto" w:fill="auto"/>
            <w:vAlign w:val="center"/>
            <w:hideMark/>
            <w:tcPrChange w:id="154832" w:author="lusonghe" w:date="2020-03-06T18:46:00Z">
              <w:tcPr>
                <w:tcW w:w="0" w:type="auto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833" w:author="lusonghe" w:date="2020-03-05T16:31:00Z"/>
                <w:rFonts w:ascii="宋体" w:hAnsi="宋体"/>
                <w:sz w:val="21"/>
                <w:szCs w:val="21"/>
                <w:rPrChange w:id="154834" w:author="lusonghe" w:date="2020-04-02T15:47:00Z">
                  <w:rPr>
                    <w:ins w:id="154835" w:author="lusonghe" w:date="2020-03-05T16:31:00Z"/>
                    <w:sz w:val="18"/>
                    <w:szCs w:val="18"/>
                  </w:rPr>
                </w:rPrChange>
              </w:rPr>
            </w:pPr>
          </w:p>
        </w:tc>
        <w:tc>
          <w:tcPr>
            <w:tcW w:w="892" w:type="pct"/>
            <w:shd w:val="clear" w:color="auto" w:fill="auto"/>
            <w:vAlign w:val="center"/>
            <w:hideMark/>
            <w:tcPrChange w:id="154836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37" w:author="lusonghe" w:date="2020-03-05T16:31:00Z"/>
                <w:rFonts w:ascii="宋体" w:hAnsi="宋体"/>
                <w:sz w:val="21"/>
                <w:szCs w:val="21"/>
                <w:rPrChange w:id="154838" w:author="lusonghe" w:date="2020-04-02T15:47:00Z">
                  <w:rPr>
                    <w:ins w:id="154839" w:author="lusonghe" w:date="2020-03-05T16:31:00Z"/>
                    <w:sz w:val="18"/>
                    <w:szCs w:val="18"/>
                  </w:rPr>
                </w:rPrChange>
              </w:rPr>
            </w:pPr>
            <w:ins w:id="1548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4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vMerge/>
            <w:shd w:val="clear" w:color="auto" w:fill="auto"/>
            <w:vAlign w:val="center"/>
            <w:hideMark/>
            <w:tcPrChange w:id="154842" w:author="lusonghe" w:date="2020-03-06T18:46:00Z">
              <w:tcPr>
                <w:tcW w:w="738" w:type="dxa"/>
                <w:vMerge/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4843" w:author="lusonghe" w:date="2020-03-05T16:31:00Z"/>
                <w:rFonts w:ascii="宋体" w:hAnsi="宋体"/>
                <w:sz w:val="21"/>
                <w:szCs w:val="21"/>
                <w:rPrChange w:id="154844" w:author="lusonghe" w:date="2020-04-02T15:47:00Z">
                  <w:rPr>
                    <w:ins w:id="154845" w:author="lusonghe" w:date="2020-03-05T16:31:00Z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C16B80">
        <w:trPr>
          <w:gridAfter w:val="1"/>
          <w:wAfter w:w="5" w:type="pct"/>
          <w:trHeight w:val="299"/>
          <w:ins w:id="154846" w:author="lusonghe" w:date="2020-03-05T16:31:00Z"/>
          <w:trPrChange w:id="154847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4848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49" w:author="lusonghe" w:date="2020-03-05T16:31:00Z"/>
                <w:rFonts w:ascii="宋体" w:hAnsi="宋体"/>
                <w:sz w:val="21"/>
                <w:szCs w:val="21"/>
                <w:rPrChange w:id="154850" w:author="lusonghe" w:date="2020-04-02T15:47:00Z">
                  <w:rPr>
                    <w:ins w:id="154851" w:author="lusonghe" w:date="2020-03-05T16:31:00Z"/>
                    <w:sz w:val="18"/>
                    <w:szCs w:val="18"/>
                  </w:rPr>
                </w:rPrChange>
              </w:rPr>
            </w:pPr>
            <w:ins w:id="1548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5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状态及控制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854" w:author="lusonghe" w:date="2020-03-05T16:31:00Z"/>
          <w:trPrChange w:id="15485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85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57" w:author="lusonghe" w:date="2020-03-05T16:31:00Z"/>
                <w:rFonts w:ascii="宋体" w:hAnsi="宋体"/>
                <w:sz w:val="21"/>
                <w:szCs w:val="21"/>
                <w:rPrChange w:id="154858" w:author="lusonghe" w:date="2020-04-02T15:47:00Z">
                  <w:rPr>
                    <w:ins w:id="154859" w:author="lusonghe" w:date="2020-03-05T16:31:00Z"/>
                    <w:sz w:val="18"/>
                    <w:szCs w:val="18"/>
                  </w:rPr>
                </w:rPrChange>
              </w:rPr>
            </w:pPr>
            <w:ins w:id="154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86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WR_KEY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86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63" w:author="lusonghe" w:date="2020-03-05T16:31:00Z"/>
                <w:rFonts w:ascii="宋体" w:hAnsi="宋体"/>
                <w:sz w:val="21"/>
                <w:szCs w:val="21"/>
                <w:rPrChange w:id="154864" w:author="lusonghe" w:date="2020-04-02T15:47:00Z">
                  <w:rPr>
                    <w:ins w:id="154865" w:author="lusonghe" w:date="2020-03-05T16:31:00Z"/>
                    <w:sz w:val="18"/>
                    <w:szCs w:val="18"/>
                  </w:rPr>
                </w:rPrChange>
              </w:rPr>
            </w:pPr>
            <w:ins w:id="154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86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86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69" w:author="lusonghe" w:date="2020-03-05T16:31:00Z"/>
                <w:rFonts w:ascii="宋体" w:hAnsi="宋体"/>
                <w:sz w:val="21"/>
                <w:szCs w:val="21"/>
                <w:rPrChange w:id="154870" w:author="lusonghe" w:date="2020-04-02T15:47:00Z">
                  <w:rPr>
                    <w:ins w:id="154871" w:author="lusonghe" w:date="2020-03-05T16:31:00Z"/>
                    <w:sz w:val="18"/>
                    <w:szCs w:val="18"/>
                  </w:rPr>
                </w:rPrChange>
              </w:rPr>
            </w:pPr>
            <w:ins w:id="1548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874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75" w:author="lusonghe" w:date="2020-03-05T16:31:00Z"/>
                <w:rFonts w:ascii="宋体" w:hAnsi="宋体"/>
                <w:sz w:val="21"/>
                <w:szCs w:val="21"/>
                <w:rPrChange w:id="154876" w:author="lusonghe" w:date="2020-04-02T15:47:00Z">
                  <w:rPr>
                    <w:ins w:id="154877" w:author="lusonghe" w:date="2020-03-05T16:31:00Z"/>
                    <w:sz w:val="18"/>
                    <w:szCs w:val="18"/>
                  </w:rPr>
                </w:rPrChange>
              </w:rPr>
            </w:pPr>
            <w:ins w:id="1548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7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开</w:t>
              </w:r>
              <w:r w:rsidRPr="000B4D91">
                <w:rPr>
                  <w:rFonts w:ascii="宋体" w:hAnsi="宋体"/>
                  <w:sz w:val="21"/>
                  <w:szCs w:val="21"/>
                  <w:rPrChange w:id="15488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88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关机键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88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83" w:author="lusonghe" w:date="2020-03-05T16:31:00Z"/>
                <w:rFonts w:ascii="宋体" w:hAnsi="宋体"/>
                <w:sz w:val="21"/>
                <w:szCs w:val="21"/>
                <w:rPrChange w:id="154884" w:author="lusonghe" w:date="2020-04-02T15:47:00Z">
                  <w:rPr>
                    <w:ins w:id="154885" w:author="lusonghe" w:date="2020-03-05T16:31:00Z"/>
                    <w:sz w:val="18"/>
                    <w:szCs w:val="18"/>
                  </w:rPr>
                </w:rPrChange>
              </w:rPr>
            </w:pPr>
            <w:ins w:id="1548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8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88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89" w:author="lusonghe" w:date="2020-03-05T16:31:00Z"/>
                <w:rFonts w:ascii="宋体" w:hAnsi="宋体"/>
                <w:sz w:val="21"/>
                <w:szCs w:val="21"/>
                <w:rPrChange w:id="154890" w:author="lusonghe" w:date="2020-04-02T15:47:00Z">
                  <w:rPr>
                    <w:ins w:id="154891" w:author="lusonghe" w:date="2020-03-05T16:31:00Z"/>
                    <w:sz w:val="18"/>
                    <w:szCs w:val="18"/>
                  </w:rPr>
                </w:rPrChange>
              </w:rPr>
            </w:pPr>
            <w:ins w:id="1548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89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894" w:author="lusonghe" w:date="2020-03-05T16:31:00Z"/>
          <w:trPrChange w:id="15489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896" w:author="lusonghe" w:date="2020-03-06T18:46:00Z">
              <w:tcPr>
                <w:tcW w:w="1872" w:type="dxa"/>
                <w:gridSpan w:val="2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897" w:author="lusonghe" w:date="2020-03-05T16:31:00Z"/>
                <w:rFonts w:ascii="宋体" w:hAnsi="宋体"/>
                <w:sz w:val="21"/>
                <w:szCs w:val="21"/>
                <w:rPrChange w:id="154898" w:author="lusonghe" w:date="2020-04-02T15:47:00Z">
                  <w:rPr>
                    <w:ins w:id="154899" w:author="lusonghe" w:date="2020-03-05T16:31:00Z"/>
                    <w:sz w:val="18"/>
                    <w:szCs w:val="18"/>
                  </w:rPr>
                </w:rPrChange>
              </w:rPr>
            </w:pPr>
            <w:ins w:id="154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0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PWR_KEY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902" w:author="lusonghe" w:date="2020-03-06T18:46:00Z">
              <w:tcPr>
                <w:tcW w:w="1193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03" w:author="lusonghe" w:date="2020-03-05T16:31:00Z"/>
                <w:rFonts w:ascii="宋体" w:hAnsi="宋体"/>
                <w:sz w:val="21"/>
                <w:szCs w:val="21"/>
                <w:rPrChange w:id="154904" w:author="lusonghe" w:date="2020-04-02T15:47:00Z">
                  <w:rPr>
                    <w:ins w:id="154905" w:author="lusonghe" w:date="2020-03-05T16:31:00Z"/>
                    <w:sz w:val="18"/>
                    <w:szCs w:val="18"/>
                  </w:rPr>
                </w:rPrChange>
              </w:rPr>
            </w:pPr>
            <w:ins w:id="154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1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908" w:author="lusonghe" w:date="2020-03-06T18:46:00Z">
              <w:tcPr>
                <w:tcW w:w="1061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09" w:author="lusonghe" w:date="2020-03-05T16:31:00Z"/>
                <w:rFonts w:ascii="宋体" w:hAnsi="宋体"/>
                <w:sz w:val="21"/>
                <w:szCs w:val="21"/>
                <w:rPrChange w:id="154910" w:author="lusonghe" w:date="2020-04-02T15:47:00Z">
                  <w:rPr>
                    <w:ins w:id="154911" w:author="lusonghe" w:date="2020-03-05T16:31:00Z"/>
                    <w:sz w:val="18"/>
                    <w:szCs w:val="18"/>
                  </w:rPr>
                </w:rPrChange>
              </w:rPr>
            </w:pPr>
            <w:ins w:id="1549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1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914" w:author="lusonghe" w:date="2020-03-06T18:46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15" w:author="lusonghe" w:date="2020-03-05T16:31:00Z"/>
                <w:rFonts w:ascii="宋体" w:hAnsi="宋体"/>
                <w:sz w:val="21"/>
                <w:szCs w:val="21"/>
                <w:rPrChange w:id="154916" w:author="lusonghe" w:date="2020-04-02T15:47:00Z">
                  <w:rPr>
                    <w:ins w:id="154917" w:author="lusonghe" w:date="2020-03-05T16:31:00Z"/>
                    <w:sz w:val="18"/>
                    <w:szCs w:val="18"/>
                  </w:rPr>
                </w:rPrChange>
              </w:rPr>
            </w:pPr>
            <w:ins w:id="154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自动开机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920" w:author="lusonghe" w:date="2020-03-06T18:46:00Z">
              <w:tcPr>
                <w:tcW w:w="149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21" w:author="lusonghe" w:date="2020-03-05T16:31:00Z"/>
                <w:rFonts w:ascii="宋体" w:hAnsi="宋体"/>
                <w:sz w:val="21"/>
                <w:szCs w:val="21"/>
                <w:rPrChange w:id="154922" w:author="lusonghe" w:date="2020-04-02T15:47:00Z">
                  <w:rPr>
                    <w:ins w:id="154923" w:author="lusonghe" w:date="2020-03-05T16:31:00Z"/>
                    <w:sz w:val="18"/>
                    <w:szCs w:val="18"/>
                  </w:rPr>
                </w:rPrChange>
              </w:rPr>
            </w:pPr>
            <w:ins w:id="1549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926" w:author="lusonghe" w:date="2020-03-06T18:46:00Z">
              <w:tcPr>
                <w:tcW w:w="73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27" w:author="lusonghe" w:date="2020-03-05T16:31:00Z"/>
                <w:rFonts w:ascii="宋体" w:hAnsi="宋体"/>
                <w:sz w:val="21"/>
                <w:szCs w:val="21"/>
                <w:rPrChange w:id="154928" w:author="lusonghe" w:date="2020-04-02T15:47:00Z">
                  <w:rPr>
                    <w:ins w:id="154929" w:author="lusonghe" w:date="2020-03-05T16:31:00Z"/>
                    <w:sz w:val="18"/>
                    <w:szCs w:val="18"/>
                  </w:rPr>
                </w:rPrChange>
              </w:rPr>
            </w:pPr>
            <w:ins w:id="1549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3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932" w:author="lusonghe" w:date="2020-03-05T16:31:00Z"/>
          <w:trPrChange w:id="15493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934" w:author="lusonghe" w:date="2020-03-06T18:46:00Z">
              <w:tcPr>
                <w:tcW w:w="1872" w:type="dxa"/>
                <w:gridSpan w:val="2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35" w:author="lusonghe" w:date="2020-03-05T16:31:00Z"/>
                <w:rFonts w:ascii="宋体" w:hAnsi="宋体"/>
                <w:sz w:val="21"/>
                <w:szCs w:val="21"/>
                <w:rPrChange w:id="154936" w:author="lusonghe" w:date="2020-04-02T15:47:00Z">
                  <w:rPr>
                    <w:ins w:id="154937" w:author="lusonghe" w:date="2020-03-05T16:31:00Z"/>
                    <w:sz w:val="18"/>
                    <w:szCs w:val="18"/>
                  </w:rPr>
                </w:rPrChange>
              </w:rPr>
            </w:pPr>
            <w:ins w:id="154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3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DOWNLOAD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940" w:author="lusonghe" w:date="2020-03-06T18:46:00Z">
              <w:tcPr>
                <w:tcW w:w="1193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41" w:author="lusonghe" w:date="2020-03-05T16:31:00Z"/>
                <w:rFonts w:ascii="宋体" w:hAnsi="宋体"/>
                <w:sz w:val="21"/>
                <w:szCs w:val="21"/>
                <w:rPrChange w:id="154942" w:author="lusonghe" w:date="2020-04-02T15:47:00Z">
                  <w:rPr>
                    <w:ins w:id="154943" w:author="lusonghe" w:date="2020-03-05T16:31:00Z"/>
                    <w:sz w:val="18"/>
                    <w:szCs w:val="18"/>
                  </w:rPr>
                </w:rPrChange>
              </w:rPr>
            </w:pPr>
            <w:ins w:id="154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4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946" w:author="lusonghe" w:date="2020-03-06T18:46:00Z">
              <w:tcPr>
                <w:tcW w:w="1061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47" w:author="lusonghe" w:date="2020-03-05T16:31:00Z"/>
                <w:rFonts w:ascii="宋体" w:hAnsi="宋体"/>
                <w:sz w:val="21"/>
                <w:szCs w:val="21"/>
                <w:rPrChange w:id="154948" w:author="lusonghe" w:date="2020-04-02T15:47:00Z">
                  <w:rPr>
                    <w:ins w:id="154949" w:author="lusonghe" w:date="2020-03-05T16:31:00Z"/>
                    <w:sz w:val="18"/>
                    <w:szCs w:val="18"/>
                  </w:rPr>
                </w:rPrChange>
              </w:rPr>
            </w:pPr>
            <w:ins w:id="1549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5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952" w:author="lusonghe" w:date="2020-03-06T18:46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53" w:author="lusonghe" w:date="2020-03-05T16:31:00Z"/>
                <w:rFonts w:ascii="宋体" w:hAnsi="宋体"/>
                <w:sz w:val="21"/>
                <w:szCs w:val="21"/>
                <w:rPrChange w:id="154954" w:author="lusonghe" w:date="2020-04-02T15:47:00Z">
                  <w:rPr>
                    <w:ins w:id="154955" w:author="lusonghe" w:date="2020-03-05T16:31:00Z"/>
                    <w:sz w:val="18"/>
                    <w:szCs w:val="18"/>
                  </w:rPr>
                </w:rPrChange>
              </w:rPr>
            </w:pPr>
            <w:ins w:id="154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5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下载控制信号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958" w:author="lusonghe" w:date="2020-03-06T18:46:00Z">
              <w:tcPr>
                <w:tcW w:w="149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59" w:author="lusonghe" w:date="2020-03-05T16:31:00Z"/>
                <w:rFonts w:ascii="宋体" w:hAnsi="宋体"/>
                <w:sz w:val="21"/>
                <w:szCs w:val="21"/>
                <w:rPrChange w:id="154960" w:author="lusonghe" w:date="2020-04-02T15:47:00Z">
                  <w:rPr>
                    <w:ins w:id="154961" w:author="lusonghe" w:date="2020-03-05T16:31:00Z"/>
                    <w:sz w:val="18"/>
                    <w:szCs w:val="18"/>
                  </w:rPr>
                </w:rPrChange>
              </w:rPr>
            </w:pPr>
            <w:ins w:id="154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6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4964" w:author="lusonghe" w:date="2020-03-06T18:46:00Z">
              <w:tcPr>
                <w:tcW w:w="73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65" w:author="lusonghe" w:date="2020-03-05T16:31:00Z"/>
                <w:rFonts w:ascii="宋体" w:hAnsi="宋体"/>
                <w:sz w:val="21"/>
                <w:szCs w:val="21"/>
                <w:rPrChange w:id="154966" w:author="lusonghe" w:date="2020-04-02T15:47:00Z">
                  <w:rPr>
                    <w:ins w:id="154967" w:author="lusonghe" w:date="2020-03-05T16:31:00Z"/>
                    <w:sz w:val="18"/>
                    <w:szCs w:val="18"/>
                  </w:rPr>
                </w:rPrChange>
              </w:rPr>
            </w:pPr>
            <w:ins w:id="1549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6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4970" w:author="lusonghe" w:date="2020-03-05T16:31:00Z"/>
          <w:trPrChange w:id="15497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497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73" w:author="lusonghe" w:date="2020-03-05T16:31:00Z"/>
                <w:rFonts w:ascii="宋体" w:hAnsi="宋体"/>
                <w:sz w:val="21"/>
                <w:szCs w:val="21"/>
                <w:rPrChange w:id="154974" w:author="lusonghe" w:date="2020-04-02T15:47:00Z">
                  <w:rPr>
                    <w:ins w:id="154975" w:author="lusonghe" w:date="2020-03-05T16:31:00Z"/>
                    <w:sz w:val="18"/>
                    <w:szCs w:val="18"/>
                  </w:rPr>
                </w:rPrChange>
              </w:rPr>
            </w:pPr>
            <w:ins w:id="154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7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STN_KEY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497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79" w:author="lusonghe" w:date="2020-03-05T16:31:00Z"/>
                <w:rFonts w:ascii="宋体" w:hAnsi="宋体"/>
                <w:sz w:val="21"/>
                <w:szCs w:val="21"/>
                <w:rPrChange w:id="154980" w:author="lusonghe" w:date="2020-04-02T15:47:00Z">
                  <w:rPr>
                    <w:ins w:id="154981" w:author="lusonghe" w:date="2020-03-05T16:31:00Z"/>
                    <w:sz w:val="18"/>
                    <w:szCs w:val="18"/>
                  </w:rPr>
                </w:rPrChange>
              </w:rPr>
            </w:pPr>
            <w:ins w:id="154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8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498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85" w:author="lusonghe" w:date="2020-03-05T16:31:00Z"/>
                <w:rFonts w:ascii="宋体" w:hAnsi="宋体"/>
                <w:sz w:val="21"/>
                <w:szCs w:val="21"/>
                <w:rPrChange w:id="154986" w:author="lusonghe" w:date="2020-04-02T15:47:00Z">
                  <w:rPr>
                    <w:ins w:id="154987" w:author="lusonghe" w:date="2020-03-05T16:31:00Z"/>
                    <w:sz w:val="18"/>
                    <w:szCs w:val="18"/>
                  </w:rPr>
                </w:rPrChange>
              </w:rPr>
            </w:pPr>
            <w:ins w:id="1549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49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499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91" w:author="lusonghe" w:date="2020-03-05T16:31:00Z"/>
                <w:rFonts w:ascii="宋体" w:hAnsi="宋体"/>
                <w:sz w:val="21"/>
                <w:szCs w:val="21"/>
                <w:rPrChange w:id="154992" w:author="lusonghe" w:date="2020-04-02T15:47:00Z">
                  <w:rPr>
                    <w:ins w:id="154993" w:author="lusonghe" w:date="2020-03-05T16:31:00Z"/>
                    <w:sz w:val="18"/>
                    <w:szCs w:val="18"/>
                  </w:rPr>
                </w:rPrChange>
              </w:rPr>
            </w:pPr>
            <w:ins w:id="154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499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Rese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49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信号输入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499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4998" w:author="lusonghe" w:date="2020-03-05T16:31:00Z"/>
                <w:rFonts w:ascii="宋体" w:hAnsi="宋体"/>
                <w:sz w:val="21"/>
                <w:szCs w:val="21"/>
                <w:rPrChange w:id="154999" w:author="lusonghe" w:date="2020-04-02T15:47:00Z">
                  <w:rPr>
                    <w:ins w:id="155000" w:author="lusonghe" w:date="2020-03-05T16:31:00Z"/>
                    <w:sz w:val="18"/>
                    <w:szCs w:val="18"/>
                  </w:rPr>
                </w:rPrChange>
              </w:rPr>
            </w:pPr>
            <w:ins w:id="1550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00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04" w:author="lusonghe" w:date="2020-03-05T16:31:00Z"/>
                <w:rFonts w:ascii="宋体" w:hAnsi="宋体"/>
                <w:sz w:val="21"/>
                <w:szCs w:val="21"/>
                <w:rPrChange w:id="155005" w:author="lusonghe" w:date="2020-04-02T15:47:00Z">
                  <w:rPr>
                    <w:ins w:id="155006" w:author="lusonghe" w:date="2020-03-05T16:31:00Z"/>
                    <w:sz w:val="18"/>
                    <w:szCs w:val="18"/>
                  </w:rPr>
                </w:rPrChange>
              </w:rPr>
            </w:pPr>
            <w:ins w:id="1550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009" w:author="lusonghe" w:date="2020-03-05T16:31:00Z"/>
          <w:trPrChange w:id="15501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01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12" w:author="lusonghe" w:date="2020-03-05T16:31:00Z"/>
                <w:rFonts w:ascii="宋体" w:hAnsi="宋体"/>
                <w:sz w:val="21"/>
                <w:szCs w:val="21"/>
                <w:rPrChange w:id="155013" w:author="lusonghe" w:date="2020-04-02T15:47:00Z">
                  <w:rPr>
                    <w:ins w:id="155014" w:author="lusonghe" w:date="2020-03-05T16:31:00Z"/>
                    <w:sz w:val="18"/>
                    <w:szCs w:val="18"/>
                  </w:rPr>
                </w:rPrChange>
              </w:rPr>
            </w:pPr>
            <w:ins w:id="1550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TATUS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01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18" w:author="lusonghe" w:date="2020-03-05T16:31:00Z"/>
                <w:rFonts w:ascii="宋体" w:hAnsi="宋体"/>
                <w:sz w:val="21"/>
                <w:szCs w:val="21"/>
                <w:rPrChange w:id="155019" w:author="lusonghe" w:date="2020-04-02T15:47:00Z">
                  <w:rPr>
                    <w:ins w:id="155020" w:author="lusonghe" w:date="2020-03-05T16:31:00Z"/>
                    <w:sz w:val="18"/>
                    <w:szCs w:val="18"/>
                  </w:rPr>
                </w:rPrChange>
              </w:rPr>
            </w:pPr>
            <w:ins w:id="1550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02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24" w:author="lusonghe" w:date="2020-03-05T16:31:00Z"/>
                <w:rFonts w:ascii="宋体" w:hAnsi="宋体"/>
                <w:sz w:val="21"/>
                <w:szCs w:val="21"/>
                <w:rPrChange w:id="155025" w:author="lusonghe" w:date="2020-04-02T15:47:00Z">
                  <w:rPr>
                    <w:ins w:id="155026" w:author="lusonghe" w:date="2020-03-05T16:31:00Z"/>
                    <w:sz w:val="18"/>
                    <w:szCs w:val="18"/>
                  </w:rPr>
                </w:rPrChange>
              </w:rPr>
            </w:pPr>
            <w:ins w:id="1550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02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30" w:author="lusonghe" w:date="2020-03-05T16:31:00Z"/>
                <w:rFonts w:ascii="宋体" w:hAnsi="宋体"/>
                <w:sz w:val="21"/>
                <w:szCs w:val="21"/>
                <w:rPrChange w:id="155031" w:author="lusonghe" w:date="2020-04-02T15:47:00Z">
                  <w:rPr>
                    <w:ins w:id="155032" w:author="lusonghe" w:date="2020-03-05T16:31:00Z"/>
                    <w:sz w:val="18"/>
                    <w:szCs w:val="18"/>
                  </w:rPr>
                </w:rPrChange>
              </w:rPr>
            </w:pPr>
            <w:ins w:id="1550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工作状态指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0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36" w:author="lusonghe" w:date="2020-03-05T16:31:00Z"/>
                <w:rFonts w:ascii="宋体" w:hAnsi="宋体"/>
                <w:sz w:val="21"/>
                <w:szCs w:val="21"/>
                <w:rPrChange w:id="155037" w:author="lusonghe" w:date="2020-04-02T15:47:00Z">
                  <w:rPr>
                    <w:ins w:id="155038" w:author="lusonghe" w:date="2020-03-05T16:31:00Z"/>
                    <w:sz w:val="18"/>
                    <w:szCs w:val="18"/>
                  </w:rPr>
                </w:rPrChange>
              </w:rPr>
            </w:pPr>
            <w:ins w:id="1550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04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42" w:author="lusonghe" w:date="2020-03-05T16:31:00Z"/>
                <w:rFonts w:ascii="宋体" w:hAnsi="宋体"/>
                <w:sz w:val="21"/>
                <w:szCs w:val="21"/>
                <w:rPrChange w:id="155043" w:author="lusonghe" w:date="2020-04-02T15:47:00Z">
                  <w:rPr>
                    <w:ins w:id="155044" w:author="lusonghe" w:date="2020-03-05T16:31:00Z"/>
                    <w:sz w:val="18"/>
                    <w:szCs w:val="18"/>
                  </w:rPr>
                </w:rPrChange>
              </w:rPr>
            </w:pPr>
            <w:ins w:id="1550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047" w:author="lusonghe" w:date="2020-03-05T16:31:00Z"/>
          <w:trPrChange w:id="15504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04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50" w:author="lusonghe" w:date="2020-03-05T16:31:00Z"/>
                <w:rFonts w:ascii="宋体" w:hAnsi="宋体"/>
                <w:sz w:val="21"/>
                <w:szCs w:val="21"/>
                <w:rPrChange w:id="155051" w:author="lusonghe" w:date="2020-04-02T15:47:00Z">
                  <w:rPr>
                    <w:ins w:id="155052" w:author="lusonghe" w:date="2020-03-05T16:31:00Z"/>
                    <w:sz w:val="18"/>
                    <w:szCs w:val="18"/>
                  </w:rPr>
                </w:rPrChange>
              </w:rPr>
            </w:pPr>
            <w:ins w:id="1550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FLIGHTMODE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05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56" w:author="lusonghe" w:date="2020-03-05T16:31:00Z"/>
                <w:rFonts w:ascii="宋体" w:hAnsi="宋体"/>
                <w:sz w:val="21"/>
                <w:szCs w:val="21"/>
                <w:rPrChange w:id="155057" w:author="lusonghe" w:date="2020-04-02T15:47:00Z">
                  <w:rPr>
                    <w:ins w:id="155058" w:author="lusonghe" w:date="2020-03-05T16:31:00Z"/>
                    <w:sz w:val="18"/>
                    <w:szCs w:val="18"/>
                  </w:rPr>
                </w:rPrChange>
              </w:rPr>
            </w:pPr>
            <w:ins w:id="1550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06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62" w:author="lusonghe" w:date="2020-03-05T16:31:00Z"/>
                <w:rFonts w:ascii="宋体" w:hAnsi="宋体"/>
                <w:sz w:val="21"/>
                <w:szCs w:val="21"/>
                <w:rPrChange w:id="155063" w:author="lusonghe" w:date="2020-04-02T15:47:00Z">
                  <w:rPr>
                    <w:ins w:id="155064" w:author="lusonghe" w:date="2020-03-05T16:31:00Z"/>
                    <w:sz w:val="18"/>
                    <w:szCs w:val="18"/>
                  </w:rPr>
                </w:rPrChange>
              </w:rPr>
            </w:pPr>
            <w:ins w:id="15506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6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06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68" w:author="lusonghe" w:date="2020-03-05T16:31:00Z"/>
                <w:rFonts w:ascii="宋体" w:hAnsi="宋体"/>
                <w:sz w:val="21"/>
                <w:szCs w:val="21"/>
                <w:rPrChange w:id="155069" w:author="lusonghe" w:date="2020-04-02T15:47:00Z">
                  <w:rPr>
                    <w:ins w:id="155070" w:author="lusonghe" w:date="2020-03-05T16:31:00Z"/>
                    <w:sz w:val="18"/>
                    <w:szCs w:val="18"/>
                  </w:rPr>
                </w:rPrChange>
              </w:rPr>
            </w:pPr>
            <w:ins w:id="1550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飞行模式控制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07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74" w:author="lusonghe" w:date="2020-03-05T16:31:00Z"/>
                <w:rFonts w:ascii="宋体" w:hAnsi="宋体"/>
                <w:sz w:val="21"/>
                <w:szCs w:val="21"/>
                <w:rPrChange w:id="155075" w:author="lusonghe" w:date="2020-04-02T15:47:00Z">
                  <w:rPr>
                    <w:ins w:id="155076" w:author="lusonghe" w:date="2020-03-05T16:31:00Z"/>
                    <w:sz w:val="18"/>
                    <w:szCs w:val="18"/>
                  </w:rPr>
                </w:rPrChange>
              </w:rPr>
            </w:pPr>
            <w:ins w:id="1550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7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07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80" w:author="lusonghe" w:date="2020-03-05T16:31:00Z"/>
                <w:rFonts w:ascii="宋体" w:hAnsi="宋体"/>
                <w:sz w:val="21"/>
                <w:szCs w:val="21"/>
                <w:rPrChange w:id="155081" w:author="lusonghe" w:date="2020-04-02T15:47:00Z">
                  <w:rPr>
                    <w:ins w:id="155082" w:author="lusonghe" w:date="2020-03-05T16:31:00Z"/>
                    <w:sz w:val="18"/>
                    <w:szCs w:val="18"/>
                  </w:rPr>
                </w:rPrChange>
              </w:rPr>
            </w:pPr>
            <w:ins w:id="1550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0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085" w:author="lusonghe" w:date="2020-03-05T16:31:00Z"/>
          <w:trPrChange w:id="15508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08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88" w:author="lusonghe" w:date="2020-03-05T16:31:00Z"/>
                <w:rFonts w:ascii="宋体" w:hAnsi="宋体"/>
                <w:sz w:val="21"/>
                <w:szCs w:val="21"/>
                <w:rPrChange w:id="155089" w:author="lusonghe" w:date="2020-04-02T15:47:00Z">
                  <w:rPr>
                    <w:ins w:id="155090" w:author="lusonghe" w:date="2020-03-05T16:31:00Z"/>
                    <w:sz w:val="18"/>
                    <w:szCs w:val="18"/>
                  </w:rPr>
                </w:rPrChange>
              </w:rPr>
            </w:pPr>
            <w:ins w:id="15509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9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ETLIGH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09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094" w:author="lusonghe" w:date="2020-03-05T16:31:00Z"/>
                <w:rFonts w:ascii="宋体" w:hAnsi="宋体"/>
                <w:sz w:val="21"/>
                <w:szCs w:val="21"/>
                <w:rPrChange w:id="155095" w:author="lusonghe" w:date="2020-04-02T15:47:00Z">
                  <w:rPr>
                    <w:ins w:id="155096" w:author="lusonghe" w:date="2020-03-05T16:31:00Z"/>
                    <w:sz w:val="18"/>
                    <w:szCs w:val="18"/>
                  </w:rPr>
                </w:rPrChange>
              </w:rPr>
            </w:pPr>
            <w:ins w:id="15509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09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09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00" w:author="lusonghe" w:date="2020-03-05T16:31:00Z"/>
                <w:rFonts w:ascii="宋体" w:hAnsi="宋体"/>
                <w:sz w:val="21"/>
                <w:szCs w:val="21"/>
                <w:rPrChange w:id="155101" w:author="lusonghe" w:date="2020-04-02T15:47:00Z">
                  <w:rPr>
                    <w:ins w:id="155102" w:author="lusonghe" w:date="2020-03-05T16:31:00Z"/>
                    <w:sz w:val="18"/>
                    <w:szCs w:val="18"/>
                  </w:rPr>
                </w:rPrChange>
              </w:rPr>
            </w:pPr>
            <w:ins w:id="15510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0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105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06" w:author="lusonghe" w:date="2020-03-05T16:31:00Z"/>
                <w:rFonts w:ascii="宋体" w:hAnsi="宋体"/>
                <w:sz w:val="21"/>
                <w:szCs w:val="21"/>
                <w:rPrChange w:id="155107" w:author="lusonghe" w:date="2020-04-02T15:47:00Z">
                  <w:rPr>
                    <w:ins w:id="155108" w:author="lusonghe" w:date="2020-03-05T16:31:00Z"/>
                    <w:sz w:val="18"/>
                    <w:szCs w:val="18"/>
                  </w:rPr>
                </w:rPrChange>
              </w:rPr>
            </w:pPr>
            <w:ins w:id="15510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1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网络状态指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11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12" w:author="lusonghe" w:date="2020-03-05T16:31:00Z"/>
                <w:rFonts w:ascii="宋体" w:hAnsi="宋体"/>
                <w:sz w:val="21"/>
                <w:szCs w:val="21"/>
                <w:rPrChange w:id="155113" w:author="lusonghe" w:date="2020-04-02T15:47:00Z">
                  <w:rPr>
                    <w:ins w:id="155114" w:author="lusonghe" w:date="2020-03-05T16:31:00Z"/>
                    <w:sz w:val="18"/>
                    <w:szCs w:val="18"/>
                  </w:rPr>
                </w:rPrChange>
              </w:rPr>
            </w:pPr>
            <w:ins w:id="155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11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18" w:author="lusonghe" w:date="2020-03-05T16:31:00Z"/>
                <w:rFonts w:ascii="宋体" w:hAnsi="宋体"/>
                <w:sz w:val="21"/>
                <w:szCs w:val="21"/>
                <w:rPrChange w:id="155119" w:author="lusonghe" w:date="2020-04-02T15:47:00Z">
                  <w:rPr>
                    <w:ins w:id="155120" w:author="lusonghe" w:date="2020-03-05T16:31:00Z"/>
                    <w:sz w:val="18"/>
                    <w:szCs w:val="18"/>
                  </w:rPr>
                </w:rPrChange>
              </w:rPr>
            </w:pPr>
            <w:ins w:id="1551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123" w:author="lusonghe" w:date="2020-03-05T16:31:00Z"/>
          <w:trPrChange w:id="155124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5125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26" w:author="lusonghe" w:date="2020-03-05T16:31:00Z"/>
                <w:rFonts w:ascii="宋体" w:hAnsi="宋体"/>
                <w:sz w:val="21"/>
                <w:szCs w:val="21"/>
                <w:rPrChange w:id="155127" w:author="lusonghe" w:date="2020-04-02T15:47:00Z">
                  <w:rPr>
                    <w:ins w:id="155128" w:author="lusonghe" w:date="2020-03-05T16:31:00Z"/>
                    <w:sz w:val="18"/>
                    <w:szCs w:val="18"/>
                  </w:rPr>
                </w:rPrChange>
              </w:rPr>
            </w:pPr>
            <w:ins w:id="15512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3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131" w:author="lusonghe" w:date="2020-03-05T16:31:00Z"/>
          <w:trPrChange w:id="15513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13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34" w:author="lusonghe" w:date="2020-03-05T16:31:00Z"/>
                <w:rFonts w:ascii="宋体" w:hAnsi="宋体"/>
                <w:sz w:val="21"/>
                <w:szCs w:val="21"/>
                <w:rPrChange w:id="155135" w:author="lusonghe" w:date="2020-04-02T15:47:00Z">
                  <w:rPr>
                    <w:ins w:id="155136" w:author="lusonghe" w:date="2020-03-05T16:31:00Z"/>
                    <w:sz w:val="18"/>
                    <w:szCs w:val="18"/>
                  </w:rPr>
                </w:rPrChange>
              </w:rPr>
            </w:pPr>
            <w:ins w:id="1551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13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40" w:author="lusonghe" w:date="2020-03-05T16:31:00Z"/>
                <w:rFonts w:ascii="宋体" w:hAnsi="宋体"/>
                <w:sz w:val="21"/>
                <w:szCs w:val="21"/>
                <w:rPrChange w:id="155141" w:author="lusonghe" w:date="2020-04-02T15:47:00Z">
                  <w:rPr>
                    <w:ins w:id="155142" w:author="lusonghe" w:date="2020-03-05T16:31:00Z"/>
                    <w:sz w:val="18"/>
                    <w:szCs w:val="18"/>
                  </w:rPr>
                </w:rPrChange>
              </w:rPr>
            </w:pPr>
            <w:ins w:id="1551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4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14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46" w:author="lusonghe" w:date="2020-03-05T16:31:00Z"/>
                <w:rFonts w:ascii="宋体" w:hAnsi="宋体"/>
                <w:sz w:val="21"/>
                <w:szCs w:val="21"/>
                <w:rPrChange w:id="155147" w:author="lusonghe" w:date="2020-04-02T15:47:00Z">
                  <w:rPr>
                    <w:ins w:id="155148" w:author="lusonghe" w:date="2020-03-05T16:31:00Z"/>
                    <w:sz w:val="18"/>
                    <w:szCs w:val="18"/>
                  </w:rPr>
                </w:rPrChange>
              </w:rPr>
            </w:pPr>
            <w:ins w:id="1551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5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15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52" w:author="lusonghe" w:date="2020-03-05T16:31:00Z"/>
                <w:rFonts w:ascii="宋体" w:hAnsi="宋体"/>
                <w:sz w:val="21"/>
                <w:szCs w:val="21"/>
                <w:rPrChange w:id="155153" w:author="lusonghe" w:date="2020-04-02T15:47:00Z">
                  <w:rPr>
                    <w:ins w:id="155154" w:author="lusonghe" w:date="2020-03-05T16:31:00Z"/>
                    <w:sz w:val="18"/>
                    <w:szCs w:val="18"/>
                  </w:rPr>
                </w:rPrChange>
              </w:rPr>
            </w:pPr>
            <w:ins w:id="1551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15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58" w:author="lusonghe" w:date="2020-03-05T16:31:00Z"/>
                <w:rFonts w:ascii="宋体" w:hAnsi="宋体"/>
                <w:sz w:val="21"/>
                <w:szCs w:val="21"/>
                <w:rPrChange w:id="155159" w:author="lusonghe" w:date="2020-04-02T15:47:00Z">
                  <w:rPr>
                    <w:ins w:id="155160" w:author="lusonghe" w:date="2020-03-05T16:31:00Z"/>
                    <w:sz w:val="18"/>
                    <w:szCs w:val="18"/>
                  </w:rPr>
                </w:rPrChange>
              </w:rPr>
            </w:pPr>
            <w:ins w:id="1551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6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16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64" w:author="lusonghe" w:date="2020-03-05T16:31:00Z"/>
                <w:rFonts w:ascii="宋体" w:hAnsi="宋体"/>
                <w:sz w:val="21"/>
                <w:szCs w:val="21"/>
                <w:rPrChange w:id="155165" w:author="lusonghe" w:date="2020-04-02T15:47:00Z">
                  <w:rPr>
                    <w:ins w:id="155166" w:author="lusonghe" w:date="2020-03-05T16:31:00Z"/>
                    <w:sz w:val="18"/>
                    <w:szCs w:val="18"/>
                  </w:rPr>
                </w:rPrChange>
              </w:rPr>
            </w:pPr>
            <w:ins w:id="15516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6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169" w:author="lusonghe" w:date="2020-03-05T16:31:00Z"/>
          <w:trPrChange w:id="15517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17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72" w:author="lusonghe" w:date="2020-03-05T16:31:00Z"/>
                <w:rFonts w:ascii="宋体" w:hAnsi="宋体"/>
                <w:sz w:val="21"/>
                <w:szCs w:val="21"/>
                <w:rPrChange w:id="155173" w:author="lusonghe" w:date="2020-04-02T15:47:00Z">
                  <w:rPr>
                    <w:ins w:id="155174" w:author="lusonghe" w:date="2020-03-05T16:31:00Z"/>
                    <w:sz w:val="18"/>
                    <w:szCs w:val="18"/>
                  </w:rPr>
                </w:rPrChange>
              </w:rPr>
            </w:pPr>
            <w:ins w:id="1551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17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78" w:author="lusonghe" w:date="2020-03-05T16:31:00Z"/>
                <w:rFonts w:ascii="宋体" w:hAnsi="宋体"/>
                <w:sz w:val="21"/>
                <w:szCs w:val="21"/>
                <w:rPrChange w:id="155179" w:author="lusonghe" w:date="2020-04-02T15:47:00Z">
                  <w:rPr>
                    <w:ins w:id="155180" w:author="lusonghe" w:date="2020-03-05T16:31:00Z"/>
                    <w:sz w:val="18"/>
                    <w:szCs w:val="18"/>
                  </w:rPr>
                </w:rPrChange>
              </w:rPr>
            </w:pPr>
            <w:ins w:id="15518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18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7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18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84" w:author="lusonghe" w:date="2020-03-05T16:31:00Z"/>
                <w:rFonts w:ascii="宋体" w:hAnsi="宋体"/>
                <w:sz w:val="21"/>
                <w:szCs w:val="21"/>
                <w:rPrChange w:id="155185" w:author="lusonghe" w:date="2020-04-02T15:47:00Z">
                  <w:rPr>
                    <w:ins w:id="155186" w:author="lusonghe" w:date="2020-03-05T16:31:00Z"/>
                    <w:sz w:val="18"/>
                    <w:szCs w:val="18"/>
                  </w:rPr>
                </w:rPrChange>
              </w:rPr>
            </w:pPr>
            <w:ins w:id="15518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8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18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90" w:author="lusonghe" w:date="2020-03-05T16:31:00Z"/>
                <w:rFonts w:ascii="宋体" w:hAnsi="宋体"/>
                <w:sz w:val="21"/>
                <w:szCs w:val="21"/>
                <w:rPrChange w:id="155191" w:author="lusonghe" w:date="2020-04-02T15:47:00Z">
                  <w:rPr>
                    <w:ins w:id="155192" w:author="lusonghe" w:date="2020-03-05T16:31:00Z"/>
                    <w:sz w:val="18"/>
                    <w:szCs w:val="18"/>
                  </w:rPr>
                </w:rPrChange>
              </w:rPr>
            </w:pPr>
            <w:ins w:id="15519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1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19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196" w:author="lusonghe" w:date="2020-03-05T16:31:00Z"/>
                <w:rFonts w:ascii="宋体" w:hAnsi="宋体"/>
                <w:sz w:val="21"/>
                <w:szCs w:val="21"/>
                <w:rPrChange w:id="155197" w:author="lusonghe" w:date="2020-04-02T15:47:00Z">
                  <w:rPr>
                    <w:ins w:id="155198" w:author="lusonghe" w:date="2020-03-05T16:31:00Z"/>
                    <w:sz w:val="18"/>
                    <w:szCs w:val="18"/>
                  </w:rPr>
                </w:rPrChange>
              </w:rPr>
            </w:pPr>
            <w:ins w:id="1551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0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20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02" w:author="lusonghe" w:date="2020-03-05T16:31:00Z"/>
                <w:rFonts w:ascii="宋体" w:hAnsi="宋体"/>
                <w:sz w:val="21"/>
                <w:szCs w:val="21"/>
                <w:rPrChange w:id="155203" w:author="lusonghe" w:date="2020-04-02T15:47:00Z">
                  <w:rPr>
                    <w:ins w:id="155204" w:author="lusonghe" w:date="2020-03-05T16:31:00Z"/>
                    <w:sz w:val="18"/>
                    <w:szCs w:val="18"/>
                  </w:rPr>
                </w:rPrChange>
              </w:rPr>
            </w:pPr>
            <w:ins w:id="1552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207" w:author="lusonghe" w:date="2020-03-05T16:31:00Z"/>
          <w:trPrChange w:id="15520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20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10" w:author="lusonghe" w:date="2020-03-05T16:31:00Z"/>
                <w:rFonts w:ascii="宋体" w:hAnsi="宋体"/>
                <w:sz w:val="21"/>
                <w:szCs w:val="21"/>
                <w:rPrChange w:id="155211" w:author="lusonghe" w:date="2020-04-02T15:47:00Z">
                  <w:rPr>
                    <w:ins w:id="155212" w:author="lusonghe" w:date="2020-03-05T16:31:00Z"/>
                    <w:sz w:val="18"/>
                    <w:szCs w:val="18"/>
                  </w:rPr>
                </w:rPrChange>
              </w:rPr>
            </w:pPr>
            <w:ins w:id="1552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1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21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16" w:author="lusonghe" w:date="2020-03-05T16:31:00Z"/>
                <w:rFonts w:ascii="宋体" w:hAnsi="宋体"/>
                <w:sz w:val="21"/>
                <w:szCs w:val="21"/>
                <w:rPrChange w:id="155217" w:author="lusonghe" w:date="2020-04-02T15:47:00Z">
                  <w:rPr>
                    <w:ins w:id="155218" w:author="lusonghe" w:date="2020-03-05T16:31:00Z"/>
                    <w:sz w:val="18"/>
                    <w:szCs w:val="18"/>
                  </w:rPr>
                </w:rPrChange>
              </w:rPr>
            </w:pPr>
            <w:ins w:id="1552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2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06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22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22" w:author="lusonghe" w:date="2020-03-05T16:31:00Z"/>
                <w:rFonts w:ascii="宋体" w:hAnsi="宋体"/>
                <w:sz w:val="21"/>
                <w:szCs w:val="21"/>
                <w:rPrChange w:id="155223" w:author="lusonghe" w:date="2020-04-02T15:47:00Z">
                  <w:rPr>
                    <w:ins w:id="155224" w:author="lusonghe" w:date="2020-03-05T16:31:00Z"/>
                    <w:sz w:val="18"/>
                    <w:szCs w:val="18"/>
                  </w:rPr>
                </w:rPrChange>
              </w:rPr>
            </w:pPr>
            <w:ins w:id="1552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22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28" w:author="lusonghe" w:date="2020-03-05T16:31:00Z"/>
                <w:rFonts w:ascii="宋体" w:hAnsi="宋体"/>
                <w:sz w:val="21"/>
                <w:szCs w:val="21"/>
                <w:rPrChange w:id="155229" w:author="lusonghe" w:date="2020-04-02T15:47:00Z">
                  <w:rPr>
                    <w:ins w:id="155230" w:author="lusonghe" w:date="2020-03-05T16:31:00Z"/>
                    <w:sz w:val="18"/>
                    <w:szCs w:val="18"/>
                  </w:rPr>
                </w:rPrChange>
              </w:rPr>
            </w:pPr>
            <w:ins w:id="1552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3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23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34" w:author="lusonghe" w:date="2020-03-05T16:31:00Z"/>
                <w:rFonts w:ascii="宋体" w:hAnsi="宋体"/>
                <w:sz w:val="21"/>
                <w:szCs w:val="21"/>
                <w:rPrChange w:id="155235" w:author="lusonghe" w:date="2020-04-02T15:47:00Z">
                  <w:rPr>
                    <w:ins w:id="155236" w:author="lusonghe" w:date="2020-03-05T16:31:00Z"/>
                    <w:sz w:val="18"/>
                    <w:szCs w:val="18"/>
                  </w:rPr>
                </w:rPrChange>
              </w:rPr>
            </w:pPr>
            <w:ins w:id="1552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3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23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40" w:author="lusonghe" w:date="2020-03-05T16:31:00Z"/>
                <w:rFonts w:ascii="宋体" w:hAnsi="宋体"/>
                <w:sz w:val="21"/>
                <w:szCs w:val="21"/>
                <w:rPrChange w:id="155241" w:author="lusonghe" w:date="2020-04-02T15:47:00Z">
                  <w:rPr>
                    <w:ins w:id="155242" w:author="lusonghe" w:date="2020-03-05T16:31:00Z"/>
                    <w:sz w:val="18"/>
                    <w:szCs w:val="18"/>
                  </w:rPr>
                </w:rPrChange>
              </w:rPr>
            </w:pPr>
            <w:ins w:id="1552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245" w:author="lusonghe" w:date="2020-03-05T16:31:00Z"/>
          <w:trPrChange w:id="15524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24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48" w:author="lusonghe" w:date="2020-03-05T16:31:00Z"/>
                <w:rFonts w:ascii="宋体" w:hAnsi="宋体"/>
                <w:sz w:val="21"/>
                <w:szCs w:val="21"/>
                <w:rPrChange w:id="155249" w:author="lusonghe" w:date="2020-04-02T15:47:00Z">
                  <w:rPr>
                    <w:ins w:id="155250" w:author="lusonghe" w:date="2020-03-05T16:31:00Z"/>
                    <w:sz w:val="18"/>
                    <w:szCs w:val="18"/>
                  </w:rPr>
                </w:rPrChange>
              </w:rPr>
            </w:pPr>
            <w:ins w:id="1552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3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25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54" w:author="lusonghe" w:date="2020-03-05T16:31:00Z"/>
                <w:rFonts w:ascii="宋体" w:hAnsi="宋体"/>
                <w:sz w:val="21"/>
                <w:szCs w:val="21"/>
                <w:rPrChange w:id="155255" w:author="lusonghe" w:date="2020-04-02T15:47:00Z">
                  <w:rPr>
                    <w:ins w:id="155256" w:author="lusonghe" w:date="2020-03-05T16:31:00Z"/>
                    <w:sz w:val="18"/>
                    <w:szCs w:val="18"/>
                  </w:rPr>
                </w:rPrChange>
              </w:rPr>
            </w:pPr>
            <w:ins w:id="1552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5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7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25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60" w:author="lusonghe" w:date="2020-03-05T16:31:00Z"/>
                <w:rFonts w:ascii="宋体" w:hAnsi="宋体"/>
                <w:sz w:val="21"/>
                <w:szCs w:val="21"/>
                <w:rPrChange w:id="155261" w:author="lusonghe" w:date="2020-04-02T15:47:00Z">
                  <w:rPr>
                    <w:ins w:id="155262" w:author="lusonghe" w:date="2020-03-05T16:31:00Z"/>
                    <w:sz w:val="18"/>
                    <w:szCs w:val="18"/>
                  </w:rPr>
                </w:rPrChange>
              </w:rPr>
            </w:pPr>
            <w:ins w:id="1552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265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66" w:author="lusonghe" w:date="2020-03-05T16:31:00Z"/>
                <w:rFonts w:ascii="宋体" w:hAnsi="宋体"/>
                <w:sz w:val="21"/>
                <w:szCs w:val="21"/>
                <w:rPrChange w:id="155267" w:author="lusonghe" w:date="2020-04-02T15:47:00Z">
                  <w:rPr>
                    <w:ins w:id="155268" w:author="lusonghe" w:date="2020-03-05T16:31:00Z"/>
                    <w:sz w:val="18"/>
                    <w:szCs w:val="18"/>
                  </w:rPr>
                </w:rPrChange>
              </w:rPr>
            </w:pPr>
            <w:ins w:id="1552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7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27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72" w:author="lusonghe" w:date="2020-03-05T16:31:00Z"/>
                <w:rFonts w:ascii="宋体" w:hAnsi="宋体"/>
                <w:sz w:val="21"/>
                <w:szCs w:val="21"/>
                <w:rPrChange w:id="155273" w:author="lusonghe" w:date="2020-04-02T15:47:00Z">
                  <w:rPr>
                    <w:ins w:id="155274" w:author="lusonghe" w:date="2020-03-05T16:31:00Z"/>
                    <w:sz w:val="18"/>
                    <w:szCs w:val="18"/>
                  </w:rPr>
                </w:rPrChange>
              </w:rPr>
            </w:pPr>
            <w:ins w:id="1552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27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78" w:author="lusonghe" w:date="2020-03-05T16:31:00Z"/>
                <w:rFonts w:ascii="宋体" w:hAnsi="宋体"/>
                <w:sz w:val="21"/>
                <w:szCs w:val="21"/>
                <w:rPrChange w:id="155279" w:author="lusonghe" w:date="2020-04-02T15:47:00Z">
                  <w:rPr>
                    <w:ins w:id="155280" w:author="lusonghe" w:date="2020-03-05T16:31:00Z"/>
                    <w:sz w:val="18"/>
                    <w:szCs w:val="18"/>
                  </w:rPr>
                </w:rPrChange>
              </w:rPr>
            </w:pPr>
            <w:ins w:id="15528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28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283" w:author="lusonghe" w:date="2020-03-05T16:31:00Z"/>
          <w:trPrChange w:id="15528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28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86" w:author="lusonghe" w:date="2020-03-05T16:31:00Z"/>
                <w:rFonts w:ascii="宋体" w:hAnsi="宋体"/>
                <w:sz w:val="21"/>
                <w:szCs w:val="21"/>
                <w:rPrChange w:id="155287" w:author="lusonghe" w:date="2020-04-02T15:47:00Z">
                  <w:rPr>
                    <w:ins w:id="155288" w:author="lusonghe" w:date="2020-03-05T16:31:00Z"/>
                    <w:sz w:val="18"/>
                    <w:szCs w:val="18"/>
                  </w:rPr>
                </w:rPrChange>
              </w:rPr>
            </w:pPr>
            <w:ins w:id="1552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4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29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92" w:author="lusonghe" w:date="2020-03-05T16:31:00Z"/>
                <w:rFonts w:ascii="宋体" w:hAnsi="宋体"/>
                <w:sz w:val="21"/>
                <w:szCs w:val="21"/>
                <w:rPrChange w:id="155293" w:author="lusonghe" w:date="2020-04-02T15:47:00Z">
                  <w:rPr>
                    <w:ins w:id="155294" w:author="lusonghe" w:date="2020-03-05T16:31:00Z"/>
                    <w:sz w:val="18"/>
                    <w:szCs w:val="18"/>
                  </w:rPr>
                </w:rPrChange>
              </w:rPr>
            </w:pPr>
            <w:ins w:id="1552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2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29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298" w:author="lusonghe" w:date="2020-03-05T16:31:00Z"/>
                <w:rFonts w:ascii="宋体" w:hAnsi="宋体"/>
                <w:sz w:val="21"/>
                <w:szCs w:val="21"/>
                <w:rPrChange w:id="155299" w:author="lusonghe" w:date="2020-04-02T15:47:00Z">
                  <w:rPr>
                    <w:ins w:id="155300" w:author="lusonghe" w:date="2020-03-05T16:31:00Z"/>
                    <w:sz w:val="18"/>
                    <w:szCs w:val="18"/>
                  </w:rPr>
                </w:rPrChange>
              </w:rPr>
            </w:pPr>
            <w:ins w:id="1553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303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04" w:author="lusonghe" w:date="2020-03-05T16:31:00Z"/>
                <w:rFonts w:ascii="宋体" w:hAnsi="宋体"/>
                <w:sz w:val="21"/>
                <w:szCs w:val="21"/>
                <w:rPrChange w:id="155305" w:author="lusonghe" w:date="2020-04-02T15:47:00Z">
                  <w:rPr>
                    <w:ins w:id="155306" w:author="lusonghe" w:date="2020-03-05T16:31:00Z"/>
                    <w:sz w:val="18"/>
                    <w:szCs w:val="18"/>
                  </w:rPr>
                </w:rPrChange>
              </w:rPr>
            </w:pPr>
            <w:ins w:id="1553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309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10" w:author="lusonghe" w:date="2020-03-05T16:31:00Z"/>
                <w:rFonts w:ascii="宋体" w:hAnsi="宋体"/>
                <w:sz w:val="21"/>
                <w:szCs w:val="21"/>
                <w:rPrChange w:id="155311" w:author="lusonghe" w:date="2020-04-02T15:47:00Z">
                  <w:rPr>
                    <w:ins w:id="155312" w:author="lusonghe" w:date="2020-03-05T16:31:00Z"/>
                    <w:sz w:val="18"/>
                    <w:szCs w:val="18"/>
                  </w:rPr>
                </w:rPrChange>
              </w:rPr>
            </w:pPr>
            <w:ins w:id="1553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1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315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16" w:author="lusonghe" w:date="2020-03-05T16:31:00Z"/>
                <w:rFonts w:ascii="宋体" w:hAnsi="宋体"/>
                <w:sz w:val="21"/>
                <w:szCs w:val="21"/>
                <w:rPrChange w:id="155317" w:author="lusonghe" w:date="2020-04-02T15:47:00Z">
                  <w:rPr>
                    <w:ins w:id="155318" w:author="lusonghe" w:date="2020-03-05T16:31:00Z"/>
                    <w:sz w:val="18"/>
                    <w:szCs w:val="18"/>
                  </w:rPr>
                </w:rPrChange>
              </w:rPr>
            </w:pPr>
            <w:ins w:id="1553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2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321" w:author="lusonghe" w:date="2020-03-05T16:31:00Z"/>
          <w:trPrChange w:id="15532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32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24" w:author="lusonghe" w:date="2020-03-05T16:31:00Z"/>
                <w:rFonts w:ascii="宋体" w:hAnsi="宋体"/>
                <w:sz w:val="21"/>
                <w:szCs w:val="21"/>
                <w:rPrChange w:id="155325" w:author="lusonghe" w:date="2020-04-02T15:47:00Z">
                  <w:rPr>
                    <w:ins w:id="155326" w:author="lusonghe" w:date="2020-03-05T16:31:00Z"/>
                    <w:sz w:val="18"/>
                    <w:szCs w:val="18"/>
                  </w:rPr>
                </w:rPrChange>
              </w:rPr>
            </w:pPr>
            <w:ins w:id="1553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5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32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30" w:author="lusonghe" w:date="2020-03-05T16:31:00Z"/>
                <w:rFonts w:ascii="宋体" w:hAnsi="宋体"/>
                <w:sz w:val="21"/>
                <w:szCs w:val="21"/>
                <w:rPrChange w:id="155331" w:author="lusonghe" w:date="2020-04-02T15:47:00Z">
                  <w:rPr>
                    <w:ins w:id="155332" w:author="lusonghe" w:date="2020-03-05T16:31:00Z"/>
                    <w:sz w:val="18"/>
                    <w:szCs w:val="18"/>
                  </w:rPr>
                </w:rPrChange>
              </w:rPr>
            </w:pPr>
            <w:ins w:id="1553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3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33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36" w:author="lusonghe" w:date="2020-03-05T16:31:00Z"/>
                <w:rFonts w:ascii="宋体" w:hAnsi="宋体"/>
                <w:sz w:val="21"/>
                <w:szCs w:val="21"/>
                <w:rPrChange w:id="155337" w:author="lusonghe" w:date="2020-04-02T15:47:00Z">
                  <w:rPr>
                    <w:ins w:id="155338" w:author="lusonghe" w:date="2020-03-05T16:31:00Z"/>
                    <w:sz w:val="18"/>
                    <w:szCs w:val="18"/>
                  </w:rPr>
                </w:rPrChange>
              </w:rPr>
            </w:pPr>
            <w:ins w:id="1553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34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42" w:author="lusonghe" w:date="2020-03-05T16:31:00Z"/>
                <w:rFonts w:ascii="宋体" w:hAnsi="宋体"/>
                <w:sz w:val="21"/>
                <w:szCs w:val="21"/>
                <w:rPrChange w:id="155343" w:author="lusonghe" w:date="2020-04-02T15:47:00Z">
                  <w:rPr>
                    <w:ins w:id="155344" w:author="lusonghe" w:date="2020-03-05T16:31:00Z"/>
                    <w:sz w:val="18"/>
                    <w:szCs w:val="18"/>
                  </w:rPr>
                </w:rPrChange>
              </w:rPr>
            </w:pPr>
            <w:ins w:id="1553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34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48" w:author="lusonghe" w:date="2020-03-05T16:31:00Z"/>
                <w:rFonts w:ascii="宋体" w:hAnsi="宋体"/>
                <w:sz w:val="21"/>
                <w:szCs w:val="21"/>
                <w:rPrChange w:id="155349" w:author="lusonghe" w:date="2020-04-02T15:47:00Z">
                  <w:rPr>
                    <w:ins w:id="155350" w:author="lusonghe" w:date="2020-03-05T16:31:00Z"/>
                    <w:sz w:val="18"/>
                    <w:szCs w:val="18"/>
                  </w:rPr>
                </w:rPrChange>
              </w:rPr>
            </w:pPr>
            <w:ins w:id="15535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5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35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54" w:author="lusonghe" w:date="2020-03-05T16:31:00Z"/>
                <w:rFonts w:ascii="宋体" w:hAnsi="宋体"/>
                <w:sz w:val="21"/>
                <w:szCs w:val="21"/>
                <w:rPrChange w:id="155355" w:author="lusonghe" w:date="2020-04-02T15:47:00Z">
                  <w:rPr>
                    <w:ins w:id="155356" w:author="lusonghe" w:date="2020-03-05T16:31:00Z"/>
                    <w:sz w:val="18"/>
                    <w:szCs w:val="18"/>
                  </w:rPr>
                </w:rPrChange>
              </w:rPr>
            </w:pPr>
            <w:ins w:id="1553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359" w:author="lusonghe" w:date="2020-03-05T16:31:00Z"/>
          <w:trPrChange w:id="15536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36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62" w:author="lusonghe" w:date="2020-03-05T16:31:00Z"/>
                <w:rFonts w:ascii="宋体" w:hAnsi="宋体"/>
                <w:sz w:val="21"/>
                <w:szCs w:val="21"/>
                <w:rPrChange w:id="155363" w:author="lusonghe" w:date="2020-04-02T15:47:00Z">
                  <w:rPr>
                    <w:ins w:id="155364" w:author="lusonghe" w:date="2020-03-05T16:31:00Z"/>
                    <w:sz w:val="18"/>
                    <w:szCs w:val="18"/>
                  </w:rPr>
                </w:rPrChange>
              </w:rPr>
            </w:pPr>
            <w:ins w:id="1553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6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36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68" w:author="lusonghe" w:date="2020-03-05T16:31:00Z"/>
                <w:rFonts w:ascii="宋体" w:hAnsi="宋体"/>
                <w:sz w:val="21"/>
                <w:szCs w:val="21"/>
                <w:rPrChange w:id="155369" w:author="lusonghe" w:date="2020-04-02T15:47:00Z">
                  <w:rPr>
                    <w:ins w:id="155370" w:author="lusonghe" w:date="2020-03-05T16:31:00Z"/>
                    <w:sz w:val="18"/>
                    <w:szCs w:val="18"/>
                  </w:rPr>
                </w:rPrChange>
              </w:rPr>
            </w:pPr>
            <w:ins w:id="15537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7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37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74" w:author="lusonghe" w:date="2020-03-05T16:31:00Z"/>
                <w:rFonts w:ascii="宋体" w:hAnsi="宋体"/>
                <w:sz w:val="21"/>
                <w:szCs w:val="21"/>
                <w:rPrChange w:id="155375" w:author="lusonghe" w:date="2020-04-02T15:47:00Z">
                  <w:rPr>
                    <w:ins w:id="155376" w:author="lusonghe" w:date="2020-03-05T16:31:00Z"/>
                    <w:sz w:val="18"/>
                    <w:szCs w:val="18"/>
                  </w:rPr>
                </w:rPrChange>
              </w:rPr>
            </w:pPr>
            <w:ins w:id="1553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37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80" w:author="lusonghe" w:date="2020-03-05T16:31:00Z"/>
                <w:rFonts w:ascii="宋体" w:hAnsi="宋体"/>
                <w:sz w:val="21"/>
                <w:szCs w:val="21"/>
                <w:rPrChange w:id="155381" w:author="lusonghe" w:date="2020-04-02T15:47:00Z">
                  <w:rPr>
                    <w:ins w:id="155382" w:author="lusonghe" w:date="2020-03-05T16:31:00Z"/>
                    <w:sz w:val="18"/>
                    <w:szCs w:val="18"/>
                  </w:rPr>
                </w:rPrChange>
              </w:rPr>
            </w:pPr>
            <w:ins w:id="15538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8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38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86" w:author="lusonghe" w:date="2020-03-05T16:31:00Z"/>
                <w:rFonts w:ascii="宋体" w:hAnsi="宋体"/>
                <w:sz w:val="21"/>
                <w:szCs w:val="21"/>
                <w:rPrChange w:id="155387" w:author="lusonghe" w:date="2020-04-02T15:47:00Z">
                  <w:rPr>
                    <w:ins w:id="155388" w:author="lusonghe" w:date="2020-03-05T16:31:00Z"/>
                    <w:sz w:val="18"/>
                    <w:szCs w:val="18"/>
                  </w:rPr>
                </w:rPrChange>
              </w:rPr>
            </w:pPr>
            <w:ins w:id="155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39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39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392" w:author="lusonghe" w:date="2020-03-05T16:31:00Z"/>
                <w:rFonts w:ascii="宋体" w:hAnsi="宋体"/>
                <w:sz w:val="21"/>
                <w:szCs w:val="21"/>
                <w:rPrChange w:id="155393" w:author="lusonghe" w:date="2020-04-02T15:47:00Z">
                  <w:rPr>
                    <w:ins w:id="155394" w:author="lusonghe" w:date="2020-03-05T16:31:00Z"/>
                    <w:sz w:val="18"/>
                    <w:szCs w:val="18"/>
                  </w:rPr>
                </w:rPrChange>
              </w:rPr>
            </w:pPr>
            <w:ins w:id="1553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3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397" w:author="lusonghe" w:date="2020-03-05T16:31:00Z"/>
          <w:trPrChange w:id="15539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39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00" w:author="lusonghe" w:date="2020-03-05T16:31:00Z"/>
                <w:rFonts w:ascii="宋体" w:hAnsi="宋体"/>
                <w:sz w:val="21"/>
                <w:szCs w:val="21"/>
                <w:rPrChange w:id="155401" w:author="lusonghe" w:date="2020-04-02T15:47:00Z">
                  <w:rPr>
                    <w:ins w:id="155402" w:author="lusonghe" w:date="2020-03-05T16:31:00Z"/>
                    <w:sz w:val="18"/>
                    <w:szCs w:val="18"/>
                  </w:rPr>
                </w:rPrChange>
              </w:rPr>
            </w:pPr>
            <w:ins w:id="1554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0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7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40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06" w:author="lusonghe" w:date="2020-03-05T16:31:00Z"/>
                <w:rFonts w:ascii="宋体" w:hAnsi="宋体"/>
                <w:sz w:val="21"/>
                <w:szCs w:val="21"/>
                <w:rPrChange w:id="155407" w:author="lusonghe" w:date="2020-04-02T15:47:00Z">
                  <w:rPr>
                    <w:ins w:id="155408" w:author="lusonghe" w:date="2020-03-05T16:31:00Z"/>
                    <w:sz w:val="18"/>
                    <w:szCs w:val="18"/>
                  </w:rPr>
                </w:rPrChange>
              </w:rPr>
            </w:pPr>
            <w:ins w:id="1554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1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41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12" w:author="lusonghe" w:date="2020-03-05T16:31:00Z"/>
                <w:rFonts w:ascii="宋体" w:hAnsi="宋体"/>
                <w:sz w:val="21"/>
                <w:szCs w:val="21"/>
                <w:rPrChange w:id="155413" w:author="lusonghe" w:date="2020-04-02T15:47:00Z">
                  <w:rPr>
                    <w:ins w:id="155414" w:author="lusonghe" w:date="2020-03-05T16:31:00Z"/>
                    <w:sz w:val="18"/>
                    <w:szCs w:val="18"/>
                  </w:rPr>
                </w:rPrChange>
              </w:rPr>
            </w:pPr>
            <w:ins w:id="15541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41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18" w:author="lusonghe" w:date="2020-03-05T16:31:00Z"/>
                <w:rFonts w:ascii="宋体" w:hAnsi="宋体"/>
                <w:sz w:val="21"/>
                <w:szCs w:val="21"/>
                <w:rPrChange w:id="155419" w:author="lusonghe" w:date="2020-04-02T15:47:00Z">
                  <w:rPr>
                    <w:ins w:id="155420" w:author="lusonghe" w:date="2020-03-05T16:31:00Z"/>
                    <w:sz w:val="18"/>
                    <w:szCs w:val="18"/>
                  </w:rPr>
                </w:rPrChange>
              </w:rPr>
            </w:pPr>
            <w:ins w:id="1554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42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24" w:author="lusonghe" w:date="2020-03-05T16:31:00Z"/>
                <w:rFonts w:ascii="宋体" w:hAnsi="宋体"/>
                <w:sz w:val="21"/>
                <w:szCs w:val="21"/>
                <w:rPrChange w:id="155425" w:author="lusonghe" w:date="2020-04-02T15:47:00Z">
                  <w:rPr>
                    <w:ins w:id="155426" w:author="lusonghe" w:date="2020-03-05T16:31:00Z"/>
                    <w:sz w:val="18"/>
                    <w:szCs w:val="18"/>
                  </w:rPr>
                </w:rPrChange>
              </w:rPr>
            </w:pPr>
            <w:ins w:id="1554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42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30" w:author="lusonghe" w:date="2020-03-05T16:31:00Z"/>
                <w:rFonts w:ascii="宋体" w:hAnsi="宋体"/>
                <w:sz w:val="21"/>
                <w:szCs w:val="21"/>
                <w:rPrChange w:id="155431" w:author="lusonghe" w:date="2020-04-02T15:47:00Z">
                  <w:rPr>
                    <w:ins w:id="155432" w:author="lusonghe" w:date="2020-03-05T16:31:00Z"/>
                    <w:sz w:val="18"/>
                    <w:szCs w:val="18"/>
                  </w:rPr>
                </w:rPrChange>
              </w:rPr>
            </w:pPr>
            <w:ins w:id="1554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435" w:author="lusonghe" w:date="2020-03-05T16:31:00Z"/>
          <w:trPrChange w:id="15543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43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38" w:author="lusonghe" w:date="2020-03-05T16:31:00Z"/>
                <w:rFonts w:ascii="宋体" w:hAnsi="宋体"/>
                <w:sz w:val="21"/>
                <w:szCs w:val="21"/>
                <w:rPrChange w:id="155439" w:author="lusonghe" w:date="2020-04-02T15:47:00Z">
                  <w:rPr>
                    <w:ins w:id="155440" w:author="lusonghe" w:date="2020-03-05T16:31:00Z"/>
                    <w:sz w:val="18"/>
                    <w:szCs w:val="18"/>
                  </w:rPr>
                </w:rPrChange>
              </w:rPr>
            </w:pPr>
            <w:ins w:id="1554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PIO8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44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44" w:author="lusonghe" w:date="2020-03-05T16:31:00Z"/>
                <w:rFonts w:ascii="宋体" w:hAnsi="宋体"/>
                <w:sz w:val="21"/>
                <w:szCs w:val="21"/>
                <w:rPrChange w:id="155445" w:author="lusonghe" w:date="2020-04-02T15:47:00Z">
                  <w:rPr>
                    <w:ins w:id="155446" w:author="lusonghe" w:date="2020-03-05T16:31:00Z"/>
                    <w:sz w:val="18"/>
                    <w:szCs w:val="18"/>
                  </w:rPr>
                </w:rPrChange>
              </w:rPr>
            </w:pPr>
            <w:ins w:id="1554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44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44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50" w:author="lusonghe" w:date="2020-03-05T16:31:00Z"/>
                <w:rFonts w:ascii="宋体" w:hAnsi="宋体"/>
                <w:sz w:val="21"/>
                <w:szCs w:val="21"/>
                <w:rPrChange w:id="155451" w:author="lusonghe" w:date="2020-04-02T15:47:00Z">
                  <w:rPr>
                    <w:ins w:id="155452" w:author="lusonghe" w:date="2020-03-05T16:31:00Z"/>
                    <w:sz w:val="18"/>
                    <w:szCs w:val="18"/>
                  </w:rPr>
                </w:rPrChange>
              </w:rPr>
            </w:pPr>
            <w:ins w:id="15545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5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455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56" w:author="lusonghe" w:date="2020-03-05T16:31:00Z"/>
                <w:rFonts w:ascii="宋体" w:hAnsi="宋体"/>
                <w:sz w:val="21"/>
                <w:szCs w:val="21"/>
                <w:rPrChange w:id="155457" w:author="lusonghe" w:date="2020-04-02T15:47:00Z">
                  <w:rPr>
                    <w:ins w:id="155458" w:author="lusonghe" w:date="2020-03-05T16:31:00Z"/>
                    <w:sz w:val="18"/>
                    <w:szCs w:val="18"/>
                  </w:rPr>
                </w:rPrChange>
              </w:rPr>
            </w:pPr>
            <w:ins w:id="15545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6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46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62" w:author="lusonghe" w:date="2020-03-05T16:31:00Z"/>
                <w:rFonts w:ascii="宋体" w:hAnsi="宋体"/>
                <w:sz w:val="21"/>
                <w:szCs w:val="21"/>
                <w:rPrChange w:id="155463" w:author="lusonghe" w:date="2020-04-02T15:47:00Z">
                  <w:rPr>
                    <w:ins w:id="155464" w:author="lusonghe" w:date="2020-03-05T16:31:00Z"/>
                    <w:sz w:val="18"/>
                    <w:szCs w:val="18"/>
                  </w:rPr>
                </w:rPrChange>
              </w:rPr>
            </w:pPr>
            <w:ins w:id="1554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46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68" w:author="lusonghe" w:date="2020-03-05T16:31:00Z"/>
                <w:rFonts w:ascii="宋体" w:hAnsi="宋体"/>
                <w:sz w:val="21"/>
                <w:szCs w:val="21"/>
                <w:rPrChange w:id="155469" w:author="lusonghe" w:date="2020-04-02T15:47:00Z">
                  <w:rPr>
                    <w:ins w:id="155470" w:author="lusonghe" w:date="2020-03-05T16:31:00Z"/>
                    <w:sz w:val="18"/>
                    <w:szCs w:val="18"/>
                  </w:rPr>
                </w:rPrChange>
              </w:rPr>
            </w:pPr>
            <w:ins w:id="1554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473" w:author="lusonghe" w:date="2020-03-05T16:31:00Z"/>
          <w:trPrChange w:id="155474" w:author="lusonghe" w:date="2020-03-06T18:46:00Z">
            <w:trPr>
              <w:gridAfter w:val="1"/>
              <w:trHeight w:val="299"/>
            </w:trPr>
          </w:trPrChange>
        </w:trPr>
        <w:tc>
          <w:tcPr>
            <w:tcW w:w="4995" w:type="pct"/>
            <w:gridSpan w:val="6"/>
            <w:shd w:val="clear" w:color="auto" w:fill="auto"/>
            <w:vAlign w:val="center"/>
            <w:hideMark/>
            <w:tcPrChange w:id="155475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76" w:author="lusonghe" w:date="2020-03-05T16:31:00Z"/>
                <w:rFonts w:ascii="宋体" w:hAnsi="宋体"/>
                <w:sz w:val="21"/>
                <w:szCs w:val="21"/>
                <w:rPrChange w:id="155477" w:author="lusonghe" w:date="2020-04-02T15:47:00Z">
                  <w:rPr>
                    <w:ins w:id="155478" w:author="lusonghe" w:date="2020-03-05T16:31:00Z"/>
                    <w:sz w:val="18"/>
                    <w:szCs w:val="18"/>
                  </w:rPr>
                </w:rPrChange>
              </w:rPr>
            </w:pPr>
            <w:ins w:id="15547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48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481" w:author="lusonghe" w:date="2020-03-05T16:31:00Z"/>
          <w:trPrChange w:id="15548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48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84" w:author="lusonghe" w:date="2020-03-05T16:31:00Z"/>
                <w:rFonts w:ascii="宋体" w:hAnsi="宋体"/>
                <w:sz w:val="21"/>
                <w:szCs w:val="21"/>
                <w:rPrChange w:id="155485" w:author="lusonghe" w:date="2020-04-02T15:47:00Z">
                  <w:rPr>
                    <w:ins w:id="155486" w:author="lusonghe" w:date="2020-03-05T16:31:00Z"/>
                    <w:sz w:val="18"/>
                    <w:szCs w:val="18"/>
                  </w:rPr>
                </w:rPrChange>
              </w:rPr>
            </w:pPr>
            <w:ins w:id="15548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8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lastRenderedPageBreak/>
                <w:t>VBAT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489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90" w:author="lusonghe" w:date="2020-03-05T16:31:00Z"/>
                <w:rFonts w:ascii="宋体" w:hAnsi="宋体"/>
                <w:sz w:val="21"/>
                <w:szCs w:val="21"/>
                <w:rPrChange w:id="155491" w:author="lusonghe" w:date="2020-04-02T15:47:00Z">
                  <w:rPr>
                    <w:ins w:id="155492" w:author="lusonghe" w:date="2020-03-05T16:31:00Z"/>
                    <w:sz w:val="18"/>
                    <w:szCs w:val="18"/>
                  </w:rPr>
                </w:rPrChange>
              </w:rPr>
            </w:pPr>
            <w:ins w:id="1554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49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0, 201,182, 183,61,62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495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496" w:author="lusonghe" w:date="2020-03-05T16:31:00Z"/>
                <w:rFonts w:ascii="宋体" w:hAnsi="宋体"/>
                <w:sz w:val="21"/>
                <w:szCs w:val="21"/>
                <w:rPrChange w:id="155497" w:author="lusonghe" w:date="2020-04-02T15:47:00Z">
                  <w:rPr>
                    <w:ins w:id="155498" w:author="lusonghe" w:date="2020-03-05T16:31:00Z"/>
                    <w:sz w:val="18"/>
                    <w:szCs w:val="18"/>
                  </w:rPr>
                </w:rPrChange>
              </w:rPr>
            </w:pPr>
            <w:ins w:id="1554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0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主电源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501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02" w:author="lusonghe" w:date="2020-03-05T16:31:00Z"/>
                <w:rFonts w:ascii="宋体" w:hAnsi="宋体"/>
                <w:sz w:val="21"/>
                <w:szCs w:val="21"/>
                <w:rPrChange w:id="155503" w:author="lusonghe" w:date="2020-04-02T15:47:00Z">
                  <w:rPr>
                    <w:ins w:id="155504" w:author="lusonghe" w:date="2020-03-05T16:31:00Z"/>
                    <w:sz w:val="18"/>
                    <w:szCs w:val="18"/>
                  </w:rPr>
                </w:rPrChange>
              </w:rPr>
            </w:pPr>
            <w:ins w:id="1555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50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08" w:author="lusonghe" w:date="2020-03-05T16:31:00Z"/>
                <w:rFonts w:ascii="宋体" w:hAnsi="宋体"/>
                <w:sz w:val="21"/>
                <w:szCs w:val="21"/>
                <w:rPrChange w:id="155509" w:author="lusonghe" w:date="2020-04-02T15:47:00Z">
                  <w:rPr>
                    <w:ins w:id="155510" w:author="lusonghe" w:date="2020-03-05T16:31:00Z"/>
                    <w:sz w:val="18"/>
                    <w:szCs w:val="18"/>
                  </w:rPr>
                </w:rPrChange>
              </w:rPr>
            </w:pPr>
            <w:ins w:id="1555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51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14" w:author="lusonghe" w:date="2020-03-05T16:31:00Z"/>
                <w:rFonts w:ascii="宋体" w:hAnsi="宋体"/>
                <w:sz w:val="21"/>
                <w:szCs w:val="21"/>
                <w:rPrChange w:id="155515" w:author="lusonghe" w:date="2020-04-02T15:47:00Z">
                  <w:rPr>
                    <w:ins w:id="155516" w:author="lusonghe" w:date="2020-03-05T16:31:00Z"/>
                    <w:sz w:val="18"/>
                    <w:szCs w:val="18"/>
                  </w:rPr>
                </w:rPrChange>
              </w:rPr>
            </w:pPr>
            <w:ins w:id="15551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519" w:author="lusonghe" w:date="2020-03-05T16:31:00Z"/>
          <w:trPrChange w:id="15552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52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22" w:author="lusonghe" w:date="2020-03-05T16:31:00Z"/>
                <w:rFonts w:ascii="宋体" w:hAnsi="宋体"/>
                <w:sz w:val="21"/>
                <w:szCs w:val="21"/>
                <w:rPrChange w:id="155523" w:author="lusonghe" w:date="2020-04-02T15:47:00Z">
                  <w:rPr>
                    <w:ins w:id="155524" w:author="lusonghe" w:date="2020-03-05T16:31:00Z"/>
                    <w:sz w:val="18"/>
                    <w:szCs w:val="18"/>
                  </w:rPr>
                </w:rPrChange>
              </w:rPr>
            </w:pPr>
            <w:ins w:id="1555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52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BUS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52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28" w:author="lusonghe" w:date="2020-03-05T16:31:00Z"/>
                <w:rFonts w:ascii="宋体" w:hAnsi="宋体"/>
                <w:sz w:val="21"/>
                <w:szCs w:val="21"/>
                <w:rPrChange w:id="155529" w:author="lusonghe" w:date="2020-04-02T15:47:00Z">
                  <w:rPr>
                    <w:ins w:id="155530" w:author="lusonghe" w:date="2020-03-05T16:31:00Z"/>
                    <w:sz w:val="18"/>
                    <w:szCs w:val="18"/>
                  </w:rPr>
                </w:rPrChange>
              </w:rPr>
            </w:pPr>
            <w:ins w:id="1555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53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3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53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34" w:author="lusonghe" w:date="2020-03-05T16:31:00Z"/>
                <w:rFonts w:ascii="宋体" w:hAnsi="宋体"/>
                <w:sz w:val="21"/>
                <w:szCs w:val="21"/>
                <w:rPrChange w:id="155535" w:author="lusonghe" w:date="2020-04-02T15:47:00Z">
                  <w:rPr>
                    <w:ins w:id="155536" w:author="lusonghe" w:date="2020-03-05T16:31:00Z"/>
                    <w:sz w:val="18"/>
                    <w:szCs w:val="18"/>
                  </w:rPr>
                </w:rPrChange>
              </w:rPr>
            </w:pPr>
            <w:ins w:id="1555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插入检测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53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40" w:author="lusonghe" w:date="2020-03-05T16:31:00Z"/>
                <w:rFonts w:ascii="宋体" w:hAnsi="宋体"/>
                <w:sz w:val="21"/>
                <w:szCs w:val="21"/>
                <w:rPrChange w:id="155541" w:author="lusonghe" w:date="2020-04-02T15:47:00Z">
                  <w:rPr>
                    <w:ins w:id="155542" w:author="lusonghe" w:date="2020-03-05T16:31:00Z"/>
                    <w:sz w:val="18"/>
                    <w:szCs w:val="18"/>
                  </w:rPr>
                </w:rPrChange>
              </w:rPr>
            </w:pPr>
            <w:ins w:id="15554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4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54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46" w:author="lusonghe" w:date="2020-03-05T16:31:00Z"/>
                <w:rFonts w:ascii="宋体" w:hAnsi="宋体"/>
                <w:sz w:val="21"/>
                <w:szCs w:val="21"/>
                <w:rPrChange w:id="155547" w:author="lusonghe" w:date="2020-04-02T15:47:00Z">
                  <w:rPr>
                    <w:ins w:id="155548" w:author="lusonghe" w:date="2020-03-05T16:31:00Z"/>
                    <w:sz w:val="18"/>
                    <w:szCs w:val="18"/>
                  </w:rPr>
                </w:rPrChange>
              </w:rPr>
            </w:pPr>
            <w:ins w:id="15554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5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55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52" w:author="lusonghe" w:date="2020-03-05T16:31:00Z"/>
                <w:rFonts w:ascii="宋体" w:hAnsi="宋体"/>
                <w:sz w:val="21"/>
                <w:szCs w:val="21"/>
                <w:rPrChange w:id="155553" w:author="lusonghe" w:date="2020-04-02T15:47:00Z">
                  <w:rPr>
                    <w:ins w:id="155554" w:author="lusonghe" w:date="2020-03-05T16:31:00Z"/>
                    <w:sz w:val="18"/>
                    <w:szCs w:val="18"/>
                  </w:rPr>
                </w:rPrChange>
              </w:rPr>
            </w:pPr>
            <w:ins w:id="15555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5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557" w:author="lusonghe" w:date="2020-03-05T16:31:00Z"/>
          <w:trPrChange w:id="15555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55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60" w:author="lusonghe" w:date="2020-03-05T16:31:00Z"/>
                <w:rFonts w:ascii="宋体" w:hAnsi="宋体"/>
                <w:sz w:val="21"/>
                <w:szCs w:val="21"/>
                <w:rPrChange w:id="155561" w:author="lusonghe" w:date="2020-04-02T15:47:00Z">
                  <w:rPr>
                    <w:ins w:id="155562" w:author="lusonghe" w:date="2020-03-05T16:31:00Z"/>
                    <w:sz w:val="18"/>
                    <w:szCs w:val="18"/>
                  </w:rPr>
                </w:rPrChange>
              </w:rPr>
            </w:pPr>
            <w:ins w:id="1555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56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IO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56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66" w:author="lusonghe" w:date="2020-03-05T16:31:00Z"/>
                <w:rFonts w:ascii="宋体" w:hAnsi="宋体"/>
                <w:sz w:val="21"/>
                <w:szCs w:val="21"/>
                <w:rPrChange w:id="155567" w:author="lusonghe" w:date="2020-04-02T15:47:00Z">
                  <w:rPr>
                    <w:ins w:id="155568" w:author="lusonghe" w:date="2020-03-05T16:31:00Z"/>
                    <w:sz w:val="18"/>
                    <w:szCs w:val="18"/>
                  </w:rPr>
                </w:rPrChange>
              </w:rPr>
            </w:pPr>
            <w:ins w:id="1555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57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57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72" w:author="lusonghe" w:date="2020-03-05T16:31:00Z"/>
                <w:rFonts w:ascii="宋体" w:hAnsi="宋体"/>
                <w:sz w:val="21"/>
                <w:szCs w:val="21"/>
                <w:rPrChange w:id="155573" w:author="lusonghe" w:date="2020-04-02T15:47:00Z">
                  <w:rPr>
                    <w:ins w:id="155574" w:author="lusonghe" w:date="2020-03-05T16:31:00Z"/>
                    <w:sz w:val="18"/>
                    <w:szCs w:val="18"/>
                  </w:rPr>
                </w:rPrChange>
              </w:rPr>
            </w:pPr>
            <w:ins w:id="1555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57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557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578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79" w:author="lusonghe" w:date="2020-03-05T16:31:00Z"/>
                <w:rFonts w:ascii="宋体" w:hAnsi="宋体"/>
                <w:sz w:val="21"/>
                <w:szCs w:val="21"/>
                <w:rPrChange w:id="155580" w:author="lusonghe" w:date="2020-04-02T15:47:00Z">
                  <w:rPr>
                    <w:ins w:id="155581" w:author="lusonghe" w:date="2020-03-05T16:31:00Z"/>
                    <w:sz w:val="18"/>
                    <w:szCs w:val="18"/>
                  </w:rPr>
                </w:rPrChange>
              </w:rPr>
            </w:pPr>
            <w:ins w:id="1555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8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584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85" w:author="lusonghe" w:date="2020-03-05T16:31:00Z"/>
                <w:rFonts w:ascii="宋体" w:hAnsi="宋体"/>
                <w:sz w:val="21"/>
                <w:szCs w:val="21"/>
                <w:rPrChange w:id="155586" w:author="lusonghe" w:date="2020-04-02T15:47:00Z">
                  <w:rPr>
                    <w:ins w:id="155587" w:author="lusonghe" w:date="2020-03-05T16:31:00Z"/>
                    <w:sz w:val="18"/>
                    <w:szCs w:val="18"/>
                  </w:rPr>
                </w:rPrChange>
              </w:rPr>
            </w:pPr>
            <w:ins w:id="1555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8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590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91" w:author="lusonghe" w:date="2020-03-05T16:31:00Z"/>
                <w:rFonts w:ascii="宋体" w:hAnsi="宋体"/>
                <w:sz w:val="21"/>
                <w:szCs w:val="21"/>
                <w:rPrChange w:id="155592" w:author="lusonghe" w:date="2020-04-02T15:47:00Z">
                  <w:rPr>
                    <w:ins w:id="155593" w:author="lusonghe" w:date="2020-03-05T16:31:00Z"/>
                    <w:sz w:val="18"/>
                    <w:szCs w:val="18"/>
                  </w:rPr>
                </w:rPrChange>
              </w:rPr>
            </w:pPr>
            <w:ins w:id="1555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59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596" w:author="lusonghe" w:date="2020-03-05T16:31:00Z"/>
          <w:trPrChange w:id="155597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598" w:author="lusonghe" w:date="2020-03-06T18:46:00Z">
              <w:tcPr>
                <w:tcW w:w="1872" w:type="dxa"/>
                <w:gridSpan w:val="2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599" w:author="lusonghe" w:date="2020-03-05T16:31:00Z"/>
                <w:rFonts w:ascii="宋体" w:hAnsi="宋体"/>
                <w:sz w:val="21"/>
                <w:szCs w:val="21"/>
                <w:rPrChange w:id="155600" w:author="lusonghe" w:date="2020-04-02T15:47:00Z">
                  <w:rPr>
                    <w:ins w:id="155601" w:author="lusonghe" w:date="2020-03-05T16:31:00Z"/>
                    <w:sz w:val="18"/>
                    <w:szCs w:val="18"/>
                  </w:rPr>
                </w:rPrChange>
              </w:rPr>
            </w:pPr>
            <w:ins w:id="155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0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28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604" w:author="lusonghe" w:date="2020-03-06T18:46:00Z">
              <w:tcPr>
                <w:tcW w:w="1193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05" w:author="lusonghe" w:date="2020-03-05T16:31:00Z"/>
                <w:rFonts w:ascii="宋体" w:hAnsi="宋体"/>
                <w:sz w:val="21"/>
                <w:szCs w:val="21"/>
                <w:rPrChange w:id="155606" w:author="lusonghe" w:date="2020-04-02T15:47:00Z">
                  <w:rPr>
                    <w:ins w:id="155607" w:author="lusonghe" w:date="2020-03-05T16:31:00Z"/>
                    <w:sz w:val="18"/>
                    <w:szCs w:val="18"/>
                  </w:rPr>
                </w:rPrChange>
              </w:rPr>
            </w:pPr>
            <w:ins w:id="155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0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0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610" w:author="lusonghe" w:date="2020-03-06T18:46:00Z">
              <w:tcPr>
                <w:tcW w:w="1061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11" w:author="lusonghe" w:date="2020-03-05T16:31:00Z"/>
                <w:rFonts w:ascii="宋体" w:hAnsi="宋体"/>
                <w:sz w:val="21"/>
                <w:szCs w:val="21"/>
                <w:rPrChange w:id="155612" w:author="lusonghe" w:date="2020-04-02T15:47:00Z">
                  <w:rPr>
                    <w:ins w:id="155613" w:author="lusonghe" w:date="2020-03-05T16:31:00Z"/>
                    <w:sz w:val="18"/>
                    <w:szCs w:val="18"/>
                  </w:rPr>
                </w:rPrChange>
              </w:rPr>
            </w:pPr>
            <w:ins w:id="155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1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561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617" w:author="lusonghe" w:date="2020-03-06T18:46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18" w:author="lusonghe" w:date="2020-03-05T16:31:00Z"/>
                <w:rFonts w:ascii="宋体" w:hAnsi="宋体"/>
                <w:sz w:val="21"/>
                <w:szCs w:val="21"/>
                <w:rPrChange w:id="155619" w:author="lusonghe" w:date="2020-04-02T15:47:00Z">
                  <w:rPr>
                    <w:ins w:id="155620" w:author="lusonghe" w:date="2020-03-05T16:31:00Z"/>
                    <w:sz w:val="18"/>
                    <w:szCs w:val="18"/>
                  </w:rPr>
                </w:rPrChange>
              </w:rPr>
            </w:pPr>
            <w:ins w:id="1556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623" w:author="lusonghe" w:date="2020-03-06T18:46:00Z">
              <w:tcPr>
                <w:tcW w:w="149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24" w:author="lusonghe" w:date="2020-03-05T16:31:00Z"/>
                <w:rFonts w:ascii="宋体" w:hAnsi="宋体"/>
                <w:sz w:val="21"/>
                <w:szCs w:val="21"/>
                <w:rPrChange w:id="155625" w:author="lusonghe" w:date="2020-04-02T15:47:00Z">
                  <w:rPr>
                    <w:ins w:id="155626" w:author="lusonghe" w:date="2020-03-05T16:31:00Z"/>
                    <w:sz w:val="18"/>
                    <w:szCs w:val="18"/>
                  </w:rPr>
                </w:rPrChange>
              </w:rPr>
            </w:pPr>
            <w:ins w:id="1556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62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30" w:author="lusonghe" w:date="2020-03-05T16:31:00Z"/>
                <w:rFonts w:ascii="宋体" w:hAnsi="宋体"/>
                <w:sz w:val="21"/>
                <w:szCs w:val="21"/>
                <w:rPrChange w:id="155631" w:author="lusonghe" w:date="2020-04-02T15:47:00Z">
                  <w:rPr>
                    <w:ins w:id="155632" w:author="lusonghe" w:date="2020-03-05T16:31:00Z"/>
                    <w:sz w:val="18"/>
                    <w:szCs w:val="18"/>
                  </w:rPr>
                </w:rPrChange>
              </w:rPr>
            </w:pPr>
            <w:ins w:id="1556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635" w:author="lusonghe" w:date="2020-03-05T16:31:00Z"/>
          <w:trPrChange w:id="15563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63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38" w:author="lusonghe" w:date="2020-03-05T16:31:00Z"/>
                <w:rFonts w:ascii="宋体" w:hAnsi="宋体"/>
                <w:sz w:val="21"/>
                <w:szCs w:val="21"/>
                <w:rPrChange w:id="155639" w:author="lusonghe" w:date="2020-04-02T15:47:00Z">
                  <w:rPr>
                    <w:ins w:id="155640" w:author="lusonghe" w:date="2020-03-05T16:31:00Z"/>
                    <w:sz w:val="18"/>
                    <w:szCs w:val="18"/>
                  </w:rPr>
                </w:rPrChange>
              </w:rPr>
            </w:pPr>
            <w:ins w:id="1556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4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SDCORE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64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44" w:author="lusonghe" w:date="2020-03-05T16:31:00Z"/>
                <w:rFonts w:ascii="宋体" w:hAnsi="宋体"/>
                <w:sz w:val="21"/>
                <w:szCs w:val="21"/>
                <w:rPrChange w:id="155645" w:author="lusonghe" w:date="2020-04-02T15:47:00Z">
                  <w:rPr>
                    <w:ins w:id="155646" w:author="lusonghe" w:date="2020-03-05T16:31:00Z"/>
                    <w:sz w:val="18"/>
                    <w:szCs w:val="18"/>
                  </w:rPr>
                </w:rPrChange>
              </w:rPr>
            </w:pPr>
            <w:ins w:id="1556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4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64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50" w:author="lusonghe" w:date="2020-03-05T16:31:00Z"/>
                <w:rFonts w:ascii="宋体" w:hAnsi="宋体"/>
                <w:sz w:val="21"/>
                <w:szCs w:val="21"/>
                <w:rPrChange w:id="155651" w:author="lusonghe" w:date="2020-04-02T15:47:00Z">
                  <w:rPr>
                    <w:ins w:id="155652" w:author="lusonghe" w:date="2020-03-05T16:31:00Z"/>
                    <w:sz w:val="18"/>
                    <w:szCs w:val="18"/>
                  </w:rPr>
                </w:rPrChange>
              </w:rPr>
            </w:pPr>
            <w:ins w:id="1556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D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565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656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57" w:author="lusonghe" w:date="2020-03-05T16:31:00Z"/>
                <w:rFonts w:ascii="宋体" w:hAnsi="宋体"/>
                <w:sz w:val="21"/>
                <w:szCs w:val="21"/>
                <w:rPrChange w:id="155658" w:author="lusonghe" w:date="2020-04-02T15:47:00Z">
                  <w:rPr>
                    <w:ins w:id="155659" w:author="lusonghe" w:date="2020-03-05T16:31:00Z"/>
                    <w:sz w:val="18"/>
                    <w:szCs w:val="18"/>
                  </w:rPr>
                </w:rPrChange>
              </w:rPr>
            </w:pPr>
            <w:ins w:id="1556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6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662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63" w:author="lusonghe" w:date="2020-03-05T16:31:00Z"/>
                <w:rFonts w:ascii="宋体" w:hAnsi="宋体"/>
                <w:sz w:val="21"/>
                <w:szCs w:val="21"/>
                <w:rPrChange w:id="155664" w:author="lusonghe" w:date="2020-04-02T15:47:00Z">
                  <w:rPr>
                    <w:ins w:id="155665" w:author="lusonghe" w:date="2020-03-05T16:31:00Z"/>
                    <w:sz w:val="18"/>
                    <w:szCs w:val="18"/>
                  </w:rPr>
                </w:rPrChange>
              </w:rPr>
            </w:pPr>
            <w:ins w:id="1556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67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668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69" w:author="lusonghe" w:date="2020-03-05T16:31:00Z"/>
                <w:rFonts w:ascii="宋体" w:hAnsi="宋体"/>
                <w:sz w:val="21"/>
                <w:szCs w:val="21"/>
                <w:rPrChange w:id="155670" w:author="lusonghe" w:date="2020-04-02T15:47:00Z">
                  <w:rPr>
                    <w:ins w:id="155671" w:author="lusonghe" w:date="2020-03-05T16:31:00Z"/>
                    <w:sz w:val="18"/>
                    <w:szCs w:val="18"/>
                  </w:rPr>
                </w:rPrChange>
              </w:rPr>
            </w:pPr>
            <w:ins w:id="155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673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674" w:author="lusonghe" w:date="2020-03-05T16:31:00Z"/>
          <w:trPrChange w:id="155675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676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77" w:author="lusonghe" w:date="2020-03-05T16:31:00Z"/>
                <w:rFonts w:ascii="宋体" w:hAnsi="宋体"/>
                <w:sz w:val="21"/>
                <w:szCs w:val="21"/>
                <w:rPrChange w:id="155678" w:author="lusonghe" w:date="2020-04-02T15:47:00Z">
                  <w:rPr>
                    <w:ins w:id="155679" w:author="lusonghe" w:date="2020-03-05T16:31:00Z"/>
                    <w:sz w:val="18"/>
                    <w:szCs w:val="18"/>
                  </w:rPr>
                </w:rPrChange>
              </w:rPr>
            </w:pPr>
            <w:ins w:id="155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81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VDDSIM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682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83" w:author="lusonghe" w:date="2020-03-05T16:31:00Z"/>
                <w:rFonts w:ascii="宋体" w:hAnsi="宋体"/>
                <w:sz w:val="21"/>
                <w:szCs w:val="21"/>
                <w:rPrChange w:id="155684" w:author="lusonghe" w:date="2020-04-02T15:47:00Z">
                  <w:rPr>
                    <w:ins w:id="155685" w:author="lusonghe" w:date="2020-03-05T16:31:00Z"/>
                    <w:sz w:val="18"/>
                    <w:szCs w:val="18"/>
                  </w:rPr>
                </w:rPrChange>
              </w:rPr>
            </w:pPr>
            <w:ins w:id="155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8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688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89" w:author="lusonghe" w:date="2020-03-05T16:31:00Z"/>
                <w:rFonts w:ascii="宋体" w:hAnsi="宋体"/>
                <w:sz w:val="21"/>
                <w:szCs w:val="21"/>
                <w:rPrChange w:id="155690" w:author="lusonghe" w:date="2020-04-02T15:47:00Z">
                  <w:rPr>
                    <w:ins w:id="155691" w:author="lusonghe" w:date="2020-03-05T16:31:00Z"/>
                    <w:sz w:val="18"/>
                    <w:szCs w:val="18"/>
                  </w:rPr>
                </w:rPrChange>
              </w:rPr>
            </w:pPr>
            <w:ins w:id="155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69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SIM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569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695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696" w:author="lusonghe" w:date="2020-03-05T16:31:00Z"/>
                <w:rFonts w:ascii="宋体" w:hAnsi="宋体"/>
                <w:sz w:val="21"/>
                <w:szCs w:val="21"/>
                <w:rPrChange w:id="155697" w:author="lusonghe" w:date="2020-04-02T15:47:00Z">
                  <w:rPr>
                    <w:ins w:id="155698" w:author="lusonghe" w:date="2020-03-05T16:31:00Z"/>
                    <w:sz w:val="18"/>
                    <w:szCs w:val="18"/>
                  </w:rPr>
                </w:rPrChange>
              </w:rPr>
            </w:pPr>
            <w:ins w:id="15569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0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70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02" w:author="lusonghe" w:date="2020-03-05T16:31:00Z"/>
                <w:rFonts w:ascii="宋体" w:hAnsi="宋体"/>
                <w:sz w:val="21"/>
                <w:szCs w:val="21"/>
                <w:rPrChange w:id="155703" w:author="lusonghe" w:date="2020-04-02T15:47:00Z">
                  <w:rPr>
                    <w:ins w:id="155704" w:author="lusonghe" w:date="2020-03-05T16:31:00Z"/>
                    <w:sz w:val="18"/>
                    <w:szCs w:val="18"/>
                  </w:rPr>
                </w:rPrChange>
              </w:rPr>
            </w:pPr>
            <w:ins w:id="15570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0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70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08" w:author="lusonghe" w:date="2020-03-05T16:31:00Z"/>
                <w:rFonts w:ascii="宋体" w:hAnsi="宋体"/>
                <w:sz w:val="21"/>
                <w:szCs w:val="21"/>
                <w:rPrChange w:id="155709" w:author="lusonghe" w:date="2020-04-02T15:47:00Z">
                  <w:rPr>
                    <w:ins w:id="155710" w:author="lusonghe" w:date="2020-03-05T16:31:00Z"/>
                    <w:sz w:val="18"/>
                    <w:szCs w:val="18"/>
                  </w:rPr>
                </w:rPrChange>
              </w:rPr>
            </w:pPr>
            <w:ins w:id="15571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1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299"/>
          <w:ins w:id="155713" w:author="lusonghe" w:date="2020-03-05T16:31:00Z"/>
          <w:trPrChange w:id="155714" w:author="lusonghe" w:date="2020-03-06T18:46:00Z">
            <w:trPr>
              <w:gridBefore w:val="1"/>
              <w:trHeight w:val="299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55715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16" w:author="lusonghe" w:date="2020-03-05T16:31:00Z"/>
                <w:rFonts w:ascii="宋体" w:hAnsi="宋体"/>
                <w:sz w:val="21"/>
                <w:szCs w:val="21"/>
                <w:rPrChange w:id="155717" w:author="lusonghe" w:date="2020-04-02T15:47:00Z">
                  <w:rPr>
                    <w:ins w:id="155718" w:author="lusonghe" w:date="2020-03-05T16:31:00Z"/>
                    <w:sz w:val="18"/>
                    <w:szCs w:val="18"/>
                  </w:rPr>
                </w:rPrChange>
              </w:rPr>
            </w:pPr>
            <w:ins w:id="15571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2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地信号</w:t>
              </w:r>
            </w:ins>
          </w:p>
        </w:tc>
      </w:tr>
      <w:tr w:rsidR="00F67CA7" w:rsidRPr="00693CDA" w:rsidTr="00C16B80">
        <w:trPr>
          <w:trHeight w:val="1256"/>
          <w:ins w:id="155721" w:author="lusonghe" w:date="2020-03-05T16:31:00Z"/>
          <w:trPrChange w:id="155722" w:author="lusonghe" w:date="2020-03-06T18:46:00Z">
            <w:trPr>
              <w:gridAfter w:val="0"/>
              <w:trHeight w:val="1256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723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24" w:author="lusonghe" w:date="2020-03-05T16:31:00Z"/>
                <w:rFonts w:ascii="宋体" w:hAnsi="宋体"/>
                <w:sz w:val="21"/>
                <w:szCs w:val="21"/>
                <w:rPrChange w:id="155725" w:author="lusonghe" w:date="2020-04-02T15:47:00Z">
                  <w:rPr>
                    <w:ins w:id="155726" w:author="lusonghe" w:date="2020-03-05T16:31:00Z"/>
                    <w:sz w:val="18"/>
                    <w:szCs w:val="18"/>
                  </w:rPr>
                </w:rPrChange>
              </w:rPr>
            </w:pPr>
            <w:ins w:id="1557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2531" w:type="pct"/>
            <w:gridSpan w:val="3"/>
            <w:shd w:val="clear" w:color="auto" w:fill="auto"/>
            <w:vAlign w:val="center"/>
            <w:hideMark/>
            <w:tcPrChange w:id="155729" w:author="lusonghe" w:date="2020-03-06T18:46:00Z">
              <w:tcPr>
                <w:tcW w:w="4105" w:type="dxa"/>
                <w:gridSpan w:val="3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30" w:author="lusonghe" w:date="2020-03-05T16:31:00Z"/>
                <w:rFonts w:ascii="宋体" w:hAnsi="宋体"/>
                <w:sz w:val="21"/>
                <w:szCs w:val="21"/>
                <w:rPrChange w:id="155731" w:author="lusonghe" w:date="2020-04-02T15:47:00Z">
                  <w:rPr>
                    <w:ins w:id="155732" w:author="lusonghe" w:date="2020-03-05T16:31:00Z"/>
                    <w:sz w:val="18"/>
                    <w:szCs w:val="18"/>
                  </w:rPr>
                </w:rPrChange>
              </w:rPr>
            </w:pPr>
            <w:ins w:id="1557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3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,2,3,4,6,7,8,9,10,12,13,14,</w:t>
              </w:r>
            </w:ins>
          </w:p>
          <w:p w:rsidR="00F67CA7" w:rsidRPr="00693CDA" w:rsidRDefault="000B4D91" w:rsidP="007B52E3">
            <w:pPr>
              <w:rPr>
                <w:ins w:id="155735" w:author="lusonghe" w:date="2020-03-05T16:31:00Z"/>
                <w:rFonts w:ascii="宋体" w:hAnsi="宋体"/>
                <w:sz w:val="21"/>
                <w:szCs w:val="21"/>
                <w:rPrChange w:id="155736" w:author="lusonghe" w:date="2020-04-02T15:47:00Z">
                  <w:rPr>
                    <w:ins w:id="155737" w:author="lusonghe" w:date="2020-03-05T16:31:00Z"/>
                    <w:sz w:val="18"/>
                    <w:szCs w:val="18"/>
                  </w:rPr>
                </w:rPrChange>
              </w:rPr>
            </w:pPr>
            <w:ins w:id="155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3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,16,17,19,20,21,22,23,24,</w:t>
              </w:r>
            </w:ins>
          </w:p>
          <w:p w:rsidR="00F67CA7" w:rsidRPr="00693CDA" w:rsidRDefault="000B4D91" w:rsidP="007B52E3">
            <w:pPr>
              <w:rPr>
                <w:ins w:id="155740" w:author="lusonghe" w:date="2020-03-05T16:31:00Z"/>
                <w:rFonts w:ascii="宋体" w:hAnsi="宋体"/>
                <w:sz w:val="21"/>
                <w:szCs w:val="21"/>
                <w:rPrChange w:id="155741" w:author="lusonghe" w:date="2020-04-02T15:47:00Z">
                  <w:rPr>
                    <w:ins w:id="155742" w:author="lusonghe" w:date="2020-03-05T16:31:00Z"/>
                    <w:sz w:val="18"/>
                    <w:szCs w:val="18"/>
                  </w:rPr>
                </w:rPrChange>
              </w:rPr>
            </w:pPr>
            <w:ins w:id="1557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4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5,26,27,28,29,30,31,33,34,</w:t>
              </w:r>
            </w:ins>
          </w:p>
          <w:p w:rsidR="00F67CA7" w:rsidRPr="00693CDA" w:rsidRDefault="000B4D91" w:rsidP="007B52E3">
            <w:pPr>
              <w:rPr>
                <w:ins w:id="155745" w:author="lusonghe" w:date="2020-03-05T16:31:00Z"/>
                <w:rFonts w:ascii="宋体" w:hAnsi="宋体"/>
                <w:sz w:val="21"/>
                <w:szCs w:val="21"/>
                <w:rPrChange w:id="155746" w:author="lusonghe" w:date="2020-04-02T15:47:00Z">
                  <w:rPr>
                    <w:ins w:id="155747" w:author="lusonghe" w:date="2020-03-05T16:31:00Z"/>
                    <w:sz w:val="18"/>
                    <w:szCs w:val="18"/>
                  </w:rPr>
                </w:rPrChange>
              </w:rPr>
            </w:pPr>
            <w:ins w:id="155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4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35,36,37,39,40,41,42,43,44,</w:t>
              </w:r>
            </w:ins>
          </w:p>
          <w:p w:rsidR="00F67CA7" w:rsidRPr="00693CDA" w:rsidRDefault="000B4D91" w:rsidP="007B52E3">
            <w:pPr>
              <w:rPr>
                <w:ins w:id="155750" w:author="lusonghe" w:date="2020-03-05T16:31:00Z"/>
                <w:rFonts w:ascii="宋体" w:hAnsi="宋体"/>
                <w:sz w:val="21"/>
                <w:szCs w:val="21"/>
                <w:rPrChange w:id="155751" w:author="lusonghe" w:date="2020-04-02T15:47:00Z">
                  <w:rPr>
                    <w:ins w:id="155752" w:author="lusonghe" w:date="2020-03-05T16:31:00Z"/>
                    <w:sz w:val="18"/>
                    <w:szCs w:val="18"/>
                  </w:rPr>
                </w:rPrChange>
              </w:rPr>
            </w:pPr>
            <w:ins w:id="15575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5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45,47,48,49,60,63,74,85,88,</w:t>
              </w:r>
            </w:ins>
          </w:p>
          <w:p w:rsidR="00F67CA7" w:rsidRPr="00693CDA" w:rsidRDefault="000B4D91" w:rsidP="007B52E3">
            <w:pPr>
              <w:rPr>
                <w:ins w:id="155755" w:author="lusonghe" w:date="2020-03-05T16:31:00Z"/>
                <w:rFonts w:ascii="宋体" w:hAnsi="宋体"/>
                <w:sz w:val="21"/>
                <w:szCs w:val="21"/>
                <w:rPrChange w:id="155756" w:author="lusonghe" w:date="2020-04-02T15:47:00Z">
                  <w:rPr>
                    <w:ins w:id="155757" w:author="lusonghe" w:date="2020-03-05T16:31:00Z"/>
                    <w:sz w:val="18"/>
                    <w:szCs w:val="18"/>
                  </w:rPr>
                </w:rPrChange>
              </w:rPr>
            </w:pPr>
            <w:ins w:id="155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5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91,94,99,104,121,124,156,</w:t>
              </w:r>
            </w:ins>
          </w:p>
          <w:p w:rsidR="00F67CA7" w:rsidRPr="00693CDA" w:rsidRDefault="000B4D91" w:rsidP="007B52E3">
            <w:pPr>
              <w:rPr>
                <w:ins w:id="155760" w:author="lusonghe" w:date="2020-03-05T16:31:00Z"/>
                <w:rFonts w:ascii="宋体" w:hAnsi="宋体"/>
                <w:sz w:val="21"/>
                <w:szCs w:val="21"/>
                <w:rPrChange w:id="155761" w:author="lusonghe" w:date="2020-04-02T15:47:00Z">
                  <w:rPr>
                    <w:ins w:id="155762" w:author="lusonghe" w:date="2020-03-05T16:31:00Z"/>
                    <w:sz w:val="18"/>
                    <w:szCs w:val="18"/>
                  </w:rPr>
                </w:rPrChange>
              </w:rPr>
            </w:pPr>
            <w:ins w:id="15576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6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7,160,163,,213,214,215,</w:t>
              </w:r>
            </w:ins>
          </w:p>
          <w:p w:rsidR="00F67CA7" w:rsidRPr="00693CDA" w:rsidRDefault="000B4D91" w:rsidP="007B52E3">
            <w:pPr>
              <w:rPr>
                <w:ins w:id="155765" w:author="lusonghe" w:date="2020-03-05T16:31:00Z"/>
                <w:rFonts w:ascii="宋体" w:hAnsi="宋体"/>
                <w:sz w:val="21"/>
                <w:szCs w:val="21"/>
                <w:rPrChange w:id="155766" w:author="lusonghe" w:date="2020-04-02T15:47:00Z">
                  <w:rPr>
                    <w:ins w:id="155767" w:author="lusonghe" w:date="2020-03-05T16:31:00Z"/>
                    <w:sz w:val="18"/>
                    <w:szCs w:val="18"/>
                  </w:rPr>
                </w:rPrChange>
              </w:rPr>
            </w:pPr>
            <w:ins w:id="155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6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16,217,218,219,220,221,</w:t>
              </w:r>
            </w:ins>
          </w:p>
          <w:p w:rsidR="00F67CA7" w:rsidRPr="00693CDA" w:rsidRDefault="000B4D91" w:rsidP="007B52E3">
            <w:pPr>
              <w:rPr>
                <w:ins w:id="155770" w:author="lusonghe" w:date="2020-03-05T16:31:00Z"/>
                <w:rFonts w:ascii="宋体" w:hAnsi="宋体"/>
                <w:sz w:val="21"/>
                <w:szCs w:val="21"/>
                <w:rPrChange w:id="155771" w:author="lusonghe" w:date="2020-04-02T15:47:00Z">
                  <w:rPr>
                    <w:ins w:id="155772" w:author="lusonghe" w:date="2020-03-05T16:31:00Z"/>
                    <w:sz w:val="18"/>
                    <w:szCs w:val="18"/>
                  </w:rPr>
                </w:rPrChange>
              </w:rPr>
            </w:pPr>
            <w:ins w:id="1557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7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22,223,224,225,226,227,</w:t>
              </w:r>
            </w:ins>
          </w:p>
          <w:p w:rsidR="00F67CA7" w:rsidRPr="00693CDA" w:rsidRDefault="000B4D91" w:rsidP="007B52E3">
            <w:pPr>
              <w:rPr>
                <w:ins w:id="155775" w:author="lusonghe" w:date="2020-03-05T16:31:00Z"/>
                <w:rFonts w:ascii="宋体" w:hAnsi="宋体"/>
                <w:sz w:val="21"/>
                <w:szCs w:val="21"/>
                <w:rPrChange w:id="155776" w:author="lusonghe" w:date="2020-04-02T15:47:00Z">
                  <w:rPr>
                    <w:ins w:id="155777" w:author="lusonghe" w:date="2020-03-05T16:31:00Z"/>
                    <w:sz w:val="18"/>
                    <w:szCs w:val="18"/>
                  </w:rPr>
                </w:rPrChange>
              </w:rPr>
            </w:pPr>
            <w:ins w:id="155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77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28,229,230,231,232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78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81" w:author="lusonghe" w:date="2020-03-05T16:31:00Z"/>
                <w:rFonts w:ascii="宋体" w:hAnsi="宋体"/>
                <w:sz w:val="21"/>
                <w:szCs w:val="21"/>
                <w:rPrChange w:id="155782" w:author="lusonghe" w:date="2020-04-02T15:47:00Z">
                  <w:rPr>
                    <w:ins w:id="155783" w:author="lusonghe" w:date="2020-03-05T16:31:00Z"/>
                    <w:sz w:val="18"/>
                    <w:szCs w:val="18"/>
                  </w:rPr>
                </w:rPrChange>
              </w:rPr>
            </w:pPr>
            <w:ins w:id="155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44" w:type="pct"/>
            <w:gridSpan w:val="2"/>
            <w:shd w:val="clear" w:color="auto" w:fill="auto"/>
            <w:vAlign w:val="center"/>
            <w:hideMark/>
            <w:tcPrChange w:id="155786" w:author="lusonghe" w:date="2020-03-06T18:46:00Z">
              <w:tcPr>
                <w:tcW w:w="747" w:type="dxa"/>
                <w:gridSpan w:val="2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87" w:author="lusonghe" w:date="2020-03-05T16:31:00Z"/>
                <w:rFonts w:ascii="宋体" w:hAnsi="宋体"/>
                <w:sz w:val="21"/>
                <w:szCs w:val="21"/>
                <w:rPrChange w:id="155788" w:author="lusonghe" w:date="2020-04-02T15:47:00Z">
                  <w:rPr>
                    <w:ins w:id="155789" w:author="lusonghe" w:date="2020-03-05T16:31:00Z"/>
                    <w:sz w:val="18"/>
                    <w:szCs w:val="18"/>
                  </w:rPr>
                </w:rPrChange>
              </w:rPr>
            </w:pPr>
            <w:ins w:id="1557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9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trHeight w:val="299"/>
          <w:ins w:id="155792" w:author="lusonghe" w:date="2020-03-05T16:31:00Z"/>
          <w:trPrChange w:id="155793" w:author="lusonghe" w:date="2020-03-06T18:46:00Z">
            <w:trPr>
              <w:gridBefore w:val="1"/>
              <w:trHeight w:val="299"/>
            </w:trPr>
          </w:trPrChange>
        </w:trPr>
        <w:tc>
          <w:tcPr>
            <w:tcW w:w="5000" w:type="pct"/>
            <w:gridSpan w:val="7"/>
            <w:shd w:val="clear" w:color="auto" w:fill="auto"/>
            <w:vAlign w:val="center"/>
            <w:hideMark/>
            <w:tcPrChange w:id="155794" w:author="lusonghe" w:date="2020-03-06T18:46:00Z">
              <w:tcPr>
                <w:tcW w:w="8222" w:type="dxa"/>
                <w:gridSpan w:val="8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795" w:author="lusonghe" w:date="2020-03-05T16:31:00Z"/>
                <w:rFonts w:ascii="宋体" w:hAnsi="宋体"/>
                <w:sz w:val="21"/>
                <w:szCs w:val="21"/>
                <w:rPrChange w:id="155796" w:author="lusonghe" w:date="2020-04-02T15:47:00Z">
                  <w:rPr>
                    <w:ins w:id="155797" w:author="lusonghe" w:date="2020-03-05T16:31:00Z"/>
                    <w:sz w:val="18"/>
                    <w:szCs w:val="18"/>
                  </w:rPr>
                </w:rPrChange>
              </w:rPr>
            </w:pPr>
            <w:ins w:id="1557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79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其他接口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800" w:author="lusonghe" w:date="2020-03-05T16:31:00Z"/>
          <w:trPrChange w:id="155801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802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03" w:author="lusonghe" w:date="2020-03-05T16:31:00Z"/>
                <w:rFonts w:ascii="宋体" w:hAnsi="宋体"/>
                <w:sz w:val="21"/>
                <w:szCs w:val="21"/>
                <w:rPrChange w:id="155804" w:author="lusonghe" w:date="2020-04-02T15:47:00Z">
                  <w:rPr>
                    <w:ins w:id="155805" w:author="lusonghe" w:date="2020-03-05T16:31:00Z"/>
                    <w:sz w:val="18"/>
                    <w:szCs w:val="18"/>
                  </w:rPr>
                </w:rPrChange>
              </w:rPr>
            </w:pPr>
            <w:ins w:id="155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80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ADCI3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808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09" w:author="lusonghe" w:date="2020-03-05T16:31:00Z"/>
                <w:rFonts w:ascii="宋体" w:hAnsi="宋体"/>
                <w:sz w:val="21"/>
                <w:szCs w:val="21"/>
                <w:rPrChange w:id="155810" w:author="lusonghe" w:date="2020-04-02T15:47:00Z">
                  <w:rPr>
                    <w:ins w:id="155811" w:author="lusonghe" w:date="2020-03-05T16:31:00Z"/>
                    <w:sz w:val="18"/>
                    <w:szCs w:val="18"/>
                  </w:rPr>
                </w:rPrChange>
              </w:rPr>
            </w:pPr>
            <w:ins w:id="155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813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2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814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15" w:author="lusonghe" w:date="2020-03-05T16:31:00Z"/>
                <w:rFonts w:ascii="宋体" w:hAnsi="宋体"/>
                <w:sz w:val="21"/>
                <w:szCs w:val="21"/>
                <w:rPrChange w:id="155816" w:author="lusonghe" w:date="2020-04-02T15:47:00Z">
                  <w:rPr>
                    <w:ins w:id="155817" w:author="lusonghe" w:date="2020-03-05T16:31:00Z"/>
                    <w:sz w:val="18"/>
                    <w:szCs w:val="18"/>
                  </w:rPr>
                </w:rPrChange>
              </w:rPr>
            </w:pPr>
            <w:ins w:id="1558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19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820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21" w:author="lusonghe" w:date="2020-03-05T16:31:00Z"/>
                <w:rFonts w:ascii="宋体" w:hAnsi="宋体"/>
                <w:sz w:val="21"/>
                <w:szCs w:val="21"/>
                <w:rPrChange w:id="155822" w:author="lusonghe" w:date="2020-04-02T15:47:00Z">
                  <w:rPr>
                    <w:ins w:id="155823" w:author="lusonghe" w:date="2020-03-05T16:31:00Z"/>
                    <w:sz w:val="18"/>
                    <w:szCs w:val="18"/>
                  </w:rPr>
                </w:rPrChange>
              </w:rPr>
            </w:pPr>
            <w:ins w:id="1558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2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数装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5582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0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827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28" w:author="lusonghe" w:date="2020-03-05T16:31:00Z"/>
                <w:rFonts w:ascii="宋体" w:hAnsi="宋体"/>
                <w:sz w:val="21"/>
                <w:szCs w:val="21"/>
                <w:rPrChange w:id="155829" w:author="lusonghe" w:date="2020-04-02T15:47:00Z">
                  <w:rPr>
                    <w:ins w:id="155830" w:author="lusonghe" w:date="2020-03-05T16:31:00Z"/>
                    <w:sz w:val="18"/>
                    <w:szCs w:val="18"/>
                  </w:rPr>
                </w:rPrChange>
              </w:rPr>
            </w:pPr>
            <w:ins w:id="1558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3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833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34" w:author="lusonghe" w:date="2020-03-05T16:31:00Z"/>
                <w:rFonts w:ascii="宋体" w:hAnsi="宋体"/>
                <w:sz w:val="21"/>
                <w:szCs w:val="21"/>
                <w:rPrChange w:id="155835" w:author="lusonghe" w:date="2020-04-02T15:47:00Z">
                  <w:rPr>
                    <w:ins w:id="155836" w:author="lusonghe" w:date="2020-03-05T16:31:00Z"/>
                    <w:sz w:val="18"/>
                    <w:szCs w:val="18"/>
                  </w:rPr>
                </w:rPrChange>
              </w:rPr>
            </w:pPr>
            <w:ins w:id="15583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3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839" w:author="lusonghe" w:date="2020-03-05T16:31:00Z"/>
          <w:trPrChange w:id="15584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84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42" w:author="lusonghe" w:date="2020-03-05T16:31:00Z"/>
                <w:rFonts w:ascii="宋体" w:hAnsi="宋体"/>
                <w:sz w:val="21"/>
                <w:szCs w:val="21"/>
                <w:rPrChange w:id="155843" w:author="lusonghe" w:date="2020-04-02T15:47:00Z">
                  <w:rPr>
                    <w:ins w:id="155844" w:author="lusonghe" w:date="2020-03-05T16:31:00Z"/>
                    <w:sz w:val="18"/>
                    <w:szCs w:val="18"/>
                  </w:rPr>
                </w:rPrChange>
              </w:rPr>
            </w:pPr>
            <w:ins w:id="1558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84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_ID0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84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48" w:author="lusonghe" w:date="2020-03-05T16:31:00Z"/>
                <w:rFonts w:ascii="宋体" w:hAnsi="宋体"/>
                <w:sz w:val="21"/>
                <w:szCs w:val="21"/>
                <w:rPrChange w:id="155849" w:author="lusonghe" w:date="2020-04-02T15:47:00Z">
                  <w:rPr>
                    <w:ins w:id="155850" w:author="lusonghe" w:date="2020-03-05T16:31:00Z"/>
                    <w:sz w:val="18"/>
                    <w:szCs w:val="18"/>
                  </w:rPr>
                </w:rPrChange>
              </w:rPr>
            </w:pPr>
            <w:ins w:id="1558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5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85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54" w:author="lusonghe" w:date="2020-03-05T16:31:00Z"/>
                <w:rFonts w:ascii="宋体" w:hAnsi="宋体"/>
                <w:sz w:val="21"/>
                <w:szCs w:val="21"/>
                <w:rPrChange w:id="155855" w:author="lusonghe" w:date="2020-04-02T15:47:00Z">
                  <w:rPr>
                    <w:ins w:id="155856" w:author="lusonghe" w:date="2020-03-05T16:31:00Z"/>
                    <w:sz w:val="18"/>
                    <w:szCs w:val="18"/>
                  </w:rPr>
                </w:rPrChange>
              </w:rPr>
            </w:pPr>
            <w:ins w:id="15585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5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85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60" w:author="lusonghe" w:date="2020-03-05T16:31:00Z"/>
                <w:rFonts w:ascii="宋体" w:hAnsi="宋体"/>
                <w:sz w:val="21"/>
                <w:szCs w:val="21"/>
                <w:rPrChange w:id="155861" w:author="lusonghe" w:date="2020-04-02T15:47:00Z">
                  <w:rPr>
                    <w:ins w:id="155862" w:author="lusonghe" w:date="2020-03-05T16:31:00Z"/>
                    <w:sz w:val="18"/>
                    <w:szCs w:val="18"/>
                  </w:rPr>
                </w:rPrChange>
              </w:rPr>
            </w:pPr>
            <w:ins w:id="1558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86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66" w:author="lusonghe" w:date="2020-03-05T16:31:00Z"/>
                <w:rFonts w:ascii="宋体" w:hAnsi="宋体"/>
                <w:sz w:val="21"/>
                <w:szCs w:val="21"/>
                <w:rPrChange w:id="155867" w:author="lusonghe" w:date="2020-04-02T15:47:00Z">
                  <w:rPr>
                    <w:ins w:id="155868" w:author="lusonghe" w:date="2020-03-05T16:31:00Z"/>
                    <w:sz w:val="18"/>
                    <w:szCs w:val="18"/>
                  </w:rPr>
                </w:rPrChange>
              </w:rPr>
            </w:pPr>
            <w:ins w:id="1558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7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87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72" w:author="lusonghe" w:date="2020-03-05T16:31:00Z"/>
                <w:rFonts w:ascii="宋体" w:hAnsi="宋体"/>
                <w:sz w:val="21"/>
                <w:szCs w:val="21"/>
                <w:rPrChange w:id="155873" w:author="lusonghe" w:date="2020-04-02T15:47:00Z">
                  <w:rPr>
                    <w:ins w:id="155874" w:author="lusonghe" w:date="2020-03-05T16:31:00Z"/>
                    <w:sz w:val="18"/>
                    <w:szCs w:val="18"/>
                  </w:rPr>
                </w:rPrChange>
              </w:rPr>
            </w:pPr>
            <w:ins w:id="15587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7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877" w:author="lusonghe" w:date="2020-03-05T16:31:00Z"/>
          <w:trPrChange w:id="155878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879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80" w:author="lusonghe" w:date="2020-03-05T16:31:00Z"/>
                <w:rFonts w:ascii="宋体" w:hAnsi="宋体"/>
                <w:sz w:val="21"/>
                <w:szCs w:val="21"/>
                <w:rPrChange w:id="155881" w:author="lusonghe" w:date="2020-04-02T15:47:00Z">
                  <w:rPr>
                    <w:ins w:id="155882" w:author="lusonghe" w:date="2020-03-05T16:31:00Z"/>
                    <w:sz w:val="18"/>
                    <w:szCs w:val="18"/>
                  </w:rPr>
                </w:rPrChange>
              </w:rPr>
            </w:pPr>
            <w:ins w:id="1558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8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_ID1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885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86" w:author="lusonghe" w:date="2020-03-05T16:31:00Z"/>
                <w:rFonts w:ascii="宋体" w:hAnsi="宋体"/>
                <w:sz w:val="21"/>
                <w:szCs w:val="21"/>
                <w:rPrChange w:id="155887" w:author="lusonghe" w:date="2020-04-02T15:47:00Z">
                  <w:rPr>
                    <w:ins w:id="155888" w:author="lusonghe" w:date="2020-03-05T16:31:00Z"/>
                    <w:sz w:val="18"/>
                    <w:szCs w:val="18"/>
                  </w:rPr>
                </w:rPrChange>
              </w:rPr>
            </w:pPr>
            <w:ins w:id="1558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891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92" w:author="lusonghe" w:date="2020-03-05T16:31:00Z"/>
                <w:rFonts w:ascii="宋体" w:hAnsi="宋体"/>
                <w:sz w:val="21"/>
                <w:szCs w:val="21"/>
                <w:rPrChange w:id="155893" w:author="lusonghe" w:date="2020-04-02T15:47:00Z">
                  <w:rPr>
                    <w:ins w:id="155894" w:author="lusonghe" w:date="2020-03-05T16:31:00Z"/>
                    <w:sz w:val="18"/>
                    <w:szCs w:val="18"/>
                  </w:rPr>
                </w:rPrChange>
              </w:rPr>
            </w:pPr>
            <w:ins w:id="15589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89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897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898" w:author="lusonghe" w:date="2020-03-05T16:31:00Z"/>
                <w:rFonts w:ascii="宋体" w:hAnsi="宋体"/>
                <w:sz w:val="21"/>
                <w:szCs w:val="21"/>
                <w:rPrChange w:id="155899" w:author="lusonghe" w:date="2020-04-02T15:47:00Z">
                  <w:rPr>
                    <w:ins w:id="155900" w:author="lusonghe" w:date="2020-03-05T16:31:00Z"/>
                    <w:sz w:val="18"/>
                    <w:szCs w:val="18"/>
                  </w:rPr>
                </w:rPrChange>
              </w:rPr>
            </w:pPr>
            <w:ins w:id="1559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903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04" w:author="lusonghe" w:date="2020-03-05T16:31:00Z"/>
                <w:rFonts w:ascii="宋体" w:hAnsi="宋体"/>
                <w:sz w:val="21"/>
                <w:szCs w:val="21"/>
                <w:rPrChange w:id="155905" w:author="lusonghe" w:date="2020-04-02T15:47:00Z">
                  <w:rPr>
                    <w:ins w:id="155906" w:author="lusonghe" w:date="2020-03-05T16:31:00Z"/>
                    <w:sz w:val="18"/>
                    <w:szCs w:val="18"/>
                  </w:rPr>
                </w:rPrChange>
              </w:rPr>
            </w:pPr>
            <w:ins w:id="1559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909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10" w:author="lusonghe" w:date="2020-03-05T16:31:00Z"/>
                <w:rFonts w:ascii="宋体" w:hAnsi="宋体"/>
                <w:sz w:val="21"/>
                <w:szCs w:val="21"/>
                <w:rPrChange w:id="155911" w:author="lusonghe" w:date="2020-04-02T15:47:00Z">
                  <w:rPr>
                    <w:ins w:id="155912" w:author="lusonghe" w:date="2020-03-05T16:31:00Z"/>
                    <w:sz w:val="18"/>
                    <w:szCs w:val="18"/>
                  </w:rPr>
                </w:rPrChange>
              </w:rPr>
            </w:pPr>
            <w:ins w:id="15591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1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915" w:author="lusonghe" w:date="2020-03-05T16:31:00Z"/>
          <w:trPrChange w:id="155916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917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18" w:author="lusonghe" w:date="2020-03-05T16:31:00Z"/>
                <w:rFonts w:ascii="宋体" w:hAnsi="宋体"/>
                <w:sz w:val="21"/>
                <w:szCs w:val="21"/>
                <w:rPrChange w:id="155919" w:author="lusonghe" w:date="2020-04-02T15:47:00Z">
                  <w:rPr>
                    <w:ins w:id="155920" w:author="lusonghe" w:date="2020-03-05T16:31:00Z"/>
                    <w:sz w:val="18"/>
                    <w:szCs w:val="18"/>
                  </w:rPr>
                </w:rPrChange>
              </w:rPr>
            </w:pPr>
            <w:ins w:id="1559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922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_ID2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923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24" w:author="lusonghe" w:date="2020-03-05T16:31:00Z"/>
                <w:rFonts w:ascii="宋体" w:hAnsi="宋体"/>
                <w:sz w:val="21"/>
                <w:szCs w:val="21"/>
                <w:rPrChange w:id="155925" w:author="lusonghe" w:date="2020-04-02T15:47:00Z">
                  <w:rPr>
                    <w:ins w:id="155926" w:author="lusonghe" w:date="2020-03-05T16:31:00Z"/>
                    <w:sz w:val="18"/>
                    <w:szCs w:val="18"/>
                  </w:rPr>
                </w:rPrChange>
              </w:rPr>
            </w:pPr>
            <w:ins w:id="15592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2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929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30" w:author="lusonghe" w:date="2020-03-05T16:31:00Z"/>
                <w:rFonts w:ascii="宋体" w:hAnsi="宋体"/>
                <w:sz w:val="21"/>
                <w:szCs w:val="21"/>
                <w:rPrChange w:id="155931" w:author="lusonghe" w:date="2020-04-02T15:47:00Z">
                  <w:rPr>
                    <w:ins w:id="155932" w:author="lusonghe" w:date="2020-03-05T16:31:00Z"/>
                    <w:sz w:val="18"/>
                    <w:szCs w:val="18"/>
                  </w:rPr>
                </w:rPrChange>
              </w:rPr>
            </w:pPr>
            <w:ins w:id="1559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935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36" w:author="lusonghe" w:date="2020-03-05T16:31:00Z"/>
                <w:rFonts w:ascii="宋体" w:hAnsi="宋体"/>
                <w:sz w:val="21"/>
                <w:szCs w:val="21"/>
                <w:rPrChange w:id="155937" w:author="lusonghe" w:date="2020-04-02T15:47:00Z">
                  <w:rPr>
                    <w:ins w:id="155938" w:author="lusonghe" w:date="2020-03-05T16:31:00Z"/>
                    <w:sz w:val="18"/>
                    <w:szCs w:val="18"/>
                  </w:rPr>
                </w:rPrChange>
              </w:rPr>
            </w:pPr>
            <w:ins w:id="1559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94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42" w:author="lusonghe" w:date="2020-03-05T16:31:00Z"/>
                <w:rFonts w:ascii="宋体" w:hAnsi="宋体"/>
                <w:sz w:val="21"/>
                <w:szCs w:val="21"/>
                <w:rPrChange w:id="155943" w:author="lusonghe" w:date="2020-04-02T15:47:00Z">
                  <w:rPr>
                    <w:ins w:id="155944" w:author="lusonghe" w:date="2020-03-05T16:31:00Z"/>
                    <w:sz w:val="18"/>
                    <w:szCs w:val="18"/>
                  </w:rPr>
                </w:rPrChange>
              </w:rPr>
            </w:pPr>
            <w:ins w:id="1559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94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48" w:author="lusonghe" w:date="2020-03-05T16:31:00Z"/>
                <w:rFonts w:ascii="宋体" w:hAnsi="宋体"/>
                <w:sz w:val="21"/>
                <w:szCs w:val="21"/>
                <w:rPrChange w:id="155949" w:author="lusonghe" w:date="2020-04-02T15:47:00Z">
                  <w:rPr>
                    <w:ins w:id="155950" w:author="lusonghe" w:date="2020-03-05T16:31:00Z"/>
                    <w:sz w:val="18"/>
                    <w:szCs w:val="18"/>
                  </w:rPr>
                </w:rPrChange>
              </w:rPr>
            </w:pPr>
            <w:ins w:id="1559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5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953" w:author="lusonghe" w:date="2020-03-05T16:31:00Z"/>
          <w:trPrChange w:id="15595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955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56" w:author="lusonghe" w:date="2020-03-05T16:31:00Z"/>
                <w:rFonts w:ascii="宋体" w:hAnsi="宋体"/>
                <w:sz w:val="21"/>
                <w:szCs w:val="21"/>
                <w:rPrChange w:id="155957" w:author="lusonghe" w:date="2020-04-02T15:47:00Z">
                  <w:rPr>
                    <w:ins w:id="155958" w:author="lusonghe" w:date="2020-03-05T16:31:00Z"/>
                    <w:sz w:val="18"/>
                    <w:szCs w:val="18"/>
                  </w:rPr>
                </w:rPrChange>
              </w:rPr>
            </w:pPr>
            <w:ins w:id="15595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96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BoardID_ADC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5961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62" w:author="lusonghe" w:date="2020-03-05T16:31:00Z"/>
                <w:rFonts w:ascii="宋体" w:hAnsi="宋体"/>
                <w:sz w:val="21"/>
                <w:szCs w:val="21"/>
                <w:rPrChange w:id="155963" w:author="lusonghe" w:date="2020-04-02T15:47:00Z">
                  <w:rPr>
                    <w:ins w:id="155964" w:author="lusonghe" w:date="2020-03-05T16:31:00Z"/>
                    <w:sz w:val="18"/>
                    <w:szCs w:val="18"/>
                  </w:rPr>
                </w:rPrChange>
              </w:rPr>
            </w:pPr>
            <w:ins w:id="15596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96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9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5967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68" w:author="lusonghe" w:date="2020-03-05T16:31:00Z"/>
                <w:rFonts w:ascii="宋体" w:hAnsi="宋体"/>
                <w:sz w:val="21"/>
                <w:szCs w:val="21"/>
                <w:rPrChange w:id="155969" w:author="lusonghe" w:date="2020-04-02T15:47:00Z">
                  <w:rPr>
                    <w:ins w:id="155970" w:author="lusonghe" w:date="2020-03-05T16:31:00Z"/>
                    <w:sz w:val="18"/>
                    <w:szCs w:val="18"/>
                  </w:rPr>
                </w:rPrChange>
              </w:rPr>
            </w:pPr>
            <w:ins w:id="15597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7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5973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74" w:author="lusonghe" w:date="2020-03-05T16:31:00Z"/>
                <w:rFonts w:ascii="宋体" w:hAnsi="宋体"/>
                <w:sz w:val="21"/>
                <w:szCs w:val="21"/>
                <w:rPrChange w:id="155975" w:author="lusonghe" w:date="2020-04-02T15:47:00Z">
                  <w:rPr>
                    <w:ins w:id="155976" w:author="lusonghe" w:date="2020-03-05T16:31:00Z"/>
                    <w:sz w:val="18"/>
                    <w:szCs w:val="18"/>
                  </w:rPr>
                </w:rPrChange>
              </w:rPr>
            </w:pPr>
            <w:ins w:id="15597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7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模数转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5597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5980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81" w:author="lusonghe" w:date="2020-03-05T16:31:00Z"/>
                <w:rFonts w:ascii="宋体" w:hAnsi="宋体"/>
                <w:sz w:val="21"/>
                <w:szCs w:val="21"/>
                <w:rPrChange w:id="155982" w:author="lusonghe" w:date="2020-04-02T15:47:00Z">
                  <w:rPr>
                    <w:ins w:id="155983" w:author="lusonghe" w:date="2020-03-05T16:31:00Z"/>
                    <w:sz w:val="18"/>
                    <w:szCs w:val="18"/>
                  </w:rPr>
                </w:rPrChange>
              </w:rPr>
            </w:pPr>
            <w:ins w:id="155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85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5986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87" w:author="lusonghe" w:date="2020-03-05T16:31:00Z"/>
                <w:rFonts w:ascii="宋体" w:hAnsi="宋体"/>
                <w:sz w:val="21"/>
                <w:szCs w:val="21"/>
                <w:rPrChange w:id="155988" w:author="lusonghe" w:date="2020-04-02T15:47:00Z">
                  <w:rPr>
                    <w:ins w:id="155989" w:author="lusonghe" w:date="2020-03-05T16:31:00Z"/>
                    <w:sz w:val="18"/>
                    <w:szCs w:val="18"/>
                  </w:rPr>
                </w:rPrChange>
              </w:rPr>
            </w:pPr>
            <w:ins w:id="1559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599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5992" w:author="lusonghe" w:date="2020-03-05T16:31:00Z"/>
          <w:trPrChange w:id="155993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5994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5995" w:author="lusonghe" w:date="2020-03-05T16:31:00Z"/>
                <w:rFonts w:ascii="宋体" w:hAnsi="宋体"/>
                <w:sz w:val="21"/>
                <w:szCs w:val="21"/>
                <w:rPrChange w:id="155996" w:author="lusonghe" w:date="2020-04-02T15:47:00Z">
                  <w:rPr>
                    <w:ins w:id="155997" w:author="lusonghe" w:date="2020-03-05T16:31:00Z"/>
                    <w:sz w:val="18"/>
                    <w:szCs w:val="18"/>
                  </w:rPr>
                </w:rPrChange>
              </w:rPr>
            </w:pPr>
            <w:ins w:id="155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599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SS_COEX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6000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01" w:author="lusonghe" w:date="2020-03-05T16:31:00Z"/>
                <w:rFonts w:ascii="宋体" w:hAnsi="宋体"/>
                <w:sz w:val="21"/>
                <w:szCs w:val="21"/>
                <w:rPrChange w:id="156002" w:author="lusonghe" w:date="2020-04-02T15:47:00Z">
                  <w:rPr>
                    <w:ins w:id="156003" w:author="lusonghe" w:date="2020-03-05T16:31:00Z"/>
                    <w:sz w:val="18"/>
                    <w:szCs w:val="18"/>
                  </w:rPr>
                </w:rPrChange>
              </w:rPr>
            </w:pPr>
            <w:ins w:id="156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05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155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6006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07" w:author="lusonghe" w:date="2020-03-05T16:31:00Z"/>
                <w:rFonts w:ascii="宋体" w:hAnsi="宋体"/>
                <w:sz w:val="21"/>
                <w:szCs w:val="21"/>
                <w:rPrChange w:id="156008" w:author="lusonghe" w:date="2020-04-02T15:47:00Z">
                  <w:rPr>
                    <w:ins w:id="156009" w:author="lusonghe" w:date="2020-03-05T16:31:00Z"/>
                    <w:sz w:val="18"/>
                    <w:szCs w:val="18"/>
                  </w:rPr>
                </w:rPrChange>
              </w:rPr>
            </w:pPr>
            <w:ins w:id="1560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11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信号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6012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13" w:author="lusonghe" w:date="2020-03-05T16:31:00Z"/>
                <w:rFonts w:ascii="宋体" w:hAnsi="宋体"/>
                <w:sz w:val="21"/>
                <w:szCs w:val="21"/>
                <w:rPrChange w:id="156014" w:author="lusonghe" w:date="2020-04-02T15:47:00Z">
                  <w:rPr>
                    <w:ins w:id="156015" w:author="lusonghe" w:date="2020-03-05T16:31:00Z"/>
                    <w:sz w:val="18"/>
                    <w:szCs w:val="18"/>
                  </w:rPr>
                </w:rPrChange>
              </w:rPr>
            </w:pPr>
            <w:ins w:id="156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17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601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与</w:t>
              </w:r>
              <w:r w:rsidRPr="000B4D91">
                <w:rPr>
                  <w:rFonts w:ascii="宋体" w:hAnsi="宋体"/>
                  <w:sz w:val="21"/>
                  <w:szCs w:val="21"/>
                  <w:rPrChange w:id="156019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LTE/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5602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共存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6021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22" w:author="lusonghe" w:date="2020-03-05T16:31:00Z"/>
                <w:rFonts w:ascii="宋体" w:hAnsi="宋体"/>
                <w:sz w:val="21"/>
                <w:szCs w:val="21"/>
                <w:rPrChange w:id="156023" w:author="lusonghe" w:date="2020-04-02T15:47:00Z">
                  <w:rPr>
                    <w:ins w:id="156024" w:author="lusonghe" w:date="2020-03-05T16:31:00Z"/>
                    <w:sz w:val="18"/>
                    <w:szCs w:val="18"/>
                  </w:rPr>
                </w:rPrChange>
              </w:rPr>
            </w:pPr>
            <w:ins w:id="15602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2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6027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28" w:author="lusonghe" w:date="2020-03-05T16:31:00Z"/>
                <w:rFonts w:ascii="宋体" w:hAnsi="宋体"/>
                <w:sz w:val="21"/>
                <w:szCs w:val="21"/>
                <w:rPrChange w:id="156029" w:author="lusonghe" w:date="2020-04-02T15:47:00Z">
                  <w:rPr>
                    <w:ins w:id="156030" w:author="lusonghe" w:date="2020-03-05T16:31:00Z"/>
                    <w:sz w:val="18"/>
                    <w:szCs w:val="18"/>
                  </w:rPr>
                </w:rPrChange>
              </w:rPr>
            </w:pPr>
            <w:ins w:id="15603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3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6033" w:author="lusonghe" w:date="2020-03-05T16:31:00Z"/>
          <w:trPrChange w:id="156034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6035" w:author="lusonghe" w:date="2020-03-06T18:46:00Z">
              <w:tcPr>
                <w:tcW w:w="1872" w:type="dxa"/>
                <w:gridSpan w:val="2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36" w:author="lusonghe" w:date="2020-03-05T16:31:00Z"/>
                <w:rFonts w:ascii="宋体" w:hAnsi="宋体"/>
                <w:sz w:val="21"/>
                <w:szCs w:val="21"/>
                <w:rPrChange w:id="156037" w:author="lusonghe" w:date="2020-04-02T15:47:00Z">
                  <w:rPr>
                    <w:ins w:id="156038" w:author="lusonghe" w:date="2020-03-05T16:31:00Z"/>
                    <w:sz w:val="18"/>
                    <w:szCs w:val="18"/>
                  </w:rPr>
                </w:rPrChange>
              </w:rPr>
            </w:pPr>
            <w:ins w:id="15603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40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CK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6041" w:author="lusonghe" w:date="2020-03-06T18:46:00Z">
              <w:tcPr>
                <w:tcW w:w="1193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42" w:author="lusonghe" w:date="2020-03-05T16:31:00Z"/>
                <w:rFonts w:ascii="宋体" w:hAnsi="宋体"/>
                <w:sz w:val="21"/>
                <w:szCs w:val="21"/>
                <w:rPrChange w:id="156043" w:author="lusonghe" w:date="2020-04-02T15:47:00Z">
                  <w:rPr>
                    <w:ins w:id="156044" w:author="lusonghe" w:date="2020-03-05T16:31:00Z"/>
                    <w:sz w:val="18"/>
                    <w:szCs w:val="18"/>
                  </w:rPr>
                </w:rPrChange>
              </w:rPr>
            </w:pPr>
            <w:ins w:id="15604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4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9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6047" w:author="lusonghe" w:date="2020-03-06T18:46:00Z">
              <w:tcPr>
                <w:tcW w:w="1061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48" w:author="lusonghe" w:date="2020-03-05T16:31:00Z"/>
                <w:rFonts w:ascii="宋体" w:hAnsi="宋体"/>
                <w:sz w:val="21"/>
                <w:szCs w:val="21"/>
                <w:rPrChange w:id="156049" w:author="lusonghe" w:date="2020-04-02T15:47:00Z">
                  <w:rPr>
                    <w:ins w:id="156050" w:author="lusonghe" w:date="2020-03-05T16:31:00Z"/>
                    <w:sz w:val="18"/>
                    <w:szCs w:val="18"/>
                  </w:rPr>
                </w:rPrChange>
              </w:rPr>
            </w:pPr>
            <w:ins w:id="15605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5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6053" w:author="lusonghe" w:date="2020-03-06T18:46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54" w:author="lusonghe" w:date="2020-03-05T16:31:00Z"/>
                <w:rFonts w:ascii="宋体" w:hAnsi="宋体"/>
                <w:sz w:val="21"/>
                <w:szCs w:val="21"/>
                <w:rPrChange w:id="156055" w:author="lusonghe" w:date="2020-04-02T15:47:00Z">
                  <w:rPr>
                    <w:ins w:id="156056" w:author="lusonghe" w:date="2020-03-05T16:31:00Z"/>
                    <w:sz w:val="18"/>
                    <w:szCs w:val="18"/>
                  </w:rPr>
                </w:rPrChange>
              </w:rPr>
            </w:pPr>
            <w:ins w:id="15605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5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TAG CLK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6059" w:author="lusonghe" w:date="2020-03-06T18:46:00Z">
              <w:tcPr>
                <w:tcW w:w="149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60" w:author="lusonghe" w:date="2020-03-05T16:31:00Z"/>
                <w:rFonts w:ascii="宋体" w:hAnsi="宋体"/>
                <w:sz w:val="21"/>
                <w:szCs w:val="21"/>
                <w:rPrChange w:id="156061" w:author="lusonghe" w:date="2020-04-02T15:47:00Z">
                  <w:rPr>
                    <w:ins w:id="156062" w:author="lusonghe" w:date="2020-03-05T16:31:00Z"/>
                    <w:sz w:val="18"/>
                    <w:szCs w:val="18"/>
                  </w:rPr>
                </w:rPrChange>
              </w:rPr>
            </w:pPr>
            <w:ins w:id="15606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6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6065" w:author="lusonghe" w:date="2020-03-06T18:46:00Z">
              <w:tcPr>
                <w:tcW w:w="73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66" w:author="lusonghe" w:date="2020-03-05T16:31:00Z"/>
                <w:rFonts w:ascii="宋体" w:hAnsi="宋体"/>
                <w:sz w:val="21"/>
                <w:szCs w:val="21"/>
                <w:rPrChange w:id="156067" w:author="lusonghe" w:date="2020-04-02T15:47:00Z">
                  <w:rPr>
                    <w:ins w:id="156068" w:author="lusonghe" w:date="2020-03-05T16:31:00Z"/>
                    <w:sz w:val="18"/>
                    <w:szCs w:val="18"/>
                  </w:rPr>
                </w:rPrChange>
              </w:rPr>
            </w:pPr>
            <w:ins w:id="15606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7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6071" w:author="lusonghe" w:date="2020-03-05T16:31:00Z"/>
          <w:trPrChange w:id="156072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6073" w:author="lusonghe" w:date="2020-03-06T18:46:00Z">
              <w:tcPr>
                <w:tcW w:w="1872" w:type="dxa"/>
                <w:gridSpan w:val="2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74" w:author="lusonghe" w:date="2020-03-05T16:31:00Z"/>
                <w:rFonts w:ascii="宋体" w:hAnsi="宋体"/>
                <w:sz w:val="21"/>
                <w:szCs w:val="21"/>
                <w:rPrChange w:id="156075" w:author="lusonghe" w:date="2020-04-02T15:47:00Z">
                  <w:rPr>
                    <w:ins w:id="156076" w:author="lusonghe" w:date="2020-03-05T16:31:00Z"/>
                    <w:sz w:val="18"/>
                    <w:szCs w:val="18"/>
                  </w:rPr>
                </w:rPrChange>
              </w:rPr>
            </w:pPr>
            <w:ins w:id="15607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7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TMS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6079" w:author="lusonghe" w:date="2020-03-06T18:46:00Z">
              <w:tcPr>
                <w:tcW w:w="1193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80" w:author="lusonghe" w:date="2020-03-05T16:31:00Z"/>
                <w:rFonts w:ascii="宋体" w:hAnsi="宋体"/>
                <w:sz w:val="21"/>
                <w:szCs w:val="21"/>
                <w:rPrChange w:id="156081" w:author="lusonghe" w:date="2020-04-02T15:47:00Z">
                  <w:rPr>
                    <w:ins w:id="156082" w:author="lusonghe" w:date="2020-03-05T16:31:00Z"/>
                    <w:sz w:val="18"/>
                    <w:szCs w:val="18"/>
                  </w:rPr>
                </w:rPrChange>
              </w:rPr>
            </w:pPr>
            <w:ins w:id="1560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84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208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6085" w:author="lusonghe" w:date="2020-03-06T18:46:00Z">
              <w:tcPr>
                <w:tcW w:w="1061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86" w:author="lusonghe" w:date="2020-03-05T16:31:00Z"/>
                <w:rFonts w:ascii="宋体" w:hAnsi="宋体"/>
                <w:sz w:val="21"/>
                <w:szCs w:val="21"/>
                <w:rPrChange w:id="156087" w:author="lusonghe" w:date="2020-04-02T15:47:00Z">
                  <w:rPr>
                    <w:ins w:id="156088" w:author="lusonghe" w:date="2020-03-05T16:31:00Z"/>
                    <w:sz w:val="18"/>
                    <w:szCs w:val="18"/>
                  </w:rPr>
                </w:rPrChange>
              </w:rPr>
            </w:pPr>
            <w:ins w:id="15608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09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6091" w:author="lusonghe" w:date="2020-03-06T18:46:00Z">
              <w:tcPr>
                <w:tcW w:w="0" w:type="auto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92" w:author="lusonghe" w:date="2020-03-05T16:31:00Z"/>
                <w:rFonts w:ascii="宋体" w:hAnsi="宋体"/>
                <w:sz w:val="21"/>
                <w:szCs w:val="21"/>
                <w:rPrChange w:id="156093" w:author="lusonghe" w:date="2020-04-02T15:47:00Z">
                  <w:rPr>
                    <w:ins w:id="156094" w:author="lusonghe" w:date="2020-03-05T16:31:00Z"/>
                    <w:sz w:val="18"/>
                    <w:szCs w:val="18"/>
                  </w:rPr>
                </w:rPrChange>
              </w:rPr>
            </w:pPr>
            <w:ins w:id="1560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09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JTAG Data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6097" w:author="lusonghe" w:date="2020-03-06T18:46:00Z">
              <w:tcPr>
                <w:tcW w:w="149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098" w:author="lusonghe" w:date="2020-03-05T16:31:00Z"/>
                <w:rFonts w:ascii="宋体" w:hAnsi="宋体"/>
                <w:sz w:val="21"/>
                <w:szCs w:val="21"/>
                <w:rPrChange w:id="156099" w:author="lusonghe" w:date="2020-04-02T15:47:00Z">
                  <w:rPr>
                    <w:ins w:id="156100" w:author="lusonghe" w:date="2020-03-05T16:31:00Z"/>
                    <w:sz w:val="18"/>
                    <w:szCs w:val="18"/>
                  </w:rPr>
                </w:rPrChange>
              </w:rPr>
            </w:pPr>
            <w:ins w:id="15610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0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6103" w:author="lusonghe" w:date="2020-03-06T18:46:00Z">
              <w:tcPr>
                <w:tcW w:w="738" w:type="dxa"/>
                <w:shd w:val="clear" w:color="000000" w:fill="FFFF00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04" w:author="lusonghe" w:date="2020-03-05T16:31:00Z"/>
                <w:rFonts w:ascii="宋体" w:hAnsi="宋体"/>
                <w:sz w:val="21"/>
                <w:szCs w:val="21"/>
                <w:rPrChange w:id="156105" w:author="lusonghe" w:date="2020-04-02T15:47:00Z">
                  <w:rPr>
                    <w:ins w:id="156106" w:author="lusonghe" w:date="2020-03-05T16:31:00Z"/>
                    <w:sz w:val="18"/>
                    <w:szCs w:val="18"/>
                  </w:rPr>
                </w:rPrChange>
              </w:rPr>
            </w:pPr>
            <w:ins w:id="156107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08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C16B80">
        <w:trPr>
          <w:gridAfter w:val="1"/>
          <w:wAfter w:w="5" w:type="pct"/>
          <w:trHeight w:val="299"/>
          <w:ins w:id="156109" w:author="lusonghe" w:date="2020-03-05T16:31:00Z"/>
          <w:trPrChange w:id="156110" w:author="lusonghe" w:date="2020-03-06T18:46:00Z">
            <w:trPr>
              <w:gridAfter w:val="1"/>
              <w:wAfter w:w="9" w:type="dxa"/>
              <w:trHeight w:val="299"/>
            </w:trPr>
          </w:trPrChange>
        </w:trPr>
        <w:tc>
          <w:tcPr>
            <w:tcW w:w="1134" w:type="pct"/>
            <w:shd w:val="clear" w:color="auto" w:fill="auto"/>
            <w:vAlign w:val="center"/>
            <w:hideMark/>
            <w:tcPrChange w:id="156111" w:author="lusonghe" w:date="2020-03-06T18:46:00Z">
              <w:tcPr>
                <w:tcW w:w="1872" w:type="dxa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12" w:author="lusonghe" w:date="2020-03-05T16:31:00Z"/>
                <w:rFonts w:ascii="宋体" w:hAnsi="宋体"/>
                <w:sz w:val="21"/>
                <w:szCs w:val="21"/>
                <w:rPrChange w:id="156113" w:author="lusonghe" w:date="2020-04-02T15:47:00Z">
                  <w:rPr>
                    <w:ins w:id="156114" w:author="lusonghe" w:date="2020-03-05T16:31:00Z"/>
                    <w:sz w:val="18"/>
                    <w:szCs w:val="18"/>
                  </w:rPr>
                </w:rPrChange>
              </w:rPr>
            </w:pPr>
            <w:ins w:id="1561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116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718" w:type="pct"/>
            <w:shd w:val="clear" w:color="auto" w:fill="auto"/>
            <w:vAlign w:val="center"/>
            <w:hideMark/>
            <w:tcPrChange w:id="156117" w:author="lusonghe" w:date="2020-03-06T18:46:00Z">
              <w:tcPr>
                <w:tcW w:w="1193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18" w:author="lusonghe" w:date="2020-03-05T16:31:00Z"/>
                <w:rFonts w:ascii="宋体" w:hAnsi="宋体"/>
                <w:sz w:val="21"/>
                <w:szCs w:val="21"/>
                <w:rPrChange w:id="156119" w:author="lusonghe" w:date="2020-04-02T15:47:00Z">
                  <w:rPr>
                    <w:ins w:id="156120" w:author="lusonghe" w:date="2020-03-05T16:31:00Z"/>
                    <w:sz w:val="18"/>
                    <w:szCs w:val="18"/>
                  </w:rPr>
                </w:rPrChange>
              </w:rPr>
            </w:pPr>
            <w:ins w:id="156121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22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630" w:type="pct"/>
            <w:shd w:val="clear" w:color="auto" w:fill="auto"/>
            <w:vAlign w:val="center"/>
            <w:hideMark/>
            <w:tcPrChange w:id="156123" w:author="lusonghe" w:date="2020-03-06T18:46:00Z">
              <w:tcPr>
                <w:tcW w:w="1061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24" w:author="lusonghe" w:date="2020-03-05T16:31:00Z"/>
                <w:rFonts w:ascii="宋体" w:hAnsi="宋体"/>
                <w:sz w:val="21"/>
                <w:szCs w:val="21"/>
                <w:rPrChange w:id="156125" w:author="lusonghe" w:date="2020-04-02T15:47:00Z">
                  <w:rPr>
                    <w:ins w:id="156126" w:author="lusonghe" w:date="2020-03-05T16:31:00Z"/>
                    <w:sz w:val="18"/>
                    <w:szCs w:val="18"/>
                  </w:rPr>
                </w:rPrChange>
              </w:rPr>
            </w:pPr>
            <w:ins w:id="1561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128" w:author="lusonghe" w:date="2020-04-02T15:47:00Z">
                    <w:rPr>
                      <w:rFonts w:asciiTheme="minorEastAsia" w:eastAsiaTheme="minorEastAsia"/>
                      <w:bCs/>
                      <w:sz w:val="18"/>
                      <w:szCs w:val="18"/>
                    </w:rPr>
                  </w:rPrChange>
                </w:rPr>
                <w:t>NC</w:t>
              </w:r>
            </w:ins>
          </w:p>
        </w:tc>
        <w:tc>
          <w:tcPr>
            <w:tcW w:w="1183" w:type="pct"/>
            <w:shd w:val="clear" w:color="auto" w:fill="auto"/>
            <w:vAlign w:val="center"/>
            <w:hideMark/>
            <w:tcPrChange w:id="156129" w:author="lusonghe" w:date="2020-03-06T18:46:00Z">
              <w:tcPr>
                <w:tcW w:w="0" w:type="auto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30" w:author="lusonghe" w:date="2020-03-05T16:31:00Z"/>
                <w:rFonts w:ascii="宋体" w:hAnsi="宋体"/>
                <w:sz w:val="21"/>
                <w:szCs w:val="21"/>
                <w:rPrChange w:id="156131" w:author="lusonghe" w:date="2020-04-02T15:47:00Z">
                  <w:rPr>
                    <w:ins w:id="156132" w:author="lusonghe" w:date="2020-03-05T16:31:00Z"/>
                    <w:sz w:val="18"/>
                    <w:szCs w:val="18"/>
                  </w:rPr>
                </w:rPrChange>
              </w:rPr>
            </w:pPr>
            <w:ins w:id="156133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34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892" w:type="pct"/>
            <w:shd w:val="clear" w:color="auto" w:fill="auto"/>
            <w:vAlign w:val="center"/>
            <w:hideMark/>
            <w:tcPrChange w:id="156135" w:author="lusonghe" w:date="2020-03-06T18:46:00Z">
              <w:tcPr>
                <w:tcW w:w="149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36" w:author="lusonghe" w:date="2020-03-05T16:31:00Z"/>
                <w:rFonts w:ascii="宋体" w:hAnsi="宋体"/>
                <w:sz w:val="21"/>
                <w:szCs w:val="21"/>
                <w:rPrChange w:id="156137" w:author="lusonghe" w:date="2020-04-02T15:47:00Z">
                  <w:rPr>
                    <w:ins w:id="156138" w:author="lusonghe" w:date="2020-03-05T16:31:00Z"/>
                    <w:sz w:val="18"/>
                    <w:szCs w:val="18"/>
                  </w:rPr>
                </w:rPrChange>
              </w:rPr>
            </w:pPr>
            <w:ins w:id="156139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40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 xml:space="preserve">　</w:t>
              </w:r>
            </w:ins>
          </w:p>
        </w:tc>
        <w:tc>
          <w:tcPr>
            <w:tcW w:w="438" w:type="pct"/>
            <w:shd w:val="clear" w:color="auto" w:fill="auto"/>
            <w:vAlign w:val="center"/>
            <w:hideMark/>
            <w:tcPrChange w:id="156141" w:author="lusonghe" w:date="2020-03-06T18:46:00Z">
              <w:tcPr>
                <w:tcW w:w="738" w:type="dxa"/>
                <w:shd w:val="clear" w:color="000000" w:fill="CCE8CF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42" w:author="lusonghe" w:date="2020-03-05T16:31:00Z"/>
                <w:rFonts w:ascii="宋体" w:hAnsi="宋体"/>
                <w:sz w:val="21"/>
                <w:szCs w:val="21"/>
                <w:rPrChange w:id="156143" w:author="lusonghe" w:date="2020-04-02T15:47:00Z">
                  <w:rPr>
                    <w:ins w:id="156144" w:author="lusonghe" w:date="2020-03-05T16:31:00Z"/>
                    <w:sz w:val="18"/>
                    <w:szCs w:val="18"/>
                  </w:rPr>
                </w:rPrChange>
              </w:rPr>
            </w:pPr>
            <w:ins w:id="156145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146" w:author="lusonghe" w:date="2020-04-02T15:47:00Z">
                    <w:rPr>
                      <w:rFonts w:asciiTheme="minorEastAsia" w:eastAsiaTheme="minorEastAsia" w:hint="eastAsia"/>
                      <w:bCs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F67CA7" w:rsidRDefault="00F67CA7" w:rsidP="00F67CA7">
      <w:pPr>
        <w:pStyle w:val="QB7"/>
        <w:ind w:firstLineChars="0" w:firstLine="0"/>
        <w:rPr>
          <w:ins w:id="156147" w:author="lusonghe" w:date="2020-03-05T16:31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56148" w:author="lusonghe" w:date="2020-04-10T16:48:00Z"/>
          <w:rFonts w:asciiTheme="minorEastAsia" w:eastAsiaTheme="minorEastAsia" w:hAnsiTheme="minorEastAsia"/>
          <w:sz w:val="21"/>
          <w:szCs w:val="21"/>
        </w:rPr>
      </w:pPr>
      <w:bookmarkStart w:id="156149" w:name="_Toc23772323"/>
      <w:ins w:id="156150" w:author="lusonghe" w:date="2020-04-10T16:48:00Z">
        <w:r>
          <w:rPr>
            <w:rFonts w:asciiTheme="minorEastAsia" w:eastAsiaTheme="minorEastAsia" w:hAnsiTheme="minorEastAsia"/>
            <w:sz w:val="21"/>
            <w:szCs w:val="21"/>
          </w:rPr>
          <w:br w:type="page"/>
        </w:r>
      </w:ins>
    </w:p>
    <w:p w:rsidR="00000000" w:rsidRDefault="000B4D91">
      <w:pPr>
        <w:rPr>
          <w:ins w:id="156151" w:author="lusonghe" w:date="2020-03-05T16:31:00Z"/>
          <w:rFonts w:hAnsiTheme="minorEastAsia"/>
          <w:szCs w:val="21"/>
          <w:rPrChange w:id="156152" w:author="lusonghe" w:date="2020-03-06T18:47:00Z">
            <w:rPr>
              <w:ins w:id="156153" w:author="lusonghe" w:date="2020-03-05T16:31:00Z"/>
            </w:rPr>
          </w:rPrChange>
        </w:rPr>
        <w:pPrChange w:id="156154" w:author="lusonghe" w:date="2020-03-05T16:31:00Z">
          <w:pPr>
            <w:pStyle w:val="QB3"/>
            <w:ind w:left="0" w:firstLine="0"/>
          </w:pPr>
        </w:pPrChange>
      </w:pPr>
      <w:ins w:id="156155" w:author="lusonghe" w:date="2020-03-05T16:31:00Z">
        <w:del w:id="156156" w:author="Windows 用户" w:date="2020-03-08T16:14:00Z">
          <w:r w:rsidRPr="000B4D91">
            <w:rPr>
              <w:rFonts w:asciiTheme="minorEastAsia" w:eastAsiaTheme="minorEastAsia" w:hAnsiTheme="minorEastAsia"/>
              <w:sz w:val="21"/>
              <w:szCs w:val="21"/>
              <w:rPrChange w:id="156157" w:author="lusonghe" w:date="2020-03-06T18:47:00Z">
                <w:rPr>
                  <w:bCs w:val="0"/>
                  <w:szCs w:val="21"/>
                </w:rPr>
              </w:rPrChange>
            </w:rPr>
            <w:lastRenderedPageBreak/>
            <w:delText>SLS5252</w:delText>
          </w:r>
        </w:del>
      </w:ins>
      <w:bookmarkEnd w:id="156149"/>
      <w:ins w:id="156158" w:author="Windows 用户" w:date="2020-03-08T16:14:00Z">
        <w:r w:rsidR="00353075">
          <w:rPr>
            <w:rFonts w:asciiTheme="minorEastAsia" w:eastAsiaTheme="minorEastAsia" w:hAnsiTheme="minorEastAsia"/>
            <w:sz w:val="21"/>
            <w:szCs w:val="21"/>
          </w:rPr>
          <w:t>SLB5252</w:t>
        </w:r>
      </w:ins>
      <w:ins w:id="156159" w:author="lusonghe" w:date="2020-04-10T16:48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9。</w:t>
        </w:r>
      </w:ins>
    </w:p>
    <w:p w:rsidR="00000000" w:rsidRDefault="000B4D91">
      <w:pPr>
        <w:pStyle w:val="QB7"/>
        <w:ind w:firstLineChars="0" w:firstLine="0"/>
        <w:jc w:val="center"/>
        <w:rPr>
          <w:ins w:id="156160" w:author="lusonghe" w:date="2020-03-05T16:31:00Z"/>
          <w:rFonts w:ascii="黑体" w:eastAsia="黑体" w:hAnsi="黑体"/>
          <w:szCs w:val="21"/>
          <w:rPrChange w:id="156161" w:author="lusonghe" w:date="2020-04-02T15:47:00Z">
            <w:rPr>
              <w:ins w:id="156162" w:author="lusonghe" w:date="2020-03-05T16:31:00Z"/>
            </w:rPr>
          </w:rPrChange>
        </w:rPr>
        <w:pPrChange w:id="156163" w:author="lusonghe" w:date="2020-03-06T19:05:00Z">
          <w:pPr>
            <w:pStyle w:val="QB7"/>
            <w:ind w:firstLine="420"/>
          </w:pPr>
        </w:pPrChange>
      </w:pPr>
      <w:ins w:id="156164" w:author="lusonghe" w:date="2020-03-06T17:16:00Z">
        <w:r w:rsidRPr="000B4D91">
          <w:rPr>
            <w:rFonts w:ascii="黑体" w:eastAsia="黑体" w:hAnsi="黑体" w:hint="eastAsia"/>
            <w:szCs w:val="21"/>
            <w:rPrChange w:id="156165" w:author="lusonghe" w:date="2020-04-02T15:47:00Z">
              <w:rPr>
                <w:rFonts w:hint="eastAsia"/>
                <w:szCs w:val="21"/>
              </w:rPr>
            </w:rPrChange>
          </w:rPr>
          <w:t>表</w:t>
        </w:r>
      </w:ins>
      <w:ins w:id="156166" w:author="lusonghe" w:date="2020-04-02T15:47:00Z">
        <w:r w:rsidRPr="000B4D91">
          <w:rPr>
            <w:rFonts w:ascii="黑体" w:eastAsia="黑体" w:hAnsi="黑体"/>
            <w:szCs w:val="21"/>
            <w:rPrChange w:id="156167" w:author="lusonghe" w:date="2020-04-02T15:47:00Z">
              <w:rPr>
                <w:rFonts w:asciiTheme="minorEastAsia" w:eastAsiaTheme="minorEastAsia" w:hAnsiTheme="minorEastAsia"/>
                <w:szCs w:val="21"/>
              </w:rPr>
            </w:rPrChange>
          </w:rPr>
          <w:t>C.</w:t>
        </w:r>
      </w:ins>
      <w:ins w:id="156168" w:author="lusonghe" w:date="2020-03-06T17:16:00Z">
        <w:r w:rsidRPr="000B4D91">
          <w:rPr>
            <w:rFonts w:ascii="黑体" w:eastAsia="黑体" w:hAnsi="黑体"/>
            <w:szCs w:val="21"/>
            <w:rPrChange w:id="156169" w:author="lusonghe" w:date="2020-04-02T15:47:00Z">
              <w:rPr>
                <w:szCs w:val="21"/>
              </w:rPr>
            </w:rPrChange>
          </w:rPr>
          <w:t>9</w:t>
        </w:r>
      </w:ins>
      <w:ins w:id="156170" w:author="lusonghe" w:date="2020-04-02T15:47:00Z">
        <w:r w:rsidRPr="000B4D91">
          <w:rPr>
            <w:rFonts w:ascii="黑体" w:eastAsia="黑体" w:hAnsi="黑体"/>
            <w:szCs w:val="21"/>
            <w:rPrChange w:id="156171" w:author="lusonghe" w:date="2020-04-02T15:47:00Z">
              <w:rPr>
                <w:rFonts w:asciiTheme="minorEastAsia" w:eastAsiaTheme="minorEastAsia" w:hAnsiTheme="minorEastAsia"/>
                <w:szCs w:val="21"/>
              </w:rPr>
            </w:rPrChange>
          </w:rPr>
          <w:t xml:space="preserve">  </w:t>
        </w:r>
      </w:ins>
      <w:ins w:id="156172" w:author="lusonghe" w:date="2020-03-06T19:04:00Z">
        <w:del w:id="156173" w:author="Windows 用户" w:date="2020-03-08T16:14:00Z">
          <w:r w:rsidRPr="000B4D91">
            <w:rPr>
              <w:rFonts w:ascii="黑体" w:eastAsia="黑体" w:hAnsi="黑体"/>
              <w:rPrChange w:id="156174" w:author="lusonghe" w:date="2020-04-02T15:47:00Z">
                <w:rPr>
                  <w:szCs w:val="21"/>
                </w:rPr>
              </w:rPrChange>
            </w:rPr>
            <w:delText>SL</w:delText>
          </w:r>
        </w:del>
      </w:ins>
      <w:ins w:id="156175" w:author="lusonghe" w:date="2020-03-06T19:05:00Z">
        <w:del w:id="156176" w:author="Windows 用户" w:date="2020-03-08T16:14:00Z">
          <w:r w:rsidRPr="000B4D91">
            <w:rPr>
              <w:rFonts w:ascii="黑体" w:eastAsia="黑体" w:hAnsi="黑体"/>
              <w:rPrChange w:id="156177" w:author="lusonghe" w:date="2020-04-02T15:47:00Z">
                <w:rPr>
                  <w:szCs w:val="21"/>
                </w:rPr>
              </w:rPrChange>
            </w:rPr>
            <w:delText>S5252</w:delText>
          </w:r>
        </w:del>
      </w:ins>
      <w:ins w:id="156178" w:author="Windows 用户" w:date="2020-03-08T16:14:00Z">
        <w:r w:rsidRPr="000B4D91">
          <w:rPr>
            <w:rFonts w:ascii="黑体" w:eastAsia="黑体" w:hAnsi="黑体"/>
            <w:rPrChange w:id="156179" w:author="lusonghe" w:date="2020-04-02T15:47:00Z">
              <w:rPr>
                <w:szCs w:val="21"/>
              </w:rPr>
            </w:rPrChange>
          </w:rPr>
          <w:t>SLB5252</w:t>
        </w:r>
      </w:ins>
      <w:ins w:id="156180" w:author="lusonghe" w:date="2020-03-06T19:04:00Z">
        <w:r w:rsidRPr="000B4D91">
          <w:rPr>
            <w:rFonts w:ascii="黑体" w:eastAsia="黑体" w:hAnsi="黑体" w:hint="eastAsia"/>
            <w:rPrChange w:id="156181" w:author="lusonghe" w:date="2020-04-02T15:47:00Z">
              <w:rPr>
                <w:rFonts w:hint="eastAsia"/>
                <w:szCs w:val="21"/>
              </w:rPr>
            </w:rPrChange>
          </w:rPr>
          <w:t>引脚功能定义</w:t>
        </w:r>
      </w:ins>
    </w:p>
    <w:tbl>
      <w:tblPr>
        <w:tblW w:w="5000" w:type="pct"/>
        <w:tblLook w:val="04A0"/>
        <w:tblPrChange w:id="156182" w:author="lusonghe" w:date="2020-03-06T18:47:00Z">
          <w:tblPr>
            <w:tblW w:w="5000" w:type="pct"/>
            <w:tblLook w:val="04A0"/>
          </w:tblPr>
        </w:tblPrChange>
      </w:tblPr>
      <w:tblGrid>
        <w:gridCol w:w="672"/>
        <w:gridCol w:w="1433"/>
        <w:gridCol w:w="1129"/>
        <w:gridCol w:w="749"/>
        <w:gridCol w:w="3639"/>
        <w:gridCol w:w="901"/>
        <w:tblGridChange w:id="156183">
          <w:tblGrid>
            <w:gridCol w:w="678"/>
            <w:gridCol w:w="1768"/>
            <w:gridCol w:w="1332"/>
            <w:gridCol w:w="812"/>
            <w:gridCol w:w="3039"/>
            <w:gridCol w:w="894"/>
          </w:tblGrid>
        </w:tblGridChange>
      </w:tblGrid>
      <w:tr w:rsidR="00F67CA7" w:rsidRPr="00693CDA" w:rsidTr="00C16B80">
        <w:trPr>
          <w:trHeight w:val="270"/>
          <w:ins w:id="156184" w:author="lusonghe" w:date="2020-03-05T16:31:00Z"/>
          <w:trPrChange w:id="156185" w:author="lusonghe" w:date="2020-03-06T18:47:00Z">
            <w:trPr>
              <w:trHeight w:val="270"/>
            </w:trPr>
          </w:trPrChange>
        </w:trPr>
        <w:tc>
          <w:tcPr>
            <w:tcW w:w="3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186" w:author="lusonghe" w:date="2020-03-06T18:47:00Z">
              <w:tcPr>
                <w:tcW w:w="398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87" w:author="lusonghe" w:date="2020-03-05T16:31:00Z"/>
                <w:rFonts w:ascii="宋体" w:hAnsi="宋体"/>
                <w:sz w:val="21"/>
                <w:szCs w:val="21"/>
                <w:rPrChange w:id="156188" w:author="lusonghe" w:date="2020-04-02T15:47:00Z">
                  <w:rPr>
                    <w:ins w:id="156189" w:author="lusonghe" w:date="2020-03-05T16:31:00Z"/>
                  </w:rPr>
                </w:rPrChange>
              </w:rPr>
            </w:pPr>
            <w:ins w:id="156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GA pin number</w:t>
              </w:r>
            </w:ins>
          </w:p>
        </w:tc>
        <w:tc>
          <w:tcPr>
            <w:tcW w:w="18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192" w:author="lusonghe" w:date="2020-03-06T18:47:00Z">
              <w:tcPr>
                <w:tcW w:w="181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93" w:author="lusonghe" w:date="2020-03-05T16:31:00Z"/>
                <w:rFonts w:ascii="宋体" w:hAnsi="宋体"/>
                <w:sz w:val="21"/>
                <w:szCs w:val="21"/>
                <w:rPrChange w:id="156194" w:author="lusonghe" w:date="2020-04-02T15:47:00Z">
                  <w:rPr>
                    <w:ins w:id="156195" w:author="lusonghe" w:date="2020-03-05T16:31:00Z"/>
                  </w:rPr>
                </w:rPrChange>
              </w:rPr>
            </w:pPr>
            <w:ins w:id="156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n Name</w:t>
              </w:r>
            </w:ins>
          </w:p>
        </w:tc>
        <w:tc>
          <w:tcPr>
            <w:tcW w:w="47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198" w:author="lusonghe" w:date="2020-03-06T18:47:00Z">
              <w:tcPr>
                <w:tcW w:w="476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199" w:author="lusonghe" w:date="2020-03-05T16:31:00Z"/>
                <w:rFonts w:ascii="宋体" w:hAnsi="宋体"/>
                <w:sz w:val="21"/>
                <w:szCs w:val="21"/>
                <w:rPrChange w:id="156200" w:author="lusonghe" w:date="2020-04-02T15:47:00Z">
                  <w:rPr>
                    <w:ins w:id="156201" w:author="lusonghe" w:date="2020-03-05T16:31:00Z"/>
                  </w:rPr>
                </w:rPrChange>
              </w:rPr>
            </w:pPr>
            <w:ins w:id="156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ad Type</w:t>
              </w:r>
            </w:ins>
          </w:p>
        </w:tc>
        <w:tc>
          <w:tcPr>
            <w:tcW w:w="17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04" w:author="lusonghe" w:date="2020-03-06T18:47:00Z">
              <w:tcPr>
                <w:tcW w:w="17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05" w:author="lusonghe" w:date="2020-03-05T16:31:00Z"/>
                <w:rFonts w:ascii="宋体" w:hAnsi="宋体"/>
                <w:sz w:val="21"/>
                <w:szCs w:val="21"/>
                <w:rPrChange w:id="156206" w:author="lusonghe" w:date="2020-04-02T15:47:00Z">
                  <w:rPr>
                    <w:ins w:id="156207" w:author="lusonghe" w:date="2020-03-05T16:31:00Z"/>
                  </w:rPr>
                </w:rPrChange>
              </w:rPr>
            </w:pPr>
            <w:ins w:id="156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escription</w:t>
              </w:r>
            </w:ins>
          </w:p>
        </w:tc>
        <w:tc>
          <w:tcPr>
            <w:tcW w:w="52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10" w:author="lusonghe" w:date="2020-03-06T18:47:00Z">
              <w:tcPr>
                <w:tcW w:w="524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11" w:author="lusonghe" w:date="2020-03-05T16:31:00Z"/>
                <w:rFonts w:ascii="宋体" w:hAnsi="宋体"/>
                <w:sz w:val="21"/>
                <w:szCs w:val="21"/>
                <w:rPrChange w:id="156212" w:author="lusonghe" w:date="2020-04-02T15:47:00Z">
                  <w:rPr>
                    <w:ins w:id="156213" w:author="lusonghe" w:date="2020-03-05T16:31:00Z"/>
                  </w:rPr>
                </w:rPrChange>
              </w:rPr>
            </w:pPr>
            <w:ins w:id="156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oltage</w:t>
              </w:r>
            </w:ins>
          </w:p>
        </w:tc>
      </w:tr>
      <w:tr w:rsidR="00F67CA7" w:rsidRPr="00693CDA" w:rsidTr="00C16B80">
        <w:trPr>
          <w:trHeight w:val="270"/>
          <w:ins w:id="156216" w:author="lusonghe" w:date="2020-03-05T16:31:00Z"/>
          <w:trPrChange w:id="156217" w:author="lusonghe" w:date="2020-03-06T18:47:00Z">
            <w:trPr>
              <w:trHeight w:val="270"/>
            </w:trPr>
          </w:trPrChange>
        </w:trPr>
        <w:tc>
          <w:tcPr>
            <w:tcW w:w="3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18" w:author="lusonghe" w:date="2020-03-06T18:47:00Z">
              <w:tcPr>
                <w:tcW w:w="398" w:type="pct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6219" w:author="lusonghe" w:date="2020-03-05T16:31:00Z"/>
                <w:rFonts w:ascii="宋体" w:hAnsi="宋体"/>
                <w:sz w:val="21"/>
                <w:szCs w:val="21"/>
                <w:rPrChange w:id="156220" w:author="lusonghe" w:date="2020-04-02T15:47:00Z">
                  <w:rPr>
                    <w:ins w:id="156221" w:author="lusonghe" w:date="2020-03-05T16:31:00Z"/>
                  </w:rPr>
                </w:rPrChange>
              </w:rPr>
            </w:pPr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23" w:author="lusonghe" w:date="2020-03-05T16:31:00Z"/>
                <w:rFonts w:ascii="宋体" w:hAnsi="宋体"/>
                <w:sz w:val="21"/>
                <w:szCs w:val="21"/>
                <w:rPrChange w:id="156224" w:author="lusonghe" w:date="2020-04-02T15:47:00Z">
                  <w:rPr>
                    <w:ins w:id="156225" w:author="lusonghe" w:date="2020-03-05T16:31:00Z"/>
                  </w:rPr>
                </w:rPrChange>
              </w:rPr>
            </w:pPr>
            <w:ins w:id="156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ormal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29" w:author="lusonghe" w:date="2020-03-05T16:31:00Z"/>
                <w:rFonts w:ascii="宋体" w:hAnsi="宋体"/>
                <w:sz w:val="21"/>
                <w:szCs w:val="21"/>
                <w:rPrChange w:id="156230" w:author="lusonghe" w:date="2020-04-02T15:47:00Z">
                  <w:rPr>
                    <w:ins w:id="156231" w:author="lusonghe" w:date="2020-03-05T16:31:00Z"/>
                  </w:rPr>
                </w:rPrChange>
              </w:rPr>
            </w:pPr>
            <w:ins w:id="156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UX</w:t>
              </w:r>
            </w:ins>
          </w:p>
        </w:tc>
        <w:tc>
          <w:tcPr>
            <w:tcW w:w="47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34" w:author="lusonghe" w:date="2020-03-06T18:47:00Z">
              <w:tcPr>
                <w:tcW w:w="476" w:type="pct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6235" w:author="lusonghe" w:date="2020-03-05T16:31:00Z"/>
                <w:rFonts w:ascii="宋体" w:hAnsi="宋体"/>
                <w:sz w:val="21"/>
                <w:szCs w:val="21"/>
                <w:rPrChange w:id="156236" w:author="lusonghe" w:date="2020-04-02T15:47:00Z">
                  <w:rPr>
                    <w:ins w:id="156237" w:author="lusonghe" w:date="2020-03-05T16:31:00Z"/>
                  </w:rPr>
                </w:rPrChange>
              </w:rPr>
            </w:pPr>
          </w:p>
        </w:tc>
        <w:tc>
          <w:tcPr>
            <w:tcW w:w="17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38" w:author="lusonghe" w:date="2020-03-06T18:47:00Z">
              <w:tcPr>
                <w:tcW w:w="1783" w:type="pct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6239" w:author="lusonghe" w:date="2020-03-05T16:31:00Z"/>
                <w:rFonts w:ascii="宋体" w:hAnsi="宋体"/>
                <w:sz w:val="21"/>
                <w:szCs w:val="21"/>
                <w:rPrChange w:id="156240" w:author="lusonghe" w:date="2020-04-02T15:47:00Z">
                  <w:rPr>
                    <w:ins w:id="156241" w:author="lusonghe" w:date="2020-03-05T16:31:00Z"/>
                  </w:rPr>
                </w:rPrChange>
              </w:rPr>
            </w:pPr>
          </w:p>
        </w:tc>
        <w:tc>
          <w:tcPr>
            <w:tcW w:w="52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42" w:author="lusonghe" w:date="2020-03-06T18:47:00Z">
              <w:tcPr>
                <w:tcW w:w="524" w:type="pct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F67CA7" w:rsidRPr="00693CDA" w:rsidRDefault="00F67CA7" w:rsidP="007B52E3">
            <w:pPr>
              <w:rPr>
                <w:ins w:id="156243" w:author="lusonghe" w:date="2020-03-05T16:31:00Z"/>
                <w:rFonts w:ascii="宋体" w:hAnsi="宋体"/>
                <w:sz w:val="21"/>
                <w:szCs w:val="21"/>
                <w:rPrChange w:id="156244" w:author="lusonghe" w:date="2020-04-02T15:47:00Z">
                  <w:rPr>
                    <w:ins w:id="156245" w:author="lusonghe" w:date="2020-03-05T16:31:00Z"/>
                  </w:rPr>
                </w:rPrChange>
              </w:rPr>
            </w:pPr>
          </w:p>
        </w:tc>
      </w:tr>
      <w:tr w:rsidR="00F67CA7" w:rsidRPr="00693CDA" w:rsidTr="00C16B80">
        <w:trPr>
          <w:trHeight w:val="270"/>
          <w:ins w:id="156246" w:author="lusonghe" w:date="2020-03-05T16:31:00Z"/>
          <w:trPrChange w:id="156247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48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49" w:author="lusonghe" w:date="2020-03-05T16:31:00Z"/>
                <w:rFonts w:ascii="宋体" w:hAnsi="宋体"/>
                <w:sz w:val="21"/>
                <w:szCs w:val="21"/>
                <w:rPrChange w:id="156250" w:author="lusonghe" w:date="2020-04-02T15:47:00Z">
                  <w:rPr>
                    <w:ins w:id="156251" w:author="lusonghe" w:date="2020-03-05T16:31:00Z"/>
                  </w:rPr>
                </w:rPrChange>
              </w:rPr>
            </w:pPr>
            <w:ins w:id="156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</w:t>
              </w:r>
            </w:ins>
          </w:p>
        </w:tc>
      </w:tr>
      <w:tr w:rsidR="00F67CA7" w:rsidRPr="00693CDA" w:rsidTr="00C16B80">
        <w:trPr>
          <w:trHeight w:val="270"/>
          <w:ins w:id="156254" w:author="lusonghe" w:date="2020-03-05T16:31:00Z"/>
          <w:trPrChange w:id="1562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57" w:author="lusonghe" w:date="2020-03-05T16:31:00Z"/>
                <w:rFonts w:ascii="宋体" w:hAnsi="宋体"/>
                <w:sz w:val="21"/>
                <w:szCs w:val="21"/>
                <w:rPrChange w:id="156258" w:author="lusonghe" w:date="2020-04-02T15:47:00Z">
                  <w:rPr>
                    <w:ins w:id="156259" w:author="lusonghe" w:date="2020-03-05T16:31:00Z"/>
                  </w:rPr>
                </w:rPrChange>
              </w:rPr>
            </w:pPr>
            <w:ins w:id="156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63" w:author="lusonghe" w:date="2020-03-05T16:31:00Z"/>
                <w:rFonts w:ascii="宋体" w:hAnsi="宋体"/>
                <w:sz w:val="21"/>
                <w:szCs w:val="21"/>
                <w:rPrChange w:id="156264" w:author="lusonghe" w:date="2020-04-02T15:47:00Z">
                  <w:rPr>
                    <w:ins w:id="156265" w:author="lusonghe" w:date="2020-03-05T16:31:00Z"/>
                  </w:rPr>
                </w:rPrChange>
              </w:rPr>
            </w:pPr>
            <w:ins w:id="156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4V_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69" w:author="lusonghe" w:date="2020-03-05T16:31:00Z"/>
                <w:rFonts w:ascii="宋体" w:hAnsi="宋体"/>
                <w:sz w:val="21"/>
                <w:szCs w:val="21"/>
                <w:rPrChange w:id="156270" w:author="lusonghe" w:date="2020-04-02T15:47:00Z">
                  <w:rPr>
                    <w:ins w:id="156271" w:author="lusonghe" w:date="2020-03-05T16:31:00Z"/>
                  </w:rPr>
                </w:rPrChange>
              </w:rPr>
            </w:pPr>
            <w:ins w:id="156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75" w:author="lusonghe" w:date="2020-03-05T16:31:00Z"/>
                <w:rFonts w:ascii="宋体" w:hAnsi="宋体"/>
                <w:sz w:val="21"/>
                <w:szCs w:val="21"/>
                <w:rPrChange w:id="156276" w:author="lusonghe" w:date="2020-04-02T15:47:00Z">
                  <w:rPr>
                    <w:ins w:id="156277" w:author="lusonghe" w:date="2020-03-05T16:31:00Z"/>
                  </w:rPr>
                </w:rPrChange>
              </w:rPr>
            </w:pPr>
            <w:ins w:id="156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81" w:author="lusonghe" w:date="2020-03-05T16:31:00Z"/>
                <w:rFonts w:ascii="宋体" w:hAnsi="宋体"/>
                <w:sz w:val="21"/>
                <w:szCs w:val="21"/>
                <w:rPrChange w:id="156282" w:author="lusonghe" w:date="2020-04-02T15:47:00Z">
                  <w:rPr>
                    <w:ins w:id="156283" w:author="lusonghe" w:date="2020-03-05T16:31:00Z"/>
                  </w:rPr>
                </w:rPrChange>
              </w:rPr>
            </w:pPr>
            <w:ins w:id="156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2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87" w:author="lusonghe" w:date="2020-03-05T16:31:00Z"/>
                <w:rFonts w:ascii="宋体" w:hAnsi="宋体"/>
                <w:sz w:val="21"/>
                <w:szCs w:val="21"/>
                <w:rPrChange w:id="156288" w:author="lusonghe" w:date="2020-04-02T15:47:00Z">
                  <w:rPr>
                    <w:ins w:id="156289" w:author="lusonghe" w:date="2020-03-05T16:31:00Z"/>
                  </w:rPr>
                </w:rPrChange>
              </w:rPr>
            </w:pPr>
            <w:ins w:id="156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</w:t>
              </w:r>
            </w:ins>
            <w:ins w:id="156292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2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29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2V</w:t>
              </w:r>
            </w:ins>
          </w:p>
        </w:tc>
      </w:tr>
      <w:tr w:rsidR="00F67CA7" w:rsidRPr="00693CDA" w:rsidTr="00C16B80">
        <w:trPr>
          <w:trHeight w:val="270"/>
          <w:ins w:id="156295" w:author="lusonghe" w:date="2020-03-05T16:31:00Z"/>
          <w:trPrChange w:id="156296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297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298" w:author="lusonghe" w:date="2020-03-05T16:31:00Z"/>
                <w:rFonts w:ascii="宋体" w:hAnsi="宋体"/>
                <w:sz w:val="21"/>
                <w:szCs w:val="21"/>
                <w:rPrChange w:id="156299" w:author="lusonghe" w:date="2020-04-02T15:47:00Z">
                  <w:rPr>
                    <w:ins w:id="156300" w:author="lusonghe" w:date="2020-03-05T16:31:00Z"/>
                  </w:rPr>
                </w:rPrChange>
              </w:rPr>
            </w:pPr>
            <w:ins w:id="1563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0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03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04" w:author="lusonghe" w:date="2020-03-05T16:31:00Z"/>
                <w:rFonts w:ascii="宋体" w:hAnsi="宋体"/>
                <w:sz w:val="21"/>
                <w:szCs w:val="21"/>
                <w:rPrChange w:id="156305" w:author="lusonghe" w:date="2020-04-02T15:47:00Z">
                  <w:rPr>
                    <w:ins w:id="156306" w:author="lusonghe" w:date="2020-03-05T16:31:00Z"/>
                  </w:rPr>
                </w:rPrChange>
              </w:rPr>
            </w:pPr>
            <w:ins w:id="1563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0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4V_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09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10" w:author="lusonghe" w:date="2020-03-05T16:31:00Z"/>
                <w:rFonts w:ascii="宋体" w:hAnsi="宋体"/>
                <w:sz w:val="21"/>
                <w:szCs w:val="21"/>
                <w:rPrChange w:id="156311" w:author="lusonghe" w:date="2020-04-02T15:47:00Z">
                  <w:rPr>
                    <w:ins w:id="156312" w:author="lusonghe" w:date="2020-03-05T16:31:00Z"/>
                  </w:rPr>
                </w:rPrChange>
              </w:rPr>
            </w:pPr>
            <w:ins w:id="1563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1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15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16" w:author="lusonghe" w:date="2020-03-05T16:31:00Z"/>
                <w:rFonts w:ascii="宋体" w:hAnsi="宋体"/>
                <w:sz w:val="21"/>
                <w:szCs w:val="21"/>
                <w:rPrChange w:id="156317" w:author="lusonghe" w:date="2020-04-02T15:47:00Z">
                  <w:rPr>
                    <w:ins w:id="156318" w:author="lusonghe" w:date="2020-03-05T16:31:00Z"/>
                  </w:rPr>
                </w:rPrChange>
              </w:rPr>
            </w:pPr>
            <w:ins w:id="15631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2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321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22" w:author="lusonghe" w:date="2020-03-05T16:31:00Z"/>
                <w:rFonts w:ascii="宋体" w:hAnsi="宋体"/>
                <w:sz w:val="21"/>
                <w:szCs w:val="21"/>
                <w:rPrChange w:id="156323" w:author="lusonghe" w:date="2020-04-02T15:47:00Z">
                  <w:rPr>
                    <w:ins w:id="156324" w:author="lusonghe" w:date="2020-03-05T16:31:00Z"/>
                  </w:rPr>
                </w:rPrChange>
              </w:rPr>
            </w:pPr>
            <w:ins w:id="15632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2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327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28" w:author="lusonghe" w:date="2020-03-05T16:31:00Z"/>
                <w:rFonts w:ascii="宋体" w:hAnsi="宋体"/>
                <w:sz w:val="21"/>
                <w:szCs w:val="21"/>
                <w:rPrChange w:id="156329" w:author="lusonghe" w:date="2020-04-02T15:47:00Z">
                  <w:rPr>
                    <w:ins w:id="156330" w:author="lusonghe" w:date="2020-03-05T16:31:00Z"/>
                  </w:rPr>
                </w:rPrChange>
              </w:rPr>
            </w:pPr>
            <w:ins w:id="156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3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</w:t>
              </w:r>
            </w:ins>
            <w:ins w:id="156333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2V</w:t>
              </w:r>
            </w:ins>
          </w:p>
        </w:tc>
      </w:tr>
      <w:tr w:rsidR="00F67CA7" w:rsidRPr="00693CDA" w:rsidTr="00C16B80">
        <w:trPr>
          <w:trHeight w:val="270"/>
          <w:ins w:id="156336" w:author="lusonghe" w:date="2020-03-05T16:31:00Z"/>
          <w:trPrChange w:id="1563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39" w:author="lusonghe" w:date="2020-03-05T16:31:00Z"/>
                <w:rFonts w:ascii="宋体" w:hAnsi="宋体"/>
                <w:sz w:val="21"/>
                <w:szCs w:val="21"/>
                <w:rPrChange w:id="156340" w:author="lusonghe" w:date="2020-04-02T15:47:00Z">
                  <w:rPr>
                    <w:ins w:id="156341" w:author="lusonghe" w:date="2020-03-05T16:31:00Z"/>
                  </w:rPr>
                </w:rPrChange>
              </w:rPr>
            </w:pPr>
            <w:ins w:id="156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45" w:author="lusonghe" w:date="2020-03-05T16:31:00Z"/>
                <w:rFonts w:ascii="宋体" w:hAnsi="宋体"/>
                <w:sz w:val="21"/>
                <w:szCs w:val="21"/>
                <w:rPrChange w:id="156346" w:author="lusonghe" w:date="2020-04-02T15:47:00Z">
                  <w:rPr>
                    <w:ins w:id="156347" w:author="lusonghe" w:date="2020-03-05T16:31:00Z"/>
                  </w:rPr>
                </w:rPrChange>
              </w:rPr>
            </w:pPr>
            <w:ins w:id="156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4V_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51" w:author="lusonghe" w:date="2020-03-05T16:31:00Z"/>
                <w:rFonts w:ascii="宋体" w:hAnsi="宋体"/>
                <w:sz w:val="21"/>
                <w:szCs w:val="21"/>
                <w:rPrChange w:id="156352" w:author="lusonghe" w:date="2020-04-02T15:47:00Z">
                  <w:rPr>
                    <w:ins w:id="156353" w:author="lusonghe" w:date="2020-03-05T16:31:00Z"/>
                  </w:rPr>
                </w:rPrChange>
              </w:rPr>
            </w:pPr>
            <w:ins w:id="156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57" w:author="lusonghe" w:date="2020-03-05T16:31:00Z"/>
                <w:rFonts w:ascii="宋体" w:hAnsi="宋体"/>
                <w:sz w:val="21"/>
                <w:szCs w:val="21"/>
                <w:rPrChange w:id="156358" w:author="lusonghe" w:date="2020-04-02T15:47:00Z">
                  <w:rPr>
                    <w:ins w:id="156359" w:author="lusonghe" w:date="2020-03-05T16:31:00Z"/>
                  </w:rPr>
                </w:rPrChange>
              </w:rPr>
            </w:pPr>
            <w:ins w:id="156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3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63" w:author="lusonghe" w:date="2020-03-05T16:31:00Z"/>
                <w:rFonts w:ascii="宋体" w:hAnsi="宋体"/>
                <w:sz w:val="21"/>
                <w:szCs w:val="21"/>
                <w:rPrChange w:id="156364" w:author="lusonghe" w:date="2020-04-02T15:47:00Z">
                  <w:rPr>
                    <w:ins w:id="156365" w:author="lusonghe" w:date="2020-03-05T16:31:00Z"/>
                  </w:rPr>
                </w:rPrChange>
              </w:rPr>
            </w:pPr>
            <w:ins w:id="156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3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69" w:author="lusonghe" w:date="2020-03-05T16:31:00Z"/>
                <w:rFonts w:ascii="宋体" w:hAnsi="宋体"/>
                <w:sz w:val="21"/>
                <w:szCs w:val="21"/>
                <w:rPrChange w:id="156370" w:author="lusonghe" w:date="2020-04-02T15:47:00Z">
                  <w:rPr>
                    <w:ins w:id="156371" w:author="lusonghe" w:date="2020-03-05T16:31:00Z"/>
                  </w:rPr>
                </w:rPrChange>
              </w:rPr>
            </w:pPr>
            <w:ins w:id="156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</w:t>
              </w:r>
            </w:ins>
            <w:ins w:id="156374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7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2V</w:t>
              </w:r>
            </w:ins>
          </w:p>
        </w:tc>
      </w:tr>
      <w:tr w:rsidR="00F67CA7" w:rsidRPr="00693CDA" w:rsidTr="00C16B80">
        <w:trPr>
          <w:trHeight w:val="270"/>
          <w:ins w:id="156377" w:author="lusonghe" w:date="2020-03-05T16:31:00Z"/>
          <w:trPrChange w:id="156378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79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80" w:author="lusonghe" w:date="2020-03-05T16:31:00Z"/>
                <w:rFonts w:ascii="宋体" w:hAnsi="宋体"/>
                <w:sz w:val="21"/>
                <w:szCs w:val="21"/>
                <w:rPrChange w:id="156381" w:author="lusonghe" w:date="2020-04-02T15:47:00Z">
                  <w:rPr>
                    <w:ins w:id="156382" w:author="lusonghe" w:date="2020-03-05T16:31:00Z"/>
                  </w:rPr>
                </w:rPrChange>
              </w:rPr>
            </w:pPr>
            <w:ins w:id="15638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8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85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86" w:author="lusonghe" w:date="2020-03-05T16:31:00Z"/>
                <w:rFonts w:ascii="宋体" w:hAnsi="宋体"/>
                <w:sz w:val="21"/>
                <w:szCs w:val="21"/>
                <w:rPrChange w:id="156387" w:author="lusonghe" w:date="2020-04-02T15:47:00Z">
                  <w:rPr>
                    <w:ins w:id="156388" w:author="lusonghe" w:date="2020-03-05T16:31:00Z"/>
                  </w:rPr>
                </w:rPrChange>
              </w:rPr>
            </w:pPr>
            <w:ins w:id="15638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9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4V_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91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92" w:author="lusonghe" w:date="2020-03-05T16:31:00Z"/>
                <w:rFonts w:ascii="宋体" w:hAnsi="宋体"/>
                <w:sz w:val="21"/>
                <w:szCs w:val="21"/>
                <w:rPrChange w:id="156393" w:author="lusonghe" w:date="2020-04-02T15:47:00Z">
                  <w:rPr>
                    <w:ins w:id="156394" w:author="lusonghe" w:date="2020-03-05T16:31:00Z"/>
                  </w:rPr>
                </w:rPrChange>
              </w:rPr>
            </w:pPr>
            <w:ins w:id="1563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39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397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398" w:author="lusonghe" w:date="2020-03-05T16:31:00Z"/>
                <w:rFonts w:ascii="宋体" w:hAnsi="宋体"/>
                <w:sz w:val="21"/>
                <w:szCs w:val="21"/>
                <w:rPrChange w:id="156399" w:author="lusonghe" w:date="2020-04-02T15:47:00Z">
                  <w:rPr>
                    <w:ins w:id="156400" w:author="lusonghe" w:date="2020-03-05T16:31:00Z"/>
                  </w:rPr>
                </w:rPrChange>
              </w:rPr>
            </w:pPr>
            <w:ins w:id="15640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0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03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04" w:author="lusonghe" w:date="2020-03-05T16:31:00Z"/>
                <w:rFonts w:ascii="宋体" w:hAnsi="宋体"/>
                <w:sz w:val="21"/>
                <w:szCs w:val="21"/>
                <w:rPrChange w:id="156405" w:author="lusonghe" w:date="2020-04-02T15:47:00Z">
                  <w:rPr>
                    <w:ins w:id="156406" w:author="lusonghe" w:date="2020-03-05T16:31:00Z"/>
                  </w:rPr>
                </w:rPrChange>
              </w:rPr>
            </w:pPr>
            <w:ins w:id="15640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0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09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10" w:author="lusonghe" w:date="2020-03-05T16:31:00Z"/>
                <w:rFonts w:ascii="宋体" w:hAnsi="宋体"/>
                <w:sz w:val="21"/>
                <w:szCs w:val="21"/>
                <w:rPrChange w:id="156411" w:author="lusonghe" w:date="2020-04-02T15:47:00Z">
                  <w:rPr>
                    <w:ins w:id="156412" w:author="lusonghe" w:date="2020-03-05T16:31:00Z"/>
                  </w:rPr>
                </w:rPrChange>
              </w:rPr>
            </w:pPr>
            <w:ins w:id="15641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1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</w:t>
              </w:r>
            </w:ins>
            <w:ins w:id="156415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2V</w:t>
              </w:r>
            </w:ins>
          </w:p>
        </w:tc>
      </w:tr>
      <w:tr w:rsidR="00F67CA7" w:rsidRPr="00693CDA" w:rsidTr="00C16B80">
        <w:trPr>
          <w:trHeight w:val="270"/>
          <w:ins w:id="156418" w:author="lusonghe" w:date="2020-03-05T16:31:00Z"/>
          <w:trPrChange w:id="1564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21" w:author="lusonghe" w:date="2020-03-05T16:31:00Z"/>
                <w:rFonts w:ascii="宋体" w:hAnsi="宋体"/>
                <w:sz w:val="21"/>
                <w:szCs w:val="21"/>
                <w:rPrChange w:id="156422" w:author="lusonghe" w:date="2020-04-02T15:47:00Z">
                  <w:rPr>
                    <w:ins w:id="156423" w:author="lusonghe" w:date="2020-03-05T16:31:00Z"/>
                  </w:rPr>
                </w:rPrChange>
              </w:rPr>
            </w:pPr>
            <w:ins w:id="156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27" w:author="lusonghe" w:date="2020-03-05T16:31:00Z"/>
                <w:rFonts w:ascii="宋体" w:hAnsi="宋体"/>
                <w:sz w:val="21"/>
                <w:szCs w:val="21"/>
                <w:rPrChange w:id="156428" w:author="lusonghe" w:date="2020-04-02T15:47:00Z">
                  <w:rPr>
                    <w:ins w:id="156429" w:author="lusonghe" w:date="2020-03-05T16:31:00Z"/>
                  </w:rPr>
                </w:rPrChange>
              </w:rPr>
            </w:pPr>
            <w:ins w:id="156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RF_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33" w:author="lusonghe" w:date="2020-03-05T16:31:00Z"/>
                <w:rFonts w:ascii="宋体" w:hAnsi="宋体"/>
                <w:sz w:val="21"/>
                <w:szCs w:val="21"/>
                <w:rPrChange w:id="156434" w:author="lusonghe" w:date="2020-04-02T15:47:00Z">
                  <w:rPr>
                    <w:ins w:id="156435" w:author="lusonghe" w:date="2020-03-05T16:31:00Z"/>
                  </w:rPr>
                </w:rPrChange>
              </w:rPr>
            </w:pPr>
            <w:ins w:id="156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39" w:author="lusonghe" w:date="2020-03-05T16:31:00Z"/>
                <w:rFonts w:ascii="宋体" w:hAnsi="宋体"/>
                <w:sz w:val="21"/>
                <w:szCs w:val="21"/>
                <w:rPrChange w:id="156440" w:author="lusonghe" w:date="2020-04-02T15:47:00Z">
                  <w:rPr>
                    <w:ins w:id="156441" w:author="lusonghe" w:date="2020-03-05T16:31:00Z"/>
                  </w:rPr>
                </w:rPrChange>
              </w:rPr>
            </w:pPr>
            <w:ins w:id="156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45" w:author="lusonghe" w:date="2020-03-05T16:31:00Z"/>
                <w:rFonts w:ascii="宋体" w:hAnsi="宋体"/>
                <w:sz w:val="21"/>
                <w:szCs w:val="21"/>
                <w:rPrChange w:id="156446" w:author="lusonghe" w:date="2020-04-02T15:47:00Z">
                  <w:rPr>
                    <w:ins w:id="156447" w:author="lusonghe" w:date="2020-03-05T16:31:00Z"/>
                  </w:rPr>
                </w:rPrChange>
              </w:rPr>
            </w:pPr>
            <w:ins w:id="156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51" w:author="lusonghe" w:date="2020-03-05T16:31:00Z"/>
                <w:rFonts w:ascii="宋体" w:hAnsi="宋体"/>
                <w:sz w:val="21"/>
                <w:szCs w:val="21"/>
                <w:rPrChange w:id="156452" w:author="lusonghe" w:date="2020-04-02T15:47:00Z">
                  <w:rPr>
                    <w:ins w:id="156453" w:author="lusonghe" w:date="2020-03-05T16:31:00Z"/>
                  </w:rPr>
                </w:rPrChange>
              </w:rPr>
            </w:pPr>
            <w:ins w:id="156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~4.2V</w:t>
              </w:r>
            </w:ins>
          </w:p>
        </w:tc>
      </w:tr>
      <w:tr w:rsidR="00F67CA7" w:rsidRPr="00693CDA" w:rsidTr="00C16B80">
        <w:trPr>
          <w:trHeight w:val="270"/>
          <w:ins w:id="156456" w:author="lusonghe" w:date="2020-03-05T16:31:00Z"/>
          <w:trPrChange w:id="1564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59" w:author="lusonghe" w:date="2020-03-05T16:31:00Z"/>
                <w:rFonts w:ascii="宋体" w:hAnsi="宋体"/>
                <w:sz w:val="21"/>
                <w:szCs w:val="21"/>
                <w:rPrChange w:id="156460" w:author="lusonghe" w:date="2020-04-02T15:47:00Z">
                  <w:rPr>
                    <w:ins w:id="156461" w:author="lusonghe" w:date="2020-03-05T16:31:00Z"/>
                  </w:rPr>
                </w:rPrChange>
              </w:rPr>
            </w:pPr>
            <w:ins w:id="156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65" w:author="lusonghe" w:date="2020-03-05T16:31:00Z"/>
                <w:rFonts w:ascii="宋体" w:hAnsi="宋体"/>
                <w:sz w:val="21"/>
                <w:szCs w:val="21"/>
                <w:rPrChange w:id="156466" w:author="lusonghe" w:date="2020-04-02T15:47:00Z">
                  <w:rPr>
                    <w:ins w:id="156467" w:author="lusonghe" w:date="2020-03-05T16:31:00Z"/>
                  </w:rPr>
                </w:rPrChange>
              </w:rPr>
            </w:pPr>
            <w:ins w:id="156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RF_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71" w:author="lusonghe" w:date="2020-03-05T16:31:00Z"/>
                <w:rFonts w:ascii="宋体" w:hAnsi="宋体"/>
                <w:sz w:val="21"/>
                <w:szCs w:val="21"/>
                <w:rPrChange w:id="156472" w:author="lusonghe" w:date="2020-04-02T15:47:00Z">
                  <w:rPr>
                    <w:ins w:id="156473" w:author="lusonghe" w:date="2020-03-05T16:31:00Z"/>
                  </w:rPr>
                </w:rPrChange>
              </w:rPr>
            </w:pPr>
            <w:ins w:id="156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77" w:author="lusonghe" w:date="2020-03-05T16:31:00Z"/>
                <w:rFonts w:ascii="宋体" w:hAnsi="宋体"/>
                <w:sz w:val="21"/>
                <w:szCs w:val="21"/>
                <w:rPrChange w:id="156478" w:author="lusonghe" w:date="2020-04-02T15:47:00Z">
                  <w:rPr>
                    <w:ins w:id="156479" w:author="lusonghe" w:date="2020-03-05T16:31:00Z"/>
                  </w:rPr>
                </w:rPrChange>
              </w:rPr>
            </w:pPr>
            <w:ins w:id="156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83" w:author="lusonghe" w:date="2020-03-05T16:31:00Z"/>
                <w:rFonts w:ascii="宋体" w:hAnsi="宋体"/>
                <w:sz w:val="21"/>
                <w:szCs w:val="21"/>
                <w:rPrChange w:id="156484" w:author="lusonghe" w:date="2020-04-02T15:47:00Z">
                  <w:rPr>
                    <w:ins w:id="156485" w:author="lusonghe" w:date="2020-03-05T16:31:00Z"/>
                  </w:rPr>
                </w:rPrChange>
              </w:rPr>
            </w:pPr>
            <w:ins w:id="156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4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489" w:author="lusonghe" w:date="2020-03-05T16:31:00Z"/>
                <w:rFonts w:ascii="宋体" w:hAnsi="宋体"/>
                <w:sz w:val="21"/>
                <w:szCs w:val="21"/>
                <w:rPrChange w:id="156490" w:author="lusonghe" w:date="2020-04-02T15:47:00Z">
                  <w:rPr>
                    <w:ins w:id="156491" w:author="lusonghe" w:date="2020-03-05T16:31:00Z"/>
                  </w:rPr>
                </w:rPrChange>
              </w:rPr>
            </w:pPr>
            <w:ins w:id="156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8V</w:t>
              </w:r>
            </w:ins>
            <w:ins w:id="156494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49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49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2V</w:t>
              </w:r>
            </w:ins>
          </w:p>
        </w:tc>
      </w:tr>
      <w:tr w:rsidR="00F67CA7" w:rsidRPr="00693CDA" w:rsidTr="00C16B80">
        <w:trPr>
          <w:trHeight w:val="270"/>
          <w:ins w:id="156497" w:author="lusonghe" w:date="2020-03-05T16:31:00Z"/>
          <w:trPrChange w:id="156498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499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00" w:author="lusonghe" w:date="2020-03-05T16:31:00Z"/>
                <w:rFonts w:ascii="宋体" w:hAnsi="宋体"/>
                <w:sz w:val="21"/>
                <w:szCs w:val="21"/>
                <w:rPrChange w:id="156501" w:author="lusonghe" w:date="2020-04-02T15:47:00Z">
                  <w:rPr>
                    <w:ins w:id="156502" w:author="lusonghe" w:date="2020-03-05T16:31:00Z"/>
                  </w:rPr>
                </w:rPrChange>
              </w:rPr>
            </w:pPr>
            <w:ins w:id="15650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0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05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06" w:author="lusonghe" w:date="2020-03-05T16:31:00Z"/>
                <w:rFonts w:ascii="宋体" w:hAnsi="宋体"/>
                <w:sz w:val="21"/>
                <w:szCs w:val="21"/>
                <w:rPrChange w:id="156507" w:author="lusonghe" w:date="2020-04-02T15:47:00Z">
                  <w:rPr>
                    <w:ins w:id="156508" w:author="lusonghe" w:date="2020-03-05T16:31:00Z"/>
                  </w:rPr>
                </w:rPrChange>
              </w:rPr>
            </w:pPr>
            <w:ins w:id="15650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1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BAT_5V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11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12" w:author="lusonghe" w:date="2020-03-05T16:31:00Z"/>
                <w:rFonts w:ascii="宋体" w:hAnsi="宋体"/>
                <w:sz w:val="21"/>
                <w:szCs w:val="21"/>
                <w:rPrChange w:id="156513" w:author="lusonghe" w:date="2020-04-02T15:47:00Z">
                  <w:rPr>
                    <w:ins w:id="156514" w:author="lusonghe" w:date="2020-03-05T16:31:00Z"/>
                  </w:rPr>
                </w:rPrChange>
              </w:rPr>
            </w:pPr>
            <w:ins w:id="15651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1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17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18" w:author="lusonghe" w:date="2020-03-05T16:31:00Z"/>
                <w:rFonts w:ascii="宋体" w:hAnsi="宋体"/>
                <w:sz w:val="21"/>
                <w:szCs w:val="21"/>
                <w:rPrChange w:id="156519" w:author="lusonghe" w:date="2020-04-02T15:47:00Z">
                  <w:rPr>
                    <w:ins w:id="156520" w:author="lusonghe" w:date="2020-03-05T16:31:00Z"/>
                  </w:rPr>
                </w:rPrChange>
              </w:rPr>
            </w:pPr>
            <w:ins w:id="15652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2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523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24" w:author="lusonghe" w:date="2020-03-05T16:31:00Z"/>
                <w:rFonts w:ascii="宋体" w:hAnsi="宋体"/>
                <w:sz w:val="21"/>
                <w:szCs w:val="21"/>
                <w:rPrChange w:id="156525" w:author="lusonghe" w:date="2020-04-02T15:47:00Z">
                  <w:rPr>
                    <w:ins w:id="156526" w:author="lusonghe" w:date="2020-03-05T16:31:00Z"/>
                  </w:rPr>
                </w:rPrChange>
              </w:rPr>
            </w:pPr>
            <w:ins w:id="15652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2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supply for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529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30" w:author="lusonghe" w:date="2020-03-05T16:31:00Z"/>
                <w:rFonts w:ascii="宋体" w:hAnsi="宋体"/>
                <w:sz w:val="21"/>
                <w:szCs w:val="21"/>
                <w:rPrChange w:id="156531" w:author="lusonghe" w:date="2020-04-02T15:47:00Z">
                  <w:rPr>
                    <w:ins w:id="156532" w:author="lusonghe" w:date="2020-03-05T16:31:00Z"/>
                  </w:rPr>
                </w:rPrChange>
              </w:rPr>
            </w:pPr>
            <w:ins w:id="15653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3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4.7V</w:t>
              </w:r>
            </w:ins>
            <w:ins w:id="156535" w:author="lusonghe" w:date="2020-04-08T14:27:00Z"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56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5.2V</w:t>
              </w:r>
            </w:ins>
          </w:p>
        </w:tc>
      </w:tr>
      <w:tr w:rsidR="00F67CA7" w:rsidRPr="00693CDA" w:rsidTr="00C16B80">
        <w:trPr>
          <w:trHeight w:val="270"/>
          <w:ins w:id="156538" w:author="lusonghe" w:date="2020-03-05T16:31:00Z"/>
          <w:trPrChange w:id="1565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41" w:author="lusonghe" w:date="2020-03-05T16:31:00Z"/>
                <w:rFonts w:ascii="宋体" w:hAnsi="宋体"/>
                <w:sz w:val="21"/>
                <w:szCs w:val="21"/>
                <w:rPrChange w:id="156542" w:author="lusonghe" w:date="2020-04-02T15:47:00Z">
                  <w:rPr>
                    <w:ins w:id="156543" w:author="lusonghe" w:date="2020-03-05T16:31:00Z"/>
                  </w:rPr>
                </w:rPrChange>
              </w:rPr>
            </w:pPr>
            <w:ins w:id="156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47" w:author="lusonghe" w:date="2020-03-05T16:31:00Z"/>
                <w:rFonts w:ascii="宋体" w:hAnsi="宋体"/>
                <w:sz w:val="21"/>
                <w:szCs w:val="21"/>
                <w:rPrChange w:id="156548" w:author="lusonghe" w:date="2020-04-02T15:47:00Z">
                  <w:rPr>
                    <w:ins w:id="156549" w:author="lusonghe" w:date="2020-03-05T16:31:00Z"/>
                  </w:rPr>
                </w:rPrChange>
              </w:rPr>
            </w:pPr>
            <w:ins w:id="156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CC_EXT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53" w:author="lusonghe" w:date="2020-03-05T16:31:00Z"/>
                <w:rFonts w:ascii="宋体" w:hAnsi="宋体"/>
                <w:sz w:val="21"/>
                <w:szCs w:val="21"/>
                <w:rPrChange w:id="156554" w:author="lusonghe" w:date="2020-04-02T15:47:00Z">
                  <w:rPr>
                    <w:ins w:id="156555" w:author="lusonghe" w:date="2020-03-05T16:31:00Z"/>
                  </w:rPr>
                </w:rPrChange>
              </w:rPr>
            </w:pPr>
            <w:ins w:id="156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59" w:author="lusonghe" w:date="2020-03-05T16:31:00Z"/>
                <w:rFonts w:ascii="宋体" w:hAnsi="宋体"/>
                <w:sz w:val="21"/>
                <w:szCs w:val="21"/>
                <w:rPrChange w:id="156560" w:author="lusonghe" w:date="2020-04-02T15:47:00Z">
                  <w:rPr>
                    <w:ins w:id="156561" w:author="lusonghe" w:date="2020-03-05T16:31:00Z"/>
                  </w:rPr>
                </w:rPrChange>
              </w:rPr>
            </w:pPr>
            <w:ins w:id="156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5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65" w:author="lusonghe" w:date="2020-03-05T16:31:00Z"/>
                <w:rFonts w:ascii="宋体" w:hAnsi="宋体"/>
                <w:sz w:val="21"/>
                <w:szCs w:val="21"/>
                <w:rPrChange w:id="156566" w:author="lusonghe" w:date="2020-04-02T15:47:00Z">
                  <w:rPr>
                    <w:ins w:id="156567" w:author="lusonghe" w:date="2020-03-05T16:31:00Z"/>
                  </w:rPr>
                </w:rPrChange>
              </w:rPr>
            </w:pPr>
            <w:ins w:id="156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5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71" w:author="lusonghe" w:date="2020-03-05T16:31:00Z"/>
                <w:rFonts w:ascii="宋体" w:hAnsi="宋体"/>
                <w:sz w:val="21"/>
                <w:szCs w:val="21"/>
                <w:rPrChange w:id="156572" w:author="lusonghe" w:date="2020-04-02T15:47:00Z">
                  <w:rPr>
                    <w:ins w:id="156573" w:author="lusonghe" w:date="2020-03-05T16:31:00Z"/>
                  </w:rPr>
                </w:rPrChange>
              </w:rPr>
            </w:pPr>
            <w:ins w:id="156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576" w:author="lusonghe" w:date="2020-03-05T16:31:00Z"/>
          <w:trPrChange w:id="1565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79" w:author="lusonghe" w:date="2020-03-05T16:31:00Z"/>
                <w:rFonts w:ascii="宋体" w:hAnsi="宋体"/>
                <w:sz w:val="21"/>
                <w:szCs w:val="21"/>
                <w:rPrChange w:id="156580" w:author="lusonghe" w:date="2020-04-02T15:47:00Z">
                  <w:rPr>
                    <w:ins w:id="156581" w:author="lusonghe" w:date="2020-03-05T16:31:00Z"/>
                  </w:rPr>
                </w:rPrChange>
              </w:rPr>
            </w:pPr>
            <w:ins w:id="156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85" w:author="lusonghe" w:date="2020-03-05T16:31:00Z"/>
                <w:rFonts w:ascii="宋体" w:hAnsi="宋体"/>
                <w:sz w:val="21"/>
                <w:szCs w:val="21"/>
                <w:rPrChange w:id="156586" w:author="lusonghe" w:date="2020-04-02T15:47:00Z">
                  <w:rPr>
                    <w:ins w:id="156587" w:author="lusonghe" w:date="2020-03-05T16:31:00Z"/>
                  </w:rPr>
                </w:rPrChange>
              </w:rPr>
            </w:pPr>
            <w:ins w:id="156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REG_S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91" w:author="lusonghe" w:date="2020-03-05T16:31:00Z"/>
                <w:rFonts w:ascii="宋体" w:hAnsi="宋体"/>
                <w:sz w:val="21"/>
                <w:szCs w:val="21"/>
                <w:rPrChange w:id="156592" w:author="lusonghe" w:date="2020-04-02T15:47:00Z">
                  <w:rPr>
                    <w:ins w:id="156593" w:author="lusonghe" w:date="2020-03-05T16:31:00Z"/>
                  </w:rPr>
                </w:rPrChange>
              </w:rPr>
            </w:pPr>
            <w:ins w:id="156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5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597" w:author="lusonghe" w:date="2020-03-05T16:31:00Z"/>
                <w:rFonts w:ascii="宋体" w:hAnsi="宋体"/>
                <w:sz w:val="21"/>
                <w:szCs w:val="21"/>
                <w:rPrChange w:id="156598" w:author="lusonghe" w:date="2020-04-02T15:47:00Z">
                  <w:rPr>
                    <w:ins w:id="156599" w:author="lusonghe" w:date="2020-03-05T16:31:00Z"/>
                  </w:rPr>
                </w:rPrChange>
              </w:rPr>
            </w:pPr>
            <w:ins w:id="156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6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03" w:author="lusonghe" w:date="2020-03-05T16:31:00Z"/>
                <w:rFonts w:ascii="宋体" w:hAnsi="宋体"/>
                <w:sz w:val="21"/>
                <w:szCs w:val="21"/>
                <w:rPrChange w:id="156604" w:author="lusonghe" w:date="2020-04-02T15:47:00Z">
                  <w:rPr>
                    <w:ins w:id="156605" w:author="lusonghe" w:date="2020-03-05T16:31:00Z"/>
                  </w:rPr>
                </w:rPrChange>
              </w:rPr>
            </w:pPr>
            <w:ins w:id="156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MMC VDD Power Supply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6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09" w:author="lusonghe" w:date="2020-03-05T16:31:00Z"/>
                <w:rFonts w:ascii="宋体" w:hAnsi="宋体"/>
                <w:sz w:val="21"/>
                <w:szCs w:val="21"/>
                <w:rPrChange w:id="156610" w:author="lusonghe" w:date="2020-04-02T15:47:00Z">
                  <w:rPr>
                    <w:ins w:id="156611" w:author="lusonghe" w:date="2020-03-05T16:31:00Z"/>
                  </w:rPr>
                </w:rPrChange>
              </w:rPr>
            </w:pPr>
            <w:ins w:id="156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3.0V</w:t>
              </w:r>
            </w:ins>
          </w:p>
        </w:tc>
      </w:tr>
      <w:tr w:rsidR="00F67CA7" w:rsidRPr="00693CDA" w:rsidTr="00C16B80">
        <w:trPr>
          <w:trHeight w:val="270"/>
          <w:ins w:id="156614" w:author="lusonghe" w:date="2020-03-05T16:31:00Z"/>
          <w:trPrChange w:id="1566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17" w:author="lusonghe" w:date="2020-03-05T16:31:00Z"/>
                <w:rFonts w:ascii="宋体" w:hAnsi="宋体"/>
                <w:sz w:val="21"/>
                <w:szCs w:val="21"/>
                <w:rPrChange w:id="156618" w:author="lusonghe" w:date="2020-04-02T15:47:00Z">
                  <w:rPr>
                    <w:ins w:id="156619" w:author="lusonghe" w:date="2020-03-05T16:31:00Z"/>
                  </w:rPr>
                </w:rPrChange>
              </w:rPr>
            </w:pPr>
            <w:ins w:id="156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23" w:author="lusonghe" w:date="2020-03-05T16:31:00Z"/>
                <w:rFonts w:ascii="宋体" w:hAnsi="宋体"/>
                <w:sz w:val="21"/>
                <w:szCs w:val="21"/>
                <w:rPrChange w:id="156624" w:author="lusonghe" w:date="2020-04-02T15:47:00Z">
                  <w:rPr>
                    <w:ins w:id="156625" w:author="lusonghe" w:date="2020-03-05T16:31:00Z"/>
                  </w:rPr>
                </w:rPrChange>
              </w:rPr>
            </w:pPr>
            <w:ins w:id="156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REG_USIM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29" w:author="lusonghe" w:date="2020-03-05T16:31:00Z"/>
                <w:rFonts w:ascii="宋体" w:hAnsi="宋体"/>
                <w:sz w:val="21"/>
                <w:szCs w:val="21"/>
                <w:rPrChange w:id="156630" w:author="lusonghe" w:date="2020-04-02T15:47:00Z">
                  <w:rPr>
                    <w:ins w:id="156631" w:author="lusonghe" w:date="2020-03-05T16:31:00Z"/>
                  </w:rPr>
                </w:rPrChange>
              </w:rPr>
            </w:pPr>
            <w:ins w:id="156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35" w:author="lusonghe" w:date="2020-03-05T16:31:00Z"/>
                <w:rFonts w:ascii="宋体" w:hAnsi="宋体"/>
                <w:sz w:val="21"/>
                <w:szCs w:val="21"/>
                <w:rPrChange w:id="156636" w:author="lusonghe" w:date="2020-04-02T15:47:00Z">
                  <w:rPr>
                    <w:ins w:id="156637" w:author="lusonghe" w:date="2020-03-05T16:31:00Z"/>
                  </w:rPr>
                </w:rPrChange>
              </w:rPr>
            </w:pPr>
            <w:ins w:id="156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6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41" w:author="lusonghe" w:date="2020-03-05T16:31:00Z"/>
                <w:rFonts w:ascii="宋体" w:hAnsi="宋体"/>
                <w:sz w:val="21"/>
                <w:szCs w:val="21"/>
                <w:rPrChange w:id="156642" w:author="lusonghe" w:date="2020-04-02T15:47:00Z">
                  <w:rPr>
                    <w:ins w:id="156643" w:author="lusonghe" w:date="2020-03-05T16:31:00Z"/>
                  </w:rPr>
                </w:rPrChange>
              </w:rPr>
            </w:pPr>
            <w:ins w:id="156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 Power Supply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6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47" w:author="lusonghe" w:date="2020-03-05T16:31:00Z"/>
                <w:rFonts w:ascii="宋体" w:hAnsi="宋体"/>
                <w:sz w:val="21"/>
                <w:szCs w:val="21"/>
                <w:rPrChange w:id="156648" w:author="lusonghe" w:date="2020-04-02T15:47:00Z">
                  <w:rPr>
                    <w:ins w:id="156649" w:author="lusonghe" w:date="2020-03-05T16:31:00Z"/>
                  </w:rPr>
                </w:rPrChange>
              </w:rPr>
            </w:pPr>
            <w:ins w:id="156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/3.0V</w:t>
              </w:r>
            </w:ins>
          </w:p>
        </w:tc>
      </w:tr>
      <w:tr w:rsidR="00F67CA7" w:rsidRPr="00693CDA" w:rsidTr="00C16B80">
        <w:trPr>
          <w:trHeight w:val="270"/>
          <w:ins w:id="156652" w:author="lusonghe" w:date="2020-03-05T16:31:00Z"/>
          <w:trPrChange w:id="1566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55" w:author="lusonghe" w:date="2020-03-05T16:31:00Z"/>
                <w:rFonts w:ascii="宋体" w:hAnsi="宋体"/>
                <w:sz w:val="21"/>
                <w:szCs w:val="21"/>
                <w:rPrChange w:id="156656" w:author="lusonghe" w:date="2020-04-02T15:47:00Z">
                  <w:rPr>
                    <w:ins w:id="156657" w:author="lusonghe" w:date="2020-03-05T16:31:00Z"/>
                  </w:rPr>
                </w:rPrChange>
              </w:rPr>
            </w:pPr>
            <w:ins w:id="156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61" w:author="lusonghe" w:date="2020-03-05T16:31:00Z"/>
                <w:rFonts w:ascii="宋体" w:hAnsi="宋体"/>
                <w:sz w:val="21"/>
                <w:szCs w:val="21"/>
                <w:rPrChange w:id="156662" w:author="lusonghe" w:date="2020-04-02T15:47:00Z">
                  <w:rPr>
                    <w:ins w:id="156663" w:author="lusonghe" w:date="2020-03-05T16:31:00Z"/>
                  </w:rPr>
                </w:rPrChange>
              </w:rPr>
            </w:pPr>
            <w:ins w:id="1566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6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67" w:author="lusonghe" w:date="2020-03-05T16:31:00Z"/>
                <w:rFonts w:ascii="宋体" w:hAnsi="宋体"/>
                <w:sz w:val="21"/>
                <w:szCs w:val="21"/>
                <w:rPrChange w:id="156668" w:author="lusonghe" w:date="2020-04-02T15:47:00Z">
                  <w:rPr>
                    <w:ins w:id="156669" w:author="lusonghe" w:date="2020-03-05T16:31:00Z"/>
                  </w:rPr>
                </w:rPrChange>
              </w:rPr>
            </w:pPr>
            <w:ins w:id="1566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6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73" w:author="lusonghe" w:date="2020-03-05T16:31:00Z"/>
                <w:rFonts w:ascii="宋体" w:hAnsi="宋体"/>
                <w:sz w:val="21"/>
                <w:szCs w:val="21"/>
                <w:rPrChange w:id="156674" w:author="lusonghe" w:date="2020-04-02T15:47:00Z">
                  <w:rPr>
                    <w:ins w:id="156675" w:author="lusonghe" w:date="2020-03-05T16:31:00Z"/>
                  </w:rPr>
                </w:rPrChange>
              </w:rPr>
            </w:pPr>
            <w:ins w:id="1566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6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230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78" w:author="lusonghe" w:date="2020-03-06T18:47:00Z">
              <w:tcPr>
                <w:tcW w:w="2307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79" w:author="lusonghe" w:date="2020-03-05T16:31:00Z"/>
                <w:rFonts w:ascii="宋体" w:hAnsi="宋体"/>
                <w:sz w:val="21"/>
                <w:szCs w:val="21"/>
                <w:rPrChange w:id="156680" w:author="lusonghe" w:date="2020-04-02T15:47:00Z">
                  <w:rPr>
                    <w:ins w:id="156681" w:author="lusonghe" w:date="2020-03-05T16:31:00Z"/>
                  </w:rPr>
                </w:rPrChange>
              </w:rPr>
            </w:pPr>
            <w:ins w:id="156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566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F67CA7" w:rsidRPr="00693CDA" w:rsidTr="00C16B80">
        <w:trPr>
          <w:trHeight w:val="270"/>
          <w:ins w:id="156684" w:author="lusonghe" w:date="2020-03-05T16:31:00Z"/>
          <w:trPrChange w:id="1566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87" w:author="lusonghe" w:date="2020-03-05T16:31:00Z"/>
                <w:rFonts w:ascii="宋体" w:hAnsi="宋体"/>
                <w:sz w:val="21"/>
                <w:szCs w:val="21"/>
                <w:rPrChange w:id="156688" w:author="lusonghe" w:date="2020-04-02T15:47:00Z">
                  <w:rPr>
                    <w:ins w:id="156689" w:author="lusonghe" w:date="2020-03-05T16:31:00Z"/>
                  </w:rPr>
                </w:rPrChange>
              </w:rPr>
            </w:pPr>
            <w:ins w:id="156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93" w:author="lusonghe" w:date="2020-03-05T16:31:00Z"/>
                <w:rFonts w:ascii="宋体" w:hAnsi="宋体"/>
                <w:sz w:val="21"/>
                <w:szCs w:val="21"/>
                <w:rPrChange w:id="156694" w:author="lusonghe" w:date="2020-04-02T15:47:00Z">
                  <w:rPr>
                    <w:ins w:id="156695" w:author="lusonghe" w:date="2020-03-05T16:31:00Z"/>
                  </w:rPr>
                </w:rPrChange>
              </w:rPr>
            </w:pPr>
            <w:ins w:id="156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6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699" w:author="lusonghe" w:date="2020-03-05T16:31:00Z"/>
                <w:rFonts w:ascii="宋体" w:hAnsi="宋体"/>
                <w:sz w:val="21"/>
                <w:szCs w:val="21"/>
                <w:rPrChange w:id="156700" w:author="lusonghe" w:date="2020-04-02T15:47:00Z">
                  <w:rPr>
                    <w:ins w:id="156701" w:author="lusonghe" w:date="2020-03-05T16:31:00Z"/>
                  </w:rPr>
                </w:rPrChange>
              </w:rPr>
            </w:pPr>
            <w:ins w:id="156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05" w:author="lusonghe" w:date="2020-03-05T16:31:00Z"/>
                <w:rFonts w:ascii="宋体" w:hAnsi="宋体"/>
                <w:sz w:val="21"/>
                <w:szCs w:val="21"/>
                <w:rPrChange w:id="156706" w:author="lusonghe" w:date="2020-04-02T15:47:00Z">
                  <w:rPr>
                    <w:ins w:id="156707" w:author="lusonghe" w:date="2020-03-05T16:31:00Z"/>
                  </w:rPr>
                </w:rPrChange>
              </w:rPr>
            </w:pPr>
            <w:ins w:id="156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11" w:author="lusonghe" w:date="2020-03-05T16:31:00Z"/>
                <w:rFonts w:ascii="宋体" w:hAnsi="宋体"/>
                <w:sz w:val="21"/>
                <w:szCs w:val="21"/>
                <w:rPrChange w:id="156712" w:author="lusonghe" w:date="2020-04-02T15:47:00Z">
                  <w:rPr>
                    <w:ins w:id="156713" w:author="lusonghe" w:date="2020-03-05T16:31:00Z"/>
                  </w:rPr>
                </w:rPrChange>
              </w:rPr>
            </w:pPr>
            <w:ins w:id="156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17" w:author="lusonghe" w:date="2020-03-05T16:31:00Z"/>
                <w:rFonts w:ascii="宋体" w:hAnsi="宋体"/>
                <w:sz w:val="21"/>
                <w:szCs w:val="21"/>
                <w:rPrChange w:id="156718" w:author="lusonghe" w:date="2020-04-02T15:47:00Z">
                  <w:rPr>
                    <w:ins w:id="156719" w:author="lusonghe" w:date="2020-03-05T16:31:00Z"/>
                  </w:rPr>
                </w:rPrChange>
              </w:rPr>
            </w:pPr>
            <w:ins w:id="156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722" w:author="lusonghe" w:date="2020-03-05T16:31:00Z"/>
          <w:trPrChange w:id="1567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25" w:author="lusonghe" w:date="2020-03-05T16:31:00Z"/>
                <w:rFonts w:ascii="宋体" w:hAnsi="宋体"/>
                <w:sz w:val="21"/>
                <w:szCs w:val="21"/>
                <w:rPrChange w:id="156726" w:author="lusonghe" w:date="2020-04-02T15:47:00Z">
                  <w:rPr>
                    <w:ins w:id="156727" w:author="lusonghe" w:date="2020-03-05T16:31:00Z"/>
                  </w:rPr>
                </w:rPrChange>
              </w:rPr>
            </w:pPr>
            <w:ins w:id="156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31" w:author="lusonghe" w:date="2020-03-05T16:31:00Z"/>
                <w:rFonts w:ascii="宋体" w:hAnsi="宋体"/>
                <w:sz w:val="21"/>
                <w:szCs w:val="21"/>
                <w:rPrChange w:id="156732" w:author="lusonghe" w:date="2020-04-02T15:47:00Z">
                  <w:rPr>
                    <w:ins w:id="156733" w:author="lusonghe" w:date="2020-03-05T16:31:00Z"/>
                  </w:rPr>
                </w:rPrChange>
              </w:rPr>
            </w:pPr>
            <w:ins w:id="156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37" w:author="lusonghe" w:date="2020-03-05T16:31:00Z"/>
                <w:rFonts w:ascii="宋体" w:hAnsi="宋体"/>
                <w:sz w:val="21"/>
                <w:szCs w:val="21"/>
                <w:rPrChange w:id="156738" w:author="lusonghe" w:date="2020-04-02T15:47:00Z">
                  <w:rPr>
                    <w:ins w:id="156739" w:author="lusonghe" w:date="2020-03-05T16:31:00Z"/>
                  </w:rPr>
                </w:rPrChange>
              </w:rPr>
            </w:pPr>
            <w:ins w:id="156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43" w:author="lusonghe" w:date="2020-03-05T16:31:00Z"/>
                <w:rFonts w:ascii="宋体" w:hAnsi="宋体"/>
                <w:sz w:val="21"/>
                <w:szCs w:val="21"/>
                <w:rPrChange w:id="156744" w:author="lusonghe" w:date="2020-04-02T15:47:00Z">
                  <w:rPr>
                    <w:ins w:id="156745" w:author="lusonghe" w:date="2020-03-05T16:31:00Z"/>
                  </w:rPr>
                </w:rPrChange>
              </w:rPr>
            </w:pPr>
            <w:ins w:id="156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49" w:author="lusonghe" w:date="2020-03-05T16:31:00Z"/>
                <w:rFonts w:ascii="宋体" w:hAnsi="宋体"/>
                <w:sz w:val="21"/>
                <w:szCs w:val="21"/>
                <w:rPrChange w:id="156750" w:author="lusonghe" w:date="2020-04-02T15:47:00Z">
                  <w:rPr>
                    <w:ins w:id="156751" w:author="lusonghe" w:date="2020-03-05T16:31:00Z"/>
                  </w:rPr>
                </w:rPrChange>
              </w:rPr>
            </w:pPr>
            <w:ins w:id="156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55" w:author="lusonghe" w:date="2020-03-05T16:31:00Z"/>
                <w:rFonts w:ascii="宋体" w:hAnsi="宋体"/>
                <w:sz w:val="21"/>
                <w:szCs w:val="21"/>
                <w:rPrChange w:id="156756" w:author="lusonghe" w:date="2020-04-02T15:47:00Z">
                  <w:rPr>
                    <w:ins w:id="156757" w:author="lusonghe" w:date="2020-03-05T16:31:00Z"/>
                  </w:rPr>
                </w:rPrChange>
              </w:rPr>
            </w:pPr>
            <w:ins w:id="156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760" w:author="lusonghe" w:date="2020-03-05T16:31:00Z"/>
          <w:trPrChange w:id="1567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63" w:author="lusonghe" w:date="2020-03-05T16:31:00Z"/>
                <w:rFonts w:ascii="宋体" w:hAnsi="宋体"/>
                <w:sz w:val="21"/>
                <w:szCs w:val="21"/>
                <w:rPrChange w:id="156764" w:author="lusonghe" w:date="2020-04-02T15:47:00Z">
                  <w:rPr>
                    <w:ins w:id="156765" w:author="lusonghe" w:date="2020-03-05T16:31:00Z"/>
                  </w:rPr>
                </w:rPrChange>
              </w:rPr>
            </w:pPr>
            <w:ins w:id="156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69" w:author="lusonghe" w:date="2020-03-05T16:31:00Z"/>
                <w:rFonts w:ascii="宋体" w:hAnsi="宋体"/>
                <w:sz w:val="21"/>
                <w:szCs w:val="21"/>
                <w:rPrChange w:id="156770" w:author="lusonghe" w:date="2020-04-02T15:47:00Z">
                  <w:rPr>
                    <w:ins w:id="156771" w:author="lusonghe" w:date="2020-03-05T16:31:00Z"/>
                  </w:rPr>
                </w:rPrChange>
              </w:rPr>
            </w:pPr>
            <w:ins w:id="156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75" w:author="lusonghe" w:date="2020-03-05T16:31:00Z"/>
                <w:rFonts w:ascii="宋体" w:hAnsi="宋体"/>
                <w:sz w:val="21"/>
                <w:szCs w:val="21"/>
                <w:rPrChange w:id="156776" w:author="lusonghe" w:date="2020-04-02T15:47:00Z">
                  <w:rPr>
                    <w:ins w:id="156777" w:author="lusonghe" w:date="2020-03-05T16:31:00Z"/>
                  </w:rPr>
                </w:rPrChange>
              </w:rPr>
            </w:pPr>
            <w:ins w:id="156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7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81" w:author="lusonghe" w:date="2020-03-05T16:31:00Z"/>
                <w:rFonts w:ascii="宋体" w:hAnsi="宋体"/>
                <w:sz w:val="21"/>
                <w:szCs w:val="21"/>
                <w:rPrChange w:id="156782" w:author="lusonghe" w:date="2020-04-02T15:47:00Z">
                  <w:rPr>
                    <w:ins w:id="156783" w:author="lusonghe" w:date="2020-03-05T16:31:00Z"/>
                  </w:rPr>
                </w:rPrChange>
              </w:rPr>
            </w:pPr>
            <w:ins w:id="156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87" w:author="lusonghe" w:date="2020-03-05T16:31:00Z"/>
                <w:rFonts w:ascii="宋体" w:hAnsi="宋体"/>
                <w:sz w:val="21"/>
                <w:szCs w:val="21"/>
                <w:rPrChange w:id="156788" w:author="lusonghe" w:date="2020-04-02T15:47:00Z">
                  <w:rPr>
                    <w:ins w:id="156789" w:author="lusonghe" w:date="2020-03-05T16:31:00Z"/>
                  </w:rPr>
                </w:rPrChange>
              </w:rPr>
            </w:pPr>
            <w:ins w:id="156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7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793" w:author="lusonghe" w:date="2020-03-05T16:31:00Z"/>
                <w:rFonts w:ascii="宋体" w:hAnsi="宋体"/>
                <w:sz w:val="21"/>
                <w:szCs w:val="21"/>
                <w:rPrChange w:id="156794" w:author="lusonghe" w:date="2020-04-02T15:47:00Z">
                  <w:rPr>
                    <w:ins w:id="156795" w:author="lusonghe" w:date="2020-03-05T16:31:00Z"/>
                  </w:rPr>
                </w:rPrChange>
              </w:rPr>
            </w:pPr>
            <w:ins w:id="156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798" w:author="lusonghe" w:date="2020-03-05T16:31:00Z"/>
          <w:trPrChange w:id="1567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01" w:author="lusonghe" w:date="2020-03-05T16:31:00Z"/>
                <w:rFonts w:ascii="宋体" w:hAnsi="宋体"/>
                <w:sz w:val="21"/>
                <w:szCs w:val="21"/>
                <w:rPrChange w:id="156802" w:author="lusonghe" w:date="2020-04-02T15:47:00Z">
                  <w:rPr>
                    <w:ins w:id="156803" w:author="lusonghe" w:date="2020-03-05T16:31:00Z"/>
                  </w:rPr>
                </w:rPrChange>
              </w:rPr>
            </w:pPr>
            <w:ins w:id="156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07" w:author="lusonghe" w:date="2020-03-05T16:31:00Z"/>
                <w:rFonts w:ascii="宋体" w:hAnsi="宋体"/>
                <w:sz w:val="21"/>
                <w:szCs w:val="21"/>
                <w:rPrChange w:id="156808" w:author="lusonghe" w:date="2020-04-02T15:47:00Z">
                  <w:rPr>
                    <w:ins w:id="156809" w:author="lusonghe" w:date="2020-03-05T16:31:00Z"/>
                  </w:rPr>
                </w:rPrChange>
              </w:rPr>
            </w:pPr>
            <w:ins w:id="156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13" w:author="lusonghe" w:date="2020-03-05T16:31:00Z"/>
                <w:rFonts w:ascii="宋体" w:hAnsi="宋体"/>
                <w:sz w:val="21"/>
                <w:szCs w:val="21"/>
                <w:rPrChange w:id="156814" w:author="lusonghe" w:date="2020-04-02T15:47:00Z">
                  <w:rPr>
                    <w:ins w:id="156815" w:author="lusonghe" w:date="2020-03-05T16:31:00Z"/>
                  </w:rPr>
                </w:rPrChange>
              </w:rPr>
            </w:pPr>
            <w:ins w:id="156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19" w:author="lusonghe" w:date="2020-03-05T16:31:00Z"/>
                <w:rFonts w:ascii="宋体" w:hAnsi="宋体"/>
                <w:sz w:val="21"/>
                <w:szCs w:val="21"/>
                <w:rPrChange w:id="156820" w:author="lusonghe" w:date="2020-04-02T15:47:00Z">
                  <w:rPr>
                    <w:ins w:id="156821" w:author="lusonghe" w:date="2020-03-05T16:31:00Z"/>
                  </w:rPr>
                </w:rPrChange>
              </w:rPr>
            </w:pPr>
            <w:ins w:id="156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8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25" w:author="lusonghe" w:date="2020-03-05T16:31:00Z"/>
                <w:rFonts w:ascii="宋体" w:hAnsi="宋体"/>
                <w:sz w:val="21"/>
                <w:szCs w:val="21"/>
                <w:rPrChange w:id="156826" w:author="lusonghe" w:date="2020-04-02T15:47:00Z">
                  <w:rPr>
                    <w:ins w:id="156827" w:author="lusonghe" w:date="2020-03-05T16:31:00Z"/>
                  </w:rPr>
                </w:rPrChange>
              </w:rPr>
            </w:pPr>
            <w:ins w:id="156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8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31" w:author="lusonghe" w:date="2020-03-05T16:31:00Z"/>
                <w:rFonts w:ascii="宋体" w:hAnsi="宋体"/>
                <w:sz w:val="21"/>
                <w:szCs w:val="21"/>
                <w:rPrChange w:id="156832" w:author="lusonghe" w:date="2020-04-02T15:47:00Z">
                  <w:rPr>
                    <w:ins w:id="156833" w:author="lusonghe" w:date="2020-03-05T16:31:00Z"/>
                  </w:rPr>
                </w:rPrChange>
              </w:rPr>
            </w:pPr>
            <w:ins w:id="156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836" w:author="lusonghe" w:date="2020-03-05T16:31:00Z"/>
          <w:trPrChange w:id="1568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39" w:author="lusonghe" w:date="2020-03-05T16:31:00Z"/>
                <w:rFonts w:ascii="宋体" w:hAnsi="宋体"/>
                <w:sz w:val="21"/>
                <w:szCs w:val="21"/>
                <w:rPrChange w:id="156840" w:author="lusonghe" w:date="2020-04-02T15:47:00Z">
                  <w:rPr>
                    <w:ins w:id="156841" w:author="lusonghe" w:date="2020-03-05T16:31:00Z"/>
                  </w:rPr>
                </w:rPrChange>
              </w:rPr>
            </w:pPr>
            <w:ins w:id="156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45" w:author="lusonghe" w:date="2020-03-05T16:31:00Z"/>
                <w:rFonts w:ascii="宋体" w:hAnsi="宋体"/>
                <w:sz w:val="21"/>
                <w:szCs w:val="21"/>
                <w:rPrChange w:id="156846" w:author="lusonghe" w:date="2020-04-02T15:47:00Z">
                  <w:rPr>
                    <w:ins w:id="156847" w:author="lusonghe" w:date="2020-03-05T16:31:00Z"/>
                  </w:rPr>
                </w:rPrChange>
              </w:rPr>
            </w:pPr>
            <w:ins w:id="156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51" w:author="lusonghe" w:date="2020-03-05T16:31:00Z"/>
                <w:rFonts w:ascii="宋体" w:hAnsi="宋体"/>
                <w:sz w:val="21"/>
                <w:szCs w:val="21"/>
                <w:rPrChange w:id="156852" w:author="lusonghe" w:date="2020-04-02T15:47:00Z">
                  <w:rPr>
                    <w:ins w:id="156853" w:author="lusonghe" w:date="2020-03-05T16:31:00Z"/>
                  </w:rPr>
                </w:rPrChange>
              </w:rPr>
            </w:pPr>
            <w:ins w:id="156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57" w:author="lusonghe" w:date="2020-03-05T16:31:00Z"/>
                <w:rFonts w:ascii="宋体" w:hAnsi="宋体"/>
                <w:sz w:val="21"/>
                <w:szCs w:val="21"/>
                <w:rPrChange w:id="156858" w:author="lusonghe" w:date="2020-04-02T15:47:00Z">
                  <w:rPr>
                    <w:ins w:id="156859" w:author="lusonghe" w:date="2020-03-05T16:31:00Z"/>
                  </w:rPr>
                </w:rPrChange>
              </w:rPr>
            </w:pPr>
            <w:ins w:id="156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8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63" w:author="lusonghe" w:date="2020-03-05T16:31:00Z"/>
                <w:rFonts w:ascii="宋体" w:hAnsi="宋体"/>
                <w:sz w:val="21"/>
                <w:szCs w:val="21"/>
                <w:rPrChange w:id="156864" w:author="lusonghe" w:date="2020-04-02T15:47:00Z">
                  <w:rPr>
                    <w:ins w:id="156865" w:author="lusonghe" w:date="2020-03-05T16:31:00Z"/>
                  </w:rPr>
                </w:rPrChange>
              </w:rPr>
            </w:pPr>
            <w:ins w:id="156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8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69" w:author="lusonghe" w:date="2020-03-05T16:31:00Z"/>
                <w:rFonts w:ascii="宋体" w:hAnsi="宋体"/>
                <w:sz w:val="21"/>
                <w:szCs w:val="21"/>
                <w:rPrChange w:id="156870" w:author="lusonghe" w:date="2020-04-02T15:47:00Z">
                  <w:rPr>
                    <w:ins w:id="156871" w:author="lusonghe" w:date="2020-03-05T16:31:00Z"/>
                  </w:rPr>
                </w:rPrChange>
              </w:rPr>
            </w:pPr>
            <w:ins w:id="156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874" w:author="lusonghe" w:date="2020-03-05T16:31:00Z"/>
          <w:trPrChange w:id="1568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77" w:author="lusonghe" w:date="2020-03-05T16:31:00Z"/>
                <w:rFonts w:ascii="宋体" w:hAnsi="宋体"/>
                <w:sz w:val="21"/>
                <w:szCs w:val="21"/>
                <w:rPrChange w:id="156878" w:author="lusonghe" w:date="2020-04-02T15:47:00Z">
                  <w:rPr>
                    <w:ins w:id="156879" w:author="lusonghe" w:date="2020-03-05T16:31:00Z"/>
                  </w:rPr>
                </w:rPrChange>
              </w:rPr>
            </w:pPr>
            <w:ins w:id="156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83" w:author="lusonghe" w:date="2020-03-05T16:31:00Z"/>
                <w:rFonts w:ascii="宋体" w:hAnsi="宋体"/>
                <w:sz w:val="21"/>
                <w:szCs w:val="21"/>
                <w:rPrChange w:id="156884" w:author="lusonghe" w:date="2020-04-02T15:47:00Z">
                  <w:rPr>
                    <w:ins w:id="156885" w:author="lusonghe" w:date="2020-03-05T16:31:00Z"/>
                  </w:rPr>
                </w:rPrChange>
              </w:rPr>
            </w:pPr>
            <w:ins w:id="156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5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89" w:author="lusonghe" w:date="2020-03-05T16:31:00Z"/>
                <w:rFonts w:ascii="宋体" w:hAnsi="宋体"/>
                <w:sz w:val="21"/>
                <w:szCs w:val="21"/>
                <w:rPrChange w:id="156890" w:author="lusonghe" w:date="2020-04-02T15:47:00Z">
                  <w:rPr>
                    <w:ins w:id="156891" w:author="lusonghe" w:date="2020-03-05T16:31:00Z"/>
                  </w:rPr>
                </w:rPrChange>
              </w:rPr>
            </w:pPr>
            <w:ins w:id="156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8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895" w:author="lusonghe" w:date="2020-03-05T16:31:00Z"/>
                <w:rFonts w:ascii="宋体" w:hAnsi="宋体"/>
                <w:sz w:val="21"/>
                <w:szCs w:val="21"/>
                <w:rPrChange w:id="156896" w:author="lusonghe" w:date="2020-04-02T15:47:00Z">
                  <w:rPr>
                    <w:ins w:id="156897" w:author="lusonghe" w:date="2020-03-05T16:31:00Z"/>
                  </w:rPr>
                </w:rPrChange>
              </w:rPr>
            </w:pPr>
            <w:ins w:id="156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01" w:author="lusonghe" w:date="2020-03-05T16:31:00Z"/>
                <w:rFonts w:ascii="宋体" w:hAnsi="宋体"/>
                <w:sz w:val="21"/>
                <w:szCs w:val="21"/>
                <w:rPrChange w:id="156902" w:author="lusonghe" w:date="2020-04-02T15:47:00Z">
                  <w:rPr>
                    <w:ins w:id="156903" w:author="lusonghe" w:date="2020-03-05T16:31:00Z"/>
                  </w:rPr>
                </w:rPrChange>
              </w:rPr>
            </w:pPr>
            <w:ins w:id="156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C input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07" w:author="lusonghe" w:date="2020-03-05T16:31:00Z"/>
                <w:rFonts w:ascii="宋体" w:hAnsi="宋体"/>
                <w:sz w:val="21"/>
                <w:szCs w:val="21"/>
                <w:rPrChange w:id="156908" w:author="lusonghe" w:date="2020-04-02T15:47:00Z">
                  <w:rPr>
                    <w:ins w:id="156909" w:author="lusonghe" w:date="2020-03-05T16:31:00Z"/>
                  </w:rPr>
                </w:rPrChange>
              </w:rPr>
            </w:pPr>
            <w:ins w:id="156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6912" w:author="lusonghe" w:date="2020-03-05T16:31:00Z"/>
          <w:trPrChange w:id="156913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14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15" w:author="lusonghe" w:date="2020-03-05T16:31:00Z"/>
                <w:rFonts w:ascii="宋体" w:hAnsi="宋体"/>
                <w:sz w:val="21"/>
                <w:szCs w:val="21"/>
                <w:rPrChange w:id="156916" w:author="lusonghe" w:date="2020-04-02T15:47:00Z">
                  <w:rPr>
                    <w:ins w:id="156917" w:author="lusonghe" w:date="2020-03-05T16:31:00Z"/>
                  </w:rPr>
                </w:rPrChange>
              </w:rPr>
            </w:pPr>
            <w:ins w:id="156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NT</w:t>
              </w:r>
            </w:ins>
          </w:p>
        </w:tc>
      </w:tr>
      <w:tr w:rsidR="00F67CA7" w:rsidRPr="00693CDA" w:rsidTr="00C16B80">
        <w:trPr>
          <w:trHeight w:val="270"/>
          <w:ins w:id="156920" w:author="lusonghe" w:date="2020-03-05T16:31:00Z"/>
          <w:trPrChange w:id="1569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23" w:author="lusonghe" w:date="2020-03-05T16:31:00Z"/>
                <w:rFonts w:ascii="宋体" w:hAnsi="宋体"/>
                <w:sz w:val="21"/>
                <w:szCs w:val="21"/>
                <w:rPrChange w:id="156924" w:author="lusonghe" w:date="2020-04-02T15:47:00Z">
                  <w:rPr>
                    <w:ins w:id="156925" w:author="lusonghe" w:date="2020-03-05T16:31:00Z"/>
                  </w:rPr>
                </w:rPrChange>
              </w:rPr>
            </w:pPr>
            <w:ins w:id="156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29" w:author="lusonghe" w:date="2020-03-05T16:31:00Z"/>
                <w:rFonts w:ascii="宋体" w:hAnsi="宋体"/>
                <w:sz w:val="21"/>
                <w:szCs w:val="21"/>
                <w:rPrChange w:id="156930" w:author="lusonghe" w:date="2020-04-02T15:47:00Z">
                  <w:rPr>
                    <w:ins w:id="156931" w:author="lusonghe" w:date="2020-03-05T16:31:00Z"/>
                  </w:rPr>
                </w:rPrChange>
              </w:rPr>
            </w:pPr>
            <w:ins w:id="156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NT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35" w:author="lusonghe" w:date="2020-03-05T16:31:00Z"/>
                <w:rFonts w:ascii="宋体" w:hAnsi="宋体"/>
                <w:sz w:val="21"/>
                <w:szCs w:val="21"/>
                <w:rPrChange w:id="156936" w:author="lusonghe" w:date="2020-04-02T15:47:00Z">
                  <w:rPr>
                    <w:ins w:id="156937" w:author="lusonghe" w:date="2020-03-05T16:31:00Z"/>
                  </w:rPr>
                </w:rPrChange>
              </w:rPr>
            </w:pPr>
            <w:ins w:id="156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41" w:author="lusonghe" w:date="2020-03-05T16:31:00Z"/>
                <w:rFonts w:ascii="宋体" w:hAnsi="宋体"/>
                <w:sz w:val="21"/>
                <w:szCs w:val="21"/>
                <w:rPrChange w:id="156942" w:author="lusonghe" w:date="2020-04-02T15:47:00Z">
                  <w:rPr>
                    <w:ins w:id="156943" w:author="lusonghe" w:date="2020-03-05T16:31:00Z"/>
                  </w:rPr>
                </w:rPrChange>
              </w:rPr>
            </w:pPr>
            <w:ins w:id="156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47" w:author="lusonghe" w:date="2020-03-05T16:31:00Z"/>
                <w:rFonts w:ascii="宋体" w:hAnsi="宋体"/>
                <w:sz w:val="21"/>
                <w:szCs w:val="21"/>
                <w:rPrChange w:id="156948" w:author="lusonghe" w:date="2020-04-02T15:47:00Z">
                  <w:rPr>
                    <w:ins w:id="156949" w:author="lusonghe" w:date="2020-03-05T16:31:00Z"/>
                  </w:rPr>
                </w:rPrChange>
              </w:rPr>
            </w:pPr>
            <w:ins w:id="156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Main antenna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53" w:author="lusonghe" w:date="2020-03-05T16:31:00Z"/>
                <w:rFonts w:ascii="宋体" w:hAnsi="宋体"/>
                <w:sz w:val="21"/>
                <w:szCs w:val="21"/>
                <w:rPrChange w:id="156954" w:author="lusonghe" w:date="2020-04-02T15:47:00Z">
                  <w:rPr>
                    <w:ins w:id="156955" w:author="lusonghe" w:date="2020-03-05T16:31:00Z"/>
                  </w:rPr>
                </w:rPrChange>
              </w:rPr>
            </w:pPr>
            <w:ins w:id="156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6958" w:author="lusonghe" w:date="2020-03-05T16:31:00Z"/>
          <w:trPrChange w:id="1569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61" w:author="lusonghe" w:date="2020-03-05T16:31:00Z"/>
                <w:rFonts w:ascii="宋体" w:hAnsi="宋体"/>
                <w:sz w:val="21"/>
                <w:szCs w:val="21"/>
                <w:rPrChange w:id="156962" w:author="lusonghe" w:date="2020-04-02T15:47:00Z">
                  <w:rPr>
                    <w:ins w:id="156963" w:author="lusonghe" w:date="2020-03-05T16:31:00Z"/>
                  </w:rPr>
                </w:rPrChange>
              </w:rPr>
            </w:pPr>
            <w:ins w:id="156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67" w:author="lusonghe" w:date="2020-03-05T16:31:00Z"/>
                <w:rFonts w:ascii="宋体" w:hAnsi="宋体"/>
                <w:sz w:val="21"/>
                <w:szCs w:val="21"/>
                <w:rPrChange w:id="156968" w:author="lusonghe" w:date="2020-04-02T15:47:00Z">
                  <w:rPr>
                    <w:ins w:id="156969" w:author="lusonghe" w:date="2020-03-05T16:31:00Z"/>
                  </w:rPr>
                </w:rPrChange>
              </w:rPr>
            </w:pPr>
            <w:ins w:id="156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NT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73" w:author="lusonghe" w:date="2020-03-05T16:31:00Z"/>
                <w:rFonts w:ascii="宋体" w:hAnsi="宋体"/>
                <w:sz w:val="21"/>
                <w:szCs w:val="21"/>
                <w:rPrChange w:id="156974" w:author="lusonghe" w:date="2020-04-02T15:47:00Z">
                  <w:rPr>
                    <w:ins w:id="156975" w:author="lusonghe" w:date="2020-03-05T16:31:00Z"/>
                  </w:rPr>
                </w:rPrChange>
              </w:rPr>
            </w:pPr>
            <w:ins w:id="156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79" w:author="lusonghe" w:date="2020-03-05T16:31:00Z"/>
                <w:rFonts w:ascii="宋体" w:hAnsi="宋体"/>
                <w:sz w:val="21"/>
                <w:szCs w:val="21"/>
                <w:rPrChange w:id="156980" w:author="lusonghe" w:date="2020-04-02T15:47:00Z">
                  <w:rPr>
                    <w:ins w:id="156981" w:author="lusonghe" w:date="2020-03-05T16:31:00Z"/>
                  </w:rPr>
                </w:rPrChange>
              </w:rPr>
            </w:pPr>
            <w:ins w:id="156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85" w:author="lusonghe" w:date="2020-03-05T16:31:00Z"/>
                <w:rFonts w:ascii="宋体" w:hAnsi="宋体"/>
                <w:sz w:val="21"/>
                <w:szCs w:val="21"/>
                <w:rPrChange w:id="156986" w:author="lusonghe" w:date="2020-04-02T15:47:00Z">
                  <w:rPr>
                    <w:ins w:id="156987" w:author="lusonghe" w:date="2020-03-05T16:31:00Z"/>
                  </w:rPr>
                </w:rPrChange>
              </w:rPr>
            </w:pPr>
            <w:ins w:id="156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UX antenna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69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91" w:author="lusonghe" w:date="2020-03-05T16:31:00Z"/>
                <w:rFonts w:ascii="宋体" w:hAnsi="宋体"/>
                <w:sz w:val="21"/>
                <w:szCs w:val="21"/>
                <w:rPrChange w:id="156992" w:author="lusonghe" w:date="2020-04-02T15:47:00Z">
                  <w:rPr>
                    <w:ins w:id="156993" w:author="lusonghe" w:date="2020-03-05T16:31:00Z"/>
                  </w:rPr>
                </w:rPrChange>
              </w:rPr>
            </w:pPr>
            <w:ins w:id="156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6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6996" w:author="lusonghe" w:date="2020-03-05T16:31:00Z"/>
          <w:trPrChange w:id="1569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69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6999" w:author="lusonghe" w:date="2020-03-05T16:31:00Z"/>
                <w:rFonts w:ascii="宋体" w:hAnsi="宋体"/>
                <w:sz w:val="21"/>
                <w:szCs w:val="21"/>
                <w:rPrChange w:id="157000" w:author="lusonghe" w:date="2020-04-02T15:47:00Z">
                  <w:rPr>
                    <w:ins w:id="157001" w:author="lusonghe" w:date="2020-03-05T16:31:00Z"/>
                  </w:rPr>
                </w:rPrChange>
              </w:rPr>
            </w:pPr>
            <w:ins w:id="157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05" w:author="lusonghe" w:date="2020-03-05T16:31:00Z"/>
                <w:rFonts w:ascii="宋体" w:hAnsi="宋体"/>
                <w:sz w:val="21"/>
                <w:szCs w:val="21"/>
                <w:rPrChange w:id="157006" w:author="lusonghe" w:date="2020-04-02T15:47:00Z">
                  <w:rPr>
                    <w:ins w:id="157007" w:author="lusonghe" w:date="2020-03-05T16:31:00Z"/>
                  </w:rPr>
                </w:rPrChange>
              </w:rPr>
            </w:pPr>
            <w:ins w:id="157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NT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11" w:author="lusonghe" w:date="2020-03-05T16:31:00Z"/>
                <w:rFonts w:ascii="宋体" w:hAnsi="宋体"/>
                <w:sz w:val="21"/>
                <w:szCs w:val="21"/>
                <w:rPrChange w:id="157012" w:author="lusonghe" w:date="2020-04-02T15:47:00Z">
                  <w:rPr>
                    <w:ins w:id="157013" w:author="lusonghe" w:date="2020-03-05T16:31:00Z"/>
                  </w:rPr>
                </w:rPrChange>
              </w:rPr>
            </w:pPr>
            <w:ins w:id="157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17" w:author="lusonghe" w:date="2020-03-05T16:31:00Z"/>
                <w:rFonts w:ascii="宋体" w:hAnsi="宋体"/>
                <w:sz w:val="21"/>
                <w:szCs w:val="21"/>
                <w:rPrChange w:id="157018" w:author="lusonghe" w:date="2020-04-02T15:47:00Z">
                  <w:rPr>
                    <w:ins w:id="157019" w:author="lusonghe" w:date="2020-03-05T16:31:00Z"/>
                  </w:rPr>
                </w:rPrChange>
              </w:rPr>
            </w:pPr>
            <w:ins w:id="157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0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23" w:author="lusonghe" w:date="2020-03-05T16:31:00Z"/>
                <w:rFonts w:ascii="宋体" w:hAnsi="宋体"/>
                <w:sz w:val="21"/>
                <w:szCs w:val="21"/>
                <w:rPrChange w:id="157024" w:author="lusonghe" w:date="2020-04-02T15:47:00Z">
                  <w:rPr>
                    <w:ins w:id="157025" w:author="lusonghe" w:date="2020-03-05T16:31:00Z"/>
                  </w:rPr>
                </w:rPrChange>
              </w:rPr>
            </w:pPr>
            <w:ins w:id="157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MIMO antenna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0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29" w:author="lusonghe" w:date="2020-03-05T16:31:00Z"/>
                <w:rFonts w:ascii="宋体" w:hAnsi="宋体"/>
                <w:sz w:val="21"/>
                <w:szCs w:val="21"/>
                <w:rPrChange w:id="157030" w:author="lusonghe" w:date="2020-04-02T15:47:00Z">
                  <w:rPr>
                    <w:ins w:id="157031" w:author="lusonghe" w:date="2020-03-05T16:31:00Z"/>
                  </w:rPr>
                </w:rPrChange>
              </w:rPr>
            </w:pPr>
            <w:ins w:id="157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7034" w:author="lusonghe" w:date="2020-03-05T16:31:00Z"/>
          <w:trPrChange w:id="1570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37" w:author="lusonghe" w:date="2020-03-05T16:31:00Z"/>
                <w:rFonts w:ascii="宋体" w:hAnsi="宋体"/>
                <w:sz w:val="21"/>
                <w:szCs w:val="21"/>
                <w:rPrChange w:id="157038" w:author="lusonghe" w:date="2020-04-02T15:47:00Z">
                  <w:rPr>
                    <w:ins w:id="157039" w:author="lusonghe" w:date="2020-03-05T16:31:00Z"/>
                  </w:rPr>
                </w:rPrChange>
              </w:rPr>
            </w:pPr>
            <w:ins w:id="157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43" w:author="lusonghe" w:date="2020-03-05T16:31:00Z"/>
                <w:rFonts w:ascii="宋体" w:hAnsi="宋体"/>
                <w:sz w:val="21"/>
                <w:szCs w:val="21"/>
                <w:rPrChange w:id="157044" w:author="lusonghe" w:date="2020-04-02T15:47:00Z">
                  <w:rPr>
                    <w:ins w:id="157045" w:author="lusonghe" w:date="2020-03-05T16:31:00Z"/>
                  </w:rPr>
                </w:rPrChange>
              </w:rPr>
            </w:pPr>
            <w:ins w:id="157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NT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49" w:author="lusonghe" w:date="2020-03-05T16:31:00Z"/>
                <w:rFonts w:ascii="宋体" w:hAnsi="宋体"/>
                <w:sz w:val="21"/>
                <w:szCs w:val="21"/>
                <w:rPrChange w:id="157050" w:author="lusonghe" w:date="2020-04-02T15:47:00Z">
                  <w:rPr>
                    <w:ins w:id="157051" w:author="lusonghe" w:date="2020-03-05T16:31:00Z"/>
                  </w:rPr>
                </w:rPrChange>
              </w:rPr>
            </w:pPr>
            <w:ins w:id="157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55" w:author="lusonghe" w:date="2020-03-05T16:31:00Z"/>
                <w:rFonts w:ascii="宋体" w:hAnsi="宋体"/>
                <w:sz w:val="21"/>
                <w:szCs w:val="21"/>
                <w:rPrChange w:id="157056" w:author="lusonghe" w:date="2020-04-02T15:47:00Z">
                  <w:rPr>
                    <w:ins w:id="157057" w:author="lusonghe" w:date="2020-03-05T16:31:00Z"/>
                  </w:rPr>
                </w:rPrChange>
              </w:rPr>
            </w:pPr>
            <w:ins w:id="157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0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61" w:author="lusonghe" w:date="2020-03-05T16:31:00Z"/>
                <w:rFonts w:ascii="宋体" w:hAnsi="宋体"/>
                <w:sz w:val="21"/>
                <w:szCs w:val="21"/>
                <w:rPrChange w:id="157062" w:author="lusonghe" w:date="2020-04-02T15:47:00Z">
                  <w:rPr>
                    <w:ins w:id="157063" w:author="lusonghe" w:date="2020-03-05T16:31:00Z"/>
                  </w:rPr>
                </w:rPrChange>
              </w:rPr>
            </w:pPr>
            <w:ins w:id="157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MIMO antenna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0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67" w:author="lusonghe" w:date="2020-03-05T16:31:00Z"/>
                <w:rFonts w:ascii="宋体" w:hAnsi="宋体"/>
                <w:sz w:val="21"/>
                <w:szCs w:val="21"/>
                <w:rPrChange w:id="157068" w:author="lusonghe" w:date="2020-04-02T15:47:00Z">
                  <w:rPr>
                    <w:ins w:id="157069" w:author="lusonghe" w:date="2020-03-05T16:31:00Z"/>
                  </w:rPr>
                </w:rPrChange>
              </w:rPr>
            </w:pPr>
            <w:ins w:id="157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7072" w:author="lusonghe" w:date="2020-03-05T16:31:00Z"/>
          <w:trPrChange w:id="1570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75" w:author="lusonghe" w:date="2020-03-05T16:31:00Z"/>
                <w:rFonts w:ascii="宋体" w:hAnsi="宋体"/>
                <w:sz w:val="21"/>
                <w:szCs w:val="21"/>
                <w:rPrChange w:id="157076" w:author="lusonghe" w:date="2020-04-02T15:47:00Z">
                  <w:rPr>
                    <w:ins w:id="157077" w:author="lusonghe" w:date="2020-03-05T16:31:00Z"/>
                  </w:rPr>
                </w:rPrChange>
              </w:rPr>
            </w:pPr>
            <w:ins w:id="157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81" w:author="lusonghe" w:date="2020-03-05T16:31:00Z"/>
                <w:rFonts w:ascii="宋体" w:hAnsi="宋体"/>
                <w:sz w:val="21"/>
                <w:szCs w:val="21"/>
                <w:rPrChange w:id="157082" w:author="lusonghe" w:date="2020-04-02T15:47:00Z">
                  <w:rPr>
                    <w:ins w:id="157083" w:author="lusonghe" w:date="2020-03-05T16:31:00Z"/>
                  </w:rPr>
                </w:rPrChange>
              </w:rPr>
            </w:pPr>
            <w:ins w:id="157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-V2X ANT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87" w:author="lusonghe" w:date="2020-03-05T16:31:00Z"/>
                <w:rFonts w:ascii="宋体" w:hAnsi="宋体"/>
                <w:sz w:val="21"/>
                <w:szCs w:val="21"/>
                <w:rPrChange w:id="157088" w:author="lusonghe" w:date="2020-04-02T15:47:00Z">
                  <w:rPr>
                    <w:ins w:id="157089" w:author="lusonghe" w:date="2020-03-05T16:31:00Z"/>
                  </w:rPr>
                </w:rPrChange>
              </w:rPr>
            </w:pPr>
            <w:ins w:id="157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0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93" w:author="lusonghe" w:date="2020-03-05T16:31:00Z"/>
                <w:rFonts w:ascii="宋体" w:hAnsi="宋体"/>
                <w:sz w:val="21"/>
                <w:szCs w:val="21"/>
                <w:rPrChange w:id="157094" w:author="lusonghe" w:date="2020-04-02T15:47:00Z">
                  <w:rPr>
                    <w:ins w:id="157095" w:author="lusonghe" w:date="2020-03-05T16:31:00Z"/>
                  </w:rPr>
                </w:rPrChange>
              </w:rPr>
            </w:pPr>
            <w:ins w:id="157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0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099" w:author="lusonghe" w:date="2020-03-05T16:31:00Z"/>
                <w:rFonts w:ascii="宋体" w:hAnsi="宋体"/>
                <w:sz w:val="21"/>
                <w:szCs w:val="21"/>
                <w:rPrChange w:id="157100" w:author="lusonghe" w:date="2020-04-02T15:47:00Z">
                  <w:rPr>
                    <w:ins w:id="157101" w:author="lusonghe" w:date="2020-03-05T16:31:00Z"/>
                  </w:rPr>
                </w:rPrChange>
              </w:rPr>
            </w:pPr>
            <w:ins w:id="157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-V2X Main antenna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1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05" w:author="lusonghe" w:date="2020-03-05T16:31:00Z"/>
                <w:rFonts w:ascii="宋体" w:hAnsi="宋体"/>
                <w:sz w:val="21"/>
                <w:szCs w:val="21"/>
                <w:rPrChange w:id="157106" w:author="lusonghe" w:date="2020-04-02T15:47:00Z">
                  <w:rPr>
                    <w:ins w:id="157107" w:author="lusonghe" w:date="2020-03-05T16:31:00Z"/>
                  </w:rPr>
                </w:rPrChange>
              </w:rPr>
            </w:pPr>
            <w:ins w:id="157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7110" w:author="lusonghe" w:date="2020-03-05T16:31:00Z"/>
          <w:trPrChange w:id="1571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13" w:author="lusonghe" w:date="2020-03-05T16:31:00Z"/>
                <w:rFonts w:ascii="宋体" w:hAnsi="宋体"/>
                <w:sz w:val="21"/>
                <w:szCs w:val="21"/>
                <w:rPrChange w:id="157114" w:author="lusonghe" w:date="2020-04-02T15:47:00Z">
                  <w:rPr>
                    <w:ins w:id="157115" w:author="lusonghe" w:date="2020-03-05T16:31:00Z"/>
                  </w:rPr>
                </w:rPrChange>
              </w:rPr>
            </w:pPr>
            <w:ins w:id="157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19" w:author="lusonghe" w:date="2020-03-05T16:31:00Z"/>
                <w:rFonts w:ascii="宋体" w:hAnsi="宋体"/>
                <w:sz w:val="21"/>
                <w:szCs w:val="21"/>
                <w:rPrChange w:id="157120" w:author="lusonghe" w:date="2020-04-02T15:47:00Z">
                  <w:rPr>
                    <w:ins w:id="157121" w:author="lusonghe" w:date="2020-03-05T16:31:00Z"/>
                  </w:rPr>
                </w:rPrChange>
              </w:rPr>
            </w:pPr>
            <w:ins w:id="157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-V2X ANT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25" w:author="lusonghe" w:date="2020-03-05T16:31:00Z"/>
                <w:rFonts w:ascii="宋体" w:hAnsi="宋体"/>
                <w:sz w:val="21"/>
                <w:szCs w:val="21"/>
                <w:rPrChange w:id="157126" w:author="lusonghe" w:date="2020-04-02T15:47:00Z">
                  <w:rPr>
                    <w:ins w:id="157127" w:author="lusonghe" w:date="2020-03-05T16:31:00Z"/>
                  </w:rPr>
                </w:rPrChange>
              </w:rPr>
            </w:pPr>
            <w:ins w:id="157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31" w:author="lusonghe" w:date="2020-03-05T16:31:00Z"/>
                <w:rFonts w:ascii="宋体" w:hAnsi="宋体"/>
                <w:sz w:val="21"/>
                <w:szCs w:val="21"/>
                <w:rPrChange w:id="157132" w:author="lusonghe" w:date="2020-04-02T15:47:00Z">
                  <w:rPr>
                    <w:ins w:id="157133" w:author="lusonghe" w:date="2020-03-05T16:31:00Z"/>
                  </w:rPr>
                </w:rPrChange>
              </w:rPr>
            </w:pPr>
            <w:ins w:id="157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1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37" w:author="lusonghe" w:date="2020-03-05T16:31:00Z"/>
                <w:rFonts w:ascii="宋体" w:hAnsi="宋体"/>
                <w:sz w:val="21"/>
                <w:szCs w:val="21"/>
                <w:rPrChange w:id="157138" w:author="lusonghe" w:date="2020-04-02T15:47:00Z">
                  <w:rPr>
                    <w:ins w:id="157139" w:author="lusonghe" w:date="2020-03-05T16:31:00Z"/>
                  </w:rPr>
                </w:rPrChange>
              </w:rPr>
            </w:pPr>
            <w:ins w:id="157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-V2X Aux antenna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1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43" w:author="lusonghe" w:date="2020-03-05T16:31:00Z"/>
                <w:rFonts w:ascii="宋体" w:hAnsi="宋体"/>
                <w:sz w:val="21"/>
                <w:szCs w:val="21"/>
                <w:rPrChange w:id="157144" w:author="lusonghe" w:date="2020-04-02T15:47:00Z">
                  <w:rPr>
                    <w:ins w:id="157145" w:author="lusonghe" w:date="2020-03-05T16:31:00Z"/>
                  </w:rPr>
                </w:rPrChange>
              </w:rPr>
            </w:pPr>
            <w:ins w:id="157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7148" w:author="lusonghe" w:date="2020-03-05T16:31:00Z"/>
          <w:trPrChange w:id="157149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50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51" w:author="lusonghe" w:date="2020-03-05T16:31:00Z"/>
                <w:rFonts w:ascii="宋体" w:hAnsi="宋体"/>
                <w:sz w:val="21"/>
                <w:szCs w:val="21"/>
                <w:rPrChange w:id="157152" w:author="lusonghe" w:date="2020-04-02T15:47:00Z">
                  <w:rPr>
                    <w:ins w:id="157153" w:author="lusonghe" w:date="2020-03-05T16:31:00Z"/>
                  </w:rPr>
                </w:rPrChange>
              </w:rPr>
            </w:pPr>
            <w:ins w:id="157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ontrol signal</w:t>
              </w:r>
            </w:ins>
          </w:p>
        </w:tc>
      </w:tr>
      <w:tr w:rsidR="00F67CA7" w:rsidRPr="00693CDA" w:rsidTr="00C16B80">
        <w:trPr>
          <w:trHeight w:val="450"/>
          <w:ins w:id="157156" w:author="lusonghe" w:date="2020-03-05T16:31:00Z"/>
          <w:trPrChange w:id="157157" w:author="lusonghe" w:date="2020-03-06T18:47:00Z">
            <w:trPr>
              <w:trHeight w:val="45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59" w:author="lusonghe" w:date="2020-03-05T16:31:00Z"/>
                <w:rFonts w:ascii="宋体" w:hAnsi="宋体"/>
                <w:sz w:val="21"/>
                <w:szCs w:val="21"/>
                <w:rPrChange w:id="157160" w:author="lusonghe" w:date="2020-04-02T15:47:00Z">
                  <w:rPr>
                    <w:ins w:id="157161" w:author="lusonghe" w:date="2020-03-05T16:31:00Z"/>
                  </w:rPr>
                </w:rPrChange>
              </w:rPr>
            </w:pPr>
            <w:ins w:id="157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65" w:author="lusonghe" w:date="2020-03-05T16:31:00Z"/>
                <w:rFonts w:ascii="宋体" w:hAnsi="宋体"/>
                <w:sz w:val="21"/>
                <w:szCs w:val="21"/>
                <w:rPrChange w:id="157166" w:author="lusonghe" w:date="2020-04-02T15:47:00Z">
                  <w:rPr>
                    <w:ins w:id="157167" w:author="lusonghe" w:date="2020-03-05T16:31:00Z"/>
                  </w:rPr>
                </w:rPrChange>
              </w:rPr>
            </w:pPr>
            <w:ins w:id="157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S_HOL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71" w:author="lusonghe" w:date="2020-03-05T16:31:00Z"/>
                <w:rFonts w:ascii="宋体" w:hAnsi="宋体"/>
                <w:sz w:val="21"/>
                <w:szCs w:val="21"/>
                <w:rPrChange w:id="157172" w:author="lusonghe" w:date="2020-04-02T15:47:00Z">
                  <w:rPr>
                    <w:ins w:id="157173" w:author="lusonghe" w:date="2020-03-05T16:31:00Z"/>
                  </w:rPr>
                </w:rPrChange>
              </w:rPr>
            </w:pPr>
            <w:ins w:id="157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77" w:author="lusonghe" w:date="2020-03-05T16:31:00Z"/>
                <w:rFonts w:ascii="宋体" w:hAnsi="宋体"/>
                <w:sz w:val="21"/>
                <w:szCs w:val="21"/>
                <w:rPrChange w:id="157178" w:author="lusonghe" w:date="2020-04-02T15:47:00Z">
                  <w:rPr>
                    <w:ins w:id="157179" w:author="lusonghe" w:date="2020-03-05T16:31:00Z"/>
                  </w:rPr>
                </w:rPrChange>
              </w:rPr>
            </w:pPr>
            <w:ins w:id="157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1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83" w:author="lusonghe" w:date="2020-03-05T16:31:00Z"/>
                <w:rFonts w:ascii="宋体" w:hAnsi="宋体"/>
                <w:sz w:val="21"/>
                <w:szCs w:val="21"/>
                <w:rPrChange w:id="157184" w:author="lusonghe" w:date="2020-04-02T15:47:00Z">
                  <w:rPr>
                    <w:ins w:id="157185" w:author="lusonghe" w:date="2020-03-05T16:31:00Z"/>
                  </w:rPr>
                </w:rPrChange>
              </w:rPr>
            </w:pPr>
            <w:ins w:id="1571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ndicates whether the PMIC finishes the power procedure or not.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1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89" w:author="lusonghe" w:date="2020-03-05T16:31:00Z"/>
                <w:rFonts w:ascii="宋体" w:hAnsi="宋体"/>
                <w:sz w:val="21"/>
                <w:szCs w:val="21"/>
                <w:rPrChange w:id="157190" w:author="lusonghe" w:date="2020-04-02T15:47:00Z">
                  <w:rPr>
                    <w:ins w:id="157191" w:author="lusonghe" w:date="2020-03-05T16:31:00Z"/>
                  </w:rPr>
                </w:rPrChange>
              </w:rPr>
            </w:pPr>
            <w:ins w:id="157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194" w:author="lusonghe" w:date="2020-03-05T16:31:00Z"/>
          <w:trPrChange w:id="1571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1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197" w:author="lusonghe" w:date="2020-03-05T16:31:00Z"/>
                <w:rFonts w:ascii="宋体" w:hAnsi="宋体"/>
                <w:sz w:val="21"/>
                <w:szCs w:val="21"/>
                <w:rPrChange w:id="157198" w:author="lusonghe" w:date="2020-04-02T15:47:00Z">
                  <w:rPr>
                    <w:ins w:id="157199" w:author="lusonghe" w:date="2020-03-05T16:31:00Z"/>
                  </w:rPr>
                </w:rPrChange>
              </w:rPr>
            </w:pPr>
            <w:ins w:id="1572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A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03" w:author="lusonghe" w:date="2020-03-05T16:31:00Z"/>
                <w:rFonts w:ascii="宋体" w:hAnsi="宋体"/>
                <w:sz w:val="21"/>
                <w:szCs w:val="21"/>
                <w:rPrChange w:id="157204" w:author="lusonghe" w:date="2020-04-02T15:47:00Z">
                  <w:rPr>
                    <w:ins w:id="157205" w:author="lusonghe" w:date="2020-03-05T16:31:00Z"/>
                  </w:rPr>
                </w:rPrChange>
              </w:rPr>
            </w:pPr>
            <w:ins w:id="157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WR_ON_OFF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09" w:author="lusonghe" w:date="2020-03-05T16:31:00Z"/>
                <w:rFonts w:ascii="宋体" w:hAnsi="宋体"/>
                <w:sz w:val="21"/>
                <w:szCs w:val="21"/>
                <w:rPrChange w:id="157210" w:author="lusonghe" w:date="2020-04-02T15:47:00Z">
                  <w:rPr>
                    <w:ins w:id="157211" w:author="lusonghe" w:date="2020-03-05T16:31:00Z"/>
                  </w:rPr>
                </w:rPrChange>
              </w:rPr>
            </w:pPr>
            <w:ins w:id="157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15" w:author="lusonghe" w:date="2020-03-05T16:31:00Z"/>
                <w:rFonts w:ascii="宋体" w:hAnsi="宋体"/>
                <w:sz w:val="21"/>
                <w:szCs w:val="21"/>
                <w:rPrChange w:id="157216" w:author="lusonghe" w:date="2020-04-02T15:47:00Z">
                  <w:rPr>
                    <w:ins w:id="157217" w:author="lusonghe" w:date="2020-03-05T16:31:00Z"/>
                  </w:rPr>
                </w:rPrChange>
              </w:rPr>
            </w:pPr>
            <w:ins w:id="157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2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21" w:author="lusonghe" w:date="2020-03-05T16:31:00Z"/>
                <w:rFonts w:ascii="宋体" w:hAnsi="宋体"/>
                <w:sz w:val="21"/>
                <w:szCs w:val="21"/>
                <w:rPrChange w:id="157222" w:author="lusonghe" w:date="2020-04-02T15:47:00Z">
                  <w:rPr>
                    <w:ins w:id="157223" w:author="lusonghe" w:date="2020-03-05T16:31:00Z"/>
                  </w:rPr>
                </w:rPrChange>
              </w:rPr>
            </w:pPr>
            <w:ins w:id="157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ower on and power off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2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27" w:author="lusonghe" w:date="2020-03-05T16:31:00Z"/>
                <w:rFonts w:ascii="宋体" w:hAnsi="宋体"/>
                <w:sz w:val="21"/>
                <w:szCs w:val="21"/>
                <w:rPrChange w:id="157228" w:author="lusonghe" w:date="2020-04-02T15:47:00Z">
                  <w:rPr>
                    <w:ins w:id="157229" w:author="lusonghe" w:date="2020-03-05T16:31:00Z"/>
                  </w:rPr>
                </w:rPrChange>
              </w:rPr>
            </w:pPr>
            <w:ins w:id="157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232" w:author="lusonghe" w:date="2020-03-05T16:31:00Z"/>
          <w:trPrChange w:id="1572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35" w:author="lusonghe" w:date="2020-03-05T16:31:00Z"/>
                <w:rFonts w:ascii="宋体" w:hAnsi="宋体"/>
                <w:sz w:val="21"/>
                <w:szCs w:val="21"/>
                <w:rPrChange w:id="157236" w:author="lusonghe" w:date="2020-04-02T15:47:00Z">
                  <w:rPr>
                    <w:ins w:id="157237" w:author="lusonghe" w:date="2020-03-05T16:31:00Z"/>
                  </w:rPr>
                </w:rPrChange>
              </w:rPr>
            </w:pPr>
            <w:ins w:id="157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41" w:author="lusonghe" w:date="2020-03-05T16:31:00Z"/>
                <w:rFonts w:ascii="宋体" w:hAnsi="宋体"/>
                <w:sz w:val="21"/>
                <w:szCs w:val="21"/>
                <w:rPrChange w:id="157242" w:author="lusonghe" w:date="2020-04-02T15:47:00Z">
                  <w:rPr>
                    <w:ins w:id="157243" w:author="lusonghe" w:date="2020-03-05T16:31:00Z"/>
                  </w:rPr>
                </w:rPrChange>
              </w:rPr>
            </w:pPr>
            <w:ins w:id="157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TIN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47" w:author="lusonghe" w:date="2020-03-05T16:31:00Z"/>
                <w:rFonts w:ascii="宋体" w:hAnsi="宋体"/>
                <w:sz w:val="21"/>
                <w:szCs w:val="21"/>
                <w:rPrChange w:id="157248" w:author="lusonghe" w:date="2020-04-02T15:47:00Z">
                  <w:rPr>
                    <w:ins w:id="157249" w:author="lusonghe" w:date="2020-03-05T16:31:00Z"/>
                  </w:rPr>
                </w:rPrChange>
              </w:rPr>
            </w:pPr>
            <w:ins w:id="157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53" w:author="lusonghe" w:date="2020-03-05T16:31:00Z"/>
                <w:rFonts w:ascii="宋体" w:hAnsi="宋体"/>
                <w:sz w:val="21"/>
                <w:szCs w:val="21"/>
                <w:rPrChange w:id="157254" w:author="lusonghe" w:date="2020-04-02T15:47:00Z">
                  <w:rPr>
                    <w:ins w:id="157255" w:author="lusonghe" w:date="2020-03-05T16:31:00Z"/>
                  </w:rPr>
                </w:rPrChange>
              </w:rPr>
            </w:pPr>
            <w:ins w:id="157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2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59" w:author="lusonghe" w:date="2020-03-05T16:31:00Z"/>
                <w:rFonts w:ascii="宋体" w:hAnsi="宋体"/>
                <w:sz w:val="21"/>
                <w:szCs w:val="21"/>
                <w:rPrChange w:id="157260" w:author="lusonghe" w:date="2020-04-02T15:47:00Z">
                  <w:rPr>
                    <w:ins w:id="157261" w:author="lusonghe" w:date="2020-03-05T16:31:00Z"/>
                  </w:rPr>
                </w:rPrChange>
              </w:rPr>
            </w:pPr>
            <w:ins w:id="157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t input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2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65" w:author="lusonghe" w:date="2020-03-05T16:31:00Z"/>
                <w:rFonts w:ascii="宋体" w:hAnsi="宋体"/>
                <w:sz w:val="21"/>
                <w:szCs w:val="21"/>
                <w:rPrChange w:id="157266" w:author="lusonghe" w:date="2020-04-02T15:47:00Z">
                  <w:rPr>
                    <w:ins w:id="157267" w:author="lusonghe" w:date="2020-03-05T16:31:00Z"/>
                  </w:rPr>
                </w:rPrChange>
              </w:rPr>
            </w:pPr>
            <w:ins w:id="157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270" w:author="lusonghe" w:date="2020-03-05T16:31:00Z"/>
          <w:trPrChange w:id="1572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73" w:author="lusonghe" w:date="2020-03-05T16:31:00Z"/>
                <w:rFonts w:ascii="宋体" w:hAnsi="宋体"/>
                <w:sz w:val="21"/>
                <w:szCs w:val="21"/>
                <w:rPrChange w:id="157274" w:author="lusonghe" w:date="2020-04-02T15:47:00Z">
                  <w:rPr>
                    <w:ins w:id="157275" w:author="lusonghe" w:date="2020-03-05T16:31:00Z"/>
                  </w:rPr>
                </w:rPrChange>
              </w:rPr>
            </w:pPr>
            <w:ins w:id="157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79" w:author="lusonghe" w:date="2020-03-05T16:31:00Z"/>
                <w:rFonts w:ascii="宋体" w:hAnsi="宋体"/>
                <w:sz w:val="21"/>
                <w:szCs w:val="21"/>
                <w:rPrChange w:id="157280" w:author="lusonghe" w:date="2020-04-02T15:47:00Z">
                  <w:rPr>
                    <w:ins w:id="157281" w:author="lusonghe" w:date="2020-03-05T16:31:00Z"/>
                  </w:rPr>
                </w:rPrChange>
              </w:rPr>
            </w:pPr>
            <w:ins w:id="157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TOUT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85" w:author="lusonghe" w:date="2020-03-05T16:31:00Z"/>
                <w:rFonts w:ascii="宋体" w:hAnsi="宋体"/>
                <w:sz w:val="21"/>
                <w:szCs w:val="21"/>
                <w:rPrChange w:id="157286" w:author="lusonghe" w:date="2020-04-02T15:47:00Z">
                  <w:rPr>
                    <w:ins w:id="157287" w:author="lusonghe" w:date="2020-03-05T16:31:00Z"/>
                  </w:rPr>
                </w:rPrChange>
              </w:rPr>
            </w:pPr>
            <w:ins w:id="157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2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91" w:author="lusonghe" w:date="2020-03-05T16:31:00Z"/>
                <w:rFonts w:ascii="宋体" w:hAnsi="宋体"/>
                <w:sz w:val="21"/>
                <w:szCs w:val="21"/>
                <w:rPrChange w:id="157292" w:author="lusonghe" w:date="2020-04-02T15:47:00Z">
                  <w:rPr>
                    <w:ins w:id="157293" w:author="lusonghe" w:date="2020-03-05T16:31:00Z"/>
                  </w:rPr>
                </w:rPrChange>
              </w:rPr>
            </w:pPr>
            <w:ins w:id="157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2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2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297" w:author="lusonghe" w:date="2020-03-05T16:31:00Z"/>
                <w:rFonts w:ascii="宋体" w:hAnsi="宋体"/>
                <w:sz w:val="21"/>
                <w:szCs w:val="21"/>
                <w:rPrChange w:id="157298" w:author="lusonghe" w:date="2020-04-02T15:47:00Z">
                  <w:rPr>
                    <w:ins w:id="157299" w:author="lusonghe" w:date="2020-03-05T16:31:00Z"/>
                  </w:rPr>
                </w:rPrChange>
              </w:rPr>
            </w:pPr>
            <w:ins w:id="157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t Output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3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03" w:author="lusonghe" w:date="2020-03-05T16:31:00Z"/>
                <w:rFonts w:ascii="宋体" w:hAnsi="宋体"/>
                <w:sz w:val="21"/>
                <w:szCs w:val="21"/>
                <w:rPrChange w:id="157304" w:author="lusonghe" w:date="2020-04-02T15:47:00Z">
                  <w:rPr>
                    <w:ins w:id="157305" w:author="lusonghe" w:date="2020-03-05T16:31:00Z"/>
                  </w:rPr>
                </w:rPrChange>
              </w:rPr>
            </w:pPr>
            <w:ins w:id="157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308" w:author="lusonghe" w:date="2020-03-05T16:31:00Z"/>
          <w:trPrChange w:id="1573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11" w:author="lusonghe" w:date="2020-03-05T16:31:00Z"/>
                <w:rFonts w:ascii="宋体" w:hAnsi="宋体"/>
                <w:sz w:val="21"/>
                <w:szCs w:val="21"/>
                <w:rPrChange w:id="157312" w:author="lusonghe" w:date="2020-04-02T15:47:00Z">
                  <w:rPr>
                    <w:ins w:id="157313" w:author="lusonghe" w:date="2020-03-05T16:31:00Z"/>
                  </w:rPr>
                </w:rPrChange>
              </w:rPr>
            </w:pPr>
            <w:ins w:id="1573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17" w:author="lusonghe" w:date="2020-03-05T16:31:00Z"/>
                <w:rFonts w:ascii="宋体" w:hAnsi="宋体"/>
                <w:sz w:val="21"/>
                <w:szCs w:val="21"/>
                <w:rPrChange w:id="157318" w:author="lusonghe" w:date="2020-04-02T15:47:00Z">
                  <w:rPr>
                    <w:ins w:id="157319" w:author="lusonghe" w:date="2020-03-05T16:31:00Z"/>
                  </w:rPr>
                </w:rPrChange>
              </w:rPr>
            </w:pPr>
            <w:ins w:id="157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AST_BOOT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23" w:author="lusonghe" w:date="2020-03-05T16:31:00Z"/>
                <w:rFonts w:ascii="宋体" w:hAnsi="宋体"/>
                <w:sz w:val="21"/>
                <w:szCs w:val="21"/>
                <w:rPrChange w:id="157324" w:author="lusonghe" w:date="2020-04-02T15:47:00Z">
                  <w:rPr>
                    <w:ins w:id="157325" w:author="lusonghe" w:date="2020-03-05T16:31:00Z"/>
                  </w:rPr>
                </w:rPrChange>
              </w:rPr>
            </w:pPr>
            <w:ins w:id="157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29" w:author="lusonghe" w:date="2020-03-05T16:31:00Z"/>
                <w:rFonts w:ascii="宋体" w:hAnsi="宋体"/>
                <w:sz w:val="21"/>
                <w:szCs w:val="21"/>
                <w:rPrChange w:id="157330" w:author="lusonghe" w:date="2020-04-02T15:47:00Z">
                  <w:rPr>
                    <w:ins w:id="157331" w:author="lusonghe" w:date="2020-03-05T16:31:00Z"/>
                  </w:rPr>
                </w:rPrChange>
              </w:rPr>
            </w:pPr>
            <w:ins w:id="157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35" w:author="lusonghe" w:date="2020-03-05T16:31:00Z"/>
                <w:rFonts w:ascii="宋体" w:hAnsi="宋体"/>
                <w:sz w:val="21"/>
                <w:szCs w:val="21"/>
                <w:rPrChange w:id="157336" w:author="lusonghe" w:date="2020-04-02T15:47:00Z">
                  <w:rPr>
                    <w:ins w:id="157337" w:author="lusonghe" w:date="2020-03-05T16:31:00Z"/>
                  </w:rPr>
                </w:rPrChange>
              </w:rPr>
            </w:pPr>
            <w:ins w:id="157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orce download from USB(active low)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3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41" w:author="lusonghe" w:date="2020-03-05T16:31:00Z"/>
                <w:rFonts w:ascii="宋体" w:hAnsi="宋体"/>
                <w:sz w:val="21"/>
                <w:szCs w:val="21"/>
                <w:rPrChange w:id="157342" w:author="lusonghe" w:date="2020-04-02T15:47:00Z">
                  <w:rPr>
                    <w:ins w:id="157343" w:author="lusonghe" w:date="2020-03-05T16:31:00Z"/>
                  </w:rPr>
                </w:rPrChange>
              </w:rPr>
            </w:pPr>
            <w:ins w:id="157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346" w:author="lusonghe" w:date="2020-03-05T16:31:00Z"/>
          <w:trPrChange w:id="1573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49" w:author="lusonghe" w:date="2020-03-05T16:31:00Z"/>
                <w:rFonts w:ascii="宋体" w:hAnsi="宋体"/>
                <w:sz w:val="21"/>
                <w:szCs w:val="21"/>
                <w:rPrChange w:id="157350" w:author="lusonghe" w:date="2020-04-02T15:47:00Z">
                  <w:rPr>
                    <w:ins w:id="157351" w:author="lusonghe" w:date="2020-03-05T16:31:00Z"/>
                  </w:rPr>
                </w:rPrChange>
              </w:rPr>
            </w:pPr>
            <w:ins w:id="157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55" w:author="lusonghe" w:date="2020-03-05T16:31:00Z"/>
                <w:rFonts w:ascii="宋体" w:hAnsi="宋体"/>
                <w:sz w:val="21"/>
                <w:szCs w:val="21"/>
                <w:rPrChange w:id="157356" w:author="lusonghe" w:date="2020-04-02T15:47:00Z">
                  <w:rPr>
                    <w:ins w:id="157357" w:author="lusonghe" w:date="2020-03-05T16:31:00Z"/>
                  </w:rPr>
                </w:rPrChange>
              </w:rPr>
            </w:pPr>
            <w:ins w:id="157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AKEUP_SLEEP_I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73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67CA7" w:rsidRPr="00693CDA" w:rsidRDefault="000B4D91" w:rsidP="007B52E3">
            <w:pPr>
              <w:rPr>
                <w:ins w:id="157361" w:author="lusonghe" w:date="2020-03-05T16:31:00Z"/>
                <w:rFonts w:ascii="宋体" w:hAnsi="宋体"/>
                <w:sz w:val="21"/>
                <w:szCs w:val="21"/>
                <w:rPrChange w:id="157362" w:author="lusonghe" w:date="2020-04-02T15:47:00Z">
                  <w:rPr>
                    <w:ins w:id="157363" w:author="lusonghe" w:date="2020-03-05T16:31:00Z"/>
                  </w:rPr>
                </w:rPrChange>
              </w:rPr>
            </w:pPr>
            <w:ins w:id="157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3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67" w:author="lusonghe" w:date="2020-03-05T16:31:00Z"/>
                <w:rFonts w:ascii="宋体" w:hAnsi="宋体"/>
                <w:sz w:val="21"/>
                <w:szCs w:val="21"/>
                <w:rPrChange w:id="157368" w:author="lusonghe" w:date="2020-04-02T15:47:00Z">
                  <w:rPr>
                    <w:ins w:id="157369" w:author="lusonghe" w:date="2020-03-05T16:31:00Z"/>
                  </w:rPr>
                </w:rPrChange>
              </w:rPr>
            </w:pPr>
            <w:ins w:id="157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3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73" w:author="lusonghe" w:date="2020-03-05T16:31:00Z"/>
                <w:rFonts w:ascii="宋体" w:hAnsi="宋体"/>
                <w:sz w:val="21"/>
                <w:szCs w:val="21"/>
                <w:rPrChange w:id="157374" w:author="lusonghe" w:date="2020-04-02T15:47:00Z">
                  <w:rPr>
                    <w:ins w:id="157375" w:author="lusonghe" w:date="2020-03-05T16:31:00Z"/>
                  </w:rPr>
                </w:rPrChange>
              </w:rPr>
            </w:pPr>
            <w:ins w:id="1573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odule sleep status control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3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79" w:author="lusonghe" w:date="2020-03-05T16:31:00Z"/>
                <w:rFonts w:ascii="宋体" w:hAnsi="宋体"/>
                <w:sz w:val="21"/>
                <w:szCs w:val="21"/>
                <w:rPrChange w:id="157380" w:author="lusonghe" w:date="2020-04-02T15:47:00Z">
                  <w:rPr>
                    <w:ins w:id="157381" w:author="lusonghe" w:date="2020-03-05T16:31:00Z"/>
                  </w:rPr>
                </w:rPrChange>
              </w:rPr>
            </w:pPr>
            <w:ins w:id="157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384" w:author="lusonghe" w:date="2020-03-05T16:31:00Z"/>
          <w:trPrChange w:id="1573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87" w:author="lusonghe" w:date="2020-03-05T16:31:00Z"/>
                <w:rFonts w:ascii="宋体" w:hAnsi="宋体"/>
                <w:sz w:val="21"/>
                <w:szCs w:val="21"/>
                <w:rPrChange w:id="157388" w:author="lusonghe" w:date="2020-04-02T15:47:00Z">
                  <w:rPr>
                    <w:ins w:id="157389" w:author="lusonghe" w:date="2020-03-05T16:31:00Z"/>
                  </w:rPr>
                </w:rPrChange>
              </w:rPr>
            </w:pPr>
            <w:ins w:id="157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93" w:author="lusonghe" w:date="2020-03-05T16:31:00Z"/>
                <w:rFonts w:ascii="宋体" w:hAnsi="宋体"/>
                <w:sz w:val="21"/>
                <w:szCs w:val="21"/>
                <w:rPrChange w:id="157394" w:author="lusonghe" w:date="2020-04-02T15:47:00Z">
                  <w:rPr>
                    <w:ins w:id="157395" w:author="lusonghe" w:date="2020-03-05T16:31:00Z"/>
                  </w:rPr>
                </w:rPrChange>
              </w:rPr>
            </w:pPr>
            <w:ins w:id="157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3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AKEUP_SLEEP_OUT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3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399" w:author="lusonghe" w:date="2020-03-05T16:31:00Z"/>
                <w:rFonts w:ascii="宋体" w:hAnsi="宋体"/>
                <w:sz w:val="21"/>
                <w:szCs w:val="21"/>
                <w:rPrChange w:id="157400" w:author="lusonghe" w:date="2020-04-02T15:47:00Z">
                  <w:rPr>
                    <w:ins w:id="157401" w:author="lusonghe" w:date="2020-03-05T16:31:00Z"/>
                  </w:rPr>
                </w:rPrChange>
              </w:rPr>
            </w:pPr>
            <w:ins w:id="157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40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05" w:author="lusonghe" w:date="2020-03-05T16:31:00Z"/>
                <w:rFonts w:ascii="宋体" w:hAnsi="宋体"/>
                <w:sz w:val="21"/>
                <w:szCs w:val="21"/>
                <w:rPrChange w:id="157406" w:author="lusonghe" w:date="2020-04-02T15:47:00Z">
                  <w:rPr>
                    <w:ins w:id="157407" w:author="lusonghe" w:date="2020-03-05T16:31:00Z"/>
                  </w:rPr>
                </w:rPrChange>
              </w:rPr>
            </w:pPr>
            <w:ins w:id="157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4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11" w:author="lusonghe" w:date="2020-03-05T16:31:00Z"/>
                <w:rFonts w:ascii="宋体" w:hAnsi="宋体"/>
                <w:sz w:val="21"/>
                <w:szCs w:val="21"/>
                <w:rPrChange w:id="157412" w:author="lusonghe" w:date="2020-04-02T15:47:00Z">
                  <w:rPr>
                    <w:ins w:id="157413" w:author="lusonghe" w:date="2020-03-05T16:31:00Z"/>
                  </w:rPr>
                </w:rPrChange>
              </w:rPr>
            </w:pPr>
            <w:ins w:id="157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odule to wake up the hos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4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17" w:author="lusonghe" w:date="2020-03-05T16:31:00Z"/>
                <w:rFonts w:ascii="宋体" w:hAnsi="宋体"/>
                <w:sz w:val="21"/>
                <w:szCs w:val="21"/>
                <w:rPrChange w:id="157418" w:author="lusonghe" w:date="2020-04-02T15:47:00Z">
                  <w:rPr>
                    <w:ins w:id="157419" w:author="lusonghe" w:date="2020-03-05T16:31:00Z"/>
                  </w:rPr>
                </w:rPrChange>
              </w:rPr>
            </w:pPr>
            <w:ins w:id="157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422" w:author="lusonghe" w:date="2020-03-05T16:31:00Z"/>
          <w:trPrChange w:id="1574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25" w:author="lusonghe" w:date="2020-03-05T16:31:00Z"/>
                <w:rFonts w:ascii="宋体" w:hAnsi="宋体"/>
                <w:sz w:val="21"/>
                <w:szCs w:val="21"/>
                <w:rPrChange w:id="157426" w:author="lusonghe" w:date="2020-04-02T15:47:00Z">
                  <w:rPr>
                    <w:ins w:id="157427" w:author="lusonghe" w:date="2020-03-05T16:31:00Z"/>
                  </w:rPr>
                </w:rPrChange>
              </w:rPr>
            </w:pPr>
            <w:ins w:id="157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31" w:author="lusonghe" w:date="2020-03-05T16:31:00Z"/>
                <w:rFonts w:ascii="宋体" w:hAnsi="宋体"/>
                <w:sz w:val="21"/>
                <w:szCs w:val="21"/>
                <w:rPrChange w:id="157432" w:author="lusonghe" w:date="2020-04-02T15:47:00Z">
                  <w:rPr>
                    <w:ins w:id="157433" w:author="lusonghe" w:date="2020-03-05T16:31:00Z"/>
                  </w:rPr>
                </w:rPrChange>
              </w:rPr>
            </w:pPr>
            <w:ins w:id="157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LEEP_STATUS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37" w:author="lusonghe" w:date="2020-03-05T16:31:00Z"/>
                <w:rFonts w:ascii="宋体" w:hAnsi="宋体"/>
                <w:sz w:val="21"/>
                <w:szCs w:val="21"/>
                <w:rPrChange w:id="157438" w:author="lusonghe" w:date="2020-04-02T15:47:00Z">
                  <w:rPr>
                    <w:ins w:id="157439" w:author="lusonghe" w:date="2020-03-05T16:31:00Z"/>
                  </w:rPr>
                </w:rPrChange>
              </w:rPr>
            </w:pPr>
            <w:ins w:id="1574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5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43" w:author="lusonghe" w:date="2020-03-05T16:31:00Z"/>
                <w:rFonts w:ascii="宋体" w:hAnsi="宋体"/>
                <w:sz w:val="21"/>
                <w:szCs w:val="21"/>
                <w:rPrChange w:id="157444" w:author="lusonghe" w:date="2020-04-02T15:47:00Z">
                  <w:rPr>
                    <w:ins w:id="157445" w:author="lusonghe" w:date="2020-03-05T16:31:00Z"/>
                  </w:rPr>
                </w:rPrChange>
              </w:rPr>
            </w:pPr>
            <w:ins w:id="157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4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49" w:author="lusonghe" w:date="2020-03-05T16:31:00Z"/>
                <w:rFonts w:ascii="宋体" w:hAnsi="宋体"/>
                <w:sz w:val="21"/>
                <w:szCs w:val="21"/>
                <w:rPrChange w:id="157450" w:author="lusonghe" w:date="2020-04-02T15:47:00Z">
                  <w:rPr>
                    <w:ins w:id="157451" w:author="lusonghe" w:date="2020-03-05T16:31:00Z"/>
                  </w:rPr>
                </w:rPrChange>
              </w:rPr>
            </w:pPr>
            <w:ins w:id="157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ndicates sleep status of modul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4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55" w:author="lusonghe" w:date="2020-03-05T16:31:00Z"/>
                <w:rFonts w:ascii="宋体" w:hAnsi="宋体"/>
                <w:sz w:val="21"/>
                <w:szCs w:val="21"/>
                <w:rPrChange w:id="157456" w:author="lusonghe" w:date="2020-04-02T15:47:00Z">
                  <w:rPr>
                    <w:ins w:id="157457" w:author="lusonghe" w:date="2020-03-05T16:31:00Z"/>
                  </w:rPr>
                </w:rPrChange>
              </w:rPr>
            </w:pPr>
            <w:ins w:id="157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460" w:author="lusonghe" w:date="2020-03-05T16:31:00Z"/>
          <w:trPrChange w:id="157461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62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63" w:author="lusonghe" w:date="2020-03-05T16:31:00Z"/>
                <w:rFonts w:ascii="宋体" w:hAnsi="宋体"/>
                <w:sz w:val="21"/>
                <w:szCs w:val="21"/>
                <w:rPrChange w:id="157464" w:author="lusonghe" w:date="2020-04-02T15:47:00Z">
                  <w:rPr>
                    <w:ins w:id="157465" w:author="lusonghe" w:date="2020-03-05T16:31:00Z"/>
                  </w:rPr>
                </w:rPrChange>
              </w:rPr>
            </w:pPr>
            <w:ins w:id="157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NSS </w:t>
              </w:r>
            </w:ins>
          </w:p>
        </w:tc>
      </w:tr>
      <w:tr w:rsidR="00F67CA7" w:rsidRPr="00693CDA" w:rsidTr="00C16B80">
        <w:trPr>
          <w:trHeight w:val="270"/>
          <w:ins w:id="157468" w:author="lusonghe" w:date="2020-03-05T16:31:00Z"/>
          <w:trPrChange w:id="1574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71" w:author="lusonghe" w:date="2020-03-05T16:31:00Z"/>
                <w:rFonts w:ascii="宋体" w:hAnsi="宋体"/>
                <w:sz w:val="21"/>
                <w:szCs w:val="21"/>
                <w:rPrChange w:id="157472" w:author="lusonghe" w:date="2020-04-02T15:47:00Z">
                  <w:rPr>
                    <w:ins w:id="157473" w:author="lusonghe" w:date="2020-03-05T16:31:00Z"/>
                  </w:rPr>
                </w:rPrChange>
              </w:rPr>
            </w:pPr>
            <w:ins w:id="157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77" w:author="lusonghe" w:date="2020-03-05T16:31:00Z"/>
                <w:rFonts w:ascii="宋体" w:hAnsi="宋体"/>
                <w:sz w:val="21"/>
                <w:szCs w:val="21"/>
                <w:rPrChange w:id="157478" w:author="lusonghe" w:date="2020-04-02T15:47:00Z">
                  <w:rPr>
                    <w:ins w:id="157479" w:author="lusonghe" w:date="2020-03-05T16:31:00Z"/>
                  </w:rPr>
                </w:rPrChange>
              </w:rPr>
            </w:pPr>
            <w:ins w:id="157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SS_PPS_IN_C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83" w:author="lusonghe" w:date="2020-03-05T16:31:00Z"/>
                <w:rFonts w:ascii="宋体" w:hAnsi="宋体"/>
                <w:sz w:val="21"/>
                <w:szCs w:val="21"/>
                <w:rPrChange w:id="157484" w:author="lusonghe" w:date="2020-04-02T15:47:00Z">
                  <w:rPr>
                    <w:ins w:id="157485" w:author="lusonghe" w:date="2020-03-05T16:31:00Z"/>
                  </w:rPr>
                </w:rPrChange>
              </w:rPr>
            </w:pPr>
            <w:ins w:id="157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4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89" w:author="lusonghe" w:date="2020-03-05T16:31:00Z"/>
                <w:rFonts w:ascii="宋体" w:hAnsi="宋体"/>
                <w:sz w:val="21"/>
                <w:szCs w:val="21"/>
                <w:rPrChange w:id="157490" w:author="lusonghe" w:date="2020-04-02T15:47:00Z">
                  <w:rPr>
                    <w:ins w:id="157491" w:author="lusonghe" w:date="2020-03-05T16:31:00Z"/>
                  </w:rPr>
                </w:rPrChange>
              </w:rPr>
            </w:pPr>
            <w:ins w:id="157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4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495" w:author="lusonghe" w:date="2020-03-05T16:31:00Z"/>
                <w:rFonts w:ascii="宋体" w:hAnsi="宋体"/>
                <w:sz w:val="21"/>
                <w:szCs w:val="21"/>
                <w:rPrChange w:id="157496" w:author="lusonghe" w:date="2020-04-02T15:47:00Z">
                  <w:rPr>
                    <w:ins w:id="157497" w:author="lusonghe" w:date="2020-03-05T16:31:00Z"/>
                  </w:rPr>
                </w:rPrChange>
              </w:rPr>
            </w:pPr>
            <w:ins w:id="157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4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PS input signal from GNSS chip for V2X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5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01" w:author="lusonghe" w:date="2020-03-05T16:31:00Z"/>
                <w:rFonts w:ascii="宋体" w:hAnsi="宋体"/>
                <w:sz w:val="21"/>
                <w:szCs w:val="21"/>
                <w:rPrChange w:id="157502" w:author="lusonghe" w:date="2020-04-02T15:47:00Z">
                  <w:rPr>
                    <w:ins w:id="157503" w:author="lusonghe" w:date="2020-03-05T16:31:00Z"/>
                  </w:rPr>
                </w:rPrChange>
              </w:rPr>
            </w:pPr>
            <w:ins w:id="157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450"/>
          <w:ins w:id="157506" w:author="lusonghe" w:date="2020-03-05T16:31:00Z"/>
          <w:trPrChange w:id="157507" w:author="lusonghe" w:date="2020-03-06T18:47:00Z">
            <w:trPr>
              <w:trHeight w:val="45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09" w:author="lusonghe" w:date="2020-03-05T16:31:00Z"/>
                <w:rFonts w:ascii="宋体" w:hAnsi="宋体"/>
                <w:sz w:val="21"/>
                <w:szCs w:val="21"/>
                <w:rPrChange w:id="157510" w:author="lusonghe" w:date="2020-04-02T15:47:00Z">
                  <w:rPr>
                    <w:ins w:id="157511" w:author="lusonghe" w:date="2020-03-05T16:31:00Z"/>
                  </w:rPr>
                </w:rPrChange>
              </w:rPr>
            </w:pPr>
            <w:ins w:id="157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15" w:author="lusonghe" w:date="2020-03-05T16:31:00Z"/>
                <w:rFonts w:ascii="宋体" w:hAnsi="宋体"/>
                <w:sz w:val="21"/>
                <w:szCs w:val="21"/>
                <w:rPrChange w:id="157516" w:author="lusonghe" w:date="2020-04-02T15:47:00Z">
                  <w:rPr>
                    <w:ins w:id="157517" w:author="lusonghe" w:date="2020-03-05T16:31:00Z"/>
                  </w:rPr>
                </w:rPrChange>
              </w:rPr>
            </w:pPr>
            <w:ins w:id="157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SS_PPS_IN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21" w:author="lusonghe" w:date="2020-03-05T16:31:00Z"/>
                <w:rFonts w:ascii="宋体" w:hAnsi="宋体"/>
                <w:sz w:val="21"/>
                <w:szCs w:val="21"/>
                <w:rPrChange w:id="157522" w:author="lusonghe" w:date="2020-04-02T15:47:00Z">
                  <w:rPr>
                    <w:ins w:id="157523" w:author="lusonghe" w:date="2020-03-05T16:31:00Z"/>
                  </w:rPr>
                </w:rPrChange>
              </w:rPr>
            </w:pPr>
            <w:ins w:id="157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27" w:author="lusonghe" w:date="2020-03-05T16:31:00Z"/>
                <w:rFonts w:ascii="宋体" w:hAnsi="宋体"/>
                <w:sz w:val="21"/>
                <w:szCs w:val="21"/>
                <w:rPrChange w:id="157528" w:author="lusonghe" w:date="2020-04-02T15:47:00Z">
                  <w:rPr>
                    <w:ins w:id="157529" w:author="lusonghe" w:date="2020-03-05T16:31:00Z"/>
                  </w:rPr>
                </w:rPrChange>
              </w:rPr>
            </w:pPr>
            <w:ins w:id="157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5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33" w:author="lusonghe" w:date="2020-03-05T16:31:00Z"/>
                <w:rFonts w:ascii="宋体" w:hAnsi="宋体"/>
                <w:sz w:val="21"/>
                <w:szCs w:val="21"/>
                <w:rPrChange w:id="157534" w:author="lusonghe" w:date="2020-04-02T15:47:00Z">
                  <w:rPr>
                    <w:ins w:id="157535" w:author="lusonghe" w:date="2020-03-05T16:31:00Z"/>
                  </w:rPr>
                </w:rPrChange>
              </w:rPr>
            </w:pPr>
            <w:ins w:id="157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for GNSS safe boot, or GNSS_PPS_IN_A for Module DR and HP GNSS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5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39" w:author="lusonghe" w:date="2020-03-05T16:31:00Z"/>
                <w:rFonts w:ascii="宋体" w:hAnsi="宋体"/>
                <w:sz w:val="21"/>
                <w:szCs w:val="21"/>
                <w:rPrChange w:id="157540" w:author="lusonghe" w:date="2020-04-02T15:47:00Z">
                  <w:rPr>
                    <w:ins w:id="157541" w:author="lusonghe" w:date="2020-03-05T16:31:00Z"/>
                  </w:rPr>
                </w:rPrChange>
              </w:rPr>
            </w:pPr>
            <w:ins w:id="157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544" w:author="lusonghe" w:date="2020-03-05T16:31:00Z"/>
          <w:trPrChange w:id="157545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46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47" w:author="lusonghe" w:date="2020-03-05T16:31:00Z"/>
                <w:rFonts w:ascii="宋体" w:hAnsi="宋体"/>
                <w:sz w:val="21"/>
                <w:szCs w:val="21"/>
                <w:rPrChange w:id="157548" w:author="lusonghe" w:date="2020-04-02T15:47:00Z">
                  <w:rPr>
                    <w:ins w:id="157549" w:author="lusonghe" w:date="2020-03-05T16:31:00Z"/>
                  </w:rPr>
                </w:rPrChange>
              </w:rPr>
            </w:pPr>
            <w:ins w:id="157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</w:t>
              </w:r>
            </w:ins>
          </w:p>
        </w:tc>
      </w:tr>
      <w:tr w:rsidR="00F67CA7" w:rsidRPr="00693CDA" w:rsidTr="00C16B80">
        <w:trPr>
          <w:trHeight w:val="270"/>
          <w:ins w:id="157552" w:author="lusonghe" w:date="2020-03-05T16:31:00Z"/>
          <w:trPrChange w:id="1575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55" w:author="lusonghe" w:date="2020-03-05T16:31:00Z"/>
                <w:rFonts w:ascii="宋体" w:hAnsi="宋体"/>
                <w:sz w:val="21"/>
                <w:szCs w:val="21"/>
                <w:rPrChange w:id="157556" w:author="lusonghe" w:date="2020-04-02T15:47:00Z">
                  <w:rPr>
                    <w:ins w:id="157557" w:author="lusonghe" w:date="2020-03-05T16:31:00Z"/>
                  </w:rPr>
                </w:rPrChange>
              </w:rPr>
            </w:pPr>
            <w:ins w:id="157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61" w:author="lusonghe" w:date="2020-03-05T16:31:00Z"/>
                <w:rFonts w:ascii="宋体" w:hAnsi="宋体"/>
                <w:sz w:val="21"/>
                <w:szCs w:val="21"/>
                <w:rPrChange w:id="157562" w:author="lusonghe" w:date="2020-04-02T15:47:00Z">
                  <w:rPr>
                    <w:ins w:id="157563" w:author="lusonghe" w:date="2020-03-05T16:31:00Z"/>
                  </w:rPr>
                </w:rPrChange>
              </w:rPr>
            </w:pPr>
            <w:ins w:id="157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67" w:author="lusonghe" w:date="2020-03-05T16:31:00Z"/>
                <w:rFonts w:ascii="宋体" w:hAnsi="宋体"/>
                <w:sz w:val="21"/>
                <w:szCs w:val="21"/>
                <w:rPrChange w:id="157568" w:author="lusonghe" w:date="2020-04-02T15:47:00Z">
                  <w:rPr>
                    <w:ins w:id="157569" w:author="lusonghe" w:date="2020-03-05T16:31:00Z"/>
                  </w:rPr>
                </w:rPrChange>
              </w:rPr>
            </w:pPr>
            <w:ins w:id="157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73" w:author="lusonghe" w:date="2020-03-05T16:31:00Z"/>
                <w:rFonts w:ascii="宋体" w:hAnsi="宋体"/>
                <w:sz w:val="21"/>
                <w:szCs w:val="21"/>
                <w:rPrChange w:id="157574" w:author="lusonghe" w:date="2020-04-02T15:47:00Z">
                  <w:rPr>
                    <w:ins w:id="157575" w:author="lusonghe" w:date="2020-03-05T16:31:00Z"/>
                  </w:rPr>
                </w:rPrChange>
              </w:rPr>
            </w:pPr>
            <w:ins w:id="157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5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79" w:author="lusonghe" w:date="2020-03-05T16:31:00Z"/>
                <w:rFonts w:ascii="宋体" w:hAnsi="宋体"/>
                <w:sz w:val="21"/>
                <w:szCs w:val="21"/>
                <w:rPrChange w:id="157580" w:author="lusonghe" w:date="2020-04-02T15:47:00Z">
                  <w:rPr>
                    <w:ins w:id="157581" w:author="lusonghe" w:date="2020-03-05T16:31:00Z"/>
                  </w:rPr>
                </w:rPrChange>
              </w:rPr>
            </w:pPr>
            <w:ins w:id="157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lways-on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5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85" w:author="lusonghe" w:date="2020-03-05T16:31:00Z"/>
                <w:rFonts w:ascii="宋体" w:hAnsi="宋体"/>
                <w:sz w:val="21"/>
                <w:szCs w:val="21"/>
                <w:rPrChange w:id="157586" w:author="lusonghe" w:date="2020-04-02T15:47:00Z">
                  <w:rPr>
                    <w:ins w:id="157587" w:author="lusonghe" w:date="2020-03-05T16:31:00Z"/>
                  </w:rPr>
                </w:rPrChange>
              </w:rPr>
            </w:pPr>
            <w:ins w:id="157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590" w:author="lusonghe" w:date="2020-03-05T16:31:00Z"/>
          <w:trPrChange w:id="1575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93" w:author="lusonghe" w:date="2020-03-05T16:31:00Z"/>
                <w:rFonts w:ascii="宋体" w:hAnsi="宋体"/>
                <w:sz w:val="21"/>
                <w:szCs w:val="21"/>
                <w:rPrChange w:id="157594" w:author="lusonghe" w:date="2020-04-02T15:47:00Z">
                  <w:rPr>
                    <w:ins w:id="157595" w:author="lusonghe" w:date="2020-03-05T16:31:00Z"/>
                  </w:rPr>
                </w:rPrChange>
              </w:rPr>
            </w:pPr>
            <w:ins w:id="157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5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599" w:author="lusonghe" w:date="2020-03-05T16:31:00Z"/>
                <w:rFonts w:ascii="宋体" w:hAnsi="宋体"/>
                <w:sz w:val="21"/>
                <w:szCs w:val="21"/>
                <w:rPrChange w:id="157600" w:author="lusonghe" w:date="2020-04-02T15:47:00Z">
                  <w:rPr>
                    <w:ins w:id="157601" w:author="lusonghe" w:date="2020-03-05T16:31:00Z"/>
                  </w:rPr>
                </w:rPrChange>
              </w:rPr>
            </w:pPr>
            <w:ins w:id="157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05" w:author="lusonghe" w:date="2020-03-05T16:31:00Z"/>
                <w:rFonts w:ascii="宋体" w:hAnsi="宋体"/>
                <w:sz w:val="21"/>
                <w:szCs w:val="21"/>
                <w:rPrChange w:id="157606" w:author="lusonghe" w:date="2020-04-02T15:47:00Z">
                  <w:rPr>
                    <w:ins w:id="157607" w:author="lusonghe" w:date="2020-03-05T16:31:00Z"/>
                  </w:rPr>
                </w:rPrChange>
              </w:rPr>
            </w:pPr>
            <w:ins w:id="157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0_DET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11" w:author="lusonghe" w:date="2020-03-05T16:31:00Z"/>
                <w:rFonts w:ascii="宋体" w:hAnsi="宋体"/>
                <w:sz w:val="21"/>
                <w:szCs w:val="21"/>
                <w:rPrChange w:id="157612" w:author="lusonghe" w:date="2020-04-02T15:47:00Z">
                  <w:rPr>
                    <w:ins w:id="157613" w:author="lusonghe" w:date="2020-03-05T16:31:00Z"/>
                  </w:rPr>
                </w:rPrChange>
              </w:rPr>
            </w:pPr>
            <w:ins w:id="157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17" w:author="lusonghe" w:date="2020-03-05T16:31:00Z"/>
                <w:rFonts w:ascii="宋体" w:hAnsi="宋体"/>
                <w:sz w:val="21"/>
                <w:szCs w:val="21"/>
                <w:rPrChange w:id="157618" w:author="lusonghe" w:date="2020-04-02T15:47:00Z">
                  <w:rPr>
                    <w:ins w:id="157619" w:author="lusonghe" w:date="2020-03-05T16:31:00Z"/>
                  </w:rPr>
                </w:rPrChange>
              </w:rPr>
            </w:pPr>
            <w:ins w:id="157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0 Detect, recommend to PU 180k to VCC_EXT1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23" w:author="lusonghe" w:date="2020-03-05T16:31:00Z"/>
                <w:rFonts w:ascii="宋体" w:hAnsi="宋体"/>
                <w:sz w:val="21"/>
                <w:szCs w:val="21"/>
                <w:rPrChange w:id="157624" w:author="lusonghe" w:date="2020-04-02T15:47:00Z">
                  <w:rPr>
                    <w:ins w:id="157625" w:author="lusonghe" w:date="2020-03-05T16:31:00Z"/>
                  </w:rPr>
                </w:rPrChange>
              </w:rPr>
            </w:pPr>
            <w:ins w:id="157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628" w:author="lusonghe" w:date="2020-03-05T16:31:00Z"/>
          <w:trPrChange w:id="1576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31" w:author="lusonghe" w:date="2020-03-05T16:31:00Z"/>
                <w:rFonts w:ascii="宋体" w:hAnsi="宋体"/>
                <w:sz w:val="21"/>
                <w:szCs w:val="21"/>
                <w:rPrChange w:id="157632" w:author="lusonghe" w:date="2020-04-02T15:47:00Z">
                  <w:rPr>
                    <w:ins w:id="157633" w:author="lusonghe" w:date="2020-03-05T16:31:00Z"/>
                  </w:rPr>
                </w:rPrChange>
              </w:rPr>
            </w:pPr>
            <w:ins w:id="157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37" w:author="lusonghe" w:date="2020-03-05T16:31:00Z"/>
                <w:rFonts w:ascii="宋体" w:hAnsi="宋体"/>
                <w:sz w:val="21"/>
                <w:szCs w:val="21"/>
                <w:rPrChange w:id="157638" w:author="lusonghe" w:date="2020-04-02T15:47:00Z">
                  <w:rPr>
                    <w:ins w:id="157639" w:author="lusonghe" w:date="2020-03-05T16:31:00Z"/>
                  </w:rPr>
                </w:rPrChange>
              </w:rPr>
            </w:pPr>
            <w:ins w:id="157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43" w:author="lusonghe" w:date="2020-03-05T16:31:00Z"/>
                <w:rFonts w:ascii="宋体" w:hAnsi="宋体"/>
                <w:sz w:val="21"/>
                <w:szCs w:val="21"/>
                <w:rPrChange w:id="157644" w:author="lusonghe" w:date="2020-04-02T15:47:00Z">
                  <w:rPr>
                    <w:ins w:id="157645" w:author="lusonghe" w:date="2020-03-05T16:31:00Z"/>
                  </w:rPr>
                </w:rPrChange>
              </w:rPr>
            </w:pPr>
            <w:ins w:id="157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49" w:author="lusonghe" w:date="2020-03-05T16:31:00Z"/>
                <w:rFonts w:ascii="宋体" w:hAnsi="宋体"/>
                <w:sz w:val="21"/>
                <w:szCs w:val="21"/>
                <w:rPrChange w:id="157650" w:author="lusonghe" w:date="2020-04-02T15:47:00Z">
                  <w:rPr>
                    <w:ins w:id="157651" w:author="lusonghe" w:date="2020-03-05T16:31:00Z"/>
                  </w:rPr>
                </w:rPrChange>
              </w:rPr>
            </w:pPr>
            <w:ins w:id="157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55" w:author="lusonghe" w:date="2020-03-05T16:31:00Z"/>
                <w:rFonts w:ascii="宋体" w:hAnsi="宋体"/>
                <w:sz w:val="21"/>
                <w:szCs w:val="21"/>
                <w:rPrChange w:id="157656" w:author="lusonghe" w:date="2020-04-02T15:47:00Z">
                  <w:rPr>
                    <w:ins w:id="157657" w:author="lusonghe" w:date="2020-03-05T16:31:00Z"/>
                  </w:rPr>
                </w:rPrChange>
              </w:rPr>
            </w:pPr>
            <w:ins w:id="157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lways-on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61" w:author="lusonghe" w:date="2020-03-05T16:31:00Z"/>
                <w:rFonts w:ascii="宋体" w:hAnsi="宋体"/>
                <w:sz w:val="21"/>
                <w:szCs w:val="21"/>
                <w:rPrChange w:id="157662" w:author="lusonghe" w:date="2020-04-02T15:47:00Z">
                  <w:rPr>
                    <w:ins w:id="157663" w:author="lusonghe" w:date="2020-03-05T16:31:00Z"/>
                  </w:rPr>
                </w:rPrChange>
              </w:rPr>
            </w:pPr>
            <w:ins w:id="157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666" w:author="lusonghe" w:date="2020-03-05T16:31:00Z"/>
          <w:trPrChange w:id="1576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69" w:author="lusonghe" w:date="2020-03-05T16:31:00Z"/>
                <w:rFonts w:ascii="宋体" w:hAnsi="宋体"/>
                <w:sz w:val="21"/>
                <w:szCs w:val="21"/>
                <w:rPrChange w:id="157670" w:author="lusonghe" w:date="2020-04-02T15:47:00Z">
                  <w:rPr>
                    <w:ins w:id="157671" w:author="lusonghe" w:date="2020-03-05T16:31:00Z"/>
                  </w:rPr>
                </w:rPrChange>
              </w:rPr>
            </w:pPr>
            <w:ins w:id="157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75" w:author="lusonghe" w:date="2020-03-05T16:31:00Z"/>
                <w:rFonts w:ascii="宋体" w:hAnsi="宋体"/>
                <w:sz w:val="21"/>
                <w:szCs w:val="21"/>
                <w:rPrChange w:id="157676" w:author="lusonghe" w:date="2020-04-02T15:47:00Z">
                  <w:rPr>
                    <w:ins w:id="157677" w:author="lusonghe" w:date="2020-03-05T16:31:00Z"/>
                  </w:rPr>
                </w:rPrChange>
              </w:rPr>
            </w:pPr>
            <w:ins w:id="157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81" w:author="lusonghe" w:date="2020-03-05T16:31:00Z"/>
                <w:rFonts w:ascii="宋体" w:hAnsi="宋体"/>
                <w:sz w:val="21"/>
                <w:szCs w:val="21"/>
                <w:rPrChange w:id="157682" w:author="lusonghe" w:date="2020-04-02T15:47:00Z">
                  <w:rPr>
                    <w:ins w:id="157683" w:author="lusonghe" w:date="2020-03-05T16:31:00Z"/>
                  </w:rPr>
                </w:rPrChange>
              </w:rPr>
            </w:pPr>
            <w:ins w:id="157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6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87" w:author="lusonghe" w:date="2020-03-05T16:31:00Z"/>
                <w:rFonts w:ascii="宋体" w:hAnsi="宋体"/>
                <w:sz w:val="21"/>
                <w:szCs w:val="21"/>
                <w:rPrChange w:id="157688" w:author="lusonghe" w:date="2020-04-02T15:47:00Z">
                  <w:rPr>
                    <w:ins w:id="157689" w:author="lusonghe" w:date="2020-03-05T16:31:00Z"/>
                  </w:rPr>
                </w:rPrChange>
              </w:rPr>
            </w:pPr>
            <w:ins w:id="157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93" w:author="lusonghe" w:date="2020-03-05T16:31:00Z"/>
                <w:rFonts w:ascii="宋体" w:hAnsi="宋体"/>
                <w:sz w:val="21"/>
                <w:szCs w:val="21"/>
                <w:rPrChange w:id="157694" w:author="lusonghe" w:date="2020-04-02T15:47:00Z">
                  <w:rPr>
                    <w:ins w:id="157695" w:author="lusonghe" w:date="2020-03-05T16:31:00Z"/>
                  </w:rPr>
                </w:rPrChange>
              </w:rPr>
            </w:pPr>
            <w:ins w:id="157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lways-on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6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699" w:author="lusonghe" w:date="2020-03-05T16:31:00Z"/>
                <w:rFonts w:ascii="宋体" w:hAnsi="宋体"/>
                <w:sz w:val="21"/>
                <w:szCs w:val="21"/>
                <w:rPrChange w:id="157700" w:author="lusonghe" w:date="2020-04-02T15:47:00Z">
                  <w:rPr>
                    <w:ins w:id="157701" w:author="lusonghe" w:date="2020-03-05T16:31:00Z"/>
                  </w:rPr>
                </w:rPrChange>
              </w:rPr>
            </w:pPr>
            <w:ins w:id="157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704" w:author="lusonghe" w:date="2020-03-05T16:31:00Z"/>
          <w:trPrChange w:id="1577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07" w:author="lusonghe" w:date="2020-03-05T16:31:00Z"/>
                <w:rFonts w:ascii="宋体" w:hAnsi="宋体"/>
                <w:sz w:val="21"/>
                <w:szCs w:val="21"/>
                <w:rPrChange w:id="157708" w:author="lusonghe" w:date="2020-04-02T15:47:00Z">
                  <w:rPr>
                    <w:ins w:id="157709" w:author="lusonghe" w:date="2020-03-05T16:31:00Z"/>
                  </w:rPr>
                </w:rPrChange>
              </w:rPr>
            </w:pPr>
            <w:ins w:id="157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13" w:author="lusonghe" w:date="2020-03-05T16:31:00Z"/>
                <w:rFonts w:ascii="宋体" w:hAnsi="宋体"/>
                <w:sz w:val="21"/>
                <w:szCs w:val="21"/>
                <w:rPrChange w:id="157714" w:author="lusonghe" w:date="2020-04-02T15:47:00Z">
                  <w:rPr>
                    <w:ins w:id="157715" w:author="lusonghe" w:date="2020-03-05T16:31:00Z"/>
                  </w:rPr>
                </w:rPrChange>
              </w:rPr>
            </w:pPr>
            <w:ins w:id="157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6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19" w:author="lusonghe" w:date="2020-03-05T16:31:00Z"/>
                <w:rFonts w:ascii="宋体" w:hAnsi="宋体"/>
                <w:sz w:val="21"/>
                <w:szCs w:val="21"/>
                <w:rPrChange w:id="157720" w:author="lusonghe" w:date="2020-04-02T15:47:00Z">
                  <w:rPr>
                    <w:ins w:id="157721" w:author="lusonghe" w:date="2020-03-05T16:31:00Z"/>
                  </w:rPr>
                </w:rPrChange>
              </w:rPr>
            </w:pPr>
            <w:ins w:id="157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25" w:author="lusonghe" w:date="2020-03-05T16:31:00Z"/>
                <w:rFonts w:ascii="宋体" w:hAnsi="宋体"/>
                <w:sz w:val="21"/>
                <w:szCs w:val="21"/>
                <w:rPrChange w:id="157726" w:author="lusonghe" w:date="2020-04-02T15:47:00Z">
                  <w:rPr>
                    <w:ins w:id="157727" w:author="lusonghe" w:date="2020-03-05T16:31:00Z"/>
                  </w:rPr>
                </w:rPrChange>
              </w:rPr>
            </w:pPr>
            <w:ins w:id="157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7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31" w:author="lusonghe" w:date="2020-03-05T16:31:00Z"/>
                <w:rFonts w:ascii="宋体" w:hAnsi="宋体"/>
                <w:sz w:val="21"/>
                <w:szCs w:val="21"/>
                <w:rPrChange w:id="157732" w:author="lusonghe" w:date="2020-04-02T15:47:00Z">
                  <w:rPr>
                    <w:ins w:id="157733" w:author="lusonghe" w:date="2020-03-05T16:31:00Z"/>
                  </w:rPr>
                </w:rPrChange>
              </w:rPr>
            </w:pPr>
            <w:ins w:id="157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lways-on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7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37" w:author="lusonghe" w:date="2020-03-05T16:31:00Z"/>
                <w:rFonts w:ascii="宋体" w:hAnsi="宋体"/>
                <w:sz w:val="21"/>
                <w:szCs w:val="21"/>
                <w:rPrChange w:id="157738" w:author="lusonghe" w:date="2020-04-02T15:47:00Z">
                  <w:rPr>
                    <w:ins w:id="157739" w:author="lusonghe" w:date="2020-03-05T16:31:00Z"/>
                  </w:rPr>
                </w:rPrChange>
              </w:rPr>
            </w:pPr>
            <w:ins w:id="157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742" w:author="lusonghe" w:date="2020-03-05T16:31:00Z"/>
          <w:trPrChange w:id="1577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45" w:author="lusonghe" w:date="2020-03-05T16:31:00Z"/>
                <w:rFonts w:ascii="宋体" w:hAnsi="宋体"/>
                <w:sz w:val="21"/>
                <w:szCs w:val="21"/>
                <w:rPrChange w:id="157746" w:author="lusonghe" w:date="2020-04-02T15:47:00Z">
                  <w:rPr>
                    <w:ins w:id="157747" w:author="lusonghe" w:date="2020-03-05T16:31:00Z"/>
                  </w:rPr>
                </w:rPrChange>
              </w:rPr>
            </w:pPr>
            <w:ins w:id="157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51" w:author="lusonghe" w:date="2020-03-05T16:31:00Z"/>
                <w:rFonts w:ascii="宋体" w:hAnsi="宋体"/>
                <w:sz w:val="21"/>
                <w:szCs w:val="21"/>
                <w:rPrChange w:id="157752" w:author="lusonghe" w:date="2020-04-02T15:47:00Z">
                  <w:rPr>
                    <w:ins w:id="157753" w:author="lusonghe" w:date="2020-03-05T16:31:00Z"/>
                  </w:rPr>
                </w:rPrChange>
              </w:rPr>
            </w:pPr>
            <w:ins w:id="157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_AO_7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57" w:author="lusonghe" w:date="2020-03-05T16:31:00Z"/>
                <w:rFonts w:ascii="宋体" w:hAnsi="宋体"/>
                <w:sz w:val="21"/>
                <w:szCs w:val="21"/>
                <w:rPrChange w:id="157758" w:author="lusonghe" w:date="2020-04-02T15:47:00Z">
                  <w:rPr>
                    <w:ins w:id="157759" w:author="lusonghe" w:date="2020-03-05T16:31:00Z"/>
                  </w:rPr>
                </w:rPrChange>
              </w:rPr>
            </w:pPr>
            <w:ins w:id="157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WAKE_N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63" w:author="lusonghe" w:date="2020-03-05T16:31:00Z"/>
                <w:rFonts w:ascii="宋体" w:hAnsi="宋体"/>
                <w:sz w:val="21"/>
                <w:szCs w:val="21"/>
                <w:rPrChange w:id="157764" w:author="lusonghe" w:date="2020-04-02T15:47:00Z">
                  <w:rPr>
                    <w:ins w:id="157765" w:author="lusonghe" w:date="2020-03-05T16:31:00Z"/>
                  </w:rPr>
                </w:rPrChange>
              </w:rPr>
            </w:pPr>
            <w:ins w:id="157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7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69" w:author="lusonghe" w:date="2020-03-05T16:31:00Z"/>
                <w:rFonts w:ascii="宋体" w:hAnsi="宋体"/>
                <w:sz w:val="21"/>
                <w:szCs w:val="21"/>
                <w:rPrChange w:id="157770" w:author="lusonghe" w:date="2020-04-02T15:47:00Z">
                  <w:rPr>
                    <w:ins w:id="157771" w:author="lusonghe" w:date="2020-03-05T16:31:00Z"/>
                  </w:rPr>
                </w:rPrChange>
              </w:rPr>
            </w:pPr>
            <w:ins w:id="157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Always-on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7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75" w:author="lusonghe" w:date="2020-03-05T16:31:00Z"/>
                <w:rFonts w:ascii="宋体" w:hAnsi="宋体"/>
                <w:sz w:val="21"/>
                <w:szCs w:val="21"/>
                <w:rPrChange w:id="157776" w:author="lusonghe" w:date="2020-04-02T15:47:00Z">
                  <w:rPr>
                    <w:ins w:id="157777" w:author="lusonghe" w:date="2020-03-05T16:31:00Z"/>
                  </w:rPr>
                </w:rPrChange>
              </w:rPr>
            </w:pPr>
            <w:ins w:id="157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780" w:author="lusonghe" w:date="2020-03-05T16:31:00Z"/>
          <w:trPrChange w:id="1577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83" w:author="lusonghe" w:date="2020-03-05T16:31:00Z"/>
                <w:rFonts w:ascii="宋体" w:hAnsi="宋体"/>
                <w:sz w:val="21"/>
                <w:szCs w:val="21"/>
                <w:rPrChange w:id="157784" w:author="lusonghe" w:date="2020-04-02T15:47:00Z">
                  <w:rPr>
                    <w:ins w:id="157785" w:author="lusonghe" w:date="2020-03-05T16:31:00Z"/>
                  </w:rPr>
                </w:rPrChange>
              </w:rPr>
            </w:pPr>
            <w:ins w:id="157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89" w:author="lusonghe" w:date="2020-03-05T16:31:00Z"/>
                <w:rFonts w:ascii="宋体" w:hAnsi="宋体"/>
                <w:sz w:val="21"/>
                <w:szCs w:val="21"/>
                <w:rPrChange w:id="157790" w:author="lusonghe" w:date="2020-04-02T15:47:00Z">
                  <w:rPr>
                    <w:ins w:id="157791" w:author="lusonghe" w:date="2020-03-05T16:31:00Z"/>
                  </w:rPr>
                </w:rPrChange>
              </w:rPr>
            </w:pPr>
            <w:ins w:id="157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7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795" w:author="lusonghe" w:date="2020-03-05T16:31:00Z"/>
                <w:rFonts w:ascii="宋体" w:hAnsi="宋体"/>
                <w:sz w:val="21"/>
                <w:szCs w:val="21"/>
                <w:rPrChange w:id="157796" w:author="lusonghe" w:date="2020-04-02T15:47:00Z">
                  <w:rPr>
                    <w:ins w:id="157797" w:author="lusonghe" w:date="2020-03-05T16:31:00Z"/>
                  </w:rPr>
                </w:rPrChange>
              </w:rPr>
            </w:pPr>
            <w:ins w:id="157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01" w:author="lusonghe" w:date="2020-03-05T16:31:00Z"/>
                <w:rFonts w:ascii="宋体" w:hAnsi="宋体"/>
                <w:sz w:val="21"/>
                <w:szCs w:val="21"/>
                <w:rPrChange w:id="157802" w:author="lusonghe" w:date="2020-04-02T15:47:00Z">
                  <w:rPr>
                    <w:ins w:id="157803" w:author="lusonghe" w:date="2020-03-05T16:31:00Z"/>
                  </w:rPr>
                </w:rPrChange>
              </w:rPr>
            </w:pPr>
            <w:ins w:id="157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07" w:author="lusonghe" w:date="2020-03-05T16:31:00Z"/>
                <w:rFonts w:ascii="宋体" w:hAnsi="宋体"/>
                <w:sz w:val="21"/>
                <w:szCs w:val="21"/>
                <w:rPrChange w:id="157808" w:author="lusonghe" w:date="2020-04-02T15:47:00Z">
                  <w:rPr>
                    <w:ins w:id="157809" w:author="lusonghe" w:date="2020-03-05T16:31:00Z"/>
                  </w:rPr>
                </w:rPrChange>
              </w:rPr>
            </w:pPr>
            <w:ins w:id="157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13" w:author="lusonghe" w:date="2020-03-05T16:31:00Z"/>
                <w:rFonts w:ascii="宋体" w:hAnsi="宋体"/>
                <w:sz w:val="21"/>
                <w:szCs w:val="21"/>
                <w:rPrChange w:id="157814" w:author="lusonghe" w:date="2020-04-02T15:47:00Z">
                  <w:rPr>
                    <w:ins w:id="157815" w:author="lusonghe" w:date="2020-03-05T16:31:00Z"/>
                  </w:rPr>
                </w:rPrChange>
              </w:rPr>
            </w:pPr>
            <w:ins w:id="157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818" w:author="lusonghe" w:date="2020-03-05T16:31:00Z"/>
          <w:trPrChange w:id="1578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21" w:author="lusonghe" w:date="2020-03-05T16:31:00Z"/>
                <w:rFonts w:ascii="宋体" w:hAnsi="宋体"/>
                <w:sz w:val="21"/>
                <w:szCs w:val="21"/>
                <w:rPrChange w:id="157822" w:author="lusonghe" w:date="2020-04-02T15:47:00Z">
                  <w:rPr>
                    <w:ins w:id="157823" w:author="lusonghe" w:date="2020-03-05T16:31:00Z"/>
                  </w:rPr>
                </w:rPrChange>
              </w:rPr>
            </w:pPr>
            <w:ins w:id="157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27" w:author="lusonghe" w:date="2020-03-05T16:31:00Z"/>
                <w:rFonts w:ascii="宋体" w:hAnsi="宋体"/>
                <w:sz w:val="21"/>
                <w:szCs w:val="21"/>
                <w:rPrChange w:id="157828" w:author="lusonghe" w:date="2020-04-02T15:47:00Z">
                  <w:rPr>
                    <w:ins w:id="157829" w:author="lusonghe" w:date="2020-03-05T16:31:00Z"/>
                  </w:rPr>
                </w:rPrChange>
              </w:rPr>
            </w:pPr>
            <w:ins w:id="157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33" w:author="lusonghe" w:date="2020-03-05T16:31:00Z"/>
                <w:rFonts w:ascii="宋体" w:hAnsi="宋体"/>
                <w:sz w:val="21"/>
                <w:szCs w:val="21"/>
                <w:rPrChange w:id="157834" w:author="lusonghe" w:date="2020-04-02T15:47:00Z">
                  <w:rPr>
                    <w:ins w:id="157835" w:author="lusonghe" w:date="2020-03-05T16:31:00Z"/>
                  </w:rPr>
                </w:rPrChange>
              </w:rPr>
            </w:pPr>
            <w:ins w:id="157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39" w:author="lusonghe" w:date="2020-03-05T16:31:00Z"/>
                <w:rFonts w:ascii="宋体" w:hAnsi="宋体"/>
                <w:sz w:val="21"/>
                <w:szCs w:val="21"/>
                <w:rPrChange w:id="157840" w:author="lusonghe" w:date="2020-04-02T15:47:00Z">
                  <w:rPr>
                    <w:ins w:id="157841" w:author="lusonghe" w:date="2020-03-05T16:31:00Z"/>
                  </w:rPr>
                </w:rPrChange>
              </w:rPr>
            </w:pPr>
            <w:ins w:id="157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45" w:author="lusonghe" w:date="2020-03-05T16:31:00Z"/>
                <w:rFonts w:ascii="宋体" w:hAnsi="宋体"/>
                <w:sz w:val="21"/>
                <w:szCs w:val="21"/>
                <w:rPrChange w:id="157846" w:author="lusonghe" w:date="2020-04-02T15:47:00Z">
                  <w:rPr>
                    <w:ins w:id="157847" w:author="lusonghe" w:date="2020-03-05T16:31:00Z"/>
                  </w:rPr>
                </w:rPrChange>
              </w:rPr>
            </w:pPr>
            <w:ins w:id="157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51" w:author="lusonghe" w:date="2020-03-05T16:31:00Z"/>
                <w:rFonts w:ascii="宋体" w:hAnsi="宋体"/>
                <w:sz w:val="21"/>
                <w:szCs w:val="21"/>
                <w:rPrChange w:id="157852" w:author="lusonghe" w:date="2020-04-02T15:47:00Z">
                  <w:rPr>
                    <w:ins w:id="157853" w:author="lusonghe" w:date="2020-03-05T16:31:00Z"/>
                  </w:rPr>
                </w:rPrChange>
              </w:rPr>
            </w:pPr>
            <w:ins w:id="157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856" w:author="lusonghe" w:date="2020-03-05T16:31:00Z"/>
          <w:trPrChange w:id="1578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59" w:author="lusonghe" w:date="2020-03-05T16:31:00Z"/>
                <w:rFonts w:ascii="宋体" w:hAnsi="宋体"/>
                <w:sz w:val="21"/>
                <w:szCs w:val="21"/>
                <w:rPrChange w:id="157860" w:author="lusonghe" w:date="2020-04-02T15:47:00Z">
                  <w:rPr>
                    <w:ins w:id="157861" w:author="lusonghe" w:date="2020-03-05T16:31:00Z"/>
                  </w:rPr>
                </w:rPrChange>
              </w:rPr>
            </w:pPr>
            <w:ins w:id="157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65" w:author="lusonghe" w:date="2020-03-05T16:31:00Z"/>
                <w:rFonts w:ascii="宋体" w:hAnsi="宋体"/>
                <w:sz w:val="21"/>
                <w:szCs w:val="21"/>
                <w:rPrChange w:id="157866" w:author="lusonghe" w:date="2020-04-02T15:47:00Z">
                  <w:rPr>
                    <w:ins w:id="157867" w:author="lusonghe" w:date="2020-03-05T16:31:00Z"/>
                  </w:rPr>
                </w:rPrChange>
              </w:rPr>
            </w:pPr>
            <w:ins w:id="157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71" w:author="lusonghe" w:date="2020-03-05T16:31:00Z"/>
                <w:rFonts w:ascii="宋体" w:hAnsi="宋体"/>
                <w:sz w:val="21"/>
                <w:szCs w:val="21"/>
                <w:rPrChange w:id="157872" w:author="lusonghe" w:date="2020-04-02T15:47:00Z">
                  <w:rPr>
                    <w:ins w:id="157873" w:author="lusonghe" w:date="2020-03-05T16:31:00Z"/>
                  </w:rPr>
                </w:rPrChange>
              </w:rPr>
            </w:pPr>
            <w:ins w:id="157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77" w:author="lusonghe" w:date="2020-03-05T16:31:00Z"/>
                <w:rFonts w:ascii="宋体" w:hAnsi="宋体"/>
                <w:sz w:val="21"/>
                <w:szCs w:val="21"/>
                <w:rPrChange w:id="157878" w:author="lusonghe" w:date="2020-04-02T15:47:00Z">
                  <w:rPr>
                    <w:ins w:id="157879" w:author="lusonghe" w:date="2020-03-05T16:31:00Z"/>
                  </w:rPr>
                </w:rPrChange>
              </w:rPr>
            </w:pPr>
            <w:ins w:id="157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83" w:author="lusonghe" w:date="2020-03-05T16:31:00Z"/>
                <w:rFonts w:ascii="宋体" w:hAnsi="宋体"/>
                <w:sz w:val="21"/>
                <w:szCs w:val="21"/>
                <w:rPrChange w:id="157884" w:author="lusonghe" w:date="2020-04-02T15:47:00Z">
                  <w:rPr>
                    <w:ins w:id="157885" w:author="lusonghe" w:date="2020-03-05T16:31:00Z"/>
                  </w:rPr>
                </w:rPrChange>
              </w:rPr>
            </w:pPr>
            <w:ins w:id="157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8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89" w:author="lusonghe" w:date="2020-03-05T16:31:00Z"/>
                <w:rFonts w:ascii="宋体" w:hAnsi="宋体"/>
                <w:sz w:val="21"/>
                <w:szCs w:val="21"/>
                <w:rPrChange w:id="157890" w:author="lusonghe" w:date="2020-04-02T15:47:00Z">
                  <w:rPr>
                    <w:ins w:id="157891" w:author="lusonghe" w:date="2020-03-05T16:31:00Z"/>
                  </w:rPr>
                </w:rPrChange>
              </w:rPr>
            </w:pPr>
            <w:ins w:id="157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894" w:author="lusonghe" w:date="2020-03-05T16:31:00Z"/>
          <w:trPrChange w:id="1578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8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897" w:author="lusonghe" w:date="2020-03-05T16:31:00Z"/>
                <w:rFonts w:ascii="宋体" w:hAnsi="宋体"/>
                <w:sz w:val="21"/>
                <w:szCs w:val="21"/>
                <w:rPrChange w:id="157898" w:author="lusonghe" w:date="2020-04-02T15:47:00Z">
                  <w:rPr>
                    <w:ins w:id="157899" w:author="lusonghe" w:date="2020-03-05T16:31:00Z"/>
                  </w:rPr>
                </w:rPrChange>
              </w:rPr>
            </w:pPr>
            <w:ins w:id="157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03" w:author="lusonghe" w:date="2020-03-05T16:31:00Z"/>
                <w:rFonts w:ascii="宋体" w:hAnsi="宋体"/>
                <w:sz w:val="21"/>
                <w:szCs w:val="21"/>
                <w:rPrChange w:id="157904" w:author="lusonghe" w:date="2020-04-02T15:47:00Z">
                  <w:rPr>
                    <w:ins w:id="157905" w:author="lusonghe" w:date="2020-03-05T16:31:00Z"/>
                  </w:rPr>
                </w:rPrChange>
              </w:rPr>
            </w:pPr>
            <w:ins w:id="157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09" w:author="lusonghe" w:date="2020-03-05T16:31:00Z"/>
                <w:rFonts w:ascii="宋体" w:hAnsi="宋体"/>
                <w:sz w:val="21"/>
                <w:szCs w:val="21"/>
                <w:rPrChange w:id="157910" w:author="lusonghe" w:date="2020-04-02T15:47:00Z">
                  <w:rPr>
                    <w:ins w:id="157911" w:author="lusonghe" w:date="2020-03-05T16:31:00Z"/>
                  </w:rPr>
                </w:rPrChange>
              </w:rPr>
            </w:pPr>
            <w:ins w:id="157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15" w:author="lusonghe" w:date="2020-03-05T16:31:00Z"/>
                <w:rFonts w:ascii="宋体" w:hAnsi="宋体"/>
                <w:sz w:val="21"/>
                <w:szCs w:val="21"/>
                <w:rPrChange w:id="157916" w:author="lusonghe" w:date="2020-04-02T15:47:00Z">
                  <w:rPr>
                    <w:ins w:id="157917" w:author="lusonghe" w:date="2020-03-05T16:31:00Z"/>
                  </w:rPr>
                </w:rPrChange>
              </w:rPr>
            </w:pPr>
            <w:ins w:id="157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9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21" w:author="lusonghe" w:date="2020-03-05T16:31:00Z"/>
                <w:rFonts w:ascii="宋体" w:hAnsi="宋体"/>
                <w:sz w:val="21"/>
                <w:szCs w:val="21"/>
                <w:rPrChange w:id="157922" w:author="lusonghe" w:date="2020-04-02T15:47:00Z">
                  <w:rPr>
                    <w:ins w:id="157923" w:author="lusonghe" w:date="2020-03-05T16:31:00Z"/>
                  </w:rPr>
                </w:rPrChange>
              </w:rPr>
            </w:pPr>
            <w:ins w:id="157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9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27" w:author="lusonghe" w:date="2020-03-05T16:31:00Z"/>
                <w:rFonts w:ascii="宋体" w:hAnsi="宋体"/>
                <w:sz w:val="21"/>
                <w:szCs w:val="21"/>
                <w:rPrChange w:id="157928" w:author="lusonghe" w:date="2020-04-02T15:47:00Z">
                  <w:rPr>
                    <w:ins w:id="157929" w:author="lusonghe" w:date="2020-03-05T16:31:00Z"/>
                  </w:rPr>
                </w:rPrChange>
              </w:rPr>
            </w:pPr>
            <w:ins w:id="157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932" w:author="lusonghe" w:date="2020-03-05T16:31:00Z"/>
          <w:trPrChange w:id="1579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35" w:author="lusonghe" w:date="2020-03-05T16:31:00Z"/>
                <w:rFonts w:ascii="宋体" w:hAnsi="宋体"/>
                <w:sz w:val="21"/>
                <w:szCs w:val="21"/>
                <w:rPrChange w:id="157936" w:author="lusonghe" w:date="2020-04-02T15:47:00Z">
                  <w:rPr>
                    <w:ins w:id="157937" w:author="lusonghe" w:date="2020-03-05T16:31:00Z"/>
                  </w:rPr>
                </w:rPrChange>
              </w:rPr>
            </w:pPr>
            <w:ins w:id="157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41" w:author="lusonghe" w:date="2020-03-05T16:31:00Z"/>
                <w:rFonts w:ascii="宋体" w:hAnsi="宋体"/>
                <w:sz w:val="21"/>
                <w:szCs w:val="21"/>
                <w:rPrChange w:id="157942" w:author="lusonghe" w:date="2020-04-02T15:47:00Z">
                  <w:rPr>
                    <w:ins w:id="157943" w:author="lusonghe" w:date="2020-03-05T16:31:00Z"/>
                  </w:rPr>
                </w:rPrChange>
              </w:rPr>
            </w:pPr>
            <w:ins w:id="157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47" w:author="lusonghe" w:date="2020-03-05T16:31:00Z"/>
                <w:rFonts w:ascii="宋体" w:hAnsi="宋体"/>
                <w:sz w:val="21"/>
                <w:szCs w:val="21"/>
                <w:rPrChange w:id="157948" w:author="lusonghe" w:date="2020-04-02T15:47:00Z">
                  <w:rPr>
                    <w:ins w:id="157949" w:author="lusonghe" w:date="2020-03-05T16:31:00Z"/>
                  </w:rPr>
                </w:rPrChange>
              </w:rPr>
            </w:pPr>
            <w:ins w:id="157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53" w:author="lusonghe" w:date="2020-03-05T16:31:00Z"/>
                <w:rFonts w:ascii="宋体" w:hAnsi="宋体"/>
                <w:sz w:val="21"/>
                <w:szCs w:val="21"/>
                <w:rPrChange w:id="157954" w:author="lusonghe" w:date="2020-04-02T15:47:00Z">
                  <w:rPr>
                    <w:ins w:id="157955" w:author="lusonghe" w:date="2020-03-05T16:31:00Z"/>
                  </w:rPr>
                </w:rPrChange>
              </w:rPr>
            </w:pPr>
            <w:ins w:id="157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9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59" w:author="lusonghe" w:date="2020-03-05T16:31:00Z"/>
                <w:rFonts w:ascii="宋体" w:hAnsi="宋体"/>
                <w:sz w:val="21"/>
                <w:szCs w:val="21"/>
                <w:rPrChange w:id="157960" w:author="lusonghe" w:date="2020-04-02T15:47:00Z">
                  <w:rPr>
                    <w:ins w:id="157961" w:author="lusonghe" w:date="2020-03-05T16:31:00Z"/>
                  </w:rPr>
                </w:rPrChange>
              </w:rPr>
            </w:pPr>
            <w:ins w:id="157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9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65" w:author="lusonghe" w:date="2020-03-05T16:31:00Z"/>
                <w:rFonts w:ascii="宋体" w:hAnsi="宋体"/>
                <w:sz w:val="21"/>
                <w:szCs w:val="21"/>
                <w:rPrChange w:id="157966" w:author="lusonghe" w:date="2020-04-02T15:47:00Z">
                  <w:rPr>
                    <w:ins w:id="157967" w:author="lusonghe" w:date="2020-03-05T16:31:00Z"/>
                  </w:rPr>
                </w:rPrChange>
              </w:rPr>
            </w:pPr>
            <w:ins w:id="157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7970" w:author="lusonghe" w:date="2020-03-05T16:31:00Z"/>
          <w:trPrChange w:id="1579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73" w:author="lusonghe" w:date="2020-03-05T16:31:00Z"/>
                <w:rFonts w:ascii="宋体" w:hAnsi="宋体"/>
                <w:sz w:val="21"/>
                <w:szCs w:val="21"/>
                <w:rPrChange w:id="157974" w:author="lusonghe" w:date="2020-04-02T15:47:00Z">
                  <w:rPr>
                    <w:ins w:id="157975" w:author="lusonghe" w:date="2020-03-05T16:31:00Z"/>
                  </w:rPr>
                </w:rPrChange>
              </w:rPr>
            </w:pPr>
            <w:ins w:id="157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79" w:author="lusonghe" w:date="2020-03-05T16:31:00Z"/>
                <w:rFonts w:ascii="宋体" w:hAnsi="宋体"/>
                <w:sz w:val="21"/>
                <w:szCs w:val="21"/>
                <w:rPrChange w:id="157980" w:author="lusonghe" w:date="2020-04-02T15:47:00Z">
                  <w:rPr>
                    <w:ins w:id="157981" w:author="lusonghe" w:date="2020-03-05T16:31:00Z"/>
                  </w:rPr>
                </w:rPrChange>
              </w:rPr>
            </w:pPr>
            <w:ins w:id="157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5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85" w:author="lusonghe" w:date="2020-03-05T16:31:00Z"/>
                <w:rFonts w:ascii="宋体" w:hAnsi="宋体"/>
                <w:sz w:val="21"/>
                <w:szCs w:val="21"/>
                <w:rPrChange w:id="157986" w:author="lusonghe" w:date="2020-04-02T15:47:00Z">
                  <w:rPr>
                    <w:ins w:id="157987" w:author="lusonghe" w:date="2020-03-05T16:31:00Z"/>
                  </w:rPr>
                </w:rPrChange>
              </w:rPr>
            </w:pPr>
            <w:ins w:id="157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79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91" w:author="lusonghe" w:date="2020-03-05T16:31:00Z"/>
                <w:rFonts w:ascii="宋体" w:hAnsi="宋体"/>
                <w:sz w:val="21"/>
                <w:szCs w:val="21"/>
                <w:rPrChange w:id="157992" w:author="lusonghe" w:date="2020-04-02T15:47:00Z">
                  <w:rPr>
                    <w:ins w:id="157993" w:author="lusonghe" w:date="2020-03-05T16:31:00Z"/>
                  </w:rPr>
                </w:rPrChange>
              </w:rPr>
            </w:pPr>
            <w:ins w:id="157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7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79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7997" w:author="lusonghe" w:date="2020-03-05T16:31:00Z"/>
                <w:rFonts w:ascii="宋体" w:hAnsi="宋体"/>
                <w:sz w:val="21"/>
                <w:szCs w:val="21"/>
                <w:rPrChange w:id="157998" w:author="lusonghe" w:date="2020-04-02T15:47:00Z">
                  <w:rPr>
                    <w:ins w:id="157999" w:author="lusonghe" w:date="2020-03-05T16:31:00Z"/>
                  </w:rPr>
                </w:rPrChange>
              </w:rPr>
            </w:pPr>
            <w:ins w:id="158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0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03" w:author="lusonghe" w:date="2020-03-05T16:31:00Z"/>
                <w:rFonts w:ascii="宋体" w:hAnsi="宋体"/>
                <w:sz w:val="21"/>
                <w:szCs w:val="21"/>
                <w:rPrChange w:id="158004" w:author="lusonghe" w:date="2020-04-02T15:47:00Z">
                  <w:rPr>
                    <w:ins w:id="158005" w:author="lusonghe" w:date="2020-03-05T16:31:00Z"/>
                  </w:rPr>
                </w:rPrChange>
              </w:rPr>
            </w:pPr>
            <w:ins w:id="158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008" w:author="lusonghe" w:date="2020-03-05T16:31:00Z"/>
          <w:trPrChange w:id="1580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11" w:author="lusonghe" w:date="2020-03-05T16:31:00Z"/>
                <w:rFonts w:ascii="宋体" w:hAnsi="宋体"/>
                <w:sz w:val="21"/>
                <w:szCs w:val="21"/>
                <w:rPrChange w:id="158012" w:author="lusonghe" w:date="2020-04-02T15:47:00Z">
                  <w:rPr>
                    <w:ins w:id="158013" w:author="lusonghe" w:date="2020-03-05T16:31:00Z"/>
                  </w:rPr>
                </w:rPrChange>
              </w:rPr>
            </w:pPr>
            <w:ins w:id="158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17" w:author="lusonghe" w:date="2020-03-05T16:31:00Z"/>
                <w:rFonts w:ascii="宋体" w:hAnsi="宋体"/>
                <w:sz w:val="21"/>
                <w:szCs w:val="21"/>
                <w:rPrChange w:id="158018" w:author="lusonghe" w:date="2020-04-02T15:47:00Z">
                  <w:rPr>
                    <w:ins w:id="158019" w:author="lusonghe" w:date="2020-03-05T16:31:00Z"/>
                  </w:rPr>
                </w:rPrChange>
              </w:rPr>
            </w:pPr>
            <w:ins w:id="158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6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23" w:author="lusonghe" w:date="2020-03-05T16:31:00Z"/>
                <w:rFonts w:ascii="宋体" w:hAnsi="宋体"/>
                <w:sz w:val="21"/>
                <w:szCs w:val="21"/>
                <w:rPrChange w:id="158024" w:author="lusonghe" w:date="2020-04-02T15:47:00Z">
                  <w:rPr>
                    <w:ins w:id="158025" w:author="lusonghe" w:date="2020-03-05T16:31:00Z"/>
                  </w:rPr>
                </w:rPrChange>
              </w:rPr>
            </w:pPr>
            <w:ins w:id="158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29" w:author="lusonghe" w:date="2020-03-05T16:31:00Z"/>
                <w:rFonts w:ascii="宋体" w:hAnsi="宋体"/>
                <w:sz w:val="21"/>
                <w:szCs w:val="21"/>
                <w:rPrChange w:id="158030" w:author="lusonghe" w:date="2020-04-02T15:47:00Z">
                  <w:rPr>
                    <w:ins w:id="158031" w:author="lusonghe" w:date="2020-03-05T16:31:00Z"/>
                  </w:rPr>
                </w:rPrChange>
              </w:rPr>
            </w:pPr>
            <w:ins w:id="158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0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35" w:author="lusonghe" w:date="2020-03-05T16:31:00Z"/>
                <w:rFonts w:ascii="宋体" w:hAnsi="宋体"/>
                <w:sz w:val="21"/>
                <w:szCs w:val="21"/>
                <w:rPrChange w:id="158036" w:author="lusonghe" w:date="2020-04-02T15:47:00Z">
                  <w:rPr>
                    <w:ins w:id="158037" w:author="lusonghe" w:date="2020-03-05T16:31:00Z"/>
                  </w:rPr>
                </w:rPrChange>
              </w:rPr>
            </w:pPr>
            <w:ins w:id="158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0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41" w:author="lusonghe" w:date="2020-03-05T16:31:00Z"/>
                <w:rFonts w:ascii="宋体" w:hAnsi="宋体"/>
                <w:sz w:val="21"/>
                <w:szCs w:val="21"/>
                <w:rPrChange w:id="158042" w:author="lusonghe" w:date="2020-04-02T15:47:00Z">
                  <w:rPr>
                    <w:ins w:id="158043" w:author="lusonghe" w:date="2020-03-05T16:31:00Z"/>
                  </w:rPr>
                </w:rPrChange>
              </w:rPr>
            </w:pPr>
            <w:ins w:id="158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046" w:author="lusonghe" w:date="2020-03-05T16:31:00Z"/>
          <w:trPrChange w:id="1580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49" w:author="lusonghe" w:date="2020-03-05T16:31:00Z"/>
                <w:rFonts w:ascii="宋体" w:hAnsi="宋体"/>
                <w:sz w:val="21"/>
                <w:szCs w:val="21"/>
                <w:rPrChange w:id="158050" w:author="lusonghe" w:date="2020-04-02T15:47:00Z">
                  <w:rPr>
                    <w:ins w:id="158051" w:author="lusonghe" w:date="2020-03-05T16:31:00Z"/>
                  </w:rPr>
                </w:rPrChange>
              </w:rPr>
            </w:pPr>
            <w:ins w:id="158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55" w:author="lusonghe" w:date="2020-03-05T16:31:00Z"/>
                <w:rFonts w:ascii="宋体" w:hAnsi="宋体"/>
                <w:sz w:val="21"/>
                <w:szCs w:val="21"/>
                <w:rPrChange w:id="158056" w:author="lusonghe" w:date="2020-04-02T15:47:00Z">
                  <w:rPr>
                    <w:ins w:id="158057" w:author="lusonghe" w:date="2020-03-05T16:31:00Z"/>
                  </w:rPr>
                </w:rPrChange>
              </w:rPr>
            </w:pPr>
            <w:ins w:id="158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17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61" w:author="lusonghe" w:date="2020-03-05T16:31:00Z"/>
                <w:rFonts w:ascii="宋体" w:hAnsi="宋体"/>
                <w:sz w:val="21"/>
                <w:szCs w:val="21"/>
                <w:rPrChange w:id="158062" w:author="lusonghe" w:date="2020-04-02T15:47:00Z">
                  <w:rPr>
                    <w:ins w:id="158063" w:author="lusonghe" w:date="2020-03-05T16:31:00Z"/>
                  </w:rPr>
                </w:rPrChange>
              </w:rPr>
            </w:pPr>
            <w:ins w:id="158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67" w:author="lusonghe" w:date="2020-03-05T16:31:00Z"/>
                <w:rFonts w:ascii="宋体" w:hAnsi="宋体"/>
                <w:sz w:val="21"/>
                <w:szCs w:val="21"/>
                <w:rPrChange w:id="158068" w:author="lusonghe" w:date="2020-04-02T15:47:00Z">
                  <w:rPr>
                    <w:ins w:id="158069" w:author="lusonghe" w:date="2020-03-05T16:31:00Z"/>
                  </w:rPr>
                </w:rPrChange>
              </w:rPr>
            </w:pPr>
            <w:ins w:id="158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0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73" w:author="lusonghe" w:date="2020-03-05T16:31:00Z"/>
                <w:rFonts w:ascii="宋体" w:hAnsi="宋体"/>
                <w:sz w:val="21"/>
                <w:szCs w:val="21"/>
                <w:rPrChange w:id="158074" w:author="lusonghe" w:date="2020-04-02T15:47:00Z">
                  <w:rPr>
                    <w:ins w:id="158075" w:author="lusonghe" w:date="2020-03-05T16:31:00Z"/>
                  </w:rPr>
                </w:rPrChange>
              </w:rPr>
            </w:pPr>
            <w:ins w:id="158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0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79" w:author="lusonghe" w:date="2020-03-05T16:31:00Z"/>
                <w:rFonts w:ascii="宋体" w:hAnsi="宋体"/>
                <w:sz w:val="21"/>
                <w:szCs w:val="21"/>
                <w:rPrChange w:id="158080" w:author="lusonghe" w:date="2020-04-02T15:47:00Z">
                  <w:rPr>
                    <w:ins w:id="158081" w:author="lusonghe" w:date="2020-03-05T16:31:00Z"/>
                  </w:rPr>
                </w:rPrChange>
              </w:rPr>
            </w:pPr>
            <w:ins w:id="158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084" w:author="lusonghe" w:date="2020-03-05T16:31:00Z"/>
          <w:trPrChange w:id="1580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87" w:author="lusonghe" w:date="2020-03-05T16:31:00Z"/>
                <w:rFonts w:ascii="宋体" w:hAnsi="宋体"/>
                <w:sz w:val="21"/>
                <w:szCs w:val="21"/>
                <w:rPrChange w:id="158088" w:author="lusonghe" w:date="2020-04-02T15:47:00Z">
                  <w:rPr>
                    <w:ins w:id="158089" w:author="lusonghe" w:date="2020-03-05T16:31:00Z"/>
                  </w:rPr>
                </w:rPrChange>
              </w:rPr>
            </w:pPr>
            <w:ins w:id="158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93" w:author="lusonghe" w:date="2020-03-05T16:31:00Z"/>
                <w:rFonts w:ascii="宋体" w:hAnsi="宋体"/>
                <w:sz w:val="21"/>
                <w:szCs w:val="21"/>
                <w:rPrChange w:id="158094" w:author="lusonghe" w:date="2020-04-02T15:47:00Z">
                  <w:rPr>
                    <w:ins w:id="158095" w:author="lusonghe" w:date="2020-03-05T16:31:00Z"/>
                  </w:rPr>
                </w:rPrChange>
              </w:rPr>
            </w:pPr>
            <w:ins w:id="158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0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099" w:author="lusonghe" w:date="2020-03-05T16:31:00Z"/>
                <w:rFonts w:ascii="宋体" w:hAnsi="宋体"/>
                <w:sz w:val="21"/>
                <w:szCs w:val="21"/>
                <w:rPrChange w:id="158100" w:author="lusonghe" w:date="2020-04-02T15:47:00Z">
                  <w:rPr>
                    <w:ins w:id="158101" w:author="lusonghe" w:date="2020-03-05T16:31:00Z"/>
                  </w:rPr>
                </w:rPrChange>
              </w:rPr>
            </w:pPr>
            <w:ins w:id="158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05" w:author="lusonghe" w:date="2020-03-05T16:31:00Z"/>
                <w:rFonts w:ascii="宋体" w:hAnsi="宋体"/>
                <w:sz w:val="21"/>
                <w:szCs w:val="21"/>
                <w:rPrChange w:id="158106" w:author="lusonghe" w:date="2020-04-02T15:47:00Z">
                  <w:rPr>
                    <w:ins w:id="158107" w:author="lusonghe" w:date="2020-03-05T16:31:00Z"/>
                  </w:rPr>
                </w:rPrChange>
              </w:rPr>
            </w:pPr>
            <w:ins w:id="158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11" w:author="lusonghe" w:date="2020-03-05T16:31:00Z"/>
                <w:rFonts w:ascii="宋体" w:hAnsi="宋体"/>
                <w:sz w:val="21"/>
                <w:szCs w:val="21"/>
                <w:rPrChange w:id="158112" w:author="lusonghe" w:date="2020-04-02T15:47:00Z">
                  <w:rPr>
                    <w:ins w:id="158113" w:author="lusonghe" w:date="2020-03-05T16:31:00Z"/>
                  </w:rPr>
                </w:rPrChange>
              </w:rPr>
            </w:pPr>
            <w:ins w:id="158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17" w:author="lusonghe" w:date="2020-03-05T16:31:00Z"/>
                <w:rFonts w:ascii="宋体" w:hAnsi="宋体"/>
                <w:sz w:val="21"/>
                <w:szCs w:val="21"/>
                <w:rPrChange w:id="158118" w:author="lusonghe" w:date="2020-04-02T15:47:00Z">
                  <w:rPr>
                    <w:ins w:id="158119" w:author="lusonghe" w:date="2020-03-05T16:31:00Z"/>
                  </w:rPr>
                </w:rPrChange>
              </w:rPr>
            </w:pPr>
            <w:ins w:id="158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122" w:author="lusonghe" w:date="2020-03-05T16:31:00Z"/>
          <w:trPrChange w:id="1581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25" w:author="lusonghe" w:date="2020-03-05T16:31:00Z"/>
                <w:rFonts w:ascii="宋体" w:hAnsi="宋体"/>
                <w:sz w:val="21"/>
                <w:szCs w:val="21"/>
                <w:rPrChange w:id="158126" w:author="lusonghe" w:date="2020-04-02T15:47:00Z">
                  <w:rPr>
                    <w:ins w:id="158127" w:author="lusonghe" w:date="2020-03-05T16:31:00Z"/>
                  </w:rPr>
                </w:rPrChange>
              </w:rPr>
            </w:pPr>
            <w:ins w:id="158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31" w:author="lusonghe" w:date="2020-03-05T16:31:00Z"/>
                <w:rFonts w:ascii="宋体" w:hAnsi="宋体"/>
                <w:sz w:val="21"/>
                <w:szCs w:val="21"/>
                <w:rPrChange w:id="158132" w:author="lusonghe" w:date="2020-04-02T15:47:00Z">
                  <w:rPr>
                    <w:ins w:id="158133" w:author="lusonghe" w:date="2020-03-05T16:31:00Z"/>
                  </w:rPr>
                </w:rPrChange>
              </w:rPr>
            </w:pPr>
            <w:ins w:id="158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5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37" w:author="lusonghe" w:date="2020-03-05T16:31:00Z"/>
                <w:rFonts w:ascii="宋体" w:hAnsi="宋体"/>
                <w:sz w:val="21"/>
                <w:szCs w:val="21"/>
                <w:rPrChange w:id="158138" w:author="lusonghe" w:date="2020-04-02T15:47:00Z">
                  <w:rPr>
                    <w:ins w:id="158139" w:author="lusonghe" w:date="2020-03-05T16:31:00Z"/>
                  </w:rPr>
                </w:rPrChange>
              </w:rPr>
            </w:pPr>
            <w:ins w:id="158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43" w:author="lusonghe" w:date="2020-03-05T16:31:00Z"/>
                <w:rFonts w:ascii="宋体" w:hAnsi="宋体"/>
                <w:sz w:val="21"/>
                <w:szCs w:val="21"/>
                <w:rPrChange w:id="158144" w:author="lusonghe" w:date="2020-04-02T15:47:00Z">
                  <w:rPr>
                    <w:ins w:id="158145" w:author="lusonghe" w:date="2020-03-05T16:31:00Z"/>
                  </w:rPr>
                </w:rPrChange>
              </w:rPr>
            </w:pPr>
            <w:ins w:id="158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49" w:author="lusonghe" w:date="2020-03-05T16:31:00Z"/>
                <w:rFonts w:ascii="宋体" w:hAnsi="宋体"/>
                <w:sz w:val="21"/>
                <w:szCs w:val="21"/>
                <w:rPrChange w:id="158150" w:author="lusonghe" w:date="2020-04-02T15:47:00Z">
                  <w:rPr>
                    <w:ins w:id="158151" w:author="lusonghe" w:date="2020-03-05T16:31:00Z"/>
                  </w:rPr>
                </w:rPrChange>
              </w:rPr>
            </w:pPr>
            <w:ins w:id="158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55" w:author="lusonghe" w:date="2020-03-05T16:31:00Z"/>
                <w:rFonts w:ascii="宋体" w:hAnsi="宋体"/>
                <w:sz w:val="21"/>
                <w:szCs w:val="21"/>
                <w:rPrChange w:id="158156" w:author="lusonghe" w:date="2020-04-02T15:47:00Z">
                  <w:rPr>
                    <w:ins w:id="158157" w:author="lusonghe" w:date="2020-03-05T16:31:00Z"/>
                  </w:rPr>
                </w:rPrChange>
              </w:rPr>
            </w:pPr>
            <w:ins w:id="158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160" w:author="lusonghe" w:date="2020-03-05T16:31:00Z"/>
          <w:trPrChange w:id="1581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63" w:author="lusonghe" w:date="2020-03-05T16:31:00Z"/>
                <w:rFonts w:ascii="宋体" w:hAnsi="宋体"/>
                <w:sz w:val="21"/>
                <w:szCs w:val="21"/>
                <w:rPrChange w:id="158164" w:author="lusonghe" w:date="2020-04-02T15:47:00Z">
                  <w:rPr>
                    <w:ins w:id="158165" w:author="lusonghe" w:date="2020-03-05T16:31:00Z"/>
                  </w:rPr>
                </w:rPrChange>
              </w:rPr>
            </w:pPr>
            <w:ins w:id="158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69" w:author="lusonghe" w:date="2020-03-05T16:31:00Z"/>
                <w:rFonts w:ascii="宋体" w:hAnsi="宋体"/>
                <w:sz w:val="21"/>
                <w:szCs w:val="21"/>
                <w:rPrChange w:id="158170" w:author="lusonghe" w:date="2020-04-02T15:47:00Z">
                  <w:rPr>
                    <w:ins w:id="158171" w:author="lusonghe" w:date="2020-03-05T16:31:00Z"/>
                  </w:rPr>
                </w:rPrChange>
              </w:rPr>
            </w:pPr>
            <w:ins w:id="158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6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75" w:author="lusonghe" w:date="2020-03-05T16:31:00Z"/>
                <w:rFonts w:ascii="宋体" w:hAnsi="宋体"/>
                <w:sz w:val="21"/>
                <w:szCs w:val="21"/>
                <w:rPrChange w:id="158176" w:author="lusonghe" w:date="2020-04-02T15:47:00Z">
                  <w:rPr>
                    <w:ins w:id="158177" w:author="lusonghe" w:date="2020-03-05T16:31:00Z"/>
                  </w:rPr>
                </w:rPrChange>
              </w:rPr>
            </w:pPr>
            <w:ins w:id="158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1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81" w:author="lusonghe" w:date="2020-03-05T16:31:00Z"/>
                <w:rFonts w:ascii="宋体" w:hAnsi="宋体"/>
                <w:sz w:val="21"/>
                <w:szCs w:val="21"/>
                <w:rPrChange w:id="158182" w:author="lusonghe" w:date="2020-04-02T15:47:00Z">
                  <w:rPr>
                    <w:ins w:id="158183" w:author="lusonghe" w:date="2020-03-05T16:31:00Z"/>
                  </w:rPr>
                </w:rPrChange>
              </w:rPr>
            </w:pPr>
            <w:ins w:id="158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87" w:author="lusonghe" w:date="2020-03-05T16:31:00Z"/>
                <w:rFonts w:ascii="宋体" w:hAnsi="宋体"/>
                <w:sz w:val="21"/>
                <w:szCs w:val="21"/>
                <w:rPrChange w:id="158188" w:author="lusonghe" w:date="2020-04-02T15:47:00Z">
                  <w:rPr>
                    <w:ins w:id="158189" w:author="lusonghe" w:date="2020-03-05T16:31:00Z"/>
                  </w:rPr>
                </w:rPrChange>
              </w:rPr>
            </w:pPr>
            <w:ins w:id="158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1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193" w:author="lusonghe" w:date="2020-03-05T16:31:00Z"/>
                <w:rFonts w:ascii="宋体" w:hAnsi="宋体"/>
                <w:sz w:val="21"/>
                <w:szCs w:val="21"/>
                <w:rPrChange w:id="158194" w:author="lusonghe" w:date="2020-04-02T15:47:00Z">
                  <w:rPr>
                    <w:ins w:id="158195" w:author="lusonghe" w:date="2020-03-05T16:31:00Z"/>
                  </w:rPr>
                </w:rPrChange>
              </w:rPr>
            </w:pPr>
            <w:ins w:id="158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198" w:author="lusonghe" w:date="2020-03-05T16:31:00Z"/>
          <w:trPrChange w:id="1581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01" w:author="lusonghe" w:date="2020-03-05T16:31:00Z"/>
                <w:rFonts w:ascii="宋体" w:hAnsi="宋体"/>
                <w:sz w:val="21"/>
                <w:szCs w:val="21"/>
                <w:rPrChange w:id="158202" w:author="lusonghe" w:date="2020-04-02T15:47:00Z">
                  <w:rPr>
                    <w:ins w:id="158203" w:author="lusonghe" w:date="2020-03-05T16:31:00Z"/>
                  </w:rPr>
                </w:rPrChange>
              </w:rPr>
            </w:pPr>
            <w:ins w:id="158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07" w:author="lusonghe" w:date="2020-03-05T16:31:00Z"/>
                <w:rFonts w:ascii="宋体" w:hAnsi="宋体"/>
                <w:sz w:val="21"/>
                <w:szCs w:val="21"/>
                <w:rPrChange w:id="158208" w:author="lusonghe" w:date="2020-04-02T15:47:00Z">
                  <w:rPr>
                    <w:ins w:id="158209" w:author="lusonghe" w:date="2020-03-05T16:31:00Z"/>
                  </w:rPr>
                </w:rPrChange>
              </w:rPr>
            </w:pPr>
            <w:ins w:id="158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7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13" w:author="lusonghe" w:date="2020-03-05T16:31:00Z"/>
                <w:rFonts w:ascii="宋体" w:hAnsi="宋体"/>
                <w:sz w:val="21"/>
                <w:szCs w:val="21"/>
                <w:rPrChange w:id="158214" w:author="lusonghe" w:date="2020-04-02T15:47:00Z">
                  <w:rPr>
                    <w:ins w:id="158215" w:author="lusonghe" w:date="2020-03-05T16:31:00Z"/>
                  </w:rPr>
                </w:rPrChange>
              </w:rPr>
            </w:pPr>
            <w:ins w:id="158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19" w:author="lusonghe" w:date="2020-03-05T16:31:00Z"/>
                <w:rFonts w:ascii="宋体" w:hAnsi="宋体"/>
                <w:sz w:val="21"/>
                <w:szCs w:val="21"/>
                <w:rPrChange w:id="158220" w:author="lusonghe" w:date="2020-04-02T15:47:00Z">
                  <w:rPr>
                    <w:ins w:id="158221" w:author="lusonghe" w:date="2020-03-05T16:31:00Z"/>
                  </w:rPr>
                </w:rPrChange>
              </w:rPr>
            </w:pPr>
            <w:ins w:id="158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2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25" w:author="lusonghe" w:date="2020-03-05T16:31:00Z"/>
                <w:rFonts w:ascii="宋体" w:hAnsi="宋体"/>
                <w:sz w:val="21"/>
                <w:szCs w:val="21"/>
                <w:rPrChange w:id="158226" w:author="lusonghe" w:date="2020-04-02T15:47:00Z">
                  <w:rPr>
                    <w:ins w:id="158227" w:author="lusonghe" w:date="2020-03-05T16:31:00Z"/>
                  </w:rPr>
                </w:rPrChange>
              </w:rPr>
            </w:pPr>
            <w:ins w:id="158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2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31" w:author="lusonghe" w:date="2020-03-05T16:31:00Z"/>
                <w:rFonts w:ascii="宋体" w:hAnsi="宋体"/>
                <w:sz w:val="21"/>
                <w:szCs w:val="21"/>
                <w:rPrChange w:id="158232" w:author="lusonghe" w:date="2020-04-02T15:47:00Z">
                  <w:rPr>
                    <w:ins w:id="158233" w:author="lusonghe" w:date="2020-03-05T16:31:00Z"/>
                  </w:rPr>
                </w:rPrChange>
              </w:rPr>
            </w:pPr>
            <w:ins w:id="158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236" w:author="lusonghe" w:date="2020-03-05T16:31:00Z"/>
          <w:trPrChange w:id="1582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39" w:author="lusonghe" w:date="2020-03-05T16:31:00Z"/>
                <w:rFonts w:ascii="宋体" w:hAnsi="宋体"/>
                <w:sz w:val="21"/>
                <w:szCs w:val="21"/>
                <w:rPrChange w:id="158240" w:author="lusonghe" w:date="2020-04-02T15:47:00Z">
                  <w:rPr>
                    <w:ins w:id="158241" w:author="lusonghe" w:date="2020-03-05T16:31:00Z"/>
                  </w:rPr>
                </w:rPrChange>
              </w:rPr>
            </w:pPr>
            <w:ins w:id="158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45" w:author="lusonghe" w:date="2020-03-05T16:31:00Z"/>
                <w:rFonts w:ascii="宋体" w:hAnsi="宋体"/>
                <w:sz w:val="21"/>
                <w:szCs w:val="21"/>
                <w:rPrChange w:id="158246" w:author="lusonghe" w:date="2020-04-02T15:47:00Z">
                  <w:rPr>
                    <w:ins w:id="158247" w:author="lusonghe" w:date="2020-03-05T16:31:00Z"/>
                  </w:rPr>
                </w:rPrChange>
              </w:rPr>
            </w:pPr>
            <w:ins w:id="158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8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51" w:author="lusonghe" w:date="2020-03-05T16:31:00Z"/>
                <w:rFonts w:ascii="宋体" w:hAnsi="宋体"/>
                <w:sz w:val="21"/>
                <w:szCs w:val="21"/>
                <w:rPrChange w:id="158252" w:author="lusonghe" w:date="2020-04-02T15:47:00Z">
                  <w:rPr>
                    <w:ins w:id="158253" w:author="lusonghe" w:date="2020-03-05T16:31:00Z"/>
                  </w:rPr>
                </w:rPrChange>
              </w:rPr>
            </w:pPr>
            <w:ins w:id="158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57" w:author="lusonghe" w:date="2020-03-05T16:31:00Z"/>
                <w:rFonts w:ascii="宋体" w:hAnsi="宋体"/>
                <w:sz w:val="21"/>
                <w:szCs w:val="21"/>
                <w:rPrChange w:id="158258" w:author="lusonghe" w:date="2020-04-02T15:47:00Z">
                  <w:rPr>
                    <w:ins w:id="158259" w:author="lusonghe" w:date="2020-03-05T16:31:00Z"/>
                  </w:rPr>
                </w:rPrChange>
              </w:rPr>
            </w:pPr>
            <w:ins w:id="158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2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63" w:author="lusonghe" w:date="2020-03-05T16:31:00Z"/>
                <w:rFonts w:ascii="宋体" w:hAnsi="宋体"/>
                <w:sz w:val="21"/>
                <w:szCs w:val="21"/>
                <w:rPrChange w:id="158264" w:author="lusonghe" w:date="2020-04-02T15:47:00Z">
                  <w:rPr>
                    <w:ins w:id="158265" w:author="lusonghe" w:date="2020-03-05T16:31:00Z"/>
                  </w:rPr>
                </w:rPrChange>
              </w:rPr>
            </w:pPr>
            <w:ins w:id="158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2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69" w:author="lusonghe" w:date="2020-03-05T16:31:00Z"/>
                <w:rFonts w:ascii="宋体" w:hAnsi="宋体"/>
                <w:sz w:val="21"/>
                <w:szCs w:val="21"/>
                <w:rPrChange w:id="158270" w:author="lusonghe" w:date="2020-04-02T15:47:00Z">
                  <w:rPr>
                    <w:ins w:id="158271" w:author="lusonghe" w:date="2020-03-05T16:31:00Z"/>
                  </w:rPr>
                </w:rPrChange>
              </w:rPr>
            </w:pPr>
            <w:ins w:id="158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274" w:author="lusonghe" w:date="2020-03-05T16:31:00Z"/>
          <w:trPrChange w:id="1582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77" w:author="lusonghe" w:date="2020-03-05T16:31:00Z"/>
                <w:rFonts w:ascii="宋体" w:hAnsi="宋体"/>
                <w:sz w:val="21"/>
                <w:szCs w:val="21"/>
                <w:rPrChange w:id="158278" w:author="lusonghe" w:date="2020-04-02T15:47:00Z">
                  <w:rPr>
                    <w:ins w:id="158279" w:author="lusonghe" w:date="2020-03-05T16:31:00Z"/>
                  </w:rPr>
                </w:rPrChange>
              </w:rPr>
            </w:pPr>
            <w:ins w:id="158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83" w:author="lusonghe" w:date="2020-03-05T16:31:00Z"/>
                <w:rFonts w:ascii="宋体" w:hAnsi="宋体"/>
                <w:sz w:val="21"/>
                <w:szCs w:val="21"/>
                <w:rPrChange w:id="158284" w:author="lusonghe" w:date="2020-04-02T15:47:00Z">
                  <w:rPr>
                    <w:ins w:id="158285" w:author="lusonghe" w:date="2020-03-05T16:31:00Z"/>
                  </w:rPr>
                </w:rPrChange>
              </w:rPr>
            </w:pPr>
            <w:ins w:id="158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39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89" w:author="lusonghe" w:date="2020-03-05T16:31:00Z"/>
                <w:rFonts w:ascii="宋体" w:hAnsi="宋体"/>
                <w:sz w:val="21"/>
                <w:szCs w:val="21"/>
                <w:rPrChange w:id="158290" w:author="lusonghe" w:date="2020-04-02T15:47:00Z">
                  <w:rPr>
                    <w:ins w:id="158291" w:author="lusonghe" w:date="2020-03-05T16:31:00Z"/>
                  </w:rPr>
                </w:rPrChange>
              </w:rPr>
            </w:pPr>
            <w:ins w:id="158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2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295" w:author="lusonghe" w:date="2020-03-05T16:31:00Z"/>
                <w:rFonts w:ascii="宋体" w:hAnsi="宋体"/>
                <w:sz w:val="21"/>
                <w:szCs w:val="21"/>
                <w:rPrChange w:id="158296" w:author="lusonghe" w:date="2020-04-02T15:47:00Z">
                  <w:rPr>
                    <w:ins w:id="158297" w:author="lusonghe" w:date="2020-03-05T16:31:00Z"/>
                  </w:rPr>
                </w:rPrChange>
              </w:rPr>
            </w:pPr>
            <w:ins w:id="158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01" w:author="lusonghe" w:date="2020-03-05T16:31:00Z"/>
                <w:rFonts w:ascii="宋体" w:hAnsi="宋体"/>
                <w:sz w:val="21"/>
                <w:szCs w:val="21"/>
                <w:rPrChange w:id="158302" w:author="lusonghe" w:date="2020-04-02T15:47:00Z">
                  <w:rPr>
                    <w:ins w:id="158303" w:author="lusonghe" w:date="2020-03-05T16:31:00Z"/>
                  </w:rPr>
                </w:rPrChange>
              </w:rPr>
            </w:pPr>
            <w:ins w:id="158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07" w:author="lusonghe" w:date="2020-03-05T16:31:00Z"/>
                <w:rFonts w:ascii="宋体" w:hAnsi="宋体"/>
                <w:sz w:val="21"/>
                <w:szCs w:val="21"/>
                <w:rPrChange w:id="158308" w:author="lusonghe" w:date="2020-04-02T15:47:00Z">
                  <w:rPr>
                    <w:ins w:id="158309" w:author="lusonghe" w:date="2020-03-05T16:31:00Z"/>
                  </w:rPr>
                </w:rPrChange>
              </w:rPr>
            </w:pPr>
            <w:ins w:id="158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312" w:author="lusonghe" w:date="2020-03-05T16:31:00Z"/>
          <w:trPrChange w:id="1583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15" w:author="lusonghe" w:date="2020-03-05T16:31:00Z"/>
                <w:rFonts w:ascii="宋体" w:hAnsi="宋体"/>
                <w:sz w:val="21"/>
                <w:szCs w:val="21"/>
                <w:rPrChange w:id="158316" w:author="lusonghe" w:date="2020-04-02T15:47:00Z">
                  <w:rPr>
                    <w:ins w:id="158317" w:author="lusonghe" w:date="2020-03-05T16:31:00Z"/>
                  </w:rPr>
                </w:rPrChange>
              </w:rPr>
            </w:pPr>
            <w:ins w:id="158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21" w:author="lusonghe" w:date="2020-03-05T16:31:00Z"/>
                <w:rFonts w:ascii="宋体" w:hAnsi="宋体"/>
                <w:sz w:val="21"/>
                <w:szCs w:val="21"/>
                <w:rPrChange w:id="158322" w:author="lusonghe" w:date="2020-04-02T15:47:00Z">
                  <w:rPr>
                    <w:ins w:id="158323" w:author="lusonghe" w:date="2020-03-05T16:31:00Z"/>
                  </w:rPr>
                </w:rPrChange>
              </w:rPr>
            </w:pPr>
            <w:ins w:id="158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48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27" w:author="lusonghe" w:date="2020-03-05T16:31:00Z"/>
                <w:rFonts w:ascii="宋体" w:hAnsi="宋体"/>
                <w:sz w:val="21"/>
                <w:szCs w:val="21"/>
                <w:rPrChange w:id="158328" w:author="lusonghe" w:date="2020-04-02T15:47:00Z">
                  <w:rPr>
                    <w:ins w:id="158329" w:author="lusonghe" w:date="2020-03-05T16:31:00Z"/>
                  </w:rPr>
                </w:rPrChange>
              </w:rPr>
            </w:pPr>
            <w:ins w:id="158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33" w:author="lusonghe" w:date="2020-03-05T16:31:00Z"/>
                <w:rFonts w:ascii="宋体" w:hAnsi="宋体"/>
                <w:sz w:val="21"/>
                <w:szCs w:val="21"/>
                <w:rPrChange w:id="158334" w:author="lusonghe" w:date="2020-04-02T15:47:00Z">
                  <w:rPr>
                    <w:ins w:id="158335" w:author="lusonghe" w:date="2020-03-05T16:31:00Z"/>
                  </w:rPr>
                </w:rPrChange>
              </w:rPr>
            </w:pPr>
            <w:ins w:id="158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39" w:author="lusonghe" w:date="2020-03-05T16:31:00Z"/>
                <w:rFonts w:ascii="宋体" w:hAnsi="宋体"/>
                <w:sz w:val="21"/>
                <w:szCs w:val="21"/>
                <w:rPrChange w:id="158340" w:author="lusonghe" w:date="2020-04-02T15:47:00Z">
                  <w:rPr>
                    <w:ins w:id="158341" w:author="lusonghe" w:date="2020-03-05T16:31:00Z"/>
                  </w:rPr>
                </w:rPrChange>
              </w:rPr>
            </w:pPr>
            <w:ins w:id="158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45" w:author="lusonghe" w:date="2020-03-05T16:31:00Z"/>
                <w:rFonts w:ascii="宋体" w:hAnsi="宋体"/>
                <w:sz w:val="21"/>
                <w:szCs w:val="21"/>
                <w:rPrChange w:id="158346" w:author="lusonghe" w:date="2020-04-02T15:47:00Z">
                  <w:rPr>
                    <w:ins w:id="158347" w:author="lusonghe" w:date="2020-03-05T16:31:00Z"/>
                  </w:rPr>
                </w:rPrChange>
              </w:rPr>
            </w:pPr>
            <w:ins w:id="158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350" w:author="lusonghe" w:date="2020-03-05T16:31:00Z"/>
          <w:trPrChange w:id="1583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53" w:author="lusonghe" w:date="2020-03-05T16:31:00Z"/>
                <w:rFonts w:ascii="宋体" w:hAnsi="宋体"/>
                <w:sz w:val="21"/>
                <w:szCs w:val="21"/>
                <w:rPrChange w:id="158354" w:author="lusonghe" w:date="2020-04-02T15:47:00Z">
                  <w:rPr>
                    <w:ins w:id="158355" w:author="lusonghe" w:date="2020-03-05T16:31:00Z"/>
                  </w:rPr>
                </w:rPrChange>
              </w:rPr>
            </w:pPr>
            <w:ins w:id="158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59" w:author="lusonghe" w:date="2020-03-05T16:31:00Z"/>
                <w:rFonts w:ascii="宋体" w:hAnsi="宋体"/>
                <w:sz w:val="21"/>
                <w:szCs w:val="21"/>
                <w:rPrChange w:id="158360" w:author="lusonghe" w:date="2020-04-02T15:47:00Z">
                  <w:rPr>
                    <w:ins w:id="158361" w:author="lusonghe" w:date="2020-03-05T16:31:00Z"/>
                  </w:rPr>
                </w:rPrChange>
              </w:rPr>
            </w:pPr>
            <w:ins w:id="158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5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65" w:author="lusonghe" w:date="2020-03-05T16:31:00Z"/>
                <w:rFonts w:ascii="宋体" w:hAnsi="宋体"/>
                <w:sz w:val="21"/>
                <w:szCs w:val="21"/>
                <w:rPrChange w:id="158366" w:author="lusonghe" w:date="2020-04-02T15:47:00Z">
                  <w:rPr>
                    <w:ins w:id="158367" w:author="lusonghe" w:date="2020-03-05T16:31:00Z"/>
                  </w:rPr>
                </w:rPrChange>
              </w:rPr>
            </w:pPr>
            <w:ins w:id="158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71" w:author="lusonghe" w:date="2020-03-05T16:31:00Z"/>
                <w:rFonts w:ascii="宋体" w:hAnsi="宋体"/>
                <w:sz w:val="21"/>
                <w:szCs w:val="21"/>
                <w:rPrChange w:id="158372" w:author="lusonghe" w:date="2020-04-02T15:47:00Z">
                  <w:rPr>
                    <w:ins w:id="158373" w:author="lusonghe" w:date="2020-03-05T16:31:00Z"/>
                  </w:rPr>
                </w:rPrChange>
              </w:rPr>
            </w:pPr>
            <w:ins w:id="158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77" w:author="lusonghe" w:date="2020-03-05T16:31:00Z"/>
                <w:rFonts w:ascii="宋体" w:hAnsi="宋体"/>
                <w:sz w:val="21"/>
                <w:szCs w:val="21"/>
                <w:rPrChange w:id="158378" w:author="lusonghe" w:date="2020-04-02T15:47:00Z">
                  <w:rPr>
                    <w:ins w:id="158379" w:author="lusonghe" w:date="2020-03-05T16:31:00Z"/>
                  </w:rPr>
                </w:rPrChange>
              </w:rPr>
            </w:pPr>
            <w:ins w:id="158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3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83" w:author="lusonghe" w:date="2020-03-05T16:31:00Z"/>
                <w:rFonts w:ascii="宋体" w:hAnsi="宋体"/>
                <w:sz w:val="21"/>
                <w:szCs w:val="21"/>
                <w:rPrChange w:id="158384" w:author="lusonghe" w:date="2020-04-02T15:47:00Z">
                  <w:rPr>
                    <w:ins w:id="158385" w:author="lusonghe" w:date="2020-03-05T16:31:00Z"/>
                  </w:rPr>
                </w:rPrChange>
              </w:rPr>
            </w:pPr>
            <w:ins w:id="158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388" w:author="lusonghe" w:date="2020-03-05T16:31:00Z"/>
          <w:trPrChange w:id="1583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91" w:author="lusonghe" w:date="2020-03-05T16:31:00Z"/>
                <w:rFonts w:ascii="宋体" w:hAnsi="宋体"/>
                <w:sz w:val="21"/>
                <w:szCs w:val="21"/>
                <w:rPrChange w:id="158392" w:author="lusonghe" w:date="2020-04-02T15:47:00Z">
                  <w:rPr>
                    <w:ins w:id="158393" w:author="lusonghe" w:date="2020-03-05T16:31:00Z"/>
                  </w:rPr>
                </w:rPrChange>
              </w:rPr>
            </w:pPr>
            <w:ins w:id="158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3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397" w:author="lusonghe" w:date="2020-03-05T16:31:00Z"/>
                <w:rFonts w:ascii="宋体" w:hAnsi="宋体"/>
                <w:sz w:val="21"/>
                <w:szCs w:val="21"/>
                <w:rPrChange w:id="158398" w:author="lusonghe" w:date="2020-04-02T15:47:00Z">
                  <w:rPr>
                    <w:ins w:id="158399" w:author="lusonghe" w:date="2020-03-05T16:31:00Z"/>
                  </w:rPr>
                </w:rPrChange>
              </w:rPr>
            </w:pPr>
            <w:ins w:id="158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5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03" w:author="lusonghe" w:date="2020-03-05T16:31:00Z"/>
                <w:rFonts w:ascii="宋体" w:hAnsi="宋体"/>
                <w:sz w:val="21"/>
                <w:szCs w:val="21"/>
                <w:rPrChange w:id="158404" w:author="lusonghe" w:date="2020-04-02T15:47:00Z">
                  <w:rPr>
                    <w:ins w:id="158405" w:author="lusonghe" w:date="2020-03-05T16:31:00Z"/>
                  </w:rPr>
                </w:rPrChange>
              </w:rPr>
            </w:pPr>
            <w:ins w:id="158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09" w:author="lusonghe" w:date="2020-03-05T16:31:00Z"/>
                <w:rFonts w:ascii="宋体" w:hAnsi="宋体"/>
                <w:sz w:val="21"/>
                <w:szCs w:val="21"/>
                <w:rPrChange w:id="158410" w:author="lusonghe" w:date="2020-04-02T15:47:00Z">
                  <w:rPr>
                    <w:ins w:id="158411" w:author="lusonghe" w:date="2020-03-05T16:31:00Z"/>
                  </w:rPr>
                </w:rPrChange>
              </w:rPr>
            </w:pPr>
            <w:ins w:id="158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15" w:author="lusonghe" w:date="2020-03-05T16:31:00Z"/>
                <w:rFonts w:ascii="宋体" w:hAnsi="宋体"/>
                <w:sz w:val="21"/>
                <w:szCs w:val="21"/>
                <w:rPrChange w:id="158416" w:author="lusonghe" w:date="2020-04-02T15:47:00Z">
                  <w:rPr>
                    <w:ins w:id="158417" w:author="lusonghe" w:date="2020-03-05T16:31:00Z"/>
                  </w:rPr>
                </w:rPrChange>
              </w:rPr>
            </w:pPr>
            <w:ins w:id="15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21" w:author="lusonghe" w:date="2020-03-05T16:31:00Z"/>
                <w:rFonts w:ascii="宋体" w:hAnsi="宋体"/>
                <w:sz w:val="21"/>
                <w:szCs w:val="21"/>
                <w:rPrChange w:id="158422" w:author="lusonghe" w:date="2020-04-02T15:47:00Z">
                  <w:rPr>
                    <w:ins w:id="158423" w:author="lusonghe" w:date="2020-03-05T16:31:00Z"/>
                  </w:rPr>
                </w:rPrChange>
              </w:rPr>
            </w:pPr>
            <w:ins w:id="158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426" w:author="lusonghe" w:date="2020-03-05T16:31:00Z"/>
          <w:trPrChange w:id="1584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29" w:author="lusonghe" w:date="2020-03-05T16:31:00Z"/>
                <w:rFonts w:ascii="宋体" w:hAnsi="宋体"/>
                <w:sz w:val="21"/>
                <w:szCs w:val="21"/>
                <w:rPrChange w:id="158430" w:author="lusonghe" w:date="2020-04-02T15:47:00Z">
                  <w:rPr>
                    <w:ins w:id="158431" w:author="lusonghe" w:date="2020-03-05T16:31:00Z"/>
                  </w:rPr>
                </w:rPrChange>
              </w:rPr>
            </w:pPr>
            <w:ins w:id="158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F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35" w:author="lusonghe" w:date="2020-03-05T16:31:00Z"/>
                <w:rFonts w:ascii="宋体" w:hAnsi="宋体"/>
                <w:sz w:val="21"/>
                <w:szCs w:val="21"/>
                <w:rPrChange w:id="158436" w:author="lusonghe" w:date="2020-04-02T15:47:00Z">
                  <w:rPr>
                    <w:ins w:id="158437" w:author="lusonghe" w:date="2020-03-05T16:31:00Z"/>
                  </w:rPr>
                </w:rPrChange>
              </w:rPr>
            </w:pPr>
            <w:ins w:id="158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54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41" w:author="lusonghe" w:date="2020-03-05T16:31:00Z"/>
                <w:rFonts w:ascii="宋体" w:hAnsi="宋体"/>
                <w:sz w:val="21"/>
                <w:szCs w:val="21"/>
                <w:rPrChange w:id="158442" w:author="lusonghe" w:date="2020-04-02T15:47:00Z">
                  <w:rPr>
                    <w:ins w:id="158443" w:author="lusonghe" w:date="2020-03-05T16:31:00Z"/>
                  </w:rPr>
                </w:rPrChange>
              </w:rPr>
            </w:pPr>
            <w:ins w:id="158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47" w:author="lusonghe" w:date="2020-03-05T16:31:00Z"/>
                <w:rFonts w:ascii="宋体" w:hAnsi="宋体"/>
                <w:sz w:val="21"/>
                <w:szCs w:val="21"/>
                <w:rPrChange w:id="158448" w:author="lusonghe" w:date="2020-04-02T15:47:00Z">
                  <w:rPr>
                    <w:ins w:id="158449" w:author="lusonghe" w:date="2020-03-05T16:31:00Z"/>
                  </w:rPr>
                </w:rPrChange>
              </w:rPr>
            </w:pPr>
            <w:ins w:id="158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53" w:author="lusonghe" w:date="2020-03-05T16:31:00Z"/>
                <w:rFonts w:ascii="宋体" w:hAnsi="宋体"/>
                <w:sz w:val="21"/>
                <w:szCs w:val="21"/>
                <w:rPrChange w:id="158454" w:author="lusonghe" w:date="2020-04-02T15:47:00Z">
                  <w:rPr>
                    <w:ins w:id="158455" w:author="lusonghe" w:date="2020-03-05T16:31:00Z"/>
                  </w:rPr>
                </w:rPrChange>
              </w:rPr>
            </w:pPr>
            <w:ins w:id="158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59" w:author="lusonghe" w:date="2020-03-05T16:31:00Z"/>
                <w:rFonts w:ascii="宋体" w:hAnsi="宋体"/>
                <w:sz w:val="21"/>
                <w:szCs w:val="21"/>
                <w:rPrChange w:id="158460" w:author="lusonghe" w:date="2020-04-02T15:47:00Z">
                  <w:rPr>
                    <w:ins w:id="158461" w:author="lusonghe" w:date="2020-03-05T16:31:00Z"/>
                  </w:rPr>
                </w:rPrChange>
              </w:rPr>
            </w:pPr>
            <w:ins w:id="158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464" w:author="lusonghe" w:date="2020-03-05T16:31:00Z"/>
          <w:trPrChange w:id="1584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67" w:author="lusonghe" w:date="2020-03-05T16:31:00Z"/>
                <w:rFonts w:ascii="宋体" w:hAnsi="宋体"/>
                <w:sz w:val="21"/>
                <w:szCs w:val="21"/>
                <w:rPrChange w:id="158468" w:author="lusonghe" w:date="2020-04-02T15:47:00Z">
                  <w:rPr>
                    <w:ins w:id="158469" w:author="lusonghe" w:date="2020-03-05T16:31:00Z"/>
                  </w:rPr>
                </w:rPrChange>
              </w:rPr>
            </w:pPr>
            <w:ins w:id="158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73" w:author="lusonghe" w:date="2020-03-05T16:31:00Z"/>
                <w:rFonts w:ascii="宋体" w:hAnsi="宋体"/>
                <w:sz w:val="21"/>
                <w:szCs w:val="21"/>
                <w:rPrChange w:id="158474" w:author="lusonghe" w:date="2020-04-02T15:47:00Z">
                  <w:rPr>
                    <w:ins w:id="158475" w:author="lusonghe" w:date="2020-03-05T16:31:00Z"/>
                  </w:rPr>
                </w:rPrChange>
              </w:rPr>
            </w:pPr>
            <w:ins w:id="158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55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79" w:author="lusonghe" w:date="2020-03-05T16:31:00Z"/>
                <w:rFonts w:ascii="宋体" w:hAnsi="宋体"/>
                <w:sz w:val="21"/>
                <w:szCs w:val="21"/>
                <w:rPrChange w:id="158480" w:author="lusonghe" w:date="2020-04-02T15:47:00Z">
                  <w:rPr>
                    <w:ins w:id="158481" w:author="lusonghe" w:date="2020-03-05T16:31:00Z"/>
                  </w:rPr>
                </w:rPrChange>
              </w:rPr>
            </w:pPr>
            <w:ins w:id="158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4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85" w:author="lusonghe" w:date="2020-03-05T16:31:00Z"/>
                <w:rFonts w:ascii="宋体" w:hAnsi="宋体"/>
                <w:sz w:val="21"/>
                <w:szCs w:val="21"/>
                <w:rPrChange w:id="158486" w:author="lusonghe" w:date="2020-04-02T15:47:00Z">
                  <w:rPr>
                    <w:ins w:id="158487" w:author="lusonghe" w:date="2020-03-05T16:31:00Z"/>
                  </w:rPr>
                </w:rPrChange>
              </w:rPr>
            </w:pPr>
            <w:ins w:id="158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91" w:author="lusonghe" w:date="2020-03-05T16:31:00Z"/>
                <w:rFonts w:ascii="宋体" w:hAnsi="宋体"/>
                <w:sz w:val="21"/>
                <w:szCs w:val="21"/>
                <w:rPrChange w:id="158492" w:author="lusonghe" w:date="2020-04-02T15:47:00Z">
                  <w:rPr>
                    <w:ins w:id="158493" w:author="lusonghe" w:date="2020-03-05T16:31:00Z"/>
                  </w:rPr>
                </w:rPrChange>
              </w:rPr>
            </w:pPr>
            <w:ins w:id="158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4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497" w:author="lusonghe" w:date="2020-03-05T16:31:00Z"/>
                <w:rFonts w:ascii="宋体" w:hAnsi="宋体"/>
                <w:sz w:val="21"/>
                <w:szCs w:val="21"/>
                <w:rPrChange w:id="158498" w:author="lusonghe" w:date="2020-04-02T15:47:00Z">
                  <w:rPr>
                    <w:ins w:id="158499" w:author="lusonghe" w:date="2020-03-05T16:31:00Z"/>
                  </w:rPr>
                </w:rPrChange>
              </w:rPr>
            </w:pPr>
            <w:ins w:id="158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502" w:author="lusonghe" w:date="2020-03-05T16:31:00Z"/>
          <w:trPrChange w:id="1585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05" w:author="lusonghe" w:date="2020-03-05T16:31:00Z"/>
                <w:rFonts w:ascii="宋体" w:hAnsi="宋体"/>
                <w:sz w:val="21"/>
                <w:szCs w:val="21"/>
                <w:rPrChange w:id="158506" w:author="lusonghe" w:date="2020-04-02T15:47:00Z">
                  <w:rPr>
                    <w:ins w:id="158507" w:author="lusonghe" w:date="2020-03-05T16:31:00Z"/>
                  </w:rPr>
                </w:rPrChange>
              </w:rPr>
            </w:pPr>
            <w:ins w:id="158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11" w:author="lusonghe" w:date="2020-03-05T16:31:00Z"/>
                <w:rFonts w:ascii="宋体" w:hAnsi="宋体"/>
                <w:sz w:val="21"/>
                <w:szCs w:val="21"/>
                <w:rPrChange w:id="158512" w:author="lusonghe" w:date="2020-04-02T15:47:00Z">
                  <w:rPr>
                    <w:ins w:id="158513" w:author="lusonghe" w:date="2020-03-05T16:31:00Z"/>
                  </w:rPr>
                </w:rPrChange>
              </w:rPr>
            </w:pPr>
            <w:ins w:id="158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6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17" w:author="lusonghe" w:date="2020-03-05T16:31:00Z"/>
                <w:rFonts w:ascii="宋体" w:hAnsi="宋体"/>
                <w:sz w:val="21"/>
                <w:szCs w:val="21"/>
                <w:rPrChange w:id="158518" w:author="lusonghe" w:date="2020-04-02T15:47:00Z">
                  <w:rPr>
                    <w:ins w:id="158519" w:author="lusonghe" w:date="2020-03-05T16:31:00Z"/>
                  </w:rPr>
                </w:rPrChange>
              </w:rPr>
            </w:pPr>
            <w:ins w:id="158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23" w:author="lusonghe" w:date="2020-03-05T16:31:00Z"/>
                <w:rFonts w:ascii="宋体" w:hAnsi="宋体"/>
                <w:sz w:val="21"/>
                <w:szCs w:val="21"/>
                <w:rPrChange w:id="158524" w:author="lusonghe" w:date="2020-04-02T15:47:00Z">
                  <w:rPr>
                    <w:ins w:id="158525" w:author="lusonghe" w:date="2020-03-05T16:31:00Z"/>
                  </w:rPr>
                </w:rPrChange>
              </w:rPr>
            </w:pPr>
            <w:ins w:id="158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5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29" w:author="lusonghe" w:date="2020-03-05T16:31:00Z"/>
                <w:rFonts w:ascii="宋体" w:hAnsi="宋体"/>
                <w:sz w:val="21"/>
                <w:szCs w:val="21"/>
                <w:rPrChange w:id="158530" w:author="lusonghe" w:date="2020-04-02T15:47:00Z">
                  <w:rPr>
                    <w:ins w:id="158531" w:author="lusonghe" w:date="2020-03-05T16:31:00Z"/>
                  </w:rPr>
                </w:rPrChange>
              </w:rPr>
            </w:pPr>
            <w:ins w:id="158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5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35" w:author="lusonghe" w:date="2020-03-05T16:31:00Z"/>
                <w:rFonts w:ascii="宋体" w:hAnsi="宋体"/>
                <w:sz w:val="21"/>
                <w:szCs w:val="21"/>
                <w:rPrChange w:id="158536" w:author="lusonghe" w:date="2020-04-02T15:47:00Z">
                  <w:rPr>
                    <w:ins w:id="158537" w:author="lusonghe" w:date="2020-03-05T16:31:00Z"/>
                  </w:rPr>
                </w:rPrChange>
              </w:rPr>
            </w:pPr>
            <w:ins w:id="158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540" w:author="lusonghe" w:date="2020-03-05T16:31:00Z"/>
          <w:trPrChange w:id="1585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43" w:author="lusonghe" w:date="2020-03-05T16:31:00Z"/>
                <w:rFonts w:ascii="宋体" w:hAnsi="宋体"/>
                <w:sz w:val="21"/>
                <w:szCs w:val="21"/>
                <w:rPrChange w:id="158544" w:author="lusonghe" w:date="2020-04-02T15:47:00Z">
                  <w:rPr>
                    <w:ins w:id="158545" w:author="lusonghe" w:date="2020-03-05T16:31:00Z"/>
                  </w:rPr>
                </w:rPrChange>
              </w:rPr>
            </w:pPr>
            <w:ins w:id="158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49" w:author="lusonghe" w:date="2020-03-05T16:31:00Z"/>
                <w:rFonts w:ascii="宋体" w:hAnsi="宋体"/>
                <w:sz w:val="21"/>
                <w:szCs w:val="21"/>
                <w:rPrChange w:id="158550" w:author="lusonghe" w:date="2020-04-02T15:47:00Z">
                  <w:rPr>
                    <w:ins w:id="158551" w:author="lusonghe" w:date="2020-03-05T16:31:00Z"/>
                  </w:rPr>
                </w:rPrChange>
              </w:rPr>
            </w:pPr>
            <w:ins w:id="158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6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55" w:author="lusonghe" w:date="2020-03-05T16:31:00Z"/>
                <w:rFonts w:ascii="宋体" w:hAnsi="宋体"/>
                <w:sz w:val="21"/>
                <w:szCs w:val="21"/>
                <w:rPrChange w:id="158556" w:author="lusonghe" w:date="2020-04-02T15:47:00Z">
                  <w:rPr>
                    <w:ins w:id="158557" w:author="lusonghe" w:date="2020-03-05T16:31:00Z"/>
                  </w:rPr>
                </w:rPrChange>
              </w:rPr>
            </w:pPr>
            <w:ins w:id="158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61" w:author="lusonghe" w:date="2020-03-05T16:31:00Z"/>
                <w:rFonts w:ascii="宋体" w:hAnsi="宋体"/>
                <w:sz w:val="21"/>
                <w:szCs w:val="21"/>
                <w:rPrChange w:id="158562" w:author="lusonghe" w:date="2020-04-02T15:47:00Z">
                  <w:rPr>
                    <w:ins w:id="158563" w:author="lusonghe" w:date="2020-03-05T16:31:00Z"/>
                  </w:rPr>
                </w:rPrChange>
              </w:rPr>
            </w:pPr>
            <w:ins w:id="158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5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67" w:author="lusonghe" w:date="2020-03-05T16:31:00Z"/>
                <w:rFonts w:ascii="宋体" w:hAnsi="宋体"/>
                <w:sz w:val="21"/>
                <w:szCs w:val="21"/>
                <w:rPrChange w:id="158568" w:author="lusonghe" w:date="2020-04-02T15:47:00Z">
                  <w:rPr>
                    <w:ins w:id="158569" w:author="lusonghe" w:date="2020-03-05T16:31:00Z"/>
                  </w:rPr>
                </w:rPrChange>
              </w:rPr>
            </w:pPr>
            <w:ins w:id="158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5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73" w:author="lusonghe" w:date="2020-03-05T16:31:00Z"/>
                <w:rFonts w:ascii="宋体" w:hAnsi="宋体"/>
                <w:sz w:val="21"/>
                <w:szCs w:val="21"/>
                <w:rPrChange w:id="158574" w:author="lusonghe" w:date="2020-04-02T15:47:00Z">
                  <w:rPr>
                    <w:ins w:id="158575" w:author="lusonghe" w:date="2020-03-05T16:31:00Z"/>
                  </w:rPr>
                </w:rPrChange>
              </w:rPr>
            </w:pPr>
            <w:ins w:id="158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578" w:author="lusonghe" w:date="2020-03-05T16:31:00Z"/>
          <w:trPrChange w:id="1585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81" w:author="lusonghe" w:date="2020-03-05T16:31:00Z"/>
                <w:rFonts w:ascii="宋体" w:hAnsi="宋体"/>
                <w:sz w:val="21"/>
                <w:szCs w:val="21"/>
                <w:rPrChange w:id="158582" w:author="lusonghe" w:date="2020-04-02T15:47:00Z">
                  <w:rPr>
                    <w:ins w:id="158583" w:author="lusonghe" w:date="2020-03-05T16:31:00Z"/>
                  </w:rPr>
                </w:rPrChange>
              </w:rPr>
            </w:pPr>
            <w:ins w:id="158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87" w:author="lusonghe" w:date="2020-03-05T16:31:00Z"/>
                <w:rFonts w:ascii="宋体" w:hAnsi="宋体"/>
                <w:sz w:val="21"/>
                <w:szCs w:val="21"/>
                <w:rPrChange w:id="158588" w:author="lusonghe" w:date="2020-04-02T15:47:00Z">
                  <w:rPr>
                    <w:ins w:id="158589" w:author="lusonghe" w:date="2020-03-05T16:31:00Z"/>
                  </w:rPr>
                </w:rPrChange>
              </w:rPr>
            </w:pPr>
            <w:ins w:id="158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6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93" w:author="lusonghe" w:date="2020-03-05T16:31:00Z"/>
                <w:rFonts w:ascii="宋体" w:hAnsi="宋体"/>
                <w:sz w:val="21"/>
                <w:szCs w:val="21"/>
                <w:rPrChange w:id="158594" w:author="lusonghe" w:date="2020-04-02T15:47:00Z">
                  <w:rPr>
                    <w:ins w:id="158595" w:author="lusonghe" w:date="2020-03-05T16:31:00Z"/>
                  </w:rPr>
                </w:rPrChange>
              </w:rPr>
            </w:pPr>
            <w:ins w:id="158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5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599" w:author="lusonghe" w:date="2020-03-05T16:31:00Z"/>
                <w:rFonts w:ascii="宋体" w:hAnsi="宋体"/>
                <w:sz w:val="21"/>
                <w:szCs w:val="21"/>
                <w:rPrChange w:id="158600" w:author="lusonghe" w:date="2020-04-02T15:47:00Z">
                  <w:rPr>
                    <w:ins w:id="158601" w:author="lusonghe" w:date="2020-03-05T16:31:00Z"/>
                  </w:rPr>
                </w:rPrChange>
              </w:rPr>
            </w:pPr>
            <w:ins w:id="158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05" w:author="lusonghe" w:date="2020-03-05T16:31:00Z"/>
                <w:rFonts w:ascii="宋体" w:hAnsi="宋体"/>
                <w:sz w:val="21"/>
                <w:szCs w:val="21"/>
                <w:rPrChange w:id="158606" w:author="lusonghe" w:date="2020-04-02T15:47:00Z">
                  <w:rPr>
                    <w:ins w:id="158607" w:author="lusonghe" w:date="2020-03-05T16:31:00Z"/>
                  </w:rPr>
                </w:rPrChange>
              </w:rPr>
            </w:pPr>
            <w:ins w:id="158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11" w:author="lusonghe" w:date="2020-03-05T16:31:00Z"/>
                <w:rFonts w:ascii="宋体" w:hAnsi="宋体"/>
                <w:sz w:val="21"/>
                <w:szCs w:val="21"/>
                <w:rPrChange w:id="158612" w:author="lusonghe" w:date="2020-04-02T15:47:00Z">
                  <w:rPr>
                    <w:ins w:id="158613" w:author="lusonghe" w:date="2020-03-05T16:31:00Z"/>
                  </w:rPr>
                </w:rPrChange>
              </w:rPr>
            </w:pPr>
            <w:ins w:id="158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616" w:author="lusonghe" w:date="2020-03-05T16:31:00Z"/>
          <w:trPrChange w:id="1586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19" w:author="lusonghe" w:date="2020-03-05T16:31:00Z"/>
                <w:rFonts w:ascii="宋体" w:hAnsi="宋体"/>
                <w:sz w:val="21"/>
                <w:szCs w:val="21"/>
                <w:rPrChange w:id="158620" w:author="lusonghe" w:date="2020-04-02T15:47:00Z">
                  <w:rPr>
                    <w:ins w:id="158621" w:author="lusonghe" w:date="2020-03-05T16:31:00Z"/>
                  </w:rPr>
                </w:rPrChange>
              </w:rPr>
            </w:pPr>
            <w:ins w:id="158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25" w:author="lusonghe" w:date="2020-03-05T16:31:00Z"/>
                <w:rFonts w:ascii="宋体" w:hAnsi="宋体"/>
                <w:sz w:val="21"/>
                <w:szCs w:val="21"/>
                <w:rPrChange w:id="158626" w:author="lusonghe" w:date="2020-04-02T15:47:00Z">
                  <w:rPr>
                    <w:ins w:id="158627" w:author="lusonghe" w:date="2020-03-05T16:31:00Z"/>
                  </w:rPr>
                </w:rPrChange>
              </w:rPr>
            </w:pPr>
            <w:ins w:id="158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6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31" w:author="lusonghe" w:date="2020-03-05T16:31:00Z"/>
                <w:rFonts w:ascii="宋体" w:hAnsi="宋体"/>
                <w:sz w:val="21"/>
                <w:szCs w:val="21"/>
                <w:rPrChange w:id="158632" w:author="lusonghe" w:date="2020-04-02T15:47:00Z">
                  <w:rPr>
                    <w:ins w:id="158633" w:author="lusonghe" w:date="2020-03-05T16:31:00Z"/>
                  </w:rPr>
                </w:rPrChange>
              </w:rPr>
            </w:pPr>
            <w:ins w:id="158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37" w:author="lusonghe" w:date="2020-03-05T16:31:00Z"/>
                <w:rFonts w:ascii="宋体" w:hAnsi="宋体"/>
                <w:sz w:val="21"/>
                <w:szCs w:val="21"/>
                <w:rPrChange w:id="158638" w:author="lusonghe" w:date="2020-04-02T15:47:00Z">
                  <w:rPr>
                    <w:ins w:id="158639" w:author="lusonghe" w:date="2020-03-05T16:31:00Z"/>
                  </w:rPr>
                </w:rPrChange>
              </w:rPr>
            </w:pPr>
            <w:ins w:id="158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43" w:author="lusonghe" w:date="2020-03-05T16:31:00Z"/>
                <w:rFonts w:ascii="宋体" w:hAnsi="宋体"/>
                <w:sz w:val="21"/>
                <w:szCs w:val="21"/>
                <w:rPrChange w:id="158644" w:author="lusonghe" w:date="2020-04-02T15:47:00Z">
                  <w:rPr>
                    <w:ins w:id="158645" w:author="lusonghe" w:date="2020-03-05T16:31:00Z"/>
                  </w:rPr>
                </w:rPrChange>
              </w:rPr>
            </w:pPr>
            <w:ins w:id="158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eserved for General Purpose I/O pin 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49" w:author="lusonghe" w:date="2020-03-05T16:31:00Z"/>
                <w:rFonts w:ascii="宋体" w:hAnsi="宋体"/>
                <w:sz w:val="21"/>
                <w:szCs w:val="21"/>
                <w:rPrChange w:id="158650" w:author="lusonghe" w:date="2020-04-02T15:47:00Z">
                  <w:rPr>
                    <w:ins w:id="158651" w:author="lusonghe" w:date="2020-03-05T16:31:00Z"/>
                  </w:rPr>
                </w:rPrChange>
              </w:rPr>
            </w:pPr>
            <w:ins w:id="158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654" w:author="lusonghe" w:date="2020-03-05T16:31:00Z"/>
          <w:trPrChange w:id="158655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56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57" w:author="lusonghe" w:date="2020-03-05T16:31:00Z"/>
                <w:rFonts w:ascii="宋体" w:hAnsi="宋体"/>
                <w:sz w:val="21"/>
                <w:szCs w:val="21"/>
                <w:rPrChange w:id="158658" w:author="lusonghe" w:date="2020-04-02T15:47:00Z">
                  <w:rPr>
                    <w:ins w:id="158659" w:author="lusonghe" w:date="2020-03-05T16:31:00Z"/>
                  </w:rPr>
                </w:rPrChange>
              </w:rPr>
            </w:pPr>
            <w:ins w:id="158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</w:t>
              </w:r>
            </w:ins>
          </w:p>
        </w:tc>
      </w:tr>
      <w:tr w:rsidR="00F67CA7" w:rsidRPr="00693CDA" w:rsidTr="00C16B80">
        <w:trPr>
          <w:trHeight w:val="270"/>
          <w:ins w:id="158662" w:author="lusonghe" w:date="2020-03-05T16:31:00Z"/>
          <w:trPrChange w:id="1586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65" w:author="lusonghe" w:date="2020-03-05T16:31:00Z"/>
                <w:rFonts w:ascii="宋体" w:hAnsi="宋体"/>
                <w:sz w:val="21"/>
                <w:szCs w:val="21"/>
                <w:rPrChange w:id="158666" w:author="lusonghe" w:date="2020-04-02T15:47:00Z">
                  <w:rPr>
                    <w:ins w:id="158667" w:author="lusonghe" w:date="2020-03-05T16:31:00Z"/>
                  </w:rPr>
                </w:rPrChange>
              </w:rPr>
            </w:pPr>
            <w:ins w:id="158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71" w:author="lusonghe" w:date="2020-03-05T16:31:00Z"/>
                <w:rFonts w:ascii="宋体" w:hAnsi="宋体"/>
                <w:sz w:val="21"/>
                <w:szCs w:val="21"/>
                <w:rPrChange w:id="158672" w:author="lusonghe" w:date="2020-04-02T15:47:00Z">
                  <w:rPr>
                    <w:ins w:id="158673" w:author="lusonghe" w:date="2020-03-05T16:31:00Z"/>
                  </w:rPr>
                </w:rPrChange>
              </w:rPr>
            </w:pPr>
            <w:ins w:id="158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0_SCL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77" w:author="lusonghe" w:date="2020-03-05T16:31:00Z"/>
                <w:rFonts w:ascii="宋体" w:hAnsi="宋体"/>
                <w:sz w:val="21"/>
                <w:szCs w:val="21"/>
                <w:rPrChange w:id="158678" w:author="lusonghe" w:date="2020-04-02T15:47:00Z">
                  <w:rPr>
                    <w:ins w:id="158679" w:author="lusonghe" w:date="2020-03-05T16:31:00Z"/>
                  </w:rPr>
                </w:rPrChange>
              </w:rPr>
            </w:pPr>
            <w:ins w:id="158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49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6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83" w:author="lusonghe" w:date="2020-03-05T16:31:00Z"/>
                <w:rFonts w:ascii="宋体" w:hAnsi="宋体"/>
                <w:sz w:val="21"/>
                <w:szCs w:val="21"/>
                <w:rPrChange w:id="158684" w:author="lusonghe" w:date="2020-04-02T15:47:00Z">
                  <w:rPr>
                    <w:ins w:id="158685" w:author="lusonghe" w:date="2020-03-05T16:31:00Z"/>
                  </w:rPr>
                </w:rPrChange>
              </w:rPr>
            </w:pPr>
            <w:ins w:id="158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89" w:author="lusonghe" w:date="2020-03-05T16:31:00Z"/>
                <w:rFonts w:ascii="宋体" w:hAnsi="宋体"/>
                <w:sz w:val="21"/>
                <w:szCs w:val="21"/>
                <w:rPrChange w:id="158690" w:author="lusonghe" w:date="2020-04-02T15:47:00Z">
                  <w:rPr>
                    <w:ins w:id="158691" w:author="lusonghe" w:date="2020-03-05T16:31:00Z"/>
                  </w:rPr>
                </w:rPrChange>
              </w:rPr>
            </w:pPr>
            <w:ins w:id="158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 clock and it is an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6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695" w:author="lusonghe" w:date="2020-03-05T16:31:00Z"/>
                <w:rFonts w:ascii="宋体" w:hAnsi="宋体"/>
                <w:sz w:val="21"/>
                <w:szCs w:val="21"/>
                <w:rPrChange w:id="158696" w:author="lusonghe" w:date="2020-04-02T15:47:00Z">
                  <w:rPr>
                    <w:ins w:id="158697" w:author="lusonghe" w:date="2020-03-05T16:31:00Z"/>
                  </w:rPr>
                </w:rPrChange>
              </w:rPr>
            </w:pPr>
            <w:ins w:id="158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700" w:author="lusonghe" w:date="2020-03-05T16:31:00Z"/>
          <w:trPrChange w:id="1587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03" w:author="lusonghe" w:date="2020-03-05T16:31:00Z"/>
                <w:rFonts w:ascii="宋体" w:hAnsi="宋体"/>
                <w:sz w:val="21"/>
                <w:szCs w:val="21"/>
                <w:rPrChange w:id="158704" w:author="lusonghe" w:date="2020-04-02T15:47:00Z">
                  <w:rPr>
                    <w:ins w:id="158705" w:author="lusonghe" w:date="2020-03-05T16:31:00Z"/>
                  </w:rPr>
                </w:rPrChange>
              </w:rPr>
            </w:pPr>
            <w:ins w:id="158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09" w:author="lusonghe" w:date="2020-03-05T16:31:00Z"/>
                <w:rFonts w:ascii="宋体" w:hAnsi="宋体"/>
                <w:sz w:val="21"/>
                <w:szCs w:val="21"/>
                <w:rPrChange w:id="158710" w:author="lusonghe" w:date="2020-04-02T15:47:00Z">
                  <w:rPr>
                    <w:ins w:id="158711" w:author="lusonghe" w:date="2020-03-05T16:31:00Z"/>
                  </w:rPr>
                </w:rPrChange>
              </w:rPr>
            </w:pPr>
            <w:ins w:id="158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0_SDA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15" w:author="lusonghe" w:date="2020-03-05T16:31:00Z"/>
                <w:rFonts w:ascii="宋体" w:hAnsi="宋体"/>
                <w:sz w:val="21"/>
                <w:szCs w:val="21"/>
                <w:rPrChange w:id="158716" w:author="lusonghe" w:date="2020-04-02T15:47:00Z">
                  <w:rPr>
                    <w:ins w:id="158717" w:author="lusonghe" w:date="2020-03-05T16:31:00Z"/>
                  </w:rPr>
                </w:rPrChange>
              </w:rPr>
            </w:pPr>
            <w:ins w:id="158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PIO50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21" w:author="lusonghe" w:date="2020-03-05T16:31:00Z"/>
                <w:rFonts w:ascii="宋体" w:hAnsi="宋体"/>
                <w:sz w:val="21"/>
                <w:szCs w:val="21"/>
                <w:rPrChange w:id="158722" w:author="lusonghe" w:date="2020-04-02T15:47:00Z">
                  <w:rPr>
                    <w:ins w:id="158723" w:author="lusonghe" w:date="2020-03-05T16:31:00Z"/>
                  </w:rPr>
                </w:rPrChange>
              </w:rPr>
            </w:pPr>
            <w:ins w:id="158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7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27" w:author="lusonghe" w:date="2020-03-05T16:31:00Z"/>
                <w:rFonts w:ascii="宋体" w:hAnsi="宋体"/>
                <w:sz w:val="21"/>
                <w:szCs w:val="21"/>
                <w:rPrChange w:id="158728" w:author="lusonghe" w:date="2020-04-02T15:47:00Z">
                  <w:rPr>
                    <w:ins w:id="158729" w:author="lusonghe" w:date="2020-03-05T16:31:00Z"/>
                  </w:rPr>
                </w:rPrChange>
              </w:rPr>
            </w:pPr>
            <w:ins w:id="158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 data and it is an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7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33" w:author="lusonghe" w:date="2020-03-05T16:31:00Z"/>
                <w:rFonts w:ascii="宋体" w:hAnsi="宋体"/>
                <w:sz w:val="21"/>
                <w:szCs w:val="21"/>
                <w:rPrChange w:id="158734" w:author="lusonghe" w:date="2020-04-02T15:47:00Z">
                  <w:rPr>
                    <w:ins w:id="158735" w:author="lusonghe" w:date="2020-03-05T16:31:00Z"/>
                  </w:rPr>
                </w:rPrChange>
              </w:rPr>
            </w:pPr>
            <w:ins w:id="158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738" w:author="lusonghe" w:date="2020-03-05T16:31:00Z"/>
          <w:trPrChange w:id="1587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41" w:author="lusonghe" w:date="2020-03-05T16:31:00Z"/>
                <w:rFonts w:ascii="宋体" w:hAnsi="宋体"/>
                <w:sz w:val="21"/>
                <w:szCs w:val="21"/>
                <w:rPrChange w:id="158742" w:author="lusonghe" w:date="2020-04-02T15:47:00Z">
                  <w:rPr>
                    <w:ins w:id="158743" w:author="lusonghe" w:date="2020-03-05T16:31:00Z"/>
                  </w:rPr>
                </w:rPrChange>
              </w:rPr>
            </w:pPr>
            <w:ins w:id="158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47" w:author="lusonghe" w:date="2020-03-05T16:31:00Z"/>
                <w:rFonts w:ascii="宋体" w:hAnsi="宋体"/>
                <w:sz w:val="21"/>
                <w:szCs w:val="21"/>
                <w:rPrChange w:id="158748" w:author="lusonghe" w:date="2020-04-02T15:47:00Z">
                  <w:rPr>
                    <w:ins w:id="158749" w:author="lusonghe" w:date="2020-03-05T16:31:00Z"/>
                  </w:rPr>
                </w:rPrChange>
              </w:rPr>
            </w:pPr>
            <w:ins w:id="158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1_SCL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53" w:author="lusonghe" w:date="2020-03-05T16:31:00Z"/>
                <w:rFonts w:ascii="宋体" w:hAnsi="宋体"/>
                <w:sz w:val="21"/>
                <w:szCs w:val="21"/>
                <w:rPrChange w:id="158754" w:author="lusonghe" w:date="2020-04-02T15:47:00Z">
                  <w:rPr>
                    <w:ins w:id="158755" w:author="lusonghe" w:date="2020-03-05T16:31:00Z"/>
                  </w:rPr>
                </w:rPrChange>
              </w:rPr>
            </w:pPr>
            <w:ins w:id="158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59" w:author="lusonghe" w:date="2020-03-05T16:31:00Z"/>
                <w:rFonts w:ascii="宋体" w:hAnsi="宋体"/>
                <w:sz w:val="21"/>
                <w:szCs w:val="21"/>
                <w:rPrChange w:id="158760" w:author="lusonghe" w:date="2020-04-02T15:47:00Z">
                  <w:rPr>
                    <w:ins w:id="158761" w:author="lusonghe" w:date="2020-03-05T16:31:00Z"/>
                  </w:rPr>
                </w:rPrChange>
              </w:rPr>
            </w:pPr>
            <w:ins w:id="158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7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65" w:author="lusonghe" w:date="2020-03-05T16:31:00Z"/>
                <w:rFonts w:ascii="宋体" w:hAnsi="宋体"/>
                <w:sz w:val="21"/>
                <w:szCs w:val="21"/>
                <w:rPrChange w:id="158766" w:author="lusonghe" w:date="2020-04-02T15:47:00Z">
                  <w:rPr>
                    <w:ins w:id="158767" w:author="lusonghe" w:date="2020-03-05T16:31:00Z"/>
                  </w:rPr>
                </w:rPrChange>
              </w:rPr>
            </w:pPr>
            <w:ins w:id="158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 clock and it is an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7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71" w:author="lusonghe" w:date="2020-03-05T16:31:00Z"/>
                <w:rFonts w:ascii="宋体" w:hAnsi="宋体"/>
                <w:sz w:val="21"/>
                <w:szCs w:val="21"/>
                <w:rPrChange w:id="158772" w:author="lusonghe" w:date="2020-04-02T15:47:00Z">
                  <w:rPr>
                    <w:ins w:id="158773" w:author="lusonghe" w:date="2020-03-05T16:31:00Z"/>
                  </w:rPr>
                </w:rPrChange>
              </w:rPr>
            </w:pPr>
            <w:ins w:id="158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776" w:author="lusonghe" w:date="2020-03-05T16:31:00Z"/>
          <w:trPrChange w:id="1587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79" w:author="lusonghe" w:date="2020-03-05T16:31:00Z"/>
                <w:rFonts w:ascii="宋体" w:hAnsi="宋体"/>
                <w:sz w:val="21"/>
                <w:szCs w:val="21"/>
                <w:rPrChange w:id="158780" w:author="lusonghe" w:date="2020-04-02T15:47:00Z">
                  <w:rPr>
                    <w:ins w:id="158781" w:author="lusonghe" w:date="2020-03-05T16:31:00Z"/>
                  </w:rPr>
                </w:rPrChange>
              </w:rPr>
            </w:pPr>
            <w:ins w:id="158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85" w:author="lusonghe" w:date="2020-03-05T16:31:00Z"/>
                <w:rFonts w:ascii="宋体" w:hAnsi="宋体"/>
                <w:sz w:val="21"/>
                <w:szCs w:val="21"/>
                <w:rPrChange w:id="158786" w:author="lusonghe" w:date="2020-04-02T15:47:00Z">
                  <w:rPr>
                    <w:ins w:id="158787" w:author="lusonghe" w:date="2020-03-05T16:31:00Z"/>
                  </w:rPr>
                </w:rPrChange>
              </w:rPr>
            </w:pPr>
            <w:ins w:id="158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1_SDA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91" w:author="lusonghe" w:date="2020-03-05T16:31:00Z"/>
                <w:rFonts w:ascii="宋体" w:hAnsi="宋体"/>
                <w:sz w:val="21"/>
                <w:szCs w:val="21"/>
                <w:rPrChange w:id="158792" w:author="lusonghe" w:date="2020-04-02T15:47:00Z">
                  <w:rPr>
                    <w:ins w:id="158793" w:author="lusonghe" w:date="2020-03-05T16:31:00Z"/>
                  </w:rPr>
                </w:rPrChange>
              </w:rPr>
            </w:pPr>
            <w:ins w:id="1587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7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7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797" w:author="lusonghe" w:date="2020-03-05T16:31:00Z"/>
                <w:rFonts w:ascii="宋体" w:hAnsi="宋体"/>
                <w:sz w:val="21"/>
                <w:szCs w:val="21"/>
                <w:rPrChange w:id="158798" w:author="lusonghe" w:date="2020-04-02T15:47:00Z">
                  <w:rPr>
                    <w:ins w:id="158799" w:author="lusonghe" w:date="2020-03-05T16:31:00Z"/>
                  </w:rPr>
                </w:rPrChange>
              </w:rPr>
            </w:pPr>
            <w:ins w:id="158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03" w:author="lusonghe" w:date="2020-03-05T16:31:00Z"/>
                <w:rFonts w:ascii="宋体" w:hAnsi="宋体"/>
                <w:sz w:val="21"/>
                <w:szCs w:val="21"/>
                <w:rPrChange w:id="158804" w:author="lusonghe" w:date="2020-04-02T15:47:00Z">
                  <w:rPr>
                    <w:ins w:id="158805" w:author="lusonghe" w:date="2020-03-05T16:31:00Z"/>
                  </w:rPr>
                </w:rPrChange>
              </w:rPr>
            </w:pPr>
            <w:ins w:id="158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2C data and it is an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09" w:author="lusonghe" w:date="2020-03-05T16:31:00Z"/>
                <w:rFonts w:ascii="宋体" w:hAnsi="宋体"/>
                <w:sz w:val="21"/>
                <w:szCs w:val="21"/>
                <w:rPrChange w:id="158810" w:author="lusonghe" w:date="2020-04-02T15:47:00Z">
                  <w:rPr>
                    <w:ins w:id="158811" w:author="lusonghe" w:date="2020-03-05T16:31:00Z"/>
                  </w:rPr>
                </w:rPrChange>
              </w:rPr>
            </w:pPr>
            <w:ins w:id="158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814" w:author="lusonghe" w:date="2020-03-05T16:31:00Z"/>
          <w:trPrChange w:id="158815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16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17" w:author="lusonghe" w:date="2020-03-05T16:31:00Z"/>
                <w:rFonts w:ascii="宋体" w:hAnsi="宋体"/>
                <w:sz w:val="21"/>
                <w:szCs w:val="21"/>
                <w:rPrChange w:id="158818" w:author="lusonghe" w:date="2020-04-02T15:47:00Z">
                  <w:rPr>
                    <w:ins w:id="158819" w:author="lusonghe" w:date="2020-03-05T16:31:00Z"/>
                  </w:rPr>
                </w:rPrChange>
              </w:rPr>
            </w:pPr>
            <w:ins w:id="158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</w:t>
              </w:r>
            </w:ins>
          </w:p>
        </w:tc>
      </w:tr>
      <w:tr w:rsidR="00F67CA7" w:rsidRPr="00693CDA" w:rsidTr="00C16B80">
        <w:trPr>
          <w:trHeight w:val="270"/>
          <w:ins w:id="158822" w:author="lusonghe" w:date="2020-03-05T16:31:00Z"/>
          <w:trPrChange w:id="1588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25" w:author="lusonghe" w:date="2020-03-05T16:31:00Z"/>
                <w:rFonts w:ascii="宋体" w:hAnsi="宋体"/>
                <w:sz w:val="21"/>
                <w:szCs w:val="21"/>
                <w:rPrChange w:id="158826" w:author="lusonghe" w:date="2020-04-02T15:47:00Z">
                  <w:rPr>
                    <w:ins w:id="158827" w:author="lusonghe" w:date="2020-03-05T16:31:00Z"/>
                  </w:rPr>
                </w:rPrChange>
              </w:rPr>
            </w:pPr>
            <w:ins w:id="158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31" w:author="lusonghe" w:date="2020-03-05T16:31:00Z"/>
                <w:rFonts w:ascii="宋体" w:hAnsi="宋体"/>
                <w:sz w:val="21"/>
                <w:szCs w:val="21"/>
                <w:rPrChange w:id="158832" w:author="lusonghe" w:date="2020-04-02T15:47:00Z">
                  <w:rPr>
                    <w:ins w:id="158833" w:author="lusonghe" w:date="2020-03-05T16:31:00Z"/>
                  </w:rPr>
                </w:rPrChange>
              </w:rPr>
            </w:pPr>
            <w:ins w:id="158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0_TC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37" w:author="lusonghe" w:date="2020-03-05T16:31:00Z"/>
                <w:rFonts w:ascii="宋体" w:hAnsi="宋体"/>
                <w:sz w:val="21"/>
                <w:szCs w:val="21"/>
                <w:rPrChange w:id="158838" w:author="lusonghe" w:date="2020-04-02T15:47:00Z">
                  <w:rPr>
                    <w:ins w:id="158839" w:author="lusonghe" w:date="2020-03-05T16:31:00Z"/>
                  </w:rPr>
                </w:rPrChange>
              </w:rPr>
            </w:pPr>
            <w:ins w:id="158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43" w:author="lusonghe" w:date="2020-03-05T16:31:00Z"/>
                <w:rFonts w:ascii="宋体" w:hAnsi="宋体"/>
                <w:sz w:val="21"/>
                <w:szCs w:val="21"/>
                <w:rPrChange w:id="158844" w:author="lusonghe" w:date="2020-04-02T15:47:00Z">
                  <w:rPr>
                    <w:ins w:id="158845" w:author="lusonghe" w:date="2020-03-05T16:31:00Z"/>
                  </w:rPr>
                </w:rPrChange>
              </w:rPr>
            </w:pPr>
            <w:ins w:id="158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49" w:author="lusonghe" w:date="2020-03-05T16:31:00Z"/>
                <w:rFonts w:ascii="宋体" w:hAnsi="宋体"/>
                <w:sz w:val="21"/>
                <w:szCs w:val="21"/>
                <w:rPrChange w:id="158850" w:author="lusonghe" w:date="2020-04-02T15:47:00Z">
                  <w:rPr>
                    <w:ins w:id="158851" w:author="lusonghe" w:date="2020-03-05T16:31:00Z"/>
                  </w:rPr>
                </w:rPrChange>
              </w:rPr>
            </w:pPr>
            <w:ins w:id="158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 clock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55" w:author="lusonghe" w:date="2020-03-05T16:31:00Z"/>
                <w:rFonts w:ascii="宋体" w:hAnsi="宋体"/>
                <w:sz w:val="21"/>
                <w:szCs w:val="21"/>
                <w:rPrChange w:id="158856" w:author="lusonghe" w:date="2020-04-02T15:47:00Z">
                  <w:rPr>
                    <w:ins w:id="158857" w:author="lusonghe" w:date="2020-03-05T16:31:00Z"/>
                  </w:rPr>
                </w:rPrChange>
              </w:rPr>
            </w:pPr>
            <w:ins w:id="158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860" w:author="lusonghe" w:date="2020-03-05T16:31:00Z"/>
          <w:trPrChange w:id="1588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63" w:author="lusonghe" w:date="2020-03-05T16:31:00Z"/>
                <w:rFonts w:ascii="宋体" w:hAnsi="宋体"/>
                <w:sz w:val="21"/>
                <w:szCs w:val="21"/>
                <w:rPrChange w:id="158864" w:author="lusonghe" w:date="2020-04-02T15:47:00Z">
                  <w:rPr>
                    <w:ins w:id="158865" w:author="lusonghe" w:date="2020-03-05T16:31:00Z"/>
                  </w:rPr>
                </w:rPrChange>
              </w:rPr>
            </w:pPr>
            <w:ins w:id="158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69" w:author="lusonghe" w:date="2020-03-05T16:31:00Z"/>
                <w:rFonts w:ascii="宋体" w:hAnsi="宋体"/>
                <w:sz w:val="21"/>
                <w:szCs w:val="21"/>
                <w:rPrChange w:id="158870" w:author="lusonghe" w:date="2020-04-02T15:47:00Z">
                  <w:rPr>
                    <w:ins w:id="158871" w:author="lusonghe" w:date="2020-03-05T16:31:00Z"/>
                  </w:rPr>
                </w:rPrChange>
              </w:rPr>
            </w:pPr>
            <w:ins w:id="158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0_TDI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75" w:author="lusonghe" w:date="2020-03-05T16:31:00Z"/>
                <w:rFonts w:ascii="宋体" w:hAnsi="宋体"/>
                <w:sz w:val="21"/>
                <w:szCs w:val="21"/>
                <w:rPrChange w:id="158876" w:author="lusonghe" w:date="2020-04-02T15:47:00Z">
                  <w:rPr>
                    <w:ins w:id="158877" w:author="lusonghe" w:date="2020-03-05T16:31:00Z"/>
                  </w:rPr>
                </w:rPrChange>
              </w:rPr>
            </w:pPr>
            <w:ins w:id="158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8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81" w:author="lusonghe" w:date="2020-03-05T16:31:00Z"/>
                <w:rFonts w:ascii="宋体" w:hAnsi="宋体"/>
                <w:sz w:val="21"/>
                <w:szCs w:val="21"/>
                <w:rPrChange w:id="158882" w:author="lusonghe" w:date="2020-04-02T15:47:00Z">
                  <w:rPr>
                    <w:ins w:id="158883" w:author="lusonghe" w:date="2020-03-05T16:31:00Z"/>
                  </w:rPr>
                </w:rPrChange>
              </w:rPr>
            </w:pPr>
            <w:ins w:id="158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87" w:author="lusonghe" w:date="2020-03-05T16:31:00Z"/>
                <w:rFonts w:ascii="宋体" w:hAnsi="宋体"/>
                <w:sz w:val="21"/>
                <w:szCs w:val="21"/>
                <w:rPrChange w:id="158888" w:author="lusonghe" w:date="2020-04-02T15:47:00Z">
                  <w:rPr>
                    <w:ins w:id="158889" w:author="lusonghe" w:date="2020-03-05T16:31:00Z"/>
                  </w:rPr>
                </w:rPrChange>
              </w:rPr>
            </w:pPr>
            <w:ins w:id="158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 test data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8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893" w:author="lusonghe" w:date="2020-03-05T16:31:00Z"/>
                <w:rFonts w:ascii="宋体" w:hAnsi="宋体"/>
                <w:sz w:val="21"/>
                <w:szCs w:val="21"/>
                <w:rPrChange w:id="158894" w:author="lusonghe" w:date="2020-04-02T15:47:00Z">
                  <w:rPr>
                    <w:ins w:id="158895" w:author="lusonghe" w:date="2020-03-05T16:31:00Z"/>
                  </w:rPr>
                </w:rPrChange>
              </w:rPr>
            </w:pPr>
            <w:ins w:id="158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8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898" w:author="lusonghe" w:date="2020-03-05T16:31:00Z"/>
          <w:trPrChange w:id="1588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01" w:author="lusonghe" w:date="2020-03-05T16:31:00Z"/>
                <w:rFonts w:ascii="宋体" w:hAnsi="宋体"/>
                <w:sz w:val="21"/>
                <w:szCs w:val="21"/>
                <w:rPrChange w:id="158902" w:author="lusonghe" w:date="2020-04-02T15:47:00Z">
                  <w:rPr>
                    <w:ins w:id="158903" w:author="lusonghe" w:date="2020-03-05T16:31:00Z"/>
                  </w:rPr>
                </w:rPrChange>
              </w:rPr>
            </w:pPr>
            <w:ins w:id="158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07" w:author="lusonghe" w:date="2020-03-05T16:31:00Z"/>
                <w:rFonts w:ascii="宋体" w:hAnsi="宋体"/>
                <w:sz w:val="21"/>
                <w:szCs w:val="21"/>
                <w:rPrChange w:id="158908" w:author="lusonghe" w:date="2020-04-02T15:47:00Z">
                  <w:rPr>
                    <w:ins w:id="158909" w:author="lusonghe" w:date="2020-03-05T16:31:00Z"/>
                  </w:rPr>
                </w:rPrChange>
              </w:rPr>
            </w:pPr>
            <w:ins w:id="158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0_TD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13" w:author="lusonghe" w:date="2020-03-05T16:31:00Z"/>
                <w:rFonts w:ascii="宋体" w:hAnsi="宋体"/>
                <w:sz w:val="21"/>
                <w:szCs w:val="21"/>
                <w:rPrChange w:id="158914" w:author="lusonghe" w:date="2020-04-02T15:47:00Z">
                  <w:rPr>
                    <w:ins w:id="158915" w:author="lusonghe" w:date="2020-03-05T16:31:00Z"/>
                  </w:rPr>
                </w:rPrChange>
              </w:rPr>
            </w:pPr>
            <w:ins w:id="158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19" w:author="lusonghe" w:date="2020-03-05T16:31:00Z"/>
                <w:rFonts w:ascii="宋体" w:hAnsi="宋体"/>
                <w:sz w:val="21"/>
                <w:szCs w:val="21"/>
                <w:rPrChange w:id="158920" w:author="lusonghe" w:date="2020-04-02T15:47:00Z">
                  <w:rPr>
                    <w:ins w:id="158921" w:author="lusonghe" w:date="2020-03-05T16:31:00Z"/>
                  </w:rPr>
                </w:rPrChange>
              </w:rPr>
            </w:pPr>
            <w:ins w:id="158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9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25" w:author="lusonghe" w:date="2020-03-05T16:31:00Z"/>
                <w:rFonts w:ascii="宋体" w:hAnsi="宋体"/>
                <w:sz w:val="21"/>
                <w:szCs w:val="21"/>
                <w:rPrChange w:id="158926" w:author="lusonghe" w:date="2020-04-02T15:47:00Z">
                  <w:rPr>
                    <w:ins w:id="158927" w:author="lusonghe" w:date="2020-03-05T16:31:00Z"/>
                  </w:rPr>
                </w:rPrChange>
              </w:rPr>
            </w:pPr>
            <w:ins w:id="158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 test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9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31" w:author="lusonghe" w:date="2020-03-05T16:31:00Z"/>
                <w:rFonts w:ascii="宋体" w:hAnsi="宋体"/>
                <w:sz w:val="21"/>
                <w:szCs w:val="21"/>
                <w:rPrChange w:id="158932" w:author="lusonghe" w:date="2020-04-02T15:47:00Z">
                  <w:rPr>
                    <w:ins w:id="158933" w:author="lusonghe" w:date="2020-03-05T16:31:00Z"/>
                  </w:rPr>
                </w:rPrChange>
              </w:rPr>
            </w:pPr>
            <w:ins w:id="1589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936" w:author="lusonghe" w:date="2020-03-05T16:31:00Z"/>
          <w:trPrChange w:id="1589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39" w:author="lusonghe" w:date="2020-03-05T16:31:00Z"/>
                <w:rFonts w:ascii="宋体" w:hAnsi="宋体"/>
                <w:sz w:val="21"/>
                <w:szCs w:val="21"/>
                <w:rPrChange w:id="158940" w:author="lusonghe" w:date="2020-04-02T15:47:00Z">
                  <w:rPr>
                    <w:ins w:id="158941" w:author="lusonghe" w:date="2020-03-05T16:31:00Z"/>
                  </w:rPr>
                </w:rPrChange>
              </w:rPr>
            </w:pPr>
            <w:ins w:id="158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45" w:author="lusonghe" w:date="2020-03-05T16:31:00Z"/>
                <w:rFonts w:ascii="宋体" w:hAnsi="宋体"/>
                <w:sz w:val="21"/>
                <w:szCs w:val="21"/>
                <w:rPrChange w:id="158946" w:author="lusonghe" w:date="2020-04-02T15:47:00Z">
                  <w:rPr>
                    <w:ins w:id="158947" w:author="lusonghe" w:date="2020-03-05T16:31:00Z"/>
                  </w:rPr>
                </w:rPrChange>
              </w:rPr>
            </w:pPr>
            <w:ins w:id="158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0_TMS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51" w:author="lusonghe" w:date="2020-03-05T16:31:00Z"/>
                <w:rFonts w:ascii="宋体" w:hAnsi="宋体"/>
                <w:sz w:val="21"/>
                <w:szCs w:val="21"/>
                <w:rPrChange w:id="158952" w:author="lusonghe" w:date="2020-04-02T15:47:00Z">
                  <w:rPr>
                    <w:ins w:id="158953" w:author="lusonghe" w:date="2020-03-05T16:31:00Z"/>
                  </w:rPr>
                </w:rPrChange>
              </w:rPr>
            </w:pPr>
            <w:ins w:id="158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57" w:author="lusonghe" w:date="2020-03-05T16:31:00Z"/>
                <w:rFonts w:ascii="宋体" w:hAnsi="宋体"/>
                <w:sz w:val="21"/>
                <w:szCs w:val="21"/>
                <w:rPrChange w:id="158958" w:author="lusonghe" w:date="2020-04-02T15:47:00Z">
                  <w:rPr>
                    <w:ins w:id="158959" w:author="lusonghe" w:date="2020-03-05T16:31:00Z"/>
                  </w:rPr>
                </w:rPrChange>
              </w:rPr>
            </w:pPr>
            <w:ins w:id="158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9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63" w:author="lusonghe" w:date="2020-03-05T16:31:00Z"/>
                <w:rFonts w:ascii="宋体" w:hAnsi="宋体"/>
                <w:sz w:val="21"/>
                <w:szCs w:val="21"/>
                <w:rPrChange w:id="158964" w:author="lusonghe" w:date="2020-04-02T15:47:00Z">
                  <w:rPr>
                    <w:ins w:id="158965" w:author="lusonghe" w:date="2020-03-05T16:31:00Z"/>
                  </w:rPr>
                </w:rPrChange>
              </w:rPr>
            </w:pPr>
            <w:ins w:id="158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 test mode sel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89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69" w:author="lusonghe" w:date="2020-03-05T16:31:00Z"/>
                <w:rFonts w:ascii="宋体" w:hAnsi="宋体"/>
                <w:sz w:val="21"/>
                <w:szCs w:val="21"/>
                <w:rPrChange w:id="158970" w:author="lusonghe" w:date="2020-04-02T15:47:00Z">
                  <w:rPr>
                    <w:ins w:id="158971" w:author="lusonghe" w:date="2020-03-05T16:31:00Z"/>
                  </w:rPr>
                </w:rPrChange>
              </w:rPr>
            </w:pPr>
            <w:ins w:id="158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8974" w:author="lusonghe" w:date="2020-03-05T16:31:00Z"/>
          <w:trPrChange w:id="1589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77" w:author="lusonghe" w:date="2020-03-05T16:31:00Z"/>
                <w:rFonts w:ascii="宋体" w:hAnsi="宋体"/>
                <w:sz w:val="21"/>
                <w:szCs w:val="21"/>
                <w:rPrChange w:id="158978" w:author="lusonghe" w:date="2020-04-02T15:47:00Z">
                  <w:rPr>
                    <w:ins w:id="158979" w:author="lusonghe" w:date="2020-03-05T16:31:00Z"/>
                  </w:rPr>
                </w:rPrChange>
              </w:rPr>
            </w:pPr>
            <w:ins w:id="158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83" w:author="lusonghe" w:date="2020-03-05T16:31:00Z"/>
                <w:rFonts w:ascii="宋体" w:hAnsi="宋体"/>
                <w:sz w:val="21"/>
                <w:szCs w:val="21"/>
                <w:rPrChange w:id="158984" w:author="lusonghe" w:date="2020-04-02T15:47:00Z">
                  <w:rPr>
                    <w:ins w:id="158985" w:author="lusonghe" w:date="2020-03-05T16:31:00Z"/>
                  </w:rPr>
                </w:rPrChange>
              </w:rPr>
            </w:pPr>
            <w:ins w:id="158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0_TRST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89" w:author="lusonghe" w:date="2020-03-05T16:31:00Z"/>
                <w:rFonts w:ascii="宋体" w:hAnsi="宋体"/>
                <w:sz w:val="21"/>
                <w:szCs w:val="21"/>
                <w:rPrChange w:id="158990" w:author="lusonghe" w:date="2020-04-02T15:47:00Z">
                  <w:rPr>
                    <w:ins w:id="158991" w:author="lusonghe" w:date="2020-03-05T16:31:00Z"/>
                  </w:rPr>
                </w:rPrChange>
              </w:rPr>
            </w:pPr>
            <w:ins w:id="158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89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8995" w:author="lusonghe" w:date="2020-03-05T16:31:00Z"/>
                <w:rFonts w:ascii="宋体" w:hAnsi="宋体"/>
                <w:sz w:val="21"/>
                <w:szCs w:val="21"/>
                <w:rPrChange w:id="158996" w:author="lusonghe" w:date="2020-04-02T15:47:00Z">
                  <w:rPr>
                    <w:ins w:id="158997" w:author="lusonghe" w:date="2020-03-05T16:31:00Z"/>
                  </w:rPr>
                </w:rPrChange>
              </w:rPr>
            </w:pPr>
            <w:ins w:id="158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89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0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01" w:author="lusonghe" w:date="2020-03-05T16:31:00Z"/>
                <w:rFonts w:ascii="宋体" w:hAnsi="宋体"/>
                <w:sz w:val="21"/>
                <w:szCs w:val="21"/>
                <w:rPrChange w:id="159002" w:author="lusonghe" w:date="2020-04-02T15:47:00Z">
                  <w:rPr>
                    <w:ins w:id="159003" w:author="lusonghe" w:date="2020-03-05T16:31:00Z"/>
                  </w:rPr>
                </w:rPrChange>
              </w:rPr>
            </w:pPr>
            <w:ins w:id="159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TAG rese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0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07" w:author="lusonghe" w:date="2020-03-05T16:31:00Z"/>
                <w:rFonts w:ascii="宋体" w:hAnsi="宋体"/>
                <w:sz w:val="21"/>
                <w:szCs w:val="21"/>
                <w:rPrChange w:id="159008" w:author="lusonghe" w:date="2020-04-02T15:47:00Z">
                  <w:rPr>
                    <w:ins w:id="159009" w:author="lusonghe" w:date="2020-03-05T16:31:00Z"/>
                  </w:rPr>
                </w:rPrChange>
              </w:rPr>
            </w:pPr>
            <w:ins w:id="159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012" w:author="lusonghe" w:date="2020-03-05T16:31:00Z"/>
          <w:trPrChange w:id="159013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14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15" w:author="lusonghe" w:date="2020-03-05T16:31:00Z"/>
                <w:rFonts w:ascii="宋体" w:hAnsi="宋体"/>
                <w:sz w:val="21"/>
                <w:szCs w:val="21"/>
                <w:rPrChange w:id="159016" w:author="lusonghe" w:date="2020-04-02T15:47:00Z">
                  <w:rPr>
                    <w:ins w:id="159017" w:author="lusonghe" w:date="2020-03-05T16:31:00Z"/>
                  </w:rPr>
                </w:rPrChange>
              </w:rPr>
            </w:pPr>
            <w:ins w:id="159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/MII</w:t>
              </w:r>
            </w:ins>
          </w:p>
        </w:tc>
      </w:tr>
      <w:tr w:rsidR="00F67CA7" w:rsidRPr="00693CDA" w:rsidTr="00C16B80">
        <w:trPr>
          <w:trHeight w:val="270"/>
          <w:ins w:id="159020" w:author="lusonghe" w:date="2020-03-05T16:31:00Z"/>
          <w:trPrChange w:id="1590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23" w:author="lusonghe" w:date="2020-03-05T16:31:00Z"/>
                <w:rFonts w:ascii="宋体" w:hAnsi="宋体"/>
                <w:sz w:val="21"/>
                <w:szCs w:val="21"/>
                <w:rPrChange w:id="159024" w:author="lusonghe" w:date="2020-04-02T15:47:00Z">
                  <w:rPr>
                    <w:ins w:id="159025" w:author="lusonghe" w:date="2020-03-05T16:31:00Z"/>
                  </w:rPr>
                </w:rPrChange>
              </w:rPr>
            </w:pPr>
            <w:ins w:id="159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29" w:author="lusonghe" w:date="2020-03-05T16:31:00Z"/>
                <w:rFonts w:ascii="宋体" w:hAnsi="宋体"/>
                <w:sz w:val="21"/>
                <w:szCs w:val="21"/>
                <w:rPrChange w:id="159030" w:author="lusonghe" w:date="2020-04-02T15:47:00Z">
                  <w:rPr>
                    <w:ins w:id="159031" w:author="lusonghe" w:date="2020-03-05T16:31:00Z"/>
                  </w:rPr>
                </w:rPrChange>
              </w:rPr>
            </w:pPr>
            <w:ins w:id="159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I_RX_ER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35" w:author="lusonghe" w:date="2020-03-05T16:31:00Z"/>
                <w:rFonts w:ascii="宋体" w:hAnsi="宋体"/>
                <w:sz w:val="21"/>
                <w:szCs w:val="21"/>
                <w:rPrChange w:id="159036" w:author="lusonghe" w:date="2020-04-02T15:47:00Z">
                  <w:rPr>
                    <w:ins w:id="159037" w:author="lusonghe" w:date="2020-03-05T16:31:00Z"/>
                  </w:rPr>
                </w:rPrChange>
              </w:rPr>
            </w:pPr>
            <w:ins w:id="159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41" w:author="lusonghe" w:date="2020-03-05T16:31:00Z"/>
                <w:rFonts w:ascii="宋体" w:hAnsi="宋体"/>
                <w:sz w:val="21"/>
                <w:szCs w:val="21"/>
                <w:rPrChange w:id="159042" w:author="lusonghe" w:date="2020-04-02T15:47:00Z">
                  <w:rPr>
                    <w:ins w:id="159043" w:author="lusonghe" w:date="2020-03-05T16:31:00Z"/>
                  </w:rPr>
                </w:rPrChange>
              </w:rPr>
            </w:pPr>
            <w:ins w:id="159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47" w:author="lusonghe" w:date="2020-03-05T16:31:00Z"/>
                <w:rFonts w:ascii="宋体" w:hAnsi="宋体"/>
                <w:sz w:val="21"/>
                <w:szCs w:val="21"/>
                <w:rPrChange w:id="159048" w:author="lusonghe" w:date="2020-04-02T15:47:00Z">
                  <w:rPr>
                    <w:ins w:id="159049" w:author="lusonghe" w:date="2020-03-05T16:31:00Z"/>
                  </w:rPr>
                </w:rPrChange>
              </w:rPr>
            </w:pPr>
            <w:ins w:id="159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I Receive error or General Purpose I/O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0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53" w:author="lusonghe" w:date="2020-03-05T16:31:00Z"/>
                <w:rFonts w:ascii="宋体" w:hAnsi="宋体"/>
                <w:sz w:val="21"/>
                <w:szCs w:val="21"/>
                <w:rPrChange w:id="159054" w:author="lusonghe" w:date="2020-04-02T15:47:00Z">
                  <w:rPr>
                    <w:ins w:id="159055" w:author="lusonghe" w:date="2020-03-05T16:31:00Z"/>
                  </w:rPr>
                </w:rPrChange>
              </w:rPr>
            </w:pPr>
            <w:ins w:id="159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058" w:author="lusonghe" w:date="2020-03-05T16:31:00Z"/>
          <w:trPrChange w:id="1590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61" w:author="lusonghe" w:date="2020-03-05T16:31:00Z"/>
                <w:rFonts w:ascii="宋体" w:hAnsi="宋体"/>
                <w:sz w:val="21"/>
                <w:szCs w:val="21"/>
                <w:rPrChange w:id="159062" w:author="lusonghe" w:date="2020-04-02T15:47:00Z">
                  <w:rPr>
                    <w:ins w:id="159063" w:author="lusonghe" w:date="2020-03-05T16:31:00Z"/>
                  </w:rPr>
                </w:rPrChange>
              </w:rPr>
            </w:pPr>
            <w:ins w:id="159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67" w:author="lusonghe" w:date="2020-03-05T16:31:00Z"/>
                <w:rFonts w:ascii="宋体" w:hAnsi="宋体"/>
                <w:sz w:val="21"/>
                <w:szCs w:val="21"/>
                <w:rPrChange w:id="159068" w:author="lusonghe" w:date="2020-04-02T15:47:00Z">
                  <w:rPr>
                    <w:ins w:id="159069" w:author="lusonghe" w:date="2020-03-05T16:31:00Z"/>
                  </w:rPr>
                </w:rPrChange>
              </w:rPr>
            </w:pPr>
            <w:ins w:id="159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I_TX_ER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73" w:author="lusonghe" w:date="2020-03-05T16:31:00Z"/>
                <w:rFonts w:ascii="宋体" w:hAnsi="宋体"/>
                <w:sz w:val="21"/>
                <w:szCs w:val="21"/>
                <w:rPrChange w:id="159074" w:author="lusonghe" w:date="2020-04-02T15:47:00Z">
                  <w:rPr>
                    <w:ins w:id="159075" w:author="lusonghe" w:date="2020-03-05T16:31:00Z"/>
                  </w:rPr>
                </w:rPrChange>
              </w:rPr>
            </w:pPr>
            <w:ins w:id="159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79" w:author="lusonghe" w:date="2020-03-05T16:31:00Z"/>
                <w:rFonts w:ascii="宋体" w:hAnsi="宋体"/>
                <w:sz w:val="21"/>
                <w:szCs w:val="21"/>
                <w:rPrChange w:id="159080" w:author="lusonghe" w:date="2020-04-02T15:47:00Z">
                  <w:rPr>
                    <w:ins w:id="159081" w:author="lusonghe" w:date="2020-03-05T16:31:00Z"/>
                  </w:rPr>
                </w:rPrChange>
              </w:rPr>
            </w:pPr>
            <w:ins w:id="159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85" w:author="lusonghe" w:date="2020-03-05T16:31:00Z"/>
                <w:rFonts w:ascii="宋体" w:hAnsi="宋体"/>
                <w:sz w:val="21"/>
                <w:szCs w:val="21"/>
                <w:rPrChange w:id="159086" w:author="lusonghe" w:date="2020-04-02T15:47:00Z">
                  <w:rPr>
                    <w:ins w:id="159087" w:author="lusonghe" w:date="2020-03-05T16:31:00Z"/>
                  </w:rPr>
                </w:rPrChange>
              </w:rPr>
            </w:pPr>
            <w:ins w:id="159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I Transmit error or General Purpose I/O p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0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91" w:author="lusonghe" w:date="2020-03-05T16:31:00Z"/>
                <w:rFonts w:ascii="宋体" w:hAnsi="宋体"/>
                <w:sz w:val="21"/>
                <w:szCs w:val="21"/>
                <w:rPrChange w:id="159092" w:author="lusonghe" w:date="2020-04-02T15:47:00Z">
                  <w:rPr>
                    <w:ins w:id="159093" w:author="lusonghe" w:date="2020-03-05T16:31:00Z"/>
                  </w:rPr>
                </w:rPrChange>
              </w:rPr>
            </w:pPr>
            <w:ins w:id="159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096" w:author="lusonghe" w:date="2020-03-05T16:31:00Z"/>
          <w:trPrChange w:id="1590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0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099" w:author="lusonghe" w:date="2020-03-05T16:31:00Z"/>
                <w:rFonts w:ascii="宋体" w:hAnsi="宋体"/>
                <w:sz w:val="21"/>
                <w:szCs w:val="21"/>
                <w:rPrChange w:id="159100" w:author="lusonghe" w:date="2020-04-02T15:47:00Z">
                  <w:rPr>
                    <w:ins w:id="159101" w:author="lusonghe" w:date="2020-03-05T16:31:00Z"/>
                  </w:rPr>
                </w:rPrChange>
              </w:rPr>
            </w:pPr>
            <w:ins w:id="159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05" w:author="lusonghe" w:date="2020-03-05T16:31:00Z"/>
                <w:rFonts w:ascii="宋体" w:hAnsi="宋体"/>
                <w:sz w:val="21"/>
                <w:szCs w:val="21"/>
                <w:rPrChange w:id="159106" w:author="lusonghe" w:date="2020-04-02T15:47:00Z">
                  <w:rPr>
                    <w:ins w:id="159107" w:author="lusonghe" w:date="2020-03-05T16:31:00Z"/>
                  </w:rPr>
                </w:rPrChange>
              </w:rPr>
            </w:pPr>
            <w:ins w:id="159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MDC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11" w:author="lusonghe" w:date="2020-03-05T16:31:00Z"/>
                <w:rFonts w:ascii="宋体" w:hAnsi="宋体"/>
                <w:sz w:val="21"/>
                <w:szCs w:val="21"/>
                <w:rPrChange w:id="159112" w:author="lusonghe" w:date="2020-04-02T15:47:00Z">
                  <w:rPr>
                    <w:ins w:id="159113" w:author="lusonghe" w:date="2020-03-05T16:31:00Z"/>
                  </w:rPr>
                </w:rPrChange>
              </w:rPr>
            </w:pPr>
            <w:ins w:id="159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17" w:author="lusonghe" w:date="2020-03-05T16:31:00Z"/>
                <w:rFonts w:ascii="宋体" w:hAnsi="宋体"/>
                <w:sz w:val="21"/>
                <w:szCs w:val="21"/>
                <w:rPrChange w:id="159118" w:author="lusonghe" w:date="2020-04-02T15:47:00Z">
                  <w:rPr>
                    <w:ins w:id="159119" w:author="lusonghe" w:date="2020-03-05T16:31:00Z"/>
                  </w:rPr>
                </w:rPrChange>
              </w:rPr>
            </w:pPr>
            <w:ins w:id="159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23" w:author="lusonghe" w:date="2020-03-05T16:31:00Z"/>
                <w:rFonts w:ascii="宋体" w:hAnsi="宋体"/>
                <w:sz w:val="21"/>
                <w:szCs w:val="21"/>
                <w:rPrChange w:id="159124" w:author="lusonghe" w:date="2020-04-02T15:47:00Z">
                  <w:rPr>
                    <w:ins w:id="159125" w:author="lusonghe" w:date="2020-03-05T16:31:00Z"/>
                  </w:rPr>
                </w:rPrChange>
              </w:rPr>
            </w:pPr>
            <w:ins w:id="159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anagement data clock referenc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1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29" w:author="lusonghe" w:date="2020-03-05T16:31:00Z"/>
                <w:rFonts w:ascii="宋体" w:hAnsi="宋体"/>
                <w:sz w:val="21"/>
                <w:szCs w:val="21"/>
                <w:rPrChange w:id="159130" w:author="lusonghe" w:date="2020-04-02T15:47:00Z">
                  <w:rPr>
                    <w:ins w:id="159131" w:author="lusonghe" w:date="2020-03-05T16:31:00Z"/>
                  </w:rPr>
                </w:rPrChange>
              </w:rPr>
            </w:pPr>
            <w:ins w:id="159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134" w:author="lusonghe" w:date="2020-03-05T16:31:00Z"/>
          <w:trPrChange w:id="1591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37" w:author="lusonghe" w:date="2020-03-05T16:31:00Z"/>
                <w:rFonts w:ascii="宋体" w:hAnsi="宋体"/>
                <w:sz w:val="21"/>
                <w:szCs w:val="21"/>
                <w:rPrChange w:id="159138" w:author="lusonghe" w:date="2020-04-02T15:47:00Z">
                  <w:rPr>
                    <w:ins w:id="159139" w:author="lusonghe" w:date="2020-03-05T16:31:00Z"/>
                  </w:rPr>
                </w:rPrChange>
              </w:rPr>
            </w:pPr>
            <w:ins w:id="159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43" w:author="lusonghe" w:date="2020-03-05T16:31:00Z"/>
                <w:rFonts w:ascii="宋体" w:hAnsi="宋体"/>
                <w:sz w:val="21"/>
                <w:szCs w:val="21"/>
                <w:rPrChange w:id="159144" w:author="lusonghe" w:date="2020-04-02T15:47:00Z">
                  <w:rPr>
                    <w:ins w:id="159145" w:author="lusonghe" w:date="2020-03-05T16:31:00Z"/>
                  </w:rPr>
                </w:rPrChange>
              </w:rPr>
            </w:pPr>
            <w:ins w:id="159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MDI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49" w:author="lusonghe" w:date="2020-03-05T16:31:00Z"/>
                <w:rFonts w:ascii="宋体" w:hAnsi="宋体"/>
                <w:sz w:val="21"/>
                <w:szCs w:val="21"/>
                <w:rPrChange w:id="159150" w:author="lusonghe" w:date="2020-04-02T15:47:00Z">
                  <w:rPr>
                    <w:ins w:id="159151" w:author="lusonghe" w:date="2020-03-05T16:31:00Z"/>
                  </w:rPr>
                </w:rPrChange>
              </w:rPr>
            </w:pPr>
            <w:ins w:id="159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55" w:author="lusonghe" w:date="2020-03-05T16:31:00Z"/>
                <w:rFonts w:ascii="宋体" w:hAnsi="宋体"/>
                <w:sz w:val="21"/>
                <w:szCs w:val="21"/>
                <w:rPrChange w:id="159156" w:author="lusonghe" w:date="2020-04-02T15:47:00Z">
                  <w:rPr>
                    <w:ins w:id="159157" w:author="lusonghe" w:date="2020-03-05T16:31:00Z"/>
                  </w:rPr>
                </w:rPrChange>
              </w:rPr>
            </w:pPr>
            <w:ins w:id="159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61" w:author="lusonghe" w:date="2020-03-05T16:31:00Z"/>
                <w:rFonts w:ascii="宋体" w:hAnsi="宋体"/>
                <w:sz w:val="21"/>
                <w:szCs w:val="21"/>
                <w:rPrChange w:id="159162" w:author="lusonghe" w:date="2020-04-02T15:47:00Z">
                  <w:rPr>
                    <w:ins w:id="159163" w:author="lusonghe" w:date="2020-03-05T16:31:00Z"/>
                  </w:rPr>
                </w:rPrChange>
              </w:rPr>
            </w:pPr>
            <w:ins w:id="159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anagement data I/O,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1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67" w:author="lusonghe" w:date="2020-03-05T16:31:00Z"/>
                <w:rFonts w:ascii="宋体" w:hAnsi="宋体"/>
                <w:sz w:val="21"/>
                <w:szCs w:val="21"/>
                <w:rPrChange w:id="159168" w:author="lusonghe" w:date="2020-04-02T15:47:00Z">
                  <w:rPr>
                    <w:ins w:id="159169" w:author="lusonghe" w:date="2020-03-05T16:31:00Z"/>
                  </w:rPr>
                </w:rPrChange>
              </w:rPr>
            </w:pPr>
            <w:ins w:id="159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172" w:author="lusonghe" w:date="2020-03-05T16:31:00Z"/>
          <w:trPrChange w:id="1591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75" w:author="lusonghe" w:date="2020-03-05T16:31:00Z"/>
                <w:rFonts w:ascii="宋体" w:hAnsi="宋体"/>
                <w:sz w:val="21"/>
                <w:szCs w:val="21"/>
                <w:rPrChange w:id="159176" w:author="lusonghe" w:date="2020-04-02T15:47:00Z">
                  <w:rPr>
                    <w:ins w:id="159177" w:author="lusonghe" w:date="2020-03-05T16:31:00Z"/>
                  </w:rPr>
                </w:rPrChange>
              </w:rPr>
            </w:pPr>
            <w:ins w:id="159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81" w:author="lusonghe" w:date="2020-03-05T16:31:00Z"/>
                <w:rFonts w:ascii="宋体" w:hAnsi="宋体"/>
                <w:sz w:val="21"/>
                <w:szCs w:val="21"/>
                <w:rPrChange w:id="159182" w:author="lusonghe" w:date="2020-04-02T15:47:00Z">
                  <w:rPr>
                    <w:ins w:id="159183" w:author="lusonghe" w:date="2020-03-05T16:31:00Z"/>
                  </w:rPr>
                </w:rPrChange>
              </w:rPr>
            </w:pPr>
            <w:ins w:id="159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MII_RX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87" w:author="lusonghe" w:date="2020-03-05T16:31:00Z"/>
                <w:rFonts w:ascii="宋体" w:hAnsi="宋体"/>
                <w:sz w:val="21"/>
                <w:szCs w:val="21"/>
                <w:rPrChange w:id="159188" w:author="lusonghe" w:date="2020-04-02T15:47:00Z">
                  <w:rPr>
                    <w:ins w:id="159189" w:author="lusonghe" w:date="2020-03-05T16:31:00Z"/>
                  </w:rPr>
                </w:rPrChange>
              </w:rPr>
            </w:pPr>
            <w:ins w:id="159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93" w:author="lusonghe" w:date="2020-03-05T16:31:00Z"/>
                <w:rFonts w:ascii="宋体" w:hAnsi="宋体"/>
                <w:sz w:val="21"/>
                <w:szCs w:val="21"/>
                <w:rPrChange w:id="159194" w:author="lusonghe" w:date="2020-04-02T15:47:00Z">
                  <w:rPr>
                    <w:ins w:id="159195" w:author="lusonghe" w:date="2020-03-05T16:31:00Z"/>
                  </w:rPr>
                </w:rPrChange>
              </w:rPr>
            </w:pPr>
            <w:ins w:id="159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1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199" w:author="lusonghe" w:date="2020-03-05T16:31:00Z"/>
                <w:rFonts w:ascii="宋体" w:hAnsi="宋体"/>
                <w:sz w:val="21"/>
                <w:szCs w:val="21"/>
                <w:rPrChange w:id="159200" w:author="lusonghe" w:date="2020-04-02T15:47:00Z">
                  <w:rPr>
                    <w:ins w:id="159201" w:author="lusonghe" w:date="2020-03-05T16:31:00Z"/>
                  </w:rPr>
                </w:rPrChange>
              </w:rPr>
            </w:pPr>
            <w:ins w:id="159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clock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2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05" w:author="lusonghe" w:date="2020-03-05T16:31:00Z"/>
                <w:rFonts w:ascii="宋体" w:hAnsi="宋体"/>
                <w:sz w:val="21"/>
                <w:szCs w:val="21"/>
                <w:rPrChange w:id="159206" w:author="lusonghe" w:date="2020-04-02T15:47:00Z">
                  <w:rPr>
                    <w:ins w:id="159207" w:author="lusonghe" w:date="2020-03-05T16:31:00Z"/>
                  </w:rPr>
                </w:rPrChange>
              </w:rPr>
            </w:pPr>
            <w:ins w:id="159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450"/>
          <w:ins w:id="159210" w:author="lusonghe" w:date="2020-03-05T16:31:00Z"/>
          <w:trPrChange w:id="159211" w:author="lusonghe" w:date="2020-03-06T18:47:00Z">
            <w:trPr>
              <w:trHeight w:val="45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13" w:author="lusonghe" w:date="2020-03-05T16:31:00Z"/>
                <w:rFonts w:ascii="宋体" w:hAnsi="宋体"/>
                <w:sz w:val="21"/>
                <w:szCs w:val="21"/>
                <w:rPrChange w:id="159214" w:author="lusonghe" w:date="2020-04-02T15:47:00Z">
                  <w:rPr>
                    <w:ins w:id="159215" w:author="lusonghe" w:date="2020-03-05T16:31:00Z"/>
                  </w:rPr>
                </w:rPrChange>
              </w:rPr>
            </w:pPr>
            <w:ins w:id="159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19" w:author="lusonghe" w:date="2020-03-05T16:31:00Z"/>
                <w:rFonts w:ascii="宋体" w:hAnsi="宋体"/>
                <w:sz w:val="21"/>
                <w:szCs w:val="21"/>
                <w:rPrChange w:id="159220" w:author="lusonghe" w:date="2020-04-02T15:47:00Z">
                  <w:rPr>
                    <w:ins w:id="159221" w:author="lusonghe" w:date="2020-03-05T16:31:00Z"/>
                  </w:rPr>
                </w:rPrChange>
              </w:rPr>
            </w:pPr>
            <w:ins w:id="159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MII_TX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25" w:author="lusonghe" w:date="2020-03-05T16:31:00Z"/>
                <w:rFonts w:ascii="宋体" w:hAnsi="宋体"/>
                <w:sz w:val="21"/>
                <w:szCs w:val="21"/>
                <w:rPrChange w:id="159226" w:author="lusonghe" w:date="2020-04-02T15:47:00Z">
                  <w:rPr>
                    <w:ins w:id="159227" w:author="lusonghe" w:date="2020-03-05T16:31:00Z"/>
                  </w:rPr>
                </w:rPrChange>
              </w:rPr>
            </w:pPr>
            <w:ins w:id="159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2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31" w:author="lusonghe" w:date="2020-03-05T16:31:00Z"/>
                <w:rFonts w:ascii="宋体" w:hAnsi="宋体"/>
                <w:sz w:val="21"/>
                <w:szCs w:val="21"/>
                <w:rPrChange w:id="159232" w:author="lusonghe" w:date="2020-04-02T15:47:00Z">
                  <w:rPr>
                    <w:ins w:id="159233" w:author="lusonghe" w:date="2020-03-05T16:31:00Z"/>
                  </w:rPr>
                </w:rPrChange>
              </w:rPr>
            </w:pPr>
            <w:ins w:id="159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:O</w:t>
              </w:r>
              <w:r w:rsidRPr="000B4D91">
                <w:rPr>
                  <w:rFonts w:ascii="宋体" w:hAnsi="宋体"/>
                  <w:sz w:val="21"/>
                  <w:szCs w:val="21"/>
                  <w:rPrChange w:id="15923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br/>
                <w:t>MII: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37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38" w:author="lusonghe" w:date="2020-03-05T16:31:00Z"/>
                <w:rFonts w:ascii="宋体" w:hAnsi="宋体"/>
                <w:sz w:val="21"/>
                <w:szCs w:val="21"/>
                <w:rPrChange w:id="159239" w:author="lusonghe" w:date="2020-04-02T15:47:00Z">
                  <w:rPr>
                    <w:ins w:id="159240" w:author="lusonghe" w:date="2020-03-05T16:31:00Z"/>
                  </w:rPr>
                </w:rPrChange>
              </w:rPr>
            </w:pPr>
            <w:ins w:id="15924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4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transmit clock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243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44" w:author="lusonghe" w:date="2020-03-05T16:31:00Z"/>
                <w:rFonts w:ascii="宋体" w:hAnsi="宋体"/>
                <w:sz w:val="21"/>
                <w:szCs w:val="21"/>
                <w:rPrChange w:id="159245" w:author="lusonghe" w:date="2020-04-02T15:47:00Z">
                  <w:rPr>
                    <w:ins w:id="159246" w:author="lusonghe" w:date="2020-03-05T16:31:00Z"/>
                  </w:rPr>
                </w:rPrChange>
              </w:rPr>
            </w:pPr>
            <w:ins w:id="15924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4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249" w:author="lusonghe" w:date="2020-03-05T16:31:00Z"/>
          <w:trPrChange w:id="159250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51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52" w:author="lusonghe" w:date="2020-03-05T16:31:00Z"/>
                <w:rFonts w:ascii="宋体" w:hAnsi="宋体"/>
                <w:sz w:val="21"/>
                <w:szCs w:val="21"/>
                <w:rPrChange w:id="159253" w:author="lusonghe" w:date="2020-04-02T15:47:00Z">
                  <w:rPr>
                    <w:ins w:id="159254" w:author="lusonghe" w:date="2020-03-05T16:31:00Z"/>
                  </w:rPr>
                </w:rPrChange>
              </w:rPr>
            </w:pPr>
            <w:ins w:id="1592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5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57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58" w:author="lusonghe" w:date="2020-03-05T16:31:00Z"/>
                <w:rFonts w:ascii="宋体" w:hAnsi="宋体"/>
                <w:sz w:val="21"/>
                <w:szCs w:val="21"/>
                <w:rPrChange w:id="159259" w:author="lusonghe" w:date="2020-04-02T15:47:00Z">
                  <w:rPr>
                    <w:ins w:id="159260" w:author="lusonghe" w:date="2020-03-05T16:31:00Z"/>
                  </w:rPr>
                </w:rPrChange>
              </w:rPr>
            </w:pPr>
            <w:ins w:id="1592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6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RXD[0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63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64" w:author="lusonghe" w:date="2020-03-05T16:31:00Z"/>
                <w:rFonts w:ascii="宋体" w:hAnsi="宋体"/>
                <w:sz w:val="21"/>
                <w:szCs w:val="21"/>
                <w:rPrChange w:id="159265" w:author="lusonghe" w:date="2020-04-02T15:47:00Z">
                  <w:rPr>
                    <w:ins w:id="159266" w:author="lusonghe" w:date="2020-03-05T16:31:00Z"/>
                  </w:rPr>
                </w:rPrChange>
              </w:rPr>
            </w:pPr>
            <w:ins w:id="15926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6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69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70" w:author="lusonghe" w:date="2020-03-05T16:31:00Z"/>
                <w:rFonts w:ascii="宋体" w:hAnsi="宋体"/>
                <w:sz w:val="21"/>
                <w:szCs w:val="21"/>
                <w:rPrChange w:id="159271" w:author="lusonghe" w:date="2020-04-02T15:47:00Z">
                  <w:rPr>
                    <w:ins w:id="159272" w:author="lusonghe" w:date="2020-03-05T16:31:00Z"/>
                  </w:rPr>
                </w:rPrChange>
              </w:rPr>
            </w:pPr>
            <w:ins w:id="15927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7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75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76" w:author="lusonghe" w:date="2020-03-05T16:31:00Z"/>
                <w:rFonts w:ascii="宋体" w:hAnsi="宋体"/>
                <w:sz w:val="21"/>
                <w:szCs w:val="21"/>
                <w:rPrChange w:id="159277" w:author="lusonghe" w:date="2020-04-02T15:47:00Z">
                  <w:rPr>
                    <w:ins w:id="159278" w:author="lusonghe" w:date="2020-03-05T16:31:00Z"/>
                  </w:rPr>
                </w:rPrChange>
              </w:rPr>
            </w:pPr>
            <w:ins w:id="15927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8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data 0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281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82" w:author="lusonghe" w:date="2020-03-05T16:31:00Z"/>
                <w:rFonts w:ascii="宋体" w:hAnsi="宋体"/>
                <w:sz w:val="21"/>
                <w:szCs w:val="21"/>
                <w:rPrChange w:id="159283" w:author="lusonghe" w:date="2020-04-02T15:47:00Z">
                  <w:rPr>
                    <w:ins w:id="159284" w:author="lusonghe" w:date="2020-03-05T16:31:00Z"/>
                  </w:rPr>
                </w:rPrChange>
              </w:rPr>
            </w:pPr>
            <w:ins w:id="15928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8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287" w:author="lusonghe" w:date="2020-03-05T16:31:00Z"/>
          <w:trPrChange w:id="159288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89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90" w:author="lusonghe" w:date="2020-03-05T16:31:00Z"/>
                <w:rFonts w:ascii="宋体" w:hAnsi="宋体"/>
                <w:sz w:val="21"/>
                <w:szCs w:val="21"/>
                <w:rPrChange w:id="159291" w:author="lusonghe" w:date="2020-04-02T15:47:00Z">
                  <w:rPr>
                    <w:ins w:id="159292" w:author="lusonghe" w:date="2020-03-05T16:31:00Z"/>
                  </w:rPr>
                </w:rPrChange>
              </w:rPr>
            </w:pPr>
            <w:ins w:id="15929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29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295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296" w:author="lusonghe" w:date="2020-03-05T16:31:00Z"/>
                <w:rFonts w:ascii="宋体" w:hAnsi="宋体"/>
                <w:sz w:val="21"/>
                <w:szCs w:val="21"/>
                <w:rPrChange w:id="159297" w:author="lusonghe" w:date="2020-04-02T15:47:00Z">
                  <w:rPr>
                    <w:ins w:id="159298" w:author="lusonghe" w:date="2020-03-05T16:31:00Z"/>
                  </w:rPr>
                </w:rPrChange>
              </w:rPr>
            </w:pPr>
            <w:ins w:id="15929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0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RXD[1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01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02" w:author="lusonghe" w:date="2020-03-05T16:31:00Z"/>
                <w:rFonts w:ascii="宋体" w:hAnsi="宋体"/>
                <w:sz w:val="21"/>
                <w:szCs w:val="21"/>
                <w:rPrChange w:id="159303" w:author="lusonghe" w:date="2020-04-02T15:47:00Z">
                  <w:rPr>
                    <w:ins w:id="159304" w:author="lusonghe" w:date="2020-03-05T16:31:00Z"/>
                  </w:rPr>
                </w:rPrChange>
              </w:rPr>
            </w:pPr>
            <w:ins w:id="15930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0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07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08" w:author="lusonghe" w:date="2020-03-05T16:31:00Z"/>
                <w:rFonts w:ascii="宋体" w:hAnsi="宋体"/>
                <w:sz w:val="21"/>
                <w:szCs w:val="21"/>
                <w:rPrChange w:id="159309" w:author="lusonghe" w:date="2020-04-02T15:47:00Z">
                  <w:rPr>
                    <w:ins w:id="159310" w:author="lusonghe" w:date="2020-03-05T16:31:00Z"/>
                  </w:rPr>
                </w:rPrChange>
              </w:rPr>
            </w:pPr>
            <w:ins w:id="15931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1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13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14" w:author="lusonghe" w:date="2020-03-05T16:31:00Z"/>
                <w:rFonts w:ascii="宋体" w:hAnsi="宋体"/>
                <w:sz w:val="21"/>
                <w:szCs w:val="21"/>
                <w:rPrChange w:id="159315" w:author="lusonghe" w:date="2020-04-02T15:47:00Z">
                  <w:rPr>
                    <w:ins w:id="159316" w:author="lusonghe" w:date="2020-03-05T16:31:00Z"/>
                  </w:rPr>
                </w:rPrChange>
              </w:rPr>
            </w:pPr>
            <w:ins w:id="15931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1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data 1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319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20" w:author="lusonghe" w:date="2020-03-05T16:31:00Z"/>
                <w:rFonts w:ascii="宋体" w:hAnsi="宋体"/>
                <w:sz w:val="21"/>
                <w:szCs w:val="21"/>
                <w:rPrChange w:id="159321" w:author="lusonghe" w:date="2020-04-02T15:47:00Z">
                  <w:rPr>
                    <w:ins w:id="159322" w:author="lusonghe" w:date="2020-03-05T16:31:00Z"/>
                  </w:rPr>
                </w:rPrChange>
              </w:rPr>
            </w:pPr>
            <w:ins w:id="15932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2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325" w:author="lusonghe" w:date="2020-03-05T16:31:00Z"/>
          <w:trPrChange w:id="159326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27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28" w:author="lusonghe" w:date="2020-03-05T16:31:00Z"/>
                <w:rFonts w:ascii="宋体" w:hAnsi="宋体"/>
                <w:sz w:val="21"/>
                <w:szCs w:val="21"/>
                <w:rPrChange w:id="159329" w:author="lusonghe" w:date="2020-04-02T15:47:00Z">
                  <w:rPr>
                    <w:ins w:id="159330" w:author="lusonghe" w:date="2020-03-05T16:31:00Z"/>
                  </w:rPr>
                </w:rPrChange>
              </w:rPr>
            </w:pPr>
            <w:ins w:id="15933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3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33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34" w:author="lusonghe" w:date="2020-03-05T16:31:00Z"/>
                <w:rFonts w:ascii="宋体" w:hAnsi="宋体"/>
                <w:sz w:val="21"/>
                <w:szCs w:val="21"/>
                <w:rPrChange w:id="159335" w:author="lusonghe" w:date="2020-04-02T15:47:00Z">
                  <w:rPr>
                    <w:ins w:id="159336" w:author="lusonghe" w:date="2020-03-05T16:31:00Z"/>
                  </w:rPr>
                </w:rPrChange>
              </w:rPr>
            </w:pPr>
            <w:ins w:id="159337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38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RXD[2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39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40" w:author="lusonghe" w:date="2020-03-05T16:31:00Z"/>
                <w:rFonts w:ascii="宋体" w:hAnsi="宋体"/>
                <w:sz w:val="21"/>
                <w:szCs w:val="21"/>
                <w:rPrChange w:id="159341" w:author="lusonghe" w:date="2020-04-02T15:47:00Z">
                  <w:rPr>
                    <w:ins w:id="159342" w:author="lusonghe" w:date="2020-03-05T16:31:00Z"/>
                  </w:rPr>
                </w:rPrChange>
              </w:rPr>
            </w:pPr>
            <w:ins w:id="159343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44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45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46" w:author="lusonghe" w:date="2020-03-05T16:31:00Z"/>
                <w:rFonts w:ascii="宋体" w:hAnsi="宋体"/>
                <w:sz w:val="21"/>
                <w:szCs w:val="21"/>
                <w:rPrChange w:id="159347" w:author="lusonghe" w:date="2020-04-02T15:47:00Z">
                  <w:rPr>
                    <w:ins w:id="159348" w:author="lusonghe" w:date="2020-03-05T16:31:00Z"/>
                  </w:rPr>
                </w:rPrChange>
              </w:rPr>
            </w:pPr>
            <w:ins w:id="15934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5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51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52" w:author="lusonghe" w:date="2020-03-05T16:31:00Z"/>
                <w:rFonts w:ascii="宋体" w:hAnsi="宋体"/>
                <w:sz w:val="21"/>
                <w:szCs w:val="21"/>
                <w:rPrChange w:id="159353" w:author="lusonghe" w:date="2020-04-02T15:47:00Z">
                  <w:rPr>
                    <w:ins w:id="159354" w:author="lusonghe" w:date="2020-03-05T16:31:00Z"/>
                  </w:rPr>
                </w:rPrChange>
              </w:rPr>
            </w:pPr>
            <w:ins w:id="15935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5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data 2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357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58" w:author="lusonghe" w:date="2020-03-05T16:31:00Z"/>
                <w:rFonts w:ascii="宋体" w:hAnsi="宋体"/>
                <w:sz w:val="21"/>
                <w:szCs w:val="21"/>
                <w:rPrChange w:id="159359" w:author="lusonghe" w:date="2020-04-02T15:47:00Z">
                  <w:rPr>
                    <w:ins w:id="159360" w:author="lusonghe" w:date="2020-03-05T16:31:00Z"/>
                  </w:rPr>
                </w:rPrChange>
              </w:rPr>
            </w:pPr>
            <w:ins w:id="159361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62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363" w:author="lusonghe" w:date="2020-03-05T16:31:00Z"/>
          <w:trPrChange w:id="159364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65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66" w:author="lusonghe" w:date="2020-03-05T16:31:00Z"/>
                <w:rFonts w:ascii="宋体" w:hAnsi="宋体"/>
                <w:sz w:val="21"/>
                <w:szCs w:val="21"/>
                <w:rPrChange w:id="159367" w:author="lusonghe" w:date="2020-04-02T15:47:00Z">
                  <w:rPr>
                    <w:ins w:id="159368" w:author="lusonghe" w:date="2020-03-05T16:31:00Z"/>
                  </w:rPr>
                </w:rPrChange>
              </w:rPr>
            </w:pPr>
            <w:ins w:id="159369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70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71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72" w:author="lusonghe" w:date="2020-03-05T16:31:00Z"/>
                <w:rFonts w:ascii="宋体" w:hAnsi="宋体"/>
                <w:sz w:val="21"/>
                <w:szCs w:val="21"/>
                <w:rPrChange w:id="159373" w:author="lusonghe" w:date="2020-04-02T15:47:00Z">
                  <w:rPr>
                    <w:ins w:id="159374" w:author="lusonghe" w:date="2020-03-05T16:31:00Z"/>
                  </w:rPr>
                </w:rPrChange>
              </w:rPr>
            </w:pPr>
            <w:ins w:id="159375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76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RXD[3</w:t>
              </w:r>
              <w:r w:rsidRPr="000B4D91">
                <w:rPr>
                  <w:rFonts w:ascii="宋体" w:hAnsi="宋体"/>
                  <w:sz w:val="21"/>
                  <w:szCs w:val="21"/>
                  <w:rPrChange w:id="1593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79" w:author="lusonghe" w:date="2020-03-05T16:31:00Z"/>
                <w:rFonts w:ascii="宋体" w:hAnsi="宋体"/>
                <w:sz w:val="21"/>
                <w:szCs w:val="21"/>
                <w:rPrChange w:id="159380" w:author="lusonghe" w:date="2020-04-02T15:47:00Z">
                  <w:rPr>
                    <w:ins w:id="159381" w:author="lusonghe" w:date="2020-03-05T16:31:00Z"/>
                  </w:rPr>
                </w:rPrChange>
              </w:rPr>
            </w:pPr>
            <w:ins w:id="159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85" w:author="lusonghe" w:date="2020-03-05T16:31:00Z"/>
                <w:rFonts w:ascii="宋体" w:hAnsi="宋体"/>
                <w:sz w:val="21"/>
                <w:szCs w:val="21"/>
                <w:rPrChange w:id="159386" w:author="lusonghe" w:date="2020-04-02T15:47:00Z">
                  <w:rPr>
                    <w:ins w:id="159387" w:author="lusonghe" w:date="2020-03-05T16:31:00Z"/>
                  </w:rPr>
                </w:rPrChange>
              </w:rPr>
            </w:pPr>
            <w:ins w:id="159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3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91" w:author="lusonghe" w:date="2020-03-05T16:31:00Z"/>
                <w:rFonts w:ascii="宋体" w:hAnsi="宋体"/>
                <w:sz w:val="21"/>
                <w:szCs w:val="21"/>
                <w:rPrChange w:id="159392" w:author="lusonghe" w:date="2020-04-02T15:47:00Z">
                  <w:rPr>
                    <w:ins w:id="159393" w:author="lusonghe" w:date="2020-03-05T16:31:00Z"/>
                  </w:rPr>
                </w:rPrChange>
              </w:rPr>
            </w:pPr>
            <w:ins w:id="159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data 3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3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397" w:author="lusonghe" w:date="2020-03-05T16:31:00Z"/>
                <w:rFonts w:ascii="宋体" w:hAnsi="宋体"/>
                <w:sz w:val="21"/>
                <w:szCs w:val="21"/>
                <w:rPrChange w:id="159398" w:author="lusonghe" w:date="2020-04-02T15:47:00Z">
                  <w:rPr>
                    <w:ins w:id="159399" w:author="lusonghe" w:date="2020-03-05T16:31:00Z"/>
                  </w:rPr>
                </w:rPrChange>
              </w:rPr>
            </w:pPr>
            <w:ins w:id="159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402" w:author="lusonghe" w:date="2020-03-05T16:31:00Z"/>
          <w:trPrChange w:id="1594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05" w:author="lusonghe" w:date="2020-03-05T16:31:00Z"/>
                <w:rFonts w:ascii="宋体" w:hAnsi="宋体"/>
                <w:sz w:val="21"/>
                <w:szCs w:val="21"/>
                <w:rPrChange w:id="159406" w:author="lusonghe" w:date="2020-04-02T15:47:00Z">
                  <w:rPr>
                    <w:ins w:id="159407" w:author="lusonghe" w:date="2020-03-05T16:31:00Z"/>
                  </w:rPr>
                </w:rPrChange>
              </w:rPr>
            </w:pPr>
            <w:ins w:id="159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F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11" w:author="lusonghe" w:date="2020-03-05T16:31:00Z"/>
                <w:rFonts w:ascii="宋体" w:hAnsi="宋体"/>
                <w:sz w:val="21"/>
                <w:szCs w:val="21"/>
                <w:rPrChange w:id="159412" w:author="lusonghe" w:date="2020-04-02T15:47:00Z">
                  <w:rPr>
                    <w:ins w:id="159413" w:author="lusonghe" w:date="2020-03-05T16:31:00Z"/>
                  </w:rPr>
                </w:rPrChange>
              </w:rPr>
            </w:pPr>
            <w:ins w:id="159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RXDV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17" w:author="lusonghe" w:date="2020-03-05T16:31:00Z"/>
                <w:rFonts w:ascii="宋体" w:hAnsi="宋体"/>
                <w:sz w:val="21"/>
                <w:szCs w:val="21"/>
                <w:rPrChange w:id="159418" w:author="lusonghe" w:date="2020-04-02T15:47:00Z">
                  <w:rPr>
                    <w:ins w:id="159419" w:author="lusonghe" w:date="2020-03-05T16:31:00Z"/>
                  </w:rPr>
                </w:rPrChange>
              </w:rPr>
            </w:pPr>
            <w:ins w:id="159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23" w:author="lusonghe" w:date="2020-03-05T16:31:00Z"/>
                <w:rFonts w:ascii="宋体" w:hAnsi="宋体"/>
                <w:sz w:val="21"/>
                <w:szCs w:val="21"/>
                <w:rPrChange w:id="159424" w:author="lusonghe" w:date="2020-04-02T15:47:00Z">
                  <w:rPr>
                    <w:ins w:id="159425" w:author="lusonghe" w:date="2020-03-05T16:31:00Z"/>
                  </w:rPr>
                </w:rPrChange>
              </w:rPr>
            </w:pPr>
            <w:ins w:id="159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29" w:author="lusonghe" w:date="2020-03-05T16:31:00Z"/>
                <w:rFonts w:ascii="宋体" w:hAnsi="宋体"/>
                <w:sz w:val="21"/>
                <w:szCs w:val="21"/>
                <w:rPrChange w:id="159430" w:author="lusonghe" w:date="2020-04-02T15:47:00Z">
                  <w:rPr>
                    <w:ins w:id="159431" w:author="lusonghe" w:date="2020-03-05T16:31:00Z"/>
                  </w:rPr>
                </w:rPrChange>
              </w:rPr>
            </w:pPr>
            <w:ins w:id="159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received data valid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4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35" w:author="lusonghe" w:date="2020-03-05T16:31:00Z"/>
                <w:rFonts w:ascii="宋体" w:hAnsi="宋体"/>
                <w:sz w:val="21"/>
                <w:szCs w:val="21"/>
                <w:rPrChange w:id="159436" w:author="lusonghe" w:date="2020-04-02T15:47:00Z">
                  <w:rPr>
                    <w:ins w:id="159437" w:author="lusonghe" w:date="2020-03-05T16:31:00Z"/>
                  </w:rPr>
                </w:rPrChange>
              </w:rPr>
            </w:pPr>
            <w:ins w:id="159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440" w:author="lusonghe" w:date="2020-03-05T16:31:00Z"/>
          <w:trPrChange w:id="1594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43" w:author="lusonghe" w:date="2020-03-05T16:31:00Z"/>
                <w:rFonts w:ascii="宋体" w:hAnsi="宋体"/>
                <w:sz w:val="21"/>
                <w:szCs w:val="21"/>
                <w:rPrChange w:id="159444" w:author="lusonghe" w:date="2020-04-02T15:47:00Z">
                  <w:rPr>
                    <w:ins w:id="159445" w:author="lusonghe" w:date="2020-03-05T16:31:00Z"/>
                  </w:rPr>
                </w:rPrChange>
              </w:rPr>
            </w:pPr>
            <w:ins w:id="159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49" w:author="lusonghe" w:date="2020-03-05T16:31:00Z"/>
                <w:rFonts w:ascii="宋体" w:hAnsi="宋体"/>
                <w:sz w:val="21"/>
                <w:szCs w:val="21"/>
                <w:rPrChange w:id="159450" w:author="lusonghe" w:date="2020-04-02T15:47:00Z">
                  <w:rPr>
                    <w:ins w:id="159451" w:author="lusonghe" w:date="2020-03-05T16:31:00Z"/>
                  </w:rPr>
                </w:rPrChange>
              </w:rPr>
            </w:pPr>
            <w:ins w:id="159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TXD[0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55" w:author="lusonghe" w:date="2020-03-05T16:31:00Z"/>
                <w:rFonts w:ascii="宋体" w:hAnsi="宋体"/>
                <w:sz w:val="21"/>
                <w:szCs w:val="21"/>
                <w:rPrChange w:id="159456" w:author="lusonghe" w:date="2020-04-02T15:47:00Z">
                  <w:rPr>
                    <w:ins w:id="159457" w:author="lusonghe" w:date="2020-03-05T16:31:00Z"/>
                  </w:rPr>
                </w:rPrChange>
              </w:rPr>
            </w:pPr>
            <w:ins w:id="159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61" w:author="lusonghe" w:date="2020-03-05T16:31:00Z"/>
                <w:rFonts w:ascii="宋体" w:hAnsi="宋体"/>
                <w:sz w:val="21"/>
                <w:szCs w:val="21"/>
                <w:rPrChange w:id="159462" w:author="lusonghe" w:date="2020-04-02T15:47:00Z">
                  <w:rPr>
                    <w:ins w:id="159463" w:author="lusonghe" w:date="2020-03-05T16:31:00Z"/>
                  </w:rPr>
                </w:rPrChange>
              </w:rPr>
            </w:pPr>
            <w:ins w:id="159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67" w:author="lusonghe" w:date="2020-03-05T16:31:00Z"/>
                <w:rFonts w:ascii="宋体" w:hAnsi="宋体"/>
                <w:sz w:val="21"/>
                <w:szCs w:val="21"/>
                <w:rPrChange w:id="159468" w:author="lusonghe" w:date="2020-04-02T15:47:00Z">
                  <w:rPr>
                    <w:ins w:id="159469" w:author="lusonghe" w:date="2020-03-05T16:31:00Z"/>
                  </w:rPr>
                </w:rPrChange>
              </w:rPr>
            </w:pPr>
            <w:ins w:id="159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/MII transmit data 0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4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73" w:author="lusonghe" w:date="2020-03-05T16:31:00Z"/>
                <w:rFonts w:ascii="宋体" w:hAnsi="宋体"/>
                <w:sz w:val="21"/>
                <w:szCs w:val="21"/>
                <w:rPrChange w:id="159474" w:author="lusonghe" w:date="2020-04-02T15:47:00Z">
                  <w:rPr>
                    <w:ins w:id="159475" w:author="lusonghe" w:date="2020-03-05T16:31:00Z"/>
                  </w:rPr>
                </w:rPrChange>
              </w:rPr>
            </w:pPr>
            <w:ins w:id="159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478" w:author="lusonghe" w:date="2020-03-05T16:31:00Z"/>
          <w:trPrChange w:id="1594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81" w:author="lusonghe" w:date="2020-03-05T16:31:00Z"/>
                <w:rFonts w:ascii="宋体" w:hAnsi="宋体"/>
                <w:sz w:val="21"/>
                <w:szCs w:val="21"/>
                <w:rPrChange w:id="159482" w:author="lusonghe" w:date="2020-04-02T15:47:00Z">
                  <w:rPr>
                    <w:ins w:id="159483" w:author="lusonghe" w:date="2020-03-05T16:31:00Z"/>
                  </w:rPr>
                </w:rPrChange>
              </w:rPr>
            </w:pPr>
            <w:ins w:id="159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87" w:author="lusonghe" w:date="2020-03-05T16:31:00Z"/>
                <w:rFonts w:ascii="宋体" w:hAnsi="宋体"/>
                <w:sz w:val="21"/>
                <w:szCs w:val="21"/>
                <w:rPrChange w:id="159488" w:author="lusonghe" w:date="2020-04-02T15:47:00Z">
                  <w:rPr>
                    <w:ins w:id="159489" w:author="lusonghe" w:date="2020-03-05T16:31:00Z"/>
                  </w:rPr>
                </w:rPrChange>
              </w:rPr>
            </w:pPr>
            <w:ins w:id="159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TXD[1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93" w:author="lusonghe" w:date="2020-03-05T16:31:00Z"/>
                <w:rFonts w:ascii="宋体" w:hAnsi="宋体"/>
                <w:sz w:val="21"/>
                <w:szCs w:val="21"/>
                <w:rPrChange w:id="159494" w:author="lusonghe" w:date="2020-04-02T15:47:00Z">
                  <w:rPr>
                    <w:ins w:id="159495" w:author="lusonghe" w:date="2020-03-05T16:31:00Z"/>
                  </w:rPr>
                </w:rPrChange>
              </w:rPr>
            </w:pPr>
            <w:ins w:id="159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4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499" w:author="lusonghe" w:date="2020-03-05T16:31:00Z"/>
                <w:rFonts w:ascii="宋体" w:hAnsi="宋体"/>
                <w:sz w:val="21"/>
                <w:szCs w:val="21"/>
                <w:rPrChange w:id="159500" w:author="lusonghe" w:date="2020-04-02T15:47:00Z">
                  <w:rPr>
                    <w:ins w:id="159501" w:author="lusonghe" w:date="2020-03-05T16:31:00Z"/>
                  </w:rPr>
                </w:rPrChange>
              </w:rPr>
            </w:pPr>
            <w:ins w:id="159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05" w:author="lusonghe" w:date="2020-03-05T16:31:00Z"/>
                <w:rFonts w:ascii="宋体" w:hAnsi="宋体"/>
                <w:sz w:val="21"/>
                <w:szCs w:val="21"/>
                <w:rPrChange w:id="159506" w:author="lusonghe" w:date="2020-04-02T15:47:00Z">
                  <w:rPr>
                    <w:ins w:id="159507" w:author="lusonghe" w:date="2020-03-05T16:31:00Z"/>
                  </w:rPr>
                </w:rPrChange>
              </w:rPr>
            </w:pPr>
            <w:ins w:id="159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/MII transmit data 1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5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11" w:author="lusonghe" w:date="2020-03-05T16:31:00Z"/>
                <w:rFonts w:ascii="宋体" w:hAnsi="宋体"/>
                <w:sz w:val="21"/>
                <w:szCs w:val="21"/>
                <w:rPrChange w:id="159512" w:author="lusonghe" w:date="2020-04-02T15:47:00Z">
                  <w:rPr>
                    <w:ins w:id="159513" w:author="lusonghe" w:date="2020-03-05T16:31:00Z"/>
                  </w:rPr>
                </w:rPrChange>
              </w:rPr>
            </w:pPr>
            <w:ins w:id="159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516" w:author="lusonghe" w:date="2020-03-05T16:31:00Z"/>
          <w:trPrChange w:id="1595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19" w:author="lusonghe" w:date="2020-03-05T16:31:00Z"/>
                <w:rFonts w:ascii="宋体" w:hAnsi="宋体"/>
                <w:sz w:val="21"/>
                <w:szCs w:val="21"/>
                <w:rPrChange w:id="159520" w:author="lusonghe" w:date="2020-04-02T15:47:00Z">
                  <w:rPr>
                    <w:ins w:id="159521" w:author="lusonghe" w:date="2020-03-05T16:31:00Z"/>
                  </w:rPr>
                </w:rPrChange>
              </w:rPr>
            </w:pPr>
            <w:ins w:id="159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25" w:author="lusonghe" w:date="2020-03-05T16:31:00Z"/>
                <w:rFonts w:ascii="宋体" w:hAnsi="宋体"/>
                <w:sz w:val="21"/>
                <w:szCs w:val="21"/>
                <w:rPrChange w:id="159526" w:author="lusonghe" w:date="2020-04-02T15:47:00Z">
                  <w:rPr>
                    <w:ins w:id="159527" w:author="lusonghe" w:date="2020-03-05T16:31:00Z"/>
                  </w:rPr>
                </w:rPrChange>
              </w:rPr>
            </w:pPr>
            <w:ins w:id="159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TXD[2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31" w:author="lusonghe" w:date="2020-03-05T16:31:00Z"/>
                <w:rFonts w:ascii="宋体" w:hAnsi="宋体"/>
                <w:sz w:val="21"/>
                <w:szCs w:val="21"/>
                <w:rPrChange w:id="159532" w:author="lusonghe" w:date="2020-04-02T15:47:00Z">
                  <w:rPr>
                    <w:ins w:id="159533" w:author="lusonghe" w:date="2020-03-05T16:31:00Z"/>
                  </w:rPr>
                </w:rPrChange>
              </w:rPr>
            </w:pPr>
            <w:ins w:id="159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37" w:author="lusonghe" w:date="2020-03-05T16:31:00Z"/>
                <w:rFonts w:ascii="宋体" w:hAnsi="宋体"/>
                <w:sz w:val="21"/>
                <w:szCs w:val="21"/>
                <w:rPrChange w:id="159538" w:author="lusonghe" w:date="2020-04-02T15:47:00Z">
                  <w:rPr>
                    <w:ins w:id="159539" w:author="lusonghe" w:date="2020-03-05T16:31:00Z"/>
                  </w:rPr>
                </w:rPrChange>
              </w:rPr>
            </w:pPr>
            <w:ins w:id="159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43" w:author="lusonghe" w:date="2020-03-05T16:31:00Z"/>
                <w:rFonts w:ascii="宋体" w:hAnsi="宋体"/>
                <w:sz w:val="21"/>
                <w:szCs w:val="21"/>
                <w:rPrChange w:id="159544" w:author="lusonghe" w:date="2020-04-02T15:47:00Z">
                  <w:rPr>
                    <w:ins w:id="159545" w:author="lusonghe" w:date="2020-03-05T16:31:00Z"/>
                  </w:rPr>
                </w:rPrChange>
              </w:rPr>
            </w:pPr>
            <w:ins w:id="159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/MII transmit data 2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5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49" w:author="lusonghe" w:date="2020-03-05T16:31:00Z"/>
                <w:rFonts w:ascii="宋体" w:hAnsi="宋体"/>
                <w:sz w:val="21"/>
                <w:szCs w:val="21"/>
                <w:rPrChange w:id="159550" w:author="lusonghe" w:date="2020-04-02T15:47:00Z">
                  <w:rPr>
                    <w:ins w:id="159551" w:author="lusonghe" w:date="2020-03-05T16:31:00Z"/>
                  </w:rPr>
                </w:rPrChange>
              </w:rPr>
            </w:pPr>
            <w:ins w:id="159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554" w:author="lusonghe" w:date="2020-03-05T16:31:00Z"/>
          <w:trPrChange w:id="1595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57" w:author="lusonghe" w:date="2020-03-05T16:31:00Z"/>
                <w:rFonts w:ascii="宋体" w:hAnsi="宋体"/>
                <w:sz w:val="21"/>
                <w:szCs w:val="21"/>
                <w:rPrChange w:id="159558" w:author="lusonghe" w:date="2020-04-02T15:47:00Z">
                  <w:rPr>
                    <w:ins w:id="159559" w:author="lusonghe" w:date="2020-03-05T16:31:00Z"/>
                  </w:rPr>
                </w:rPrChange>
              </w:rPr>
            </w:pPr>
            <w:ins w:id="159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63" w:author="lusonghe" w:date="2020-03-05T16:31:00Z"/>
                <w:rFonts w:ascii="宋体" w:hAnsi="宋体"/>
                <w:sz w:val="21"/>
                <w:szCs w:val="21"/>
                <w:rPrChange w:id="159564" w:author="lusonghe" w:date="2020-04-02T15:47:00Z">
                  <w:rPr>
                    <w:ins w:id="159565" w:author="lusonghe" w:date="2020-03-05T16:31:00Z"/>
                  </w:rPr>
                </w:rPrChange>
              </w:rPr>
            </w:pPr>
            <w:ins w:id="159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TXD[3]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69" w:author="lusonghe" w:date="2020-03-05T16:31:00Z"/>
                <w:rFonts w:ascii="宋体" w:hAnsi="宋体"/>
                <w:sz w:val="21"/>
                <w:szCs w:val="21"/>
                <w:rPrChange w:id="159570" w:author="lusonghe" w:date="2020-04-02T15:47:00Z">
                  <w:rPr>
                    <w:ins w:id="159571" w:author="lusonghe" w:date="2020-03-05T16:31:00Z"/>
                  </w:rPr>
                </w:rPrChange>
              </w:rPr>
            </w:pPr>
            <w:ins w:id="159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75" w:author="lusonghe" w:date="2020-03-05T16:31:00Z"/>
                <w:rFonts w:ascii="宋体" w:hAnsi="宋体"/>
                <w:sz w:val="21"/>
                <w:szCs w:val="21"/>
                <w:rPrChange w:id="159576" w:author="lusonghe" w:date="2020-04-02T15:47:00Z">
                  <w:rPr>
                    <w:ins w:id="159577" w:author="lusonghe" w:date="2020-03-05T16:31:00Z"/>
                  </w:rPr>
                </w:rPrChange>
              </w:rPr>
            </w:pPr>
            <w:ins w:id="159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81" w:author="lusonghe" w:date="2020-03-05T16:31:00Z"/>
                <w:rFonts w:ascii="宋体" w:hAnsi="宋体"/>
                <w:sz w:val="21"/>
                <w:szCs w:val="21"/>
                <w:rPrChange w:id="159582" w:author="lusonghe" w:date="2020-04-02T15:47:00Z">
                  <w:rPr>
                    <w:ins w:id="159583" w:author="lusonghe" w:date="2020-03-05T16:31:00Z"/>
                  </w:rPr>
                </w:rPrChange>
              </w:rPr>
            </w:pPr>
            <w:ins w:id="159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/MII transmit data 3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5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87" w:author="lusonghe" w:date="2020-03-05T16:31:00Z"/>
                <w:rFonts w:ascii="宋体" w:hAnsi="宋体"/>
                <w:sz w:val="21"/>
                <w:szCs w:val="21"/>
                <w:rPrChange w:id="159588" w:author="lusonghe" w:date="2020-04-02T15:47:00Z">
                  <w:rPr>
                    <w:ins w:id="159589" w:author="lusonghe" w:date="2020-03-05T16:31:00Z"/>
                  </w:rPr>
                </w:rPrChange>
              </w:rPr>
            </w:pPr>
            <w:ins w:id="159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592" w:author="lusonghe" w:date="2020-03-05T16:31:00Z"/>
          <w:trPrChange w:id="1595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5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595" w:author="lusonghe" w:date="2020-03-05T16:31:00Z"/>
                <w:rFonts w:ascii="宋体" w:hAnsi="宋体"/>
                <w:sz w:val="21"/>
                <w:szCs w:val="21"/>
                <w:rPrChange w:id="159596" w:author="lusonghe" w:date="2020-04-02T15:47:00Z">
                  <w:rPr>
                    <w:ins w:id="159597" w:author="lusonghe" w:date="2020-03-05T16:31:00Z"/>
                  </w:rPr>
                </w:rPrChange>
              </w:rPr>
            </w:pPr>
            <w:ins w:id="159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5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01" w:author="lusonghe" w:date="2020-03-05T16:31:00Z"/>
                <w:rFonts w:ascii="宋体" w:hAnsi="宋体"/>
                <w:sz w:val="21"/>
                <w:szCs w:val="21"/>
                <w:rPrChange w:id="159602" w:author="lusonghe" w:date="2020-04-02T15:47:00Z">
                  <w:rPr>
                    <w:ins w:id="159603" w:author="lusonghe" w:date="2020-03-05T16:31:00Z"/>
                  </w:rPr>
                </w:rPrChange>
              </w:rPr>
            </w:pPr>
            <w:ins w:id="159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GMII_TXE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07" w:author="lusonghe" w:date="2020-03-05T16:31:00Z"/>
                <w:rFonts w:ascii="宋体" w:hAnsi="宋体"/>
                <w:sz w:val="21"/>
                <w:szCs w:val="21"/>
                <w:rPrChange w:id="159608" w:author="lusonghe" w:date="2020-04-02T15:47:00Z">
                  <w:rPr>
                    <w:ins w:id="159609" w:author="lusonghe" w:date="2020-03-05T16:31:00Z"/>
                  </w:rPr>
                </w:rPrChange>
              </w:rPr>
            </w:pPr>
            <w:ins w:id="159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13" w:author="lusonghe" w:date="2020-03-05T16:31:00Z"/>
                <w:rFonts w:ascii="宋体" w:hAnsi="宋体"/>
                <w:sz w:val="21"/>
                <w:szCs w:val="21"/>
                <w:rPrChange w:id="159614" w:author="lusonghe" w:date="2020-04-02T15:47:00Z">
                  <w:rPr>
                    <w:ins w:id="159615" w:author="lusonghe" w:date="2020-03-05T16:31:00Z"/>
                  </w:rPr>
                </w:rPrChange>
              </w:rPr>
            </w:pPr>
            <w:ins w:id="159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19" w:author="lusonghe" w:date="2020-03-05T16:31:00Z"/>
                <w:rFonts w:ascii="宋体" w:hAnsi="宋体"/>
                <w:sz w:val="21"/>
                <w:szCs w:val="21"/>
                <w:rPrChange w:id="159620" w:author="lusonghe" w:date="2020-04-02T15:47:00Z">
                  <w:rPr>
                    <w:ins w:id="159621" w:author="lusonghe" w:date="2020-03-05T16:31:00Z"/>
                  </w:rPr>
                </w:rPrChange>
              </w:rPr>
            </w:pPr>
            <w:ins w:id="159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RGMII/MII transmit enable (active-high)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6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25" w:author="lusonghe" w:date="2020-03-05T16:31:00Z"/>
                <w:rFonts w:ascii="宋体" w:hAnsi="宋体"/>
                <w:sz w:val="21"/>
                <w:szCs w:val="21"/>
                <w:rPrChange w:id="159626" w:author="lusonghe" w:date="2020-04-02T15:47:00Z">
                  <w:rPr>
                    <w:ins w:id="159627" w:author="lusonghe" w:date="2020-03-05T16:31:00Z"/>
                  </w:rPr>
                </w:rPrChange>
              </w:rPr>
            </w:pPr>
            <w:ins w:id="159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630" w:author="lusonghe" w:date="2020-03-05T16:31:00Z"/>
          <w:trPrChange w:id="159631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32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33" w:author="lusonghe" w:date="2020-03-05T16:31:00Z"/>
                <w:rFonts w:ascii="宋体" w:hAnsi="宋体"/>
                <w:sz w:val="21"/>
                <w:szCs w:val="21"/>
                <w:rPrChange w:id="159634" w:author="lusonghe" w:date="2020-04-02T15:47:00Z">
                  <w:rPr>
                    <w:ins w:id="159635" w:author="lusonghe" w:date="2020-03-05T16:31:00Z"/>
                  </w:rPr>
                </w:rPrChange>
              </w:rPr>
            </w:pPr>
            <w:ins w:id="159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DIO</w:t>
              </w:r>
            </w:ins>
          </w:p>
        </w:tc>
      </w:tr>
      <w:tr w:rsidR="00F67CA7" w:rsidRPr="00693CDA" w:rsidTr="00C16B80">
        <w:trPr>
          <w:trHeight w:val="270"/>
          <w:ins w:id="159638" w:author="lusonghe" w:date="2020-03-05T16:31:00Z"/>
          <w:trPrChange w:id="1596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41" w:author="lusonghe" w:date="2020-03-05T16:31:00Z"/>
                <w:rFonts w:ascii="宋体" w:hAnsi="宋体"/>
                <w:sz w:val="21"/>
                <w:szCs w:val="21"/>
                <w:rPrChange w:id="159642" w:author="lusonghe" w:date="2020-04-02T15:47:00Z">
                  <w:rPr>
                    <w:ins w:id="159643" w:author="lusonghe" w:date="2020-03-05T16:31:00Z"/>
                  </w:rPr>
                </w:rPrChange>
              </w:rPr>
            </w:pPr>
            <w:ins w:id="159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47" w:author="lusonghe" w:date="2020-03-05T16:31:00Z"/>
                <w:rFonts w:ascii="宋体" w:hAnsi="宋体"/>
                <w:sz w:val="21"/>
                <w:szCs w:val="21"/>
                <w:rPrChange w:id="159648" w:author="lusonghe" w:date="2020-04-02T15:47:00Z">
                  <w:rPr>
                    <w:ins w:id="159649" w:author="lusonghe" w:date="2020-03-05T16:31:00Z"/>
                  </w:rPr>
                </w:rPrChange>
              </w:rPr>
            </w:pPr>
            <w:ins w:id="159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53" w:author="lusonghe" w:date="2020-03-05T16:31:00Z"/>
                <w:rFonts w:ascii="宋体" w:hAnsi="宋体"/>
                <w:sz w:val="21"/>
                <w:szCs w:val="21"/>
                <w:rPrChange w:id="159654" w:author="lusonghe" w:date="2020-04-02T15:47:00Z">
                  <w:rPr>
                    <w:ins w:id="159655" w:author="lusonghe" w:date="2020-03-05T16:31:00Z"/>
                  </w:rPr>
                </w:rPrChange>
              </w:rPr>
            </w:pPr>
            <w:ins w:id="159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59" w:author="lusonghe" w:date="2020-03-05T16:31:00Z"/>
                <w:rFonts w:ascii="宋体" w:hAnsi="宋体"/>
                <w:sz w:val="21"/>
                <w:szCs w:val="21"/>
                <w:rPrChange w:id="159660" w:author="lusonghe" w:date="2020-04-02T15:47:00Z">
                  <w:rPr>
                    <w:ins w:id="159661" w:author="lusonghe" w:date="2020-03-05T16:31:00Z"/>
                  </w:rPr>
                </w:rPrChange>
              </w:rPr>
            </w:pPr>
            <w:ins w:id="159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6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65" w:author="lusonghe" w:date="2020-03-05T16:31:00Z"/>
                <w:rFonts w:ascii="宋体" w:hAnsi="宋体"/>
                <w:sz w:val="21"/>
                <w:szCs w:val="21"/>
                <w:rPrChange w:id="159666" w:author="lusonghe" w:date="2020-04-02T15:47:00Z">
                  <w:rPr>
                    <w:ins w:id="159667" w:author="lusonghe" w:date="2020-03-05T16:31:00Z"/>
                  </w:rPr>
                </w:rPrChange>
              </w:rPr>
            </w:pPr>
            <w:ins w:id="159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Cloc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6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71" w:author="lusonghe" w:date="2020-03-05T16:31:00Z"/>
                <w:rFonts w:ascii="宋体" w:hAnsi="宋体"/>
                <w:sz w:val="21"/>
                <w:szCs w:val="21"/>
                <w:rPrChange w:id="159672" w:author="lusonghe" w:date="2020-04-02T15:47:00Z">
                  <w:rPr>
                    <w:ins w:id="159673" w:author="lusonghe" w:date="2020-03-05T16:31:00Z"/>
                  </w:rPr>
                </w:rPrChange>
              </w:rPr>
            </w:pPr>
            <w:ins w:id="159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676" w:author="lusonghe" w:date="2020-03-05T16:31:00Z"/>
          <w:trPrChange w:id="1596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79" w:author="lusonghe" w:date="2020-03-05T16:31:00Z"/>
                <w:rFonts w:ascii="宋体" w:hAnsi="宋体"/>
                <w:sz w:val="21"/>
                <w:szCs w:val="21"/>
                <w:rPrChange w:id="159680" w:author="lusonghe" w:date="2020-04-02T15:47:00Z">
                  <w:rPr>
                    <w:ins w:id="159681" w:author="lusonghe" w:date="2020-03-05T16:31:00Z"/>
                  </w:rPr>
                </w:rPrChange>
              </w:rPr>
            </w:pPr>
            <w:ins w:id="159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85" w:author="lusonghe" w:date="2020-03-05T16:31:00Z"/>
                <w:rFonts w:ascii="宋体" w:hAnsi="宋体"/>
                <w:sz w:val="21"/>
                <w:szCs w:val="21"/>
                <w:rPrChange w:id="159686" w:author="lusonghe" w:date="2020-04-02T15:47:00Z">
                  <w:rPr>
                    <w:ins w:id="159687" w:author="lusonghe" w:date="2020-03-05T16:31:00Z"/>
                  </w:rPr>
                </w:rPrChange>
              </w:rPr>
            </w:pPr>
            <w:ins w:id="159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CM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91" w:author="lusonghe" w:date="2020-03-05T16:31:00Z"/>
                <w:rFonts w:ascii="宋体" w:hAnsi="宋体"/>
                <w:sz w:val="21"/>
                <w:szCs w:val="21"/>
                <w:rPrChange w:id="159692" w:author="lusonghe" w:date="2020-04-02T15:47:00Z">
                  <w:rPr>
                    <w:ins w:id="159693" w:author="lusonghe" w:date="2020-03-05T16:31:00Z"/>
                  </w:rPr>
                </w:rPrChange>
              </w:rPr>
            </w:pPr>
            <w:ins w:id="159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6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6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697" w:author="lusonghe" w:date="2020-03-05T16:31:00Z"/>
                <w:rFonts w:ascii="宋体" w:hAnsi="宋体"/>
                <w:sz w:val="21"/>
                <w:szCs w:val="21"/>
                <w:rPrChange w:id="159698" w:author="lusonghe" w:date="2020-04-02T15:47:00Z">
                  <w:rPr>
                    <w:ins w:id="159699" w:author="lusonghe" w:date="2020-03-05T16:31:00Z"/>
                  </w:rPr>
                </w:rPrChange>
              </w:rPr>
            </w:pPr>
            <w:ins w:id="159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03" w:author="lusonghe" w:date="2020-03-05T16:31:00Z"/>
                <w:rFonts w:ascii="宋体" w:hAnsi="宋体"/>
                <w:sz w:val="21"/>
                <w:szCs w:val="21"/>
                <w:rPrChange w:id="159704" w:author="lusonghe" w:date="2020-04-02T15:47:00Z">
                  <w:rPr>
                    <w:ins w:id="159705" w:author="lusonghe" w:date="2020-03-05T16:31:00Z"/>
                  </w:rPr>
                </w:rPrChange>
              </w:rPr>
            </w:pPr>
            <w:ins w:id="159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Command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09" w:author="lusonghe" w:date="2020-03-05T16:31:00Z"/>
                <w:rFonts w:ascii="宋体" w:hAnsi="宋体"/>
                <w:sz w:val="21"/>
                <w:szCs w:val="21"/>
                <w:rPrChange w:id="159710" w:author="lusonghe" w:date="2020-04-02T15:47:00Z">
                  <w:rPr>
                    <w:ins w:id="159711" w:author="lusonghe" w:date="2020-03-05T16:31:00Z"/>
                  </w:rPr>
                </w:rPrChange>
              </w:rPr>
            </w:pPr>
            <w:ins w:id="159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714" w:author="lusonghe" w:date="2020-03-05T16:31:00Z"/>
          <w:trPrChange w:id="1597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17" w:author="lusonghe" w:date="2020-03-05T16:31:00Z"/>
                <w:rFonts w:ascii="宋体" w:hAnsi="宋体"/>
                <w:sz w:val="21"/>
                <w:szCs w:val="21"/>
                <w:rPrChange w:id="159718" w:author="lusonghe" w:date="2020-04-02T15:47:00Z">
                  <w:rPr>
                    <w:ins w:id="159719" w:author="lusonghe" w:date="2020-03-05T16:31:00Z"/>
                  </w:rPr>
                </w:rPrChange>
              </w:rPr>
            </w:pPr>
            <w:ins w:id="159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23" w:author="lusonghe" w:date="2020-03-05T16:31:00Z"/>
                <w:rFonts w:ascii="宋体" w:hAnsi="宋体"/>
                <w:sz w:val="21"/>
                <w:szCs w:val="21"/>
                <w:rPrChange w:id="159724" w:author="lusonghe" w:date="2020-04-02T15:47:00Z">
                  <w:rPr>
                    <w:ins w:id="159725" w:author="lusonghe" w:date="2020-03-05T16:31:00Z"/>
                  </w:rPr>
                </w:rPrChange>
              </w:rPr>
            </w:pPr>
            <w:ins w:id="159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DATA0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29" w:author="lusonghe" w:date="2020-03-05T16:31:00Z"/>
                <w:rFonts w:ascii="宋体" w:hAnsi="宋体"/>
                <w:sz w:val="21"/>
                <w:szCs w:val="21"/>
                <w:rPrChange w:id="159730" w:author="lusonghe" w:date="2020-04-02T15:47:00Z">
                  <w:rPr>
                    <w:ins w:id="159731" w:author="lusonghe" w:date="2020-03-05T16:31:00Z"/>
                  </w:rPr>
                </w:rPrChange>
              </w:rPr>
            </w:pPr>
            <w:ins w:id="159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35" w:author="lusonghe" w:date="2020-03-05T16:31:00Z"/>
                <w:rFonts w:ascii="宋体" w:hAnsi="宋体"/>
                <w:sz w:val="21"/>
                <w:szCs w:val="21"/>
                <w:rPrChange w:id="159736" w:author="lusonghe" w:date="2020-04-02T15:47:00Z">
                  <w:rPr>
                    <w:ins w:id="159737" w:author="lusonghe" w:date="2020-03-05T16:31:00Z"/>
                  </w:rPr>
                </w:rPrChange>
              </w:rPr>
            </w:pPr>
            <w:ins w:id="159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41" w:author="lusonghe" w:date="2020-03-05T16:31:00Z"/>
                <w:rFonts w:ascii="宋体" w:hAnsi="宋体"/>
                <w:sz w:val="21"/>
                <w:szCs w:val="21"/>
                <w:rPrChange w:id="159742" w:author="lusonghe" w:date="2020-04-02T15:47:00Z">
                  <w:rPr>
                    <w:ins w:id="159743" w:author="lusonghe" w:date="2020-03-05T16:31:00Z"/>
                  </w:rPr>
                </w:rPrChange>
              </w:rPr>
            </w:pPr>
            <w:ins w:id="159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DATA0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47" w:author="lusonghe" w:date="2020-03-05T16:31:00Z"/>
                <w:rFonts w:ascii="宋体" w:hAnsi="宋体"/>
                <w:sz w:val="21"/>
                <w:szCs w:val="21"/>
                <w:rPrChange w:id="159748" w:author="lusonghe" w:date="2020-04-02T15:47:00Z">
                  <w:rPr>
                    <w:ins w:id="159749" w:author="lusonghe" w:date="2020-03-05T16:31:00Z"/>
                  </w:rPr>
                </w:rPrChange>
              </w:rPr>
            </w:pPr>
            <w:ins w:id="159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752" w:author="lusonghe" w:date="2020-03-05T16:31:00Z"/>
          <w:trPrChange w:id="1597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55" w:author="lusonghe" w:date="2020-03-05T16:31:00Z"/>
                <w:rFonts w:ascii="宋体" w:hAnsi="宋体"/>
                <w:sz w:val="21"/>
                <w:szCs w:val="21"/>
                <w:rPrChange w:id="159756" w:author="lusonghe" w:date="2020-04-02T15:47:00Z">
                  <w:rPr>
                    <w:ins w:id="159757" w:author="lusonghe" w:date="2020-03-05T16:31:00Z"/>
                  </w:rPr>
                </w:rPrChange>
              </w:rPr>
            </w:pPr>
            <w:ins w:id="159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61" w:author="lusonghe" w:date="2020-03-05T16:31:00Z"/>
                <w:rFonts w:ascii="宋体" w:hAnsi="宋体"/>
                <w:sz w:val="21"/>
                <w:szCs w:val="21"/>
                <w:rPrChange w:id="159762" w:author="lusonghe" w:date="2020-04-02T15:47:00Z">
                  <w:rPr>
                    <w:ins w:id="159763" w:author="lusonghe" w:date="2020-03-05T16:31:00Z"/>
                  </w:rPr>
                </w:rPrChange>
              </w:rPr>
            </w:pPr>
            <w:ins w:id="159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DATA1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67" w:author="lusonghe" w:date="2020-03-05T16:31:00Z"/>
                <w:rFonts w:ascii="宋体" w:hAnsi="宋体"/>
                <w:sz w:val="21"/>
                <w:szCs w:val="21"/>
                <w:rPrChange w:id="159768" w:author="lusonghe" w:date="2020-04-02T15:47:00Z">
                  <w:rPr>
                    <w:ins w:id="159769" w:author="lusonghe" w:date="2020-03-05T16:31:00Z"/>
                  </w:rPr>
                </w:rPrChange>
              </w:rPr>
            </w:pPr>
            <w:ins w:id="159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73" w:author="lusonghe" w:date="2020-03-05T16:31:00Z"/>
                <w:rFonts w:ascii="宋体" w:hAnsi="宋体"/>
                <w:sz w:val="21"/>
                <w:szCs w:val="21"/>
                <w:rPrChange w:id="159774" w:author="lusonghe" w:date="2020-04-02T15:47:00Z">
                  <w:rPr>
                    <w:ins w:id="159775" w:author="lusonghe" w:date="2020-03-05T16:31:00Z"/>
                  </w:rPr>
                </w:rPrChange>
              </w:rPr>
            </w:pPr>
            <w:ins w:id="159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79" w:author="lusonghe" w:date="2020-03-05T16:31:00Z"/>
                <w:rFonts w:ascii="宋体" w:hAnsi="宋体"/>
                <w:sz w:val="21"/>
                <w:szCs w:val="21"/>
                <w:rPrChange w:id="159780" w:author="lusonghe" w:date="2020-04-02T15:47:00Z">
                  <w:rPr>
                    <w:ins w:id="159781" w:author="lusonghe" w:date="2020-03-05T16:31:00Z"/>
                  </w:rPr>
                </w:rPrChange>
              </w:rPr>
            </w:pPr>
            <w:ins w:id="159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DATA1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7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85" w:author="lusonghe" w:date="2020-03-05T16:31:00Z"/>
                <w:rFonts w:ascii="宋体" w:hAnsi="宋体"/>
                <w:sz w:val="21"/>
                <w:szCs w:val="21"/>
                <w:rPrChange w:id="159786" w:author="lusonghe" w:date="2020-04-02T15:47:00Z">
                  <w:rPr>
                    <w:ins w:id="159787" w:author="lusonghe" w:date="2020-03-05T16:31:00Z"/>
                  </w:rPr>
                </w:rPrChange>
              </w:rPr>
            </w:pPr>
            <w:ins w:id="159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790" w:author="lusonghe" w:date="2020-03-05T16:31:00Z"/>
          <w:trPrChange w:id="1597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93" w:author="lusonghe" w:date="2020-03-05T16:31:00Z"/>
                <w:rFonts w:ascii="宋体" w:hAnsi="宋体"/>
                <w:sz w:val="21"/>
                <w:szCs w:val="21"/>
                <w:rPrChange w:id="159794" w:author="lusonghe" w:date="2020-04-02T15:47:00Z">
                  <w:rPr>
                    <w:ins w:id="159795" w:author="lusonghe" w:date="2020-03-05T16:31:00Z"/>
                  </w:rPr>
                </w:rPrChange>
              </w:rPr>
            </w:pPr>
            <w:ins w:id="159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7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799" w:author="lusonghe" w:date="2020-03-05T16:31:00Z"/>
                <w:rFonts w:ascii="宋体" w:hAnsi="宋体"/>
                <w:sz w:val="21"/>
                <w:szCs w:val="21"/>
                <w:rPrChange w:id="159800" w:author="lusonghe" w:date="2020-04-02T15:47:00Z">
                  <w:rPr>
                    <w:ins w:id="159801" w:author="lusonghe" w:date="2020-03-05T16:31:00Z"/>
                  </w:rPr>
                </w:rPrChange>
              </w:rPr>
            </w:pPr>
            <w:ins w:id="159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DATA2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05" w:author="lusonghe" w:date="2020-03-05T16:31:00Z"/>
                <w:rFonts w:ascii="宋体" w:hAnsi="宋体"/>
                <w:sz w:val="21"/>
                <w:szCs w:val="21"/>
                <w:rPrChange w:id="159806" w:author="lusonghe" w:date="2020-04-02T15:47:00Z">
                  <w:rPr>
                    <w:ins w:id="159807" w:author="lusonghe" w:date="2020-03-05T16:31:00Z"/>
                  </w:rPr>
                </w:rPrChange>
              </w:rPr>
            </w:pPr>
            <w:ins w:id="159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11" w:author="lusonghe" w:date="2020-03-05T16:31:00Z"/>
                <w:rFonts w:ascii="宋体" w:hAnsi="宋体"/>
                <w:sz w:val="21"/>
                <w:szCs w:val="21"/>
                <w:rPrChange w:id="159812" w:author="lusonghe" w:date="2020-04-02T15:47:00Z">
                  <w:rPr>
                    <w:ins w:id="159813" w:author="lusonghe" w:date="2020-03-05T16:31:00Z"/>
                  </w:rPr>
                </w:rPrChange>
              </w:rPr>
            </w:pPr>
            <w:ins w:id="159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8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17" w:author="lusonghe" w:date="2020-03-05T16:31:00Z"/>
                <w:rFonts w:ascii="宋体" w:hAnsi="宋体"/>
                <w:sz w:val="21"/>
                <w:szCs w:val="21"/>
                <w:rPrChange w:id="159818" w:author="lusonghe" w:date="2020-04-02T15:47:00Z">
                  <w:rPr>
                    <w:ins w:id="159819" w:author="lusonghe" w:date="2020-03-05T16:31:00Z"/>
                  </w:rPr>
                </w:rPrChange>
              </w:rPr>
            </w:pPr>
            <w:ins w:id="159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DATA2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8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23" w:author="lusonghe" w:date="2020-03-05T16:31:00Z"/>
                <w:rFonts w:ascii="宋体" w:hAnsi="宋体"/>
                <w:sz w:val="21"/>
                <w:szCs w:val="21"/>
                <w:rPrChange w:id="159824" w:author="lusonghe" w:date="2020-04-02T15:47:00Z">
                  <w:rPr>
                    <w:ins w:id="159825" w:author="lusonghe" w:date="2020-03-05T16:31:00Z"/>
                  </w:rPr>
                </w:rPrChange>
              </w:rPr>
            </w:pPr>
            <w:ins w:id="159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828" w:author="lusonghe" w:date="2020-03-05T16:31:00Z"/>
          <w:trPrChange w:id="1598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31" w:author="lusonghe" w:date="2020-03-05T16:31:00Z"/>
                <w:rFonts w:ascii="宋体" w:hAnsi="宋体"/>
                <w:sz w:val="21"/>
                <w:szCs w:val="21"/>
                <w:rPrChange w:id="159832" w:author="lusonghe" w:date="2020-04-02T15:47:00Z">
                  <w:rPr>
                    <w:ins w:id="159833" w:author="lusonghe" w:date="2020-03-05T16:31:00Z"/>
                  </w:rPr>
                </w:rPrChange>
              </w:rPr>
            </w:pPr>
            <w:ins w:id="159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37" w:author="lusonghe" w:date="2020-03-05T16:31:00Z"/>
                <w:rFonts w:ascii="宋体" w:hAnsi="宋体"/>
                <w:sz w:val="21"/>
                <w:szCs w:val="21"/>
                <w:rPrChange w:id="159838" w:author="lusonghe" w:date="2020-04-02T15:47:00Z">
                  <w:rPr>
                    <w:ins w:id="159839" w:author="lusonghe" w:date="2020-03-05T16:31:00Z"/>
                  </w:rPr>
                </w:rPrChange>
              </w:rPr>
            </w:pPr>
            <w:ins w:id="159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0_DATA3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43" w:author="lusonghe" w:date="2020-03-05T16:31:00Z"/>
                <w:rFonts w:ascii="宋体" w:hAnsi="宋体"/>
                <w:sz w:val="21"/>
                <w:szCs w:val="21"/>
                <w:rPrChange w:id="159844" w:author="lusonghe" w:date="2020-04-02T15:47:00Z">
                  <w:rPr>
                    <w:ins w:id="159845" w:author="lusonghe" w:date="2020-03-05T16:31:00Z"/>
                  </w:rPr>
                </w:rPrChange>
              </w:rPr>
            </w:pPr>
            <w:ins w:id="159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49" w:author="lusonghe" w:date="2020-03-05T16:31:00Z"/>
                <w:rFonts w:ascii="宋体" w:hAnsi="宋体"/>
                <w:sz w:val="21"/>
                <w:szCs w:val="21"/>
                <w:rPrChange w:id="159850" w:author="lusonghe" w:date="2020-04-02T15:47:00Z">
                  <w:rPr>
                    <w:ins w:id="159851" w:author="lusonghe" w:date="2020-03-05T16:31:00Z"/>
                  </w:rPr>
                </w:rPrChange>
              </w:rPr>
            </w:pPr>
            <w:ins w:id="159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8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55" w:author="lusonghe" w:date="2020-03-05T16:31:00Z"/>
                <w:rFonts w:ascii="宋体" w:hAnsi="宋体"/>
                <w:sz w:val="21"/>
                <w:szCs w:val="21"/>
                <w:rPrChange w:id="159856" w:author="lusonghe" w:date="2020-04-02T15:47:00Z">
                  <w:rPr>
                    <w:ins w:id="159857" w:author="lusonghe" w:date="2020-03-05T16:31:00Z"/>
                  </w:rPr>
                </w:rPrChange>
              </w:rPr>
            </w:pPr>
            <w:ins w:id="159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MC DATA3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8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61" w:author="lusonghe" w:date="2020-03-05T16:31:00Z"/>
                <w:rFonts w:ascii="宋体" w:hAnsi="宋体"/>
                <w:sz w:val="21"/>
                <w:szCs w:val="21"/>
                <w:rPrChange w:id="159862" w:author="lusonghe" w:date="2020-04-02T15:47:00Z">
                  <w:rPr>
                    <w:ins w:id="159863" w:author="lusonghe" w:date="2020-03-05T16:31:00Z"/>
                  </w:rPr>
                </w:rPrChange>
              </w:rPr>
            </w:pPr>
            <w:ins w:id="159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866" w:author="lusonghe" w:date="2020-03-05T16:31:00Z"/>
          <w:trPrChange w:id="159867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68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69" w:author="lusonghe" w:date="2020-03-05T16:31:00Z"/>
                <w:rFonts w:ascii="宋体" w:hAnsi="宋体"/>
                <w:sz w:val="21"/>
                <w:szCs w:val="21"/>
                <w:rPrChange w:id="159870" w:author="lusonghe" w:date="2020-04-02T15:47:00Z">
                  <w:rPr>
                    <w:ins w:id="159871" w:author="lusonghe" w:date="2020-03-05T16:31:00Z"/>
                  </w:rPr>
                </w:rPrChange>
              </w:rPr>
            </w:pPr>
            <w:ins w:id="159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</w:t>
              </w:r>
            </w:ins>
          </w:p>
        </w:tc>
      </w:tr>
      <w:tr w:rsidR="00F67CA7" w:rsidRPr="00693CDA" w:rsidTr="00C16B80">
        <w:trPr>
          <w:trHeight w:val="270"/>
          <w:ins w:id="159874" w:author="lusonghe" w:date="2020-03-05T16:31:00Z"/>
          <w:trPrChange w:id="1598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77" w:author="lusonghe" w:date="2020-03-05T16:31:00Z"/>
                <w:rFonts w:ascii="宋体" w:hAnsi="宋体"/>
                <w:sz w:val="21"/>
                <w:szCs w:val="21"/>
                <w:rPrChange w:id="159878" w:author="lusonghe" w:date="2020-04-02T15:47:00Z">
                  <w:rPr>
                    <w:ins w:id="159879" w:author="lusonghe" w:date="2020-03-05T16:31:00Z"/>
                  </w:rPr>
                </w:rPrChange>
              </w:rPr>
            </w:pPr>
            <w:ins w:id="159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83" w:author="lusonghe" w:date="2020-03-05T16:31:00Z"/>
                <w:rFonts w:ascii="宋体" w:hAnsi="宋体"/>
                <w:sz w:val="21"/>
                <w:szCs w:val="21"/>
                <w:rPrChange w:id="159884" w:author="lusonghe" w:date="2020-04-02T15:47:00Z">
                  <w:rPr>
                    <w:ins w:id="159885" w:author="lusonghe" w:date="2020-03-05T16:31:00Z"/>
                  </w:rPr>
                </w:rPrChange>
              </w:rPr>
            </w:pPr>
            <w:ins w:id="159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CLKREQ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89" w:author="lusonghe" w:date="2020-03-05T16:31:00Z"/>
                <w:rFonts w:ascii="宋体" w:hAnsi="宋体"/>
                <w:sz w:val="21"/>
                <w:szCs w:val="21"/>
                <w:rPrChange w:id="159890" w:author="lusonghe" w:date="2020-04-02T15:47:00Z">
                  <w:rPr>
                    <w:ins w:id="159891" w:author="lusonghe" w:date="2020-03-05T16:31:00Z"/>
                  </w:rPr>
                </w:rPrChange>
              </w:rPr>
            </w:pPr>
            <w:ins w:id="159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8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895" w:author="lusonghe" w:date="2020-03-05T16:31:00Z"/>
                <w:rFonts w:ascii="宋体" w:hAnsi="宋体"/>
                <w:sz w:val="21"/>
                <w:szCs w:val="21"/>
                <w:rPrChange w:id="159896" w:author="lusonghe" w:date="2020-04-02T15:47:00Z">
                  <w:rPr>
                    <w:ins w:id="159897" w:author="lusonghe" w:date="2020-03-05T16:31:00Z"/>
                  </w:rPr>
                </w:rPrChange>
              </w:rPr>
            </w:pPr>
            <w:ins w:id="159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01" w:author="lusonghe" w:date="2020-03-05T16:31:00Z"/>
                <w:rFonts w:ascii="宋体" w:hAnsi="宋体"/>
                <w:sz w:val="21"/>
                <w:szCs w:val="21"/>
                <w:rPrChange w:id="159902" w:author="lusonghe" w:date="2020-04-02T15:47:00Z">
                  <w:rPr>
                    <w:ins w:id="159903" w:author="lusonghe" w:date="2020-03-05T16:31:00Z"/>
                  </w:rPr>
                </w:rPrChange>
              </w:rPr>
            </w:pPr>
            <w:ins w:id="159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clock request (active-low)  and it is an open drain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07" w:author="lusonghe" w:date="2020-03-05T16:31:00Z"/>
                <w:rFonts w:ascii="宋体" w:hAnsi="宋体"/>
                <w:sz w:val="21"/>
                <w:szCs w:val="21"/>
                <w:rPrChange w:id="159908" w:author="lusonghe" w:date="2020-04-02T15:47:00Z">
                  <w:rPr>
                    <w:ins w:id="159909" w:author="lusonghe" w:date="2020-03-05T16:31:00Z"/>
                  </w:rPr>
                </w:rPrChange>
              </w:rPr>
            </w:pPr>
            <w:ins w:id="159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912" w:author="lusonghe" w:date="2020-03-05T16:31:00Z"/>
          <w:trPrChange w:id="1599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15" w:author="lusonghe" w:date="2020-03-05T16:31:00Z"/>
                <w:rFonts w:ascii="宋体" w:hAnsi="宋体"/>
                <w:sz w:val="21"/>
                <w:szCs w:val="21"/>
                <w:rPrChange w:id="159916" w:author="lusonghe" w:date="2020-04-02T15:47:00Z">
                  <w:rPr>
                    <w:ins w:id="159917" w:author="lusonghe" w:date="2020-03-05T16:31:00Z"/>
                  </w:rPr>
                </w:rPrChange>
              </w:rPr>
            </w:pPr>
            <w:ins w:id="159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21" w:author="lusonghe" w:date="2020-03-05T16:31:00Z"/>
                <w:rFonts w:ascii="宋体" w:hAnsi="宋体"/>
                <w:sz w:val="21"/>
                <w:szCs w:val="21"/>
                <w:rPrChange w:id="159922" w:author="lusonghe" w:date="2020-04-02T15:47:00Z">
                  <w:rPr>
                    <w:ins w:id="159923" w:author="lusonghe" w:date="2020-03-05T16:31:00Z"/>
                  </w:rPr>
                </w:rPrChange>
              </w:rPr>
            </w:pPr>
            <w:ins w:id="159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PERST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27" w:author="lusonghe" w:date="2020-03-05T16:31:00Z"/>
                <w:rFonts w:ascii="宋体" w:hAnsi="宋体"/>
                <w:sz w:val="21"/>
                <w:szCs w:val="21"/>
                <w:rPrChange w:id="159928" w:author="lusonghe" w:date="2020-04-02T15:47:00Z">
                  <w:rPr>
                    <w:ins w:id="159929" w:author="lusonghe" w:date="2020-03-05T16:31:00Z"/>
                  </w:rPr>
                </w:rPrChange>
              </w:rPr>
            </w:pPr>
            <w:ins w:id="159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33" w:author="lusonghe" w:date="2020-03-05T16:31:00Z"/>
                <w:rFonts w:ascii="宋体" w:hAnsi="宋体"/>
                <w:sz w:val="21"/>
                <w:szCs w:val="21"/>
                <w:rPrChange w:id="159934" w:author="lusonghe" w:date="2020-04-02T15:47:00Z">
                  <w:rPr>
                    <w:ins w:id="159935" w:author="lusonghe" w:date="2020-03-05T16:31:00Z"/>
                  </w:rPr>
                </w:rPrChange>
              </w:rPr>
            </w:pPr>
            <w:ins w:id="159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39" w:author="lusonghe" w:date="2020-03-05T16:31:00Z"/>
                <w:rFonts w:ascii="宋体" w:hAnsi="宋体"/>
                <w:sz w:val="21"/>
                <w:szCs w:val="21"/>
                <w:rPrChange w:id="159940" w:author="lusonghe" w:date="2020-04-02T15:47:00Z">
                  <w:rPr>
                    <w:ins w:id="159941" w:author="lusonghe" w:date="2020-03-05T16:31:00Z"/>
                  </w:rPr>
                </w:rPrChange>
              </w:rPr>
            </w:pPr>
            <w:ins w:id="159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PCIE0 client reset (active-low)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45" w:author="lusonghe" w:date="2020-03-05T16:31:00Z"/>
                <w:rFonts w:ascii="宋体" w:hAnsi="宋体"/>
                <w:sz w:val="21"/>
                <w:szCs w:val="21"/>
                <w:rPrChange w:id="159946" w:author="lusonghe" w:date="2020-04-02T15:47:00Z">
                  <w:rPr>
                    <w:ins w:id="159947" w:author="lusonghe" w:date="2020-03-05T16:31:00Z"/>
                  </w:rPr>
                </w:rPrChange>
              </w:rPr>
            </w:pPr>
            <w:ins w:id="159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59950" w:author="lusonghe" w:date="2020-03-05T16:31:00Z"/>
          <w:trPrChange w:id="1599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53" w:author="lusonghe" w:date="2020-03-05T16:31:00Z"/>
                <w:rFonts w:ascii="宋体" w:hAnsi="宋体"/>
                <w:sz w:val="21"/>
                <w:szCs w:val="21"/>
                <w:rPrChange w:id="159954" w:author="lusonghe" w:date="2020-04-02T15:47:00Z">
                  <w:rPr>
                    <w:ins w:id="159955" w:author="lusonghe" w:date="2020-03-05T16:31:00Z"/>
                  </w:rPr>
                </w:rPrChange>
              </w:rPr>
            </w:pPr>
            <w:ins w:id="159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59" w:author="lusonghe" w:date="2020-03-05T16:31:00Z"/>
                <w:rFonts w:ascii="宋体" w:hAnsi="宋体"/>
                <w:sz w:val="21"/>
                <w:szCs w:val="21"/>
                <w:rPrChange w:id="159960" w:author="lusonghe" w:date="2020-04-02T15:47:00Z">
                  <w:rPr>
                    <w:ins w:id="159961" w:author="lusonghe" w:date="2020-03-05T16:31:00Z"/>
                  </w:rPr>
                </w:rPrChange>
              </w:rPr>
            </w:pPr>
            <w:ins w:id="159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REF_CLK_M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65" w:author="lusonghe" w:date="2020-03-05T16:31:00Z"/>
                <w:rFonts w:ascii="宋体" w:hAnsi="宋体"/>
                <w:sz w:val="21"/>
                <w:szCs w:val="21"/>
                <w:rPrChange w:id="159966" w:author="lusonghe" w:date="2020-04-02T15:47:00Z">
                  <w:rPr>
                    <w:ins w:id="159967" w:author="lusonghe" w:date="2020-03-05T16:31:00Z"/>
                  </w:rPr>
                </w:rPrChange>
              </w:rPr>
            </w:pPr>
            <w:ins w:id="159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71" w:author="lusonghe" w:date="2020-03-05T16:31:00Z"/>
                <w:rFonts w:ascii="宋体" w:hAnsi="宋体"/>
                <w:sz w:val="21"/>
                <w:szCs w:val="21"/>
                <w:rPrChange w:id="159972" w:author="lusonghe" w:date="2020-04-02T15:47:00Z">
                  <w:rPr>
                    <w:ins w:id="159973" w:author="lusonghe" w:date="2020-03-05T16:31:00Z"/>
                  </w:rPr>
                </w:rPrChange>
              </w:rPr>
            </w:pPr>
            <w:ins w:id="159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77" w:author="lusonghe" w:date="2020-03-05T16:31:00Z"/>
                <w:rFonts w:ascii="宋体" w:hAnsi="宋体"/>
                <w:sz w:val="21"/>
                <w:szCs w:val="21"/>
                <w:rPrChange w:id="159978" w:author="lusonghe" w:date="2020-04-02T15:47:00Z">
                  <w:rPr>
                    <w:ins w:id="159979" w:author="lusonghe" w:date="2020-03-05T16:31:00Z"/>
                  </w:rPr>
                </w:rPrChange>
              </w:rPr>
            </w:pPr>
            <w:ins w:id="159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differential reference clock - minus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599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83" w:author="lusonghe" w:date="2020-03-05T16:31:00Z"/>
                <w:rFonts w:ascii="宋体" w:hAnsi="宋体"/>
                <w:sz w:val="21"/>
                <w:szCs w:val="21"/>
                <w:rPrChange w:id="159984" w:author="lusonghe" w:date="2020-04-02T15:47:00Z">
                  <w:rPr>
                    <w:ins w:id="159985" w:author="lusonghe" w:date="2020-03-05T16:31:00Z"/>
                  </w:rPr>
                </w:rPrChange>
              </w:rPr>
            </w:pPr>
            <w:ins w:id="159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59988" w:author="lusonghe" w:date="2020-03-05T16:31:00Z"/>
          <w:trPrChange w:id="1599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91" w:author="lusonghe" w:date="2020-03-05T16:31:00Z"/>
                <w:rFonts w:ascii="宋体" w:hAnsi="宋体"/>
                <w:sz w:val="21"/>
                <w:szCs w:val="21"/>
                <w:rPrChange w:id="159992" w:author="lusonghe" w:date="2020-04-02T15:47:00Z">
                  <w:rPr>
                    <w:ins w:id="159993" w:author="lusonghe" w:date="2020-03-05T16:31:00Z"/>
                  </w:rPr>
                </w:rPrChange>
              </w:rPr>
            </w:pPr>
            <w:ins w:id="159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59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599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59997" w:author="lusonghe" w:date="2020-03-05T16:31:00Z"/>
                <w:rFonts w:ascii="宋体" w:hAnsi="宋体"/>
                <w:sz w:val="21"/>
                <w:szCs w:val="21"/>
                <w:rPrChange w:id="159998" w:author="lusonghe" w:date="2020-04-02T15:47:00Z">
                  <w:rPr>
                    <w:ins w:id="159999" w:author="lusonghe" w:date="2020-03-05T16:31:00Z"/>
                  </w:rPr>
                </w:rPrChange>
              </w:rPr>
            </w:pPr>
            <w:ins w:id="160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REF_CLK_P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03" w:author="lusonghe" w:date="2020-03-05T16:31:00Z"/>
                <w:rFonts w:ascii="宋体" w:hAnsi="宋体"/>
                <w:sz w:val="21"/>
                <w:szCs w:val="21"/>
                <w:rPrChange w:id="160004" w:author="lusonghe" w:date="2020-04-02T15:47:00Z">
                  <w:rPr>
                    <w:ins w:id="160005" w:author="lusonghe" w:date="2020-03-05T16:31:00Z"/>
                  </w:rPr>
                </w:rPrChange>
              </w:rPr>
            </w:pPr>
            <w:ins w:id="160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09" w:author="lusonghe" w:date="2020-03-05T16:31:00Z"/>
                <w:rFonts w:ascii="宋体" w:hAnsi="宋体"/>
                <w:sz w:val="21"/>
                <w:szCs w:val="21"/>
                <w:rPrChange w:id="160010" w:author="lusonghe" w:date="2020-04-02T15:47:00Z">
                  <w:rPr>
                    <w:ins w:id="160011" w:author="lusonghe" w:date="2020-03-05T16:31:00Z"/>
                  </w:rPr>
                </w:rPrChange>
              </w:rPr>
            </w:pPr>
            <w:ins w:id="160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15" w:author="lusonghe" w:date="2020-03-05T16:31:00Z"/>
                <w:rFonts w:ascii="宋体" w:hAnsi="宋体"/>
                <w:sz w:val="21"/>
                <w:szCs w:val="21"/>
                <w:rPrChange w:id="160016" w:author="lusonghe" w:date="2020-04-02T15:47:00Z">
                  <w:rPr>
                    <w:ins w:id="160017" w:author="lusonghe" w:date="2020-03-05T16:31:00Z"/>
                  </w:rPr>
                </w:rPrChange>
              </w:rPr>
            </w:pPr>
            <w:ins w:id="160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PCIE0 differential reference clock - plus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21" w:author="lusonghe" w:date="2020-03-05T16:31:00Z"/>
                <w:rFonts w:ascii="宋体" w:hAnsi="宋体"/>
                <w:sz w:val="21"/>
                <w:szCs w:val="21"/>
                <w:rPrChange w:id="160022" w:author="lusonghe" w:date="2020-04-02T15:47:00Z">
                  <w:rPr>
                    <w:ins w:id="160023" w:author="lusonghe" w:date="2020-03-05T16:31:00Z"/>
                  </w:rPr>
                </w:rPrChange>
              </w:rPr>
            </w:pPr>
            <w:ins w:id="160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0026" w:author="lusonghe" w:date="2020-03-05T16:31:00Z"/>
          <w:trPrChange w:id="1600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29" w:author="lusonghe" w:date="2020-03-05T16:31:00Z"/>
                <w:rFonts w:ascii="宋体" w:hAnsi="宋体"/>
                <w:sz w:val="21"/>
                <w:szCs w:val="21"/>
                <w:rPrChange w:id="160030" w:author="lusonghe" w:date="2020-04-02T15:47:00Z">
                  <w:rPr>
                    <w:ins w:id="160031" w:author="lusonghe" w:date="2020-03-05T16:31:00Z"/>
                  </w:rPr>
                </w:rPrChange>
              </w:rPr>
            </w:pPr>
            <w:ins w:id="160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35" w:author="lusonghe" w:date="2020-03-05T16:31:00Z"/>
                <w:rFonts w:ascii="宋体" w:hAnsi="宋体"/>
                <w:sz w:val="21"/>
                <w:szCs w:val="21"/>
                <w:rPrChange w:id="160036" w:author="lusonghe" w:date="2020-04-02T15:47:00Z">
                  <w:rPr>
                    <w:ins w:id="160037" w:author="lusonghe" w:date="2020-03-05T16:31:00Z"/>
                  </w:rPr>
                </w:rPrChange>
              </w:rPr>
            </w:pPr>
            <w:ins w:id="160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RX0_M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41" w:author="lusonghe" w:date="2020-03-05T16:31:00Z"/>
                <w:rFonts w:ascii="宋体" w:hAnsi="宋体"/>
                <w:sz w:val="21"/>
                <w:szCs w:val="21"/>
                <w:rPrChange w:id="160042" w:author="lusonghe" w:date="2020-04-02T15:47:00Z">
                  <w:rPr>
                    <w:ins w:id="160043" w:author="lusonghe" w:date="2020-03-05T16:31:00Z"/>
                  </w:rPr>
                </w:rPrChange>
              </w:rPr>
            </w:pPr>
            <w:ins w:id="160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47" w:author="lusonghe" w:date="2020-03-05T16:31:00Z"/>
                <w:rFonts w:ascii="宋体" w:hAnsi="宋体"/>
                <w:sz w:val="21"/>
                <w:szCs w:val="21"/>
                <w:rPrChange w:id="160048" w:author="lusonghe" w:date="2020-04-02T15:47:00Z">
                  <w:rPr>
                    <w:ins w:id="160049" w:author="lusonghe" w:date="2020-03-05T16:31:00Z"/>
                  </w:rPr>
                </w:rPrChange>
              </w:rPr>
            </w:pPr>
            <w:ins w:id="160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53" w:author="lusonghe" w:date="2020-03-05T16:31:00Z"/>
                <w:rFonts w:ascii="宋体" w:hAnsi="宋体"/>
                <w:sz w:val="21"/>
                <w:szCs w:val="21"/>
                <w:rPrChange w:id="160054" w:author="lusonghe" w:date="2020-04-02T15:47:00Z">
                  <w:rPr>
                    <w:ins w:id="160055" w:author="lusonghe" w:date="2020-03-05T16:31:00Z"/>
                  </w:rPr>
                </w:rPrChange>
              </w:rPr>
            </w:pPr>
            <w:ins w:id="160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receive tial r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59" w:author="lusonghe" w:date="2020-03-05T16:31:00Z"/>
                <w:rFonts w:ascii="宋体" w:hAnsi="宋体"/>
                <w:sz w:val="21"/>
                <w:szCs w:val="21"/>
                <w:rPrChange w:id="160060" w:author="lusonghe" w:date="2020-04-02T15:47:00Z">
                  <w:rPr>
                    <w:ins w:id="160061" w:author="lusonghe" w:date="2020-03-05T16:31:00Z"/>
                  </w:rPr>
                </w:rPrChange>
              </w:rPr>
            </w:pPr>
            <w:ins w:id="160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0064" w:author="lusonghe" w:date="2020-03-05T16:31:00Z"/>
          <w:trPrChange w:id="1600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67" w:author="lusonghe" w:date="2020-03-05T16:31:00Z"/>
                <w:rFonts w:ascii="宋体" w:hAnsi="宋体"/>
                <w:sz w:val="21"/>
                <w:szCs w:val="21"/>
                <w:rPrChange w:id="160068" w:author="lusonghe" w:date="2020-04-02T15:47:00Z">
                  <w:rPr>
                    <w:ins w:id="160069" w:author="lusonghe" w:date="2020-03-05T16:31:00Z"/>
                  </w:rPr>
                </w:rPrChange>
              </w:rPr>
            </w:pPr>
            <w:ins w:id="160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73" w:author="lusonghe" w:date="2020-03-05T16:31:00Z"/>
                <w:rFonts w:ascii="宋体" w:hAnsi="宋体"/>
                <w:sz w:val="21"/>
                <w:szCs w:val="21"/>
                <w:rPrChange w:id="160074" w:author="lusonghe" w:date="2020-04-02T15:47:00Z">
                  <w:rPr>
                    <w:ins w:id="160075" w:author="lusonghe" w:date="2020-03-05T16:31:00Z"/>
                  </w:rPr>
                </w:rPrChange>
              </w:rPr>
            </w:pPr>
            <w:ins w:id="160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RX0_P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79" w:author="lusonghe" w:date="2020-03-05T16:31:00Z"/>
                <w:rFonts w:ascii="宋体" w:hAnsi="宋体"/>
                <w:sz w:val="21"/>
                <w:szCs w:val="21"/>
                <w:rPrChange w:id="160080" w:author="lusonghe" w:date="2020-04-02T15:47:00Z">
                  <w:rPr>
                    <w:ins w:id="160081" w:author="lusonghe" w:date="2020-03-05T16:31:00Z"/>
                  </w:rPr>
                </w:rPrChange>
              </w:rPr>
            </w:pPr>
            <w:ins w:id="160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0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85" w:author="lusonghe" w:date="2020-03-05T16:31:00Z"/>
                <w:rFonts w:ascii="宋体" w:hAnsi="宋体"/>
                <w:sz w:val="21"/>
                <w:szCs w:val="21"/>
                <w:rPrChange w:id="160086" w:author="lusonghe" w:date="2020-04-02T15:47:00Z">
                  <w:rPr>
                    <w:ins w:id="160087" w:author="lusonghe" w:date="2020-03-05T16:31:00Z"/>
                  </w:rPr>
                </w:rPrChange>
              </w:rPr>
            </w:pPr>
            <w:ins w:id="160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91" w:author="lusonghe" w:date="2020-03-05T16:31:00Z"/>
                <w:rFonts w:ascii="宋体" w:hAnsi="宋体"/>
                <w:sz w:val="21"/>
                <w:szCs w:val="21"/>
                <w:rPrChange w:id="160092" w:author="lusonghe" w:date="2020-04-02T15:47:00Z">
                  <w:rPr>
                    <w:ins w:id="160093" w:author="lusonghe" w:date="2020-03-05T16:31:00Z"/>
                  </w:rPr>
                </w:rPrChange>
              </w:rPr>
            </w:pPr>
            <w:ins w:id="160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receive tial r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0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097" w:author="lusonghe" w:date="2020-03-05T16:31:00Z"/>
                <w:rFonts w:ascii="宋体" w:hAnsi="宋体"/>
                <w:sz w:val="21"/>
                <w:szCs w:val="21"/>
                <w:rPrChange w:id="160098" w:author="lusonghe" w:date="2020-04-02T15:47:00Z">
                  <w:rPr>
                    <w:ins w:id="160099" w:author="lusonghe" w:date="2020-03-05T16:31:00Z"/>
                  </w:rPr>
                </w:rPrChange>
              </w:rPr>
            </w:pPr>
            <w:ins w:id="160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0102" w:author="lusonghe" w:date="2020-03-05T16:31:00Z"/>
          <w:trPrChange w:id="1601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05" w:author="lusonghe" w:date="2020-03-05T16:31:00Z"/>
                <w:rFonts w:ascii="宋体" w:hAnsi="宋体"/>
                <w:sz w:val="21"/>
                <w:szCs w:val="21"/>
                <w:rPrChange w:id="160106" w:author="lusonghe" w:date="2020-04-02T15:47:00Z">
                  <w:rPr>
                    <w:ins w:id="160107" w:author="lusonghe" w:date="2020-03-05T16:31:00Z"/>
                  </w:rPr>
                </w:rPrChange>
              </w:rPr>
            </w:pPr>
            <w:ins w:id="160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11" w:author="lusonghe" w:date="2020-03-05T16:31:00Z"/>
                <w:rFonts w:ascii="宋体" w:hAnsi="宋体"/>
                <w:sz w:val="21"/>
                <w:szCs w:val="21"/>
                <w:rPrChange w:id="160112" w:author="lusonghe" w:date="2020-04-02T15:47:00Z">
                  <w:rPr>
                    <w:ins w:id="160113" w:author="lusonghe" w:date="2020-03-05T16:31:00Z"/>
                  </w:rPr>
                </w:rPrChange>
              </w:rPr>
            </w:pPr>
            <w:ins w:id="160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TX0_M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17" w:author="lusonghe" w:date="2020-03-05T16:31:00Z"/>
                <w:rFonts w:ascii="宋体" w:hAnsi="宋体"/>
                <w:sz w:val="21"/>
                <w:szCs w:val="21"/>
                <w:rPrChange w:id="160118" w:author="lusonghe" w:date="2020-04-02T15:47:00Z">
                  <w:rPr>
                    <w:ins w:id="160119" w:author="lusonghe" w:date="2020-03-05T16:31:00Z"/>
                  </w:rPr>
                </w:rPrChange>
              </w:rPr>
            </w:pPr>
            <w:ins w:id="160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23" w:author="lusonghe" w:date="2020-03-05T16:31:00Z"/>
                <w:rFonts w:ascii="宋体" w:hAnsi="宋体"/>
                <w:sz w:val="21"/>
                <w:szCs w:val="21"/>
                <w:rPrChange w:id="160124" w:author="lusonghe" w:date="2020-04-02T15:47:00Z">
                  <w:rPr>
                    <w:ins w:id="160125" w:author="lusonghe" w:date="2020-03-05T16:31:00Z"/>
                  </w:rPr>
                </w:rPrChange>
              </w:rPr>
            </w:pPr>
            <w:ins w:id="160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1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29" w:author="lusonghe" w:date="2020-03-05T16:31:00Z"/>
                <w:rFonts w:ascii="宋体" w:hAnsi="宋体"/>
                <w:sz w:val="21"/>
                <w:szCs w:val="21"/>
                <w:rPrChange w:id="160130" w:author="lusonghe" w:date="2020-04-02T15:47:00Z">
                  <w:rPr>
                    <w:ins w:id="160131" w:author="lusonghe" w:date="2020-03-05T16:31:00Z"/>
                  </w:rPr>
                </w:rPrChange>
              </w:rPr>
            </w:pPr>
            <w:ins w:id="160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transmit ial ref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1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35" w:author="lusonghe" w:date="2020-03-05T16:31:00Z"/>
                <w:rFonts w:ascii="宋体" w:hAnsi="宋体"/>
                <w:sz w:val="21"/>
                <w:szCs w:val="21"/>
                <w:rPrChange w:id="160136" w:author="lusonghe" w:date="2020-04-02T15:47:00Z">
                  <w:rPr>
                    <w:ins w:id="160137" w:author="lusonghe" w:date="2020-03-05T16:31:00Z"/>
                  </w:rPr>
                </w:rPrChange>
              </w:rPr>
            </w:pPr>
            <w:ins w:id="160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0140" w:author="lusonghe" w:date="2020-03-05T16:31:00Z"/>
          <w:trPrChange w:id="1601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43" w:author="lusonghe" w:date="2020-03-05T16:31:00Z"/>
                <w:rFonts w:ascii="宋体" w:hAnsi="宋体"/>
                <w:sz w:val="21"/>
                <w:szCs w:val="21"/>
                <w:rPrChange w:id="160144" w:author="lusonghe" w:date="2020-04-02T15:47:00Z">
                  <w:rPr>
                    <w:ins w:id="160145" w:author="lusonghe" w:date="2020-03-05T16:31:00Z"/>
                  </w:rPr>
                </w:rPrChange>
              </w:rPr>
            </w:pPr>
            <w:ins w:id="160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49" w:author="lusonghe" w:date="2020-03-05T16:31:00Z"/>
                <w:rFonts w:ascii="宋体" w:hAnsi="宋体"/>
                <w:sz w:val="21"/>
                <w:szCs w:val="21"/>
                <w:rPrChange w:id="160150" w:author="lusonghe" w:date="2020-04-02T15:47:00Z">
                  <w:rPr>
                    <w:ins w:id="160151" w:author="lusonghe" w:date="2020-03-05T16:31:00Z"/>
                  </w:rPr>
                </w:rPrChange>
              </w:rPr>
            </w:pPr>
            <w:ins w:id="160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_TX0_P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55" w:author="lusonghe" w:date="2020-03-05T16:31:00Z"/>
                <w:rFonts w:ascii="宋体" w:hAnsi="宋体"/>
                <w:sz w:val="21"/>
                <w:szCs w:val="21"/>
                <w:rPrChange w:id="160156" w:author="lusonghe" w:date="2020-04-02T15:47:00Z">
                  <w:rPr>
                    <w:ins w:id="160157" w:author="lusonghe" w:date="2020-03-05T16:31:00Z"/>
                  </w:rPr>
                </w:rPrChange>
              </w:rPr>
            </w:pPr>
            <w:ins w:id="160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61" w:author="lusonghe" w:date="2020-03-05T16:31:00Z"/>
                <w:rFonts w:ascii="宋体" w:hAnsi="宋体"/>
                <w:sz w:val="21"/>
                <w:szCs w:val="21"/>
                <w:rPrChange w:id="160162" w:author="lusonghe" w:date="2020-04-02T15:47:00Z">
                  <w:rPr>
                    <w:ins w:id="160163" w:author="lusonghe" w:date="2020-03-05T16:31:00Z"/>
                  </w:rPr>
                </w:rPrChange>
              </w:rPr>
            </w:pPr>
            <w:ins w:id="160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1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67" w:author="lusonghe" w:date="2020-03-05T16:31:00Z"/>
                <w:rFonts w:ascii="宋体" w:hAnsi="宋体"/>
                <w:sz w:val="21"/>
                <w:szCs w:val="21"/>
                <w:rPrChange w:id="160168" w:author="lusonghe" w:date="2020-04-02T15:47:00Z">
                  <w:rPr>
                    <w:ins w:id="160169" w:author="lusonghe" w:date="2020-03-05T16:31:00Z"/>
                  </w:rPr>
                </w:rPrChange>
              </w:rPr>
            </w:pPr>
            <w:ins w:id="160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IE0 transmit ial re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1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73" w:author="lusonghe" w:date="2020-03-05T16:31:00Z"/>
                <w:rFonts w:ascii="宋体" w:hAnsi="宋体"/>
                <w:sz w:val="21"/>
                <w:szCs w:val="21"/>
                <w:rPrChange w:id="160174" w:author="lusonghe" w:date="2020-04-02T15:47:00Z">
                  <w:rPr>
                    <w:ins w:id="160175" w:author="lusonghe" w:date="2020-03-05T16:31:00Z"/>
                  </w:rPr>
                </w:rPrChange>
              </w:rPr>
            </w:pPr>
            <w:ins w:id="160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0178" w:author="lusonghe" w:date="2020-03-05T16:31:00Z"/>
          <w:trPrChange w:id="160179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80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81" w:author="lusonghe" w:date="2020-03-05T16:31:00Z"/>
                <w:rFonts w:ascii="宋体" w:hAnsi="宋体"/>
                <w:sz w:val="21"/>
                <w:szCs w:val="21"/>
                <w:rPrChange w:id="160182" w:author="lusonghe" w:date="2020-04-02T15:47:00Z">
                  <w:rPr>
                    <w:ins w:id="160183" w:author="lusonghe" w:date="2020-03-05T16:31:00Z"/>
                  </w:rPr>
                </w:rPrChange>
              </w:rPr>
            </w:pPr>
            <w:ins w:id="160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</w:t>
              </w:r>
            </w:ins>
          </w:p>
        </w:tc>
      </w:tr>
      <w:tr w:rsidR="00F67CA7" w:rsidRPr="00693CDA" w:rsidTr="00C16B80">
        <w:trPr>
          <w:trHeight w:val="270"/>
          <w:ins w:id="160186" w:author="lusonghe" w:date="2020-03-05T16:31:00Z"/>
          <w:trPrChange w:id="1601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89" w:author="lusonghe" w:date="2020-03-05T16:31:00Z"/>
                <w:rFonts w:ascii="宋体" w:hAnsi="宋体"/>
                <w:sz w:val="21"/>
                <w:szCs w:val="21"/>
                <w:rPrChange w:id="160190" w:author="lusonghe" w:date="2020-04-02T15:47:00Z">
                  <w:rPr>
                    <w:ins w:id="160191" w:author="lusonghe" w:date="2020-03-05T16:31:00Z"/>
                  </w:rPr>
                </w:rPrChange>
              </w:rPr>
            </w:pPr>
            <w:ins w:id="160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1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195" w:author="lusonghe" w:date="2020-03-05T16:31:00Z"/>
                <w:rFonts w:ascii="宋体" w:hAnsi="宋体"/>
                <w:sz w:val="21"/>
                <w:szCs w:val="21"/>
                <w:rPrChange w:id="160196" w:author="lusonghe" w:date="2020-04-02T15:47:00Z">
                  <w:rPr>
                    <w:ins w:id="160197" w:author="lusonghe" w:date="2020-03-05T16:31:00Z"/>
                  </w:rPr>
                </w:rPrChange>
              </w:rPr>
            </w:pPr>
            <w:ins w:id="160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01" w:author="lusonghe" w:date="2020-03-05T16:31:00Z"/>
                <w:rFonts w:ascii="宋体" w:hAnsi="宋体"/>
                <w:sz w:val="21"/>
                <w:szCs w:val="21"/>
                <w:rPrChange w:id="160202" w:author="lusonghe" w:date="2020-04-02T15:47:00Z">
                  <w:rPr>
                    <w:ins w:id="160203" w:author="lusonghe" w:date="2020-03-05T16:31:00Z"/>
                  </w:rPr>
                </w:rPrChange>
              </w:rPr>
            </w:pPr>
            <w:ins w:id="160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07" w:author="lusonghe" w:date="2020-03-05T16:31:00Z"/>
                <w:rFonts w:ascii="宋体" w:hAnsi="宋体"/>
                <w:sz w:val="21"/>
                <w:szCs w:val="21"/>
                <w:rPrChange w:id="160208" w:author="lusonghe" w:date="2020-04-02T15:47:00Z">
                  <w:rPr>
                    <w:ins w:id="160209" w:author="lusonghe" w:date="2020-03-05T16:31:00Z"/>
                  </w:rPr>
                </w:rPrChange>
              </w:rPr>
            </w:pPr>
            <w:ins w:id="160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13" w:author="lusonghe" w:date="2020-03-05T16:31:00Z"/>
                <w:rFonts w:ascii="宋体" w:hAnsi="宋体"/>
                <w:sz w:val="21"/>
                <w:szCs w:val="21"/>
                <w:rPrChange w:id="160214" w:author="lusonghe" w:date="2020-04-02T15:47:00Z">
                  <w:rPr>
                    <w:ins w:id="160215" w:author="lusonghe" w:date="2020-03-05T16:31:00Z"/>
                  </w:rPr>
                </w:rPrChange>
              </w:rPr>
            </w:pPr>
            <w:ins w:id="160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 interface cloc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19" w:author="lusonghe" w:date="2020-03-05T16:31:00Z"/>
                <w:rFonts w:ascii="宋体" w:hAnsi="宋体"/>
                <w:sz w:val="21"/>
                <w:szCs w:val="21"/>
                <w:rPrChange w:id="160220" w:author="lusonghe" w:date="2020-04-02T15:47:00Z">
                  <w:rPr>
                    <w:ins w:id="160221" w:author="lusonghe" w:date="2020-03-05T16:31:00Z"/>
                  </w:rPr>
                </w:rPrChange>
              </w:rPr>
            </w:pPr>
            <w:ins w:id="160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224" w:author="lusonghe" w:date="2020-03-05T16:31:00Z"/>
          <w:trPrChange w:id="1602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27" w:author="lusonghe" w:date="2020-03-05T16:31:00Z"/>
                <w:rFonts w:ascii="宋体" w:hAnsi="宋体"/>
                <w:sz w:val="21"/>
                <w:szCs w:val="21"/>
                <w:rPrChange w:id="160228" w:author="lusonghe" w:date="2020-04-02T15:47:00Z">
                  <w:rPr>
                    <w:ins w:id="160229" w:author="lusonghe" w:date="2020-03-05T16:31:00Z"/>
                  </w:rPr>
                </w:rPrChange>
              </w:rPr>
            </w:pPr>
            <w:ins w:id="160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33" w:author="lusonghe" w:date="2020-03-05T16:31:00Z"/>
                <w:rFonts w:ascii="宋体" w:hAnsi="宋体"/>
                <w:sz w:val="21"/>
                <w:szCs w:val="21"/>
                <w:rPrChange w:id="160234" w:author="lusonghe" w:date="2020-04-02T15:47:00Z">
                  <w:rPr>
                    <w:ins w:id="160235" w:author="lusonghe" w:date="2020-03-05T16:31:00Z"/>
                  </w:rPr>
                </w:rPrChange>
              </w:rPr>
            </w:pPr>
            <w:ins w:id="160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_DI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39" w:author="lusonghe" w:date="2020-03-05T16:31:00Z"/>
                <w:rFonts w:ascii="宋体" w:hAnsi="宋体"/>
                <w:sz w:val="21"/>
                <w:szCs w:val="21"/>
                <w:rPrChange w:id="160240" w:author="lusonghe" w:date="2020-04-02T15:47:00Z">
                  <w:rPr>
                    <w:ins w:id="160241" w:author="lusonghe" w:date="2020-03-05T16:31:00Z"/>
                  </w:rPr>
                </w:rPrChange>
              </w:rPr>
            </w:pPr>
            <w:ins w:id="160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45" w:author="lusonghe" w:date="2020-03-05T16:31:00Z"/>
                <w:rFonts w:ascii="宋体" w:hAnsi="宋体"/>
                <w:sz w:val="21"/>
                <w:szCs w:val="21"/>
                <w:rPrChange w:id="160246" w:author="lusonghe" w:date="2020-04-02T15:47:00Z">
                  <w:rPr>
                    <w:ins w:id="160247" w:author="lusonghe" w:date="2020-03-05T16:31:00Z"/>
                  </w:rPr>
                </w:rPrChange>
              </w:rPr>
            </w:pPr>
            <w:ins w:id="160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51" w:author="lusonghe" w:date="2020-03-05T16:31:00Z"/>
                <w:rFonts w:ascii="宋体" w:hAnsi="宋体"/>
                <w:sz w:val="21"/>
                <w:szCs w:val="21"/>
                <w:rPrChange w:id="160252" w:author="lusonghe" w:date="2020-04-02T15:47:00Z">
                  <w:rPr>
                    <w:ins w:id="160253" w:author="lusonghe" w:date="2020-03-05T16:31:00Z"/>
                  </w:rPr>
                </w:rPrChange>
              </w:rPr>
            </w:pPr>
            <w:ins w:id="160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 data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57" w:author="lusonghe" w:date="2020-03-05T16:31:00Z"/>
                <w:rFonts w:ascii="宋体" w:hAnsi="宋体"/>
                <w:sz w:val="21"/>
                <w:szCs w:val="21"/>
                <w:rPrChange w:id="160258" w:author="lusonghe" w:date="2020-04-02T15:47:00Z">
                  <w:rPr>
                    <w:ins w:id="160259" w:author="lusonghe" w:date="2020-03-05T16:31:00Z"/>
                  </w:rPr>
                </w:rPrChange>
              </w:rPr>
            </w:pPr>
            <w:ins w:id="160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262" w:author="lusonghe" w:date="2020-03-05T16:31:00Z"/>
          <w:trPrChange w:id="1602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65" w:author="lusonghe" w:date="2020-03-05T16:31:00Z"/>
                <w:rFonts w:ascii="宋体" w:hAnsi="宋体"/>
                <w:sz w:val="21"/>
                <w:szCs w:val="21"/>
                <w:rPrChange w:id="160266" w:author="lusonghe" w:date="2020-04-02T15:47:00Z">
                  <w:rPr>
                    <w:ins w:id="160267" w:author="lusonghe" w:date="2020-03-05T16:31:00Z"/>
                  </w:rPr>
                </w:rPrChange>
              </w:rPr>
            </w:pPr>
            <w:ins w:id="160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71" w:author="lusonghe" w:date="2020-03-05T16:31:00Z"/>
                <w:rFonts w:ascii="宋体" w:hAnsi="宋体"/>
                <w:sz w:val="21"/>
                <w:szCs w:val="21"/>
                <w:rPrChange w:id="160272" w:author="lusonghe" w:date="2020-04-02T15:47:00Z">
                  <w:rPr>
                    <w:ins w:id="160273" w:author="lusonghe" w:date="2020-03-05T16:31:00Z"/>
                  </w:rPr>
                </w:rPrChange>
              </w:rPr>
            </w:pPr>
            <w:ins w:id="160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_D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77" w:author="lusonghe" w:date="2020-03-05T16:31:00Z"/>
                <w:rFonts w:ascii="宋体" w:hAnsi="宋体"/>
                <w:sz w:val="21"/>
                <w:szCs w:val="21"/>
                <w:rPrChange w:id="160278" w:author="lusonghe" w:date="2020-04-02T15:47:00Z">
                  <w:rPr>
                    <w:ins w:id="160279" w:author="lusonghe" w:date="2020-03-05T16:31:00Z"/>
                  </w:rPr>
                </w:rPrChange>
              </w:rPr>
            </w:pPr>
            <w:ins w:id="160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2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83" w:author="lusonghe" w:date="2020-03-05T16:31:00Z"/>
                <w:rFonts w:ascii="宋体" w:hAnsi="宋体"/>
                <w:sz w:val="21"/>
                <w:szCs w:val="21"/>
                <w:rPrChange w:id="160284" w:author="lusonghe" w:date="2020-04-02T15:47:00Z">
                  <w:rPr>
                    <w:ins w:id="160285" w:author="lusonghe" w:date="2020-03-05T16:31:00Z"/>
                  </w:rPr>
                </w:rPrChange>
              </w:rPr>
            </w:pPr>
            <w:ins w:id="160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89" w:author="lusonghe" w:date="2020-03-05T16:31:00Z"/>
                <w:rFonts w:ascii="宋体" w:hAnsi="宋体"/>
                <w:sz w:val="21"/>
                <w:szCs w:val="21"/>
                <w:rPrChange w:id="160290" w:author="lusonghe" w:date="2020-04-02T15:47:00Z">
                  <w:rPr>
                    <w:ins w:id="160291" w:author="lusonghe" w:date="2020-03-05T16:31:00Z"/>
                  </w:rPr>
                </w:rPrChange>
              </w:rPr>
            </w:pPr>
            <w:ins w:id="160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2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295" w:author="lusonghe" w:date="2020-03-05T16:31:00Z"/>
                <w:rFonts w:ascii="宋体" w:hAnsi="宋体"/>
                <w:sz w:val="21"/>
                <w:szCs w:val="21"/>
                <w:rPrChange w:id="160296" w:author="lusonghe" w:date="2020-04-02T15:47:00Z">
                  <w:rPr>
                    <w:ins w:id="160297" w:author="lusonghe" w:date="2020-03-05T16:31:00Z"/>
                  </w:rPr>
                </w:rPrChange>
              </w:rPr>
            </w:pPr>
            <w:ins w:id="160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300" w:author="lusonghe" w:date="2020-03-05T16:31:00Z"/>
          <w:trPrChange w:id="1603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03" w:author="lusonghe" w:date="2020-03-05T16:31:00Z"/>
                <w:rFonts w:ascii="宋体" w:hAnsi="宋体"/>
                <w:sz w:val="21"/>
                <w:szCs w:val="21"/>
                <w:rPrChange w:id="160304" w:author="lusonghe" w:date="2020-04-02T15:47:00Z">
                  <w:rPr>
                    <w:ins w:id="160305" w:author="lusonghe" w:date="2020-03-05T16:31:00Z"/>
                  </w:rPr>
                </w:rPrChange>
              </w:rPr>
            </w:pPr>
            <w:ins w:id="160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09" w:author="lusonghe" w:date="2020-03-05T16:31:00Z"/>
                <w:rFonts w:ascii="宋体" w:hAnsi="宋体"/>
                <w:sz w:val="21"/>
                <w:szCs w:val="21"/>
                <w:rPrChange w:id="160310" w:author="lusonghe" w:date="2020-04-02T15:47:00Z">
                  <w:rPr>
                    <w:ins w:id="160311" w:author="lusonghe" w:date="2020-03-05T16:31:00Z"/>
                  </w:rPr>
                </w:rPrChange>
              </w:rPr>
            </w:pPr>
            <w:ins w:id="160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_SYNC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15" w:author="lusonghe" w:date="2020-03-05T16:31:00Z"/>
                <w:rFonts w:ascii="宋体" w:hAnsi="宋体"/>
                <w:sz w:val="21"/>
                <w:szCs w:val="21"/>
                <w:rPrChange w:id="160316" w:author="lusonghe" w:date="2020-04-02T15:47:00Z">
                  <w:rPr>
                    <w:ins w:id="160317" w:author="lusonghe" w:date="2020-03-05T16:31:00Z"/>
                  </w:rPr>
                </w:rPrChange>
              </w:rPr>
            </w:pPr>
            <w:ins w:id="160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21" w:author="lusonghe" w:date="2020-03-05T16:31:00Z"/>
                <w:rFonts w:ascii="宋体" w:hAnsi="宋体"/>
                <w:sz w:val="21"/>
                <w:szCs w:val="21"/>
                <w:rPrChange w:id="160322" w:author="lusonghe" w:date="2020-04-02T15:47:00Z">
                  <w:rPr>
                    <w:ins w:id="160323" w:author="lusonghe" w:date="2020-03-05T16:31:00Z"/>
                  </w:rPr>
                </w:rPrChange>
              </w:rPr>
            </w:pPr>
            <w:ins w:id="160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3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27" w:author="lusonghe" w:date="2020-03-05T16:31:00Z"/>
                <w:rFonts w:ascii="宋体" w:hAnsi="宋体"/>
                <w:sz w:val="21"/>
                <w:szCs w:val="21"/>
                <w:rPrChange w:id="160328" w:author="lusonghe" w:date="2020-04-02T15:47:00Z">
                  <w:rPr>
                    <w:ins w:id="160329" w:author="lusonghe" w:date="2020-03-05T16:31:00Z"/>
                  </w:rPr>
                </w:rPrChange>
              </w:rPr>
            </w:pPr>
            <w:ins w:id="160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0 interface sync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3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33" w:author="lusonghe" w:date="2020-03-05T16:31:00Z"/>
                <w:rFonts w:ascii="宋体" w:hAnsi="宋体"/>
                <w:sz w:val="21"/>
                <w:szCs w:val="21"/>
                <w:rPrChange w:id="160334" w:author="lusonghe" w:date="2020-04-02T15:47:00Z">
                  <w:rPr>
                    <w:ins w:id="160335" w:author="lusonghe" w:date="2020-03-05T16:31:00Z"/>
                  </w:rPr>
                </w:rPrChange>
              </w:rPr>
            </w:pPr>
            <w:ins w:id="160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338" w:author="lusonghe" w:date="2020-03-05T16:31:00Z"/>
          <w:trPrChange w:id="1603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41" w:author="lusonghe" w:date="2020-03-05T16:31:00Z"/>
                <w:rFonts w:ascii="宋体" w:hAnsi="宋体"/>
                <w:sz w:val="21"/>
                <w:szCs w:val="21"/>
                <w:rPrChange w:id="160342" w:author="lusonghe" w:date="2020-04-02T15:47:00Z">
                  <w:rPr>
                    <w:ins w:id="160343" w:author="lusonghe" w:date="2020-03-05T16:31:00Z"/>
                  </w:rPr>
                </w:rPrChange>
              </w:rPr>
            </w:pPr>
            <w:ins w:id="160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47" w:author="lusonghe" w:date="2020-03-05T16:31:00Z"/>
                <w:rFonts w:ascii="宋体" w:hAnsi="宋体"/>
                <w:sz w:val="21"/>
                <w:szCs w:val="21"/>
                <w:rPrChange w:id="160348" w:author="lusonghe" w:date="2020-04-02T15:47:00Z">
                  <w:rPr>
                    <w:ins w:id="160349" w:author="lusonghe" w:date="2020-03-05T16:31:00Z"/>
                  </w:rPr>
                </w:rPrChange>
              </w:rPr>
            </w:pPr>
            <w:ins w:id="160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53" w:author="lusonghe" w:date="2020-03-05T16:31:00Z"/>
                <w:rFonts w:ascii="宋体" w:hAnsi="宋体"/>
                <w:sz w:val="21"/>
                <w:szCs w:val="21"/>
                <w:rPrChange w:id="160354" w:author="lusonghe" w:date="2020-04-02T15:47:00Z">
                  <w:rPr>
                    <w:ins w:id="160355" w:author="lusonghe" w:date="2020-03-05T16:31:00Z"/>
                  </w:rPr>
                </w:rPrChange>
              </w:rPr>
            </w:pPr>
            <w:ins w:id="160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59" w:author="lusonghe" w:date="2020-03-05T16:31:00Z"/>
                <w:rFonts w:ascii="宋体" w:hAnsi="宋体"/>
                <w:sz w:val="21"/>
                <w:szCs w:val="21"/>
                <w:rPrChange w:id="160360" w:author="lusonghe" w:date="2020-04-02T15:47:00Z">
                  <w:rPr>
                    <w:ins w:id="160361" w:author="lusonghe" w:date="2020-03-05T16:31:00Z"/>
                  </w:rPr>
                </w:rPrChange>
              </w:rPr>
            </w:pPr>
            <w:ins w:id="160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3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65" w:author="lusonghe" w:date="2020-03-05T16:31:00Z"/>
                <w:rFonts w:ascii="宋体" w:hAnsi="宋体"/>
                <w:sz w:val="21"/>
                <w:szCs w:val="21"/>
                <w:rPrChange w:id="160366" w:author="lusonghe" w:date="2020-04-02T15:47:00Z">
                  <w:rPr>
                    <w:ins w:id="160367" w:author="lusonghe" w:date="2020-03-05T16:31:00Z"/>
                  </w:rPr>
                </w:rPrChange>
              </w:rPr>
            </w:pPr>
            <w:ins w:id="160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 interface cloc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3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71" w:author="lusonghe" w:date="2020-03-05T16:31:00Z"/>
                <w:rFonts w:ascii="宋体" w:hAnsi="宋体"/>
                <w:sz w:val="21"/>
                <w:szCs w:val="21"/>
                <w:rPrChange w:id="160372" w:author="lusonghe" w:date="2020-04-02T15:47:00Z">
                  <w:rPr>
                    <w:ins w:id="160373" w:author="lusonghe" w:date="2020-03-05T16:31:00Z"/>
                  </w:rPr>
                </w:rPrChange>
              </w:rPr>
            </w:pPr>
            <w:ins w:id="160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376" w:author="lusonghe" w:date="2020-03-05T16:31:00Z"/>
          <w:trPrChange w:id="1603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79" w:author="lusonghe" w:date="2020-03-05T16:31:00Z"/>
                <w:rFonts w:ascii="宋体" w:hAnsi="宋体"/>
                <w:sz w:val="21"/>
                <w:szCs w:val="21"/>
                <w:rPrChange w:id="160380" w:author="lusonghe" w:date="2020-04-02T15:47:00Z">
                  <w:rPr>
                    <w:ins w:id="160381" w:author="lusonghe" w:date="2020-03-05T16:31:00Z"/>
                  </w:rPr>
                </w:rPrChange>
              </w:rPr>
            </w:pPr>
            <w:ins w:id="160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85" w:author="lusonghe" w:date="2020-03-05T16:31:00Z"/>
                <w:rFonts w:ascii="宋体" w:hAnsi="宋体"/>
                <w:sz w:val="21"/>
                <w:szCs w:val="21"/>
                <w:rPrChange w:id="160386" w:author="lusonghe" w:date="2020-04-02T15:47:00Z">
                  <w:rPr>
                    <w:ins w:id="160387" w:author="lusonghe" w:date="2020-03-05T16:31:00Z"/>
                  </w:rPr>
                </w:rPrChange>
              </w:rPr>
            </w:pPr>
            <w:ins w:id="160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_DI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91" w:author="lusonghe" w:date="2020-03-05T16:31:00Z"/>
                <w:rFonts w:ascii="宋体" w:hAnsi="宋体"/>
                <w:sz w:val="21"/>
                <w:szCs w:val="21"/>
                <w:rPrChange w:id="160392" w:author="lusonghe" w:date="2020-04-02T15:47:00Z">
                  <w:rPr>
                    <w:ins w:id="160393" w:author="lusonghe" w:date="2020-03-05T16:31:00Z"/>
                  </w:rPr>
                </w:rPrChange>
              </w:rPr>
            </w:pPr>
            <w:ins w:id="160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3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397" w:author="lusonghe" w:date="2020-03-05T16:31:00Z"/>
                <w:rFonts w:ascii="宋体" w:hAnsi="宋体"/>
                <w:sz w:val="21"/>
                <w:szCs w:val="21"/>
                <w:rPrChange w:id="160398" w:author="lusonghe" w:date="2020-04-02T15:47:00Z">
                  <w:rPr>
                    <w:ins w:id="160399" w:author="lusonghe" w:date="2020-03-05T16:31:00Z"/>
                  </w:rPr>
                </w:rPrChange>
              </w:rPr>
            </w:pPr>
            <w:ins w:id="160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03" w:author="lusonghe" w:date="2020-03-05T16:31:00Z"/>
                <w:rFonts w:ascii="宋体" w:hAnsi="宋体"/>
                <w:sz w:val="21"/>
                <w:szCs w:val="21"/>
                <w:rPrChange w:id="160404" w:author="lusonghe" w:date="2020-04-02T15:47:00Z">
                  <w:rPr>
                    <w:ins w:id="160405" w:author="lusonghe" w:date="2020-03-05T16:31:00Z"/>
                  </w:rPr>
                </w:rPrChange>
              </w:rPr>
            </w:pPr>
            <w:ins w:id="160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 data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09" w:author="lusonghe" w:date="2020-03-05T16:31:00Z"/>
                <w:rFonts w:ascii="宋体" w:hAnsi="宋体"/>
                <w:sz w:val="21"/>
                <w:szCs w:val="21"/>
                <w:rPrChange w:id="160410" w:author="lusonghe" w:date="2020-04-02T15:47:00Z">
                  <w:rPr>
                    <w:ins w:id="160411" w:author="lusonghe" w:date="2020-03-05T16:31:00Z"/>
                  </w:rPr>
                </w:rPrChange>
              </w:rPr>
            </w:pPr>
            <w:ins w:id="160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414" w:author="lusonghe" w:date="2020-03-05T16:31:00Z"/>
          <w:trPrChange w:id="1604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17" w:author="lusonghe" w:date="2020-03-05T16:31:00Z"/>
                <w:rFonts w:ascii="宋体" w:hAnsi="宋体"/>
                <w:sz w:val="21"/>
                <w:szCs w:val="21"/>
                <w:rPrChange w:id="160418" w:author="lusonghe" w:date="2020-04-02T15:47:00Z">
                  <w:rPr>
                    <w:ins w:id="160419" w:author="lusonghe" w:date="2020-03-05T16:31:00Z"/>
                  </w:rPr>
                </w:rPrChange>
              </w:rPr>
            </w:pPr>
            <w:ins w:id="160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23" w:author="lusonghe" w:date="2020-03-05T16:31:00Z"/>
                <w:rFonts w:ascii="宋体" w:hAnsi="宋体"/>
                <w:sz w:val="21"/>
                <w:szCs w:val="21"/>
                <w:rPrChange w:id="160424" w:author="lusonghe" w:date="2020-04-02T15:47:00Z">
                  <w:rPr>
                    <w:ins w:id="160425" w:author="lusonghe" w:date="2020-03-05T16:31:00Z"/>
                  </w:rPr>
                </w:rPrChange>
              </w:rPr>
            </w:pPr>
            <w:ins w:id="160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_D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29" w:author="lusonghe" w:date="2020-03-05T16:31:00Z"/>
                <w:rFonts w:ascii="宋体" w:hAnsi="宋体"/>
                <w:sz w:val="21"/>
                <w:szCs w:val="21"/>
                <w:rPrChange w:id="160430" w:author="lusonghe" w:date="2020-04-02T15:47:00Z">
                  <w:rPr>
                    <w:ins w:id="160431" w:author="lusonghe" w:date="2020-03-05T16:31:00Z"/>
                  </w:rPr>
                </w:rPrChange>
              </w:rPr>
            </w:pPr>
            <w:ins w:id="160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35" w:author="lusonghe" w:date="2020-03-05T16:31:00Z"/>
                <w:rFonts w:ascii="宋体" w:hAnsi="宋体"/>
                <w:sz w:val="21"/>
                <w:szCs w:val="21"/>
                <w:rPrChange w:id="160436" w:author="lusonghe" w:date="2020-04-02T15:47:00Z">
                  <w:rPr>
                    <w:ins w:id="160437" w:author="lusonghe" w:date="2020-03-05T16:31:00Z"/>
                  </w:rPr>
                </w:rPrChange>
              </w:rPr>
            </w:pPr>
            <w:ins w:id="160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41" w:author="lusonghe" w:date="2020-03-05T16:31:00Z"/>
                <w:rFonts w:ascii="宋体" w:hAnsi="宋体"/>
                <w:sz w:val="21"/>
                <w:szCs w:val="21"/>
                <w:rPrChange w:id="160442" w:author="lusonghe" w:date="2020-04-02T15:47:00Z">
                  <w:rPr>
                    <w:ins w:id="160443" w:author="lusonghe" w:date="2020-03-05T16:31:00Z"/>
                  </w:rPr>
                </w:rPrChange>
              </w:rPr>
            </w:pPr>
            <w:ins w:id="160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47" w:author="lusonghe" w:date="2020-03-05T16:31:00Z"/>
                <w:rFonts w:ascii="宋体" w:hAnsi="宋体"/>
                <w:sz w:val="21"/>
                <w:szCs w:val="21"/>
                <w:rPrChange w:id="160448" w:author="lusonghe" w:date="2020-04-02T15:47:00Z">
                  <w:rPr>
                    <w:ins w:id="160449" w:author="lusonghe" w:date="2020-03-05T16:31:00Z"/>
                  </w:rPr>
                </w:rPrChange>
              </w:rPr>
            </w:pPr>
            <w:ins w:id="160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452" w:author="lusonghe" w:date="2020-03-05T16:31:00Z"/>
          <w:trPrChange w:id="1604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55" w:author="lusonghe" w:date="2020-03-05T16:31:00Z"/>
                <w:rFonts w:ascii="宋体" w:hAnsi="宋体"/>
                <w:sz w:val="21"/>
                <w:szCs w:val="21"/>
                <w:rPrChange w:id="160456" w:author="lusonghe" w:date="2020-04-02T15:47:00Z">
                  <w:rPr>
                    <w:ins w:id="160457" w:author="lusonghe" w:date="2020-03-05T16:31:00Z"/>
                  </w:rPr>
                </w:rPrChange>
              </w:rPr>
            </w:pPr>
            <w:ins w:id="160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61" w:author="lusonghe" w:date="2020-03-05T16:31:00Z"/>
                <w:rFonts w:ascii="宋体" w:hAnsi="宋体"/>
                <w:sz w:val="21"/>
                <w:szCs w:val="21"/>
                <w:rPrChange w:id="160462" w:author="lusonghe" w:date="2020-04-02T15:47:00Z">
                  <w:rPr>
                    <w:ins w:id="160463" w:author="lusonghe" w:date="2020-03-05T16:31:00Z"/>
                  </w:rPr>
                </w:rPrChange>
              </w:rPr>
            </w:pPr>
            <w:ins w:id="160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_SYNC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67" w:author="lusonghe" w:date="2020-03-05T16:31:00Z"/>
                <w:rFonts w:ascii="宋体" w:hAnsi="宋体"/>
                <w:sz w:val="21"/>
                <w:szCs w:val="21"/>
                <w:rPrChange w:id="160468" w:author="lusonghe" w:date="2020-04-02T15:47:00Z">
                  <w:rPr>
                    <w:ins w:id="160469" w:author="lusonghe" w:date="2020-03-05T16:31:00Z"/>
                  </w:rPr>
                </w:rPrChange>
              </w:rPr>
            </w:pPr>
            <w:ins w:id="160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73" w:author="lusonghe" w:date="2020-03-05T16:31:00Z"/>
                <w:rFonts w:ascii="宋体" w:hAnsi="宋体"/>
                <w:sz w:val="21"/>
                <w:szCs w:val="21"/>
                <w:rPrChange w:id="160474" w:author="lusonghe" w:date="2020-04-02T15:47:00Z">
                  <w:rPr>
                    <w:ins w:id="160475" w:author="lusonghe" w:date="2020-03-05T16:31:00Z"/>
                  </w:rPr>
                </w:rPrChange>
              </w:rPr>
            </w:pPr>
            <w:ins w:id="160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79" w:author="lusonghe" w:date="2020-03-05T16:31:00Z"/>
                <w:rFonts w:ascii="宋体" w:hAnsi="宋体"/>
                <w:sz w:val="21"/>
                <w:szCs w:val="21"/>
                <w:rPrChange w:id="160480" w:author="lusonghe" w:date="2020-04-02T15:47:00Z">
                  <w:rPr>
                    <w:ins w:id="160481" w:author="lusonghe" w:date="2020-03-05T16:31:00Z"/>
                  </w:rPr>
                </w:rPrChange>
              </w:rPr>
            </w:pPr>
            <w:ins w:id="160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1 interface sync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4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85" w:author="lusonghe" w:date="2020-03-05T16:31:00Z"/>
                <w:rFonts w:ascii="宋体" w:hAnsi="宋体"/>
                <w:sz w:val="21"/>
                <w:szCs w:val="21"/>
                <w:rPrChange w:id="160486" w:author="lusonghe" w:date="2020-04-02T15:47:00Z">
                  <w:rPr>
                    <w:ins w:id="160487" w:author="lusonghe" w:date="2020-03-05T16:31:00Z"/>
                  </w:rPr>
                </w:rPrChange>
              </w:rPr>
            </w:pPr>
            <w:ins w:id="160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490" w:author="lusonghe" w:date="2020-03-05T16:31:00Z"/>
          <w:trPrChange w:id="1604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93" w:author="lusonghe" w:date="2020-03-05T16:31:00Z"/>
                <w:rFonts w:ascii="宋体" w:hAnsi="宋体"/>
                <w:sz w:val="21"/>
                <w:szCs w:val="21"/>
                <w:rPrChange w:id="160494" w:author="lusonghe" w:date="2020-04-02T15:47:00Z">
                  <w:rPr>
                    <w:ins w:id="160495" w:author="lusonghe" w:date="2020-03-05T16:31:00Z"/>
                  </w:rPr>
                </w:rPrChange>
              </w:rPr>
            </w:pPr>
            <w:ins w:id="160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4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499" w:author="lusonghe" w:date="2020-03-05T16:31:00Z"/>
                <w:rFonts w:ascii="宋体" w:hAnsi="宋体"/>
                <w:sz w:val="21"/>
                <w:szCs w:val="21"/>
                <w:rPrChange w:id="160500" w:author="lusonghe" w:date="2020-04-02T15:47:00Z">
                  <w:rPr>
                    <w:ins w:id="160501" w:author="lusonghe" w:date="2020-03-05T16:31:00Z"/>
                  </w:rPr>
                </w:rPrChange>
              </w:rPr>
            </w:pPr>
            <w:ins w:id="160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05" w:author="lusonghe" w:date="2020-03-05T16:31:00Z"/>
                <w:rFonts w:ascii="宋体" w:hAnsi="宋体"/>
                <w:sz w:val="21"/>
                <w:szCs w:val="21"/>
                <w:rPrChange w:id="160506" w:author="lusonghe" w:date="2020-04-02T15:47:00Z">
                  <w:rPr>
                    <w:ins w:id="160507" w:author="lusonghe" w:date="2020-03-05T16:31:00Z"/>
                  </w:rPr>
                </w:rPrChange>
              </w:rPr>
            </w:pPr>
            <w:ins w:id="160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11" w:author="lusonghe" w:date="2020-03-05T16:31:00Z"/>
                <w:rFonts w:ascii="宋体" w:hAnsi="宋体"/>
                <w:sz w:val="21"/>
                <w:szCs w:val="21"/>
                <w:rPrChange w:id="160512" w:author="lusonghe" w:date="2020-04-02T15:47:00Z">
                  <w:rPr>
                    <w:ins w:id="160513" w:author="lusonghe" w:date="2020-03-05T16:31:00Z"/>
                  </w:rPr>
                </w:rPrChange>
              </w:rPr>
            </w:pPr>
            <w:ins w:id="160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17" w:author="lusonghe" w:date="2020-03-05T16:31:00Z"/>
                <w:rFonts w:ascii="宋体" w:hAnsi="宋体"/>
                <w:sz w:val="21"/>
                <w:szCs w:val="21"/>
                <w:rPrChange w:id="160518" w:author="lusonghe" w:date="2020-04-02T15:47:00Z">
                  <w:rPr>
                    <w:ins w:id="160519" w:author="lusonghe" w:date="2020-03-05T16:31:00Z"/>
                  </w:rPr>
                </w:rPrChange>
              </w:rPr>
            </w:pPr>
            <w:ins w:id="160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 interface cloc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23" w:author="lusonghe" w:date="2020-03-05T16:31:00Z"/>
                <w:rFonts w:ascii="宋体" w:hAnsi="宋体"/>
                <w:sz w:val="21"/>
                <w:szCs w:val="21"/>
                <w:rPrChange w:id="160524" w:author="lusonghe" w:date="2020-04-02T15:47:00Z">
                  <w:rPr>
                    <w:ins w:id="160525" w:author="lusonghe" w:date="2020-03-05T16:31:00Z"/>
                  </w:rPr>
                </w:rPrChange>
              </w:rPr>
            </w:pPr>
            <w:ins w:id="160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528" w:author="lusonghe" w:date="2020-03-05T16:31:00Z"/>
          <w:trPrChange w:id="1605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31" w:author="lusonghe" w:date="2020-03-05T16:31:00Z"/>
                <w:rFonts w:ascii="宋体" w:hAnsi="宋体"/>
                <w:sz w:val="21"/>
                <w:szCs w:val="21"/>
                <w:rPrChange w:id="160532" w:author="lusonghe" w:date="2020-04-02T15:47:00Z">
                  <w:rPr>
                    <w:ins w:id="160533" w:author="lusonghe" w:date="2020-03-05T16:31:00Z"/>
                  </w:rPr>
                </w:rPrChange>
              </w:rPr>
            </w:pPr>
            <w:ins w:id="160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37" w:author="lusonghe" w:date="2020-03-05T16:31:00Z"/>
                <w:rFonts w:ascii="宋体" w:hAnsi="宋体"/>
                <w:sz w:val="21"/>
                <w:szCs w:val="21"/>
                <w:rPrChange w:id="160538" w:author="lusonghe" w:date="2020-04-02T15:47:00Z">
                  <w:rPr>
                    <w:ins w:id="160539" w:author="lusonghe" w:date="2020-03-05T16:31:00Z"/>
                  </w:rPr>
                </w:rPrChange>
              </w:rPr>
            </w:pPr>
            <w:ins w:id="160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_DI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43" w:author="lusonghe" w:date="2020-03-05T16:31:00Z"/>
                <w:rFonts w:ascii="宋体" w:hAnsi="宋体"/>
                <w:sz w:val="21"/>
                <w:szCs w:val="21"/>
                <w:rPrChange w:id="160544" w:author="lusonghe" w:date="2020-04-02T15:47:00Z">
                  <w:rPr>
                    <w:ins w:id="160545" w:author="lusonghe" w:date="2020-03-05T16:31:00Z"/>
                  </w:rPr>
                </w:rPrChange>
              </w:rPr>
            </w:pPr>
            <w:ins w:id="160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49" w:author="lusonghe" w:date="2020-03-05T16:31:00Z"/>
                <w:rFonts w:ascii="宋体" w:hAnsi="宋体"/>
                <w:sz w:val="21"/>
                <w:szCs w:val="21"/>
                <w:rPrChange w:id="160550" w:author="lusonghe" w:date="2020-04-02T15:47:00Z">
                  <w:rPr>
                    <w:ins w:id="160551" w:author="lusonghe" w:date="2020-03-05T16:31:00Z"/>
                  </w:rPr>
                </w:rPrChange>
              </w:rPr>
            </w:pPr>
            <w:ins w:id="160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55" w:author="lusonghe" w:date="2020-03-05T16:31:00Z"/>
                <w:rFonts w:ascii="宋体" w:hAnsi="宋体"/>
                <w:sz w:val="21"/>
                <w:szCs w:val="21"/>
                <w:rPrChange w:id="160556" w:author="lusonghe" w:date="2020-04-02T15:47:00Z">
                  <w:rPr>
                    <w:ins w:id="160557" w:author="lusonghe" w:date="2020-03-05T16:31:00Z"/>
                  </w:rPr>
                </w:rPrChange>
              </w:rPr>
            </w:pPr>
            <w:ins w:id="160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 data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61" w:author="lusonghe" w:date="2020-03-05T16:31:00Z"/>
                <w:rFonts w:ascii="宋体" w:hAnsi="宋体"/>
                <w:sz w:val="21"/>
                <w:szCs w:val="21"/>
                <w:rPrChange w:id="160562" w:author="lusonghe" w:date="2020-04-02T15:47:00Z">
                  <w:rPr>
                    <w:ins w:id="160563" w:author="lusonghe" w:date="2020-03-05T16:31:00Z"/>
                  </w:rPr>
                </w:rPrChange>
              </w:rPr>
            </w:pPr>
            <w:ins w:id="160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566" w:author="lusonghe" w:date="2020-03-05T16:31:00Z"/>
          <w:trPrChange w:id="1605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69" w:author="lusonghe" w:date="2020-03-05T16:31:00Z"/>
                <w:rFonts w:ascii="宋体" w:hAnsi="宋体"/>
                <w:sz w:val="21"/>
                <w:szCs w:val="21"/>
                <w:rPrChange w:id="160570" w:author="lusonghe" w:date="2020-04-02T15:47:00Z">
                  <w:rPr>
                    <w:ins w:id="160571" w:author="lusonghe" w:date="2020-03-05T16:31:00Z"/>
                  </w:rPr>
                </w:rPrChange>
              </w:rPr>
            </w:pPr>
            <w:ins w:id="160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N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75" w:author="lusonghe" w:date="2020-03-05T16:31:00Z"/>
                <w:rFonts w:ascii="宋体" w:hAnsi="宋体"/>
                <w:sz w:val="21"/>
                <w:szCs w:val="21"/>
                <w:rPrChange w:id="160576" w:author="lusonghe" w:date="2020-04-02T15:47:00Z">
                  <w:rPr>
                    <w:ins w:id="160577" w:author="lusonghe" w:date="2020-03-05T16:31:00Z"/>
                  </w:rPr>
                </w:rPrChange>
              </w:rPr>
            </w:pPr>
            <w:ins w:id="160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_D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81" w:author="lusonghe" w:date="2020-03-05T16:31:00Z"/>
                <w:rFonts w:ascii="宋体" w:hAnsi="宋体"/>
                <w:sz w:val="21"/>
                <w:szCs w:val="21"/>
                <w:rPrChange w:id="160582" w:author="lusonghe" w:date="2020-04-02T15:47:00Z">
                  <w:rPr>
                    <w:ins w:id="160583" w:author="lusonghe" w:date="2020-03-05T16:31:00Z"/>
                  </w:rPr>
                </w:rPrChange>
              </w:rPr>
            </w:pPr>
            <w:ins w:id="160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5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87" w:author="lusonghe" w:date="2020-03-05T16:31:00Z"/>
                <w:rFonts w:ascii="宋体" w:hAnsi="宋体"/>
                <w:sz w:val="21"/>
                <w:szCs w:val="21"/>
                <w:rPrChange w:id="160588" w:author="lusonghe" w:date="2020-04-02T15:47:00Z">
                  <w:rPr>
                    <w:ins w:id="160589" w:author="lusonghe" w:date="2020-03-05T16:31:00Z"/>
                  </w:rPr>
                </w:rPrChange>
              </w:rPr>
            </w:pPr>
            <w:ins w:id="160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93" w:author="lusonghe" w:date="2020-03-05T16:31:00Z"/>
                <w:rFonts w:ascii="宋体" w:hAnsi="宋体"/>
                <w:sz w:val="21"/>
                <w:szCs w:val="21"/>
                <w:rPrChange w:id="160594" w:author="lusonghe" w:date="2020-04-02T15:47:00Z">
                  <w:rPr>
                    <w:ins w:id="160595" w:author="lusonghe" w:date="2020-03-05T16:31:00Z"/>
                  </w:rPr>
                </w:rPrChange>
              </w:rPr>
            </w:pPr>
            <w:ins w:id="160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5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599" w:author="lusonghe" w:date="2020-03-05T16:31:00Z"/>
                <w:rFonts w:ascii="宋体" w:hAnsi="宋体"/>
                <w:sz w:val="21"/>
                <w:szCs w:val="21"/>
                <w:rPrChange w:id="160600" w:author="lusonghe" w:date="2020-04-02T15:47:00Z">
                  <w:rPr>
                    <w:ins w:id="160601" w:author="lusonghe" w:date="2020-03-05T16:31:00Z"/>
                  </w:rPr>
                </w:rPrChange>
              </w:rPr>
            </w:pPr>
            <w:ins w:id="160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604" w:author="lusonghe" w:date="2020-03-05T16:31:00Z"/>
          <w:trPrChange w:id="1606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07" w:author="lusonghe" w:date="2020-03-05T16:31:00Z"/>
                <w:rFonts w:ascii="宋体" w:hAnsi="宋体"/>
                <w:sz w:val="21"/>
                <w:szCs w:val="21"/>
                <w:rPrChange w:id="160608" w:author="lusonghe" w:date="2020-04-02T15:47:00Z">
                  <w:rPr>
                    <w:ins w:id="160609" w:author="lusonghe" w:date="2020-03-05T16:31:00Z"/>
                  </w:rPr>
                </w:rPrChange>
              </w:rPr>
            </w:pPr>
            <w:ins w:id="160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13" w:author="lusonghe" w:date="2020-03-05T16:31:00Z"/>
                <w:rFonts w:ascii="宋体" w:hAnsi="宋体"/>
                <w:sz w:val="21"/>
                <w:szCs w:val="21"/>
                <w:rPrChange w:id="160614" w:author="lusonghe" w:date="2020-04-02T15:47:00Z">
                  <w:rPr>
                    <w:ins w:id="160615" w:author="lusonghe" w:date="2020-03-05T16:31:00Z"/>
                  </w:rPr>
                </w:rPrChange>
              </w:rPr>
            </w:pPr>
            <w:ins w:id="160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_SYNC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19" w:author="lusonghe" w:date="2020-03-05T16:31:00Z"/>
                <w:rFonts w:ascii="宋体" w:hAnsi="宋体"/>
                <w:sz w:val="21"/>
                <w:szCs w:val="21"/>
                <w:rPrChange w:id="160620" w:author="lusonghe" w:date="2020-04-02T15:47:00Z">
                  <w:rPr>
                    <w:ins w:id="160621" w:author="lusonghe" w:date="2020-03-05T16:31:00Z"/>
                  </w:rPr>
                </w:rPrChange>
              </w:rPr>
            </w:pPr>
            <w:ins w:id="160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25" w:author="lusonghe" w:date="2020-03-05T16:31:00Z"/>
                <w:rFonts w:ascii="宋体" w:hAnsi="宋体"/>
                <w:sz w:val="21"/>
                <w:szCs w:val="21"/>
                <w:rPrChange w:id="160626" w:author="lusonghe" w:date="2020-04-02T15:47:00Z">
                  <w:rPr>
                    <w:ins w:id="160627" w:author="lusonghe" w:date="2020-03-05T16:31:00Z"/>
                  </w:rPr>
                </w:rPrChange>
              </w:rPr>
            </w:pPr>
            <w:ins w:id="160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6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31" w:author="lusonghe" w:date="2020-03-05T16:31:00Z"/>
                <w:rFonts w:ascii="宋体" w:hAnsi="宋体"/>
                <w:sz w:val="21"/>
                <w:szCs w:val="21"/>
                <w:rPrChange w:id="160632" w:author="lusonghe" w:date="2020-04-02T15:47:00Z">
                  <w:rPr>
                    <w:ins w:id="160633" w:author="lusonghe" w:date="2020-03-05T16:31:00Z"/>
                  </w:rPr>
                </w:rPrChange>
              </w:rPr>
            </w:pPr>
            <w:ins w:id="160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CM2 interface sync signal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6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37" w:author="lusonghe" w:date="2020-03-05T16:31:00Z"/>
                <w:rFonts w:ascii="宋体" w:hAnsi="宋体"/>
                <w:sz w:val="21"/>
                <w:szCs w:val="21"/>
                <w:rPrChange w:id="160638" w:author="lusonghe" w:date="2020-04-02T15:47:00Z">
                  <w:rPr>
                    <w:ins w:id="160639" w:author="lusonghe" w:date="2020-03-05T16:31:00Z"/>
                  </w:rPr>
                </w:rPrChange>
              </w:rPr>
            </w:pPr>
            <w:ins w:id="160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642" w:author="lusonghe" w:date="2020-03-05T16:31:00Z"/>
          <w:trPrChange w:id="160643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44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45" w:author="lusonghe" w:date="2020-03-05T16:31:00Z"/>
                <w:rFonts w:ascii="宋体" w:hAnsi="宋体"/>
                <w:sz w:val="21"/>
                <w:szCs w:val="21"/>
                <w:rPrChange w:id="160646" w:author="lusonghe" w:date="2020-04-02T15:47:00Z">
                  <w:rPr>
                    <w:ins w:id="160647" w:author="lusonghe" w:date="2020-03-05T16:31:00Z"/>
                  </w:rPr>
                </w:rPrChange>
              </w:rPr>
            </w:pPr>
            <w:ins w:id="160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</w:t>
              </w:r>
            </w:ins>
          </w:p>
        </w:tc>
      </w:tr>
      <w:tr w:rsidR="00F67CA7" w:rsidRPr="00693CDA" w:rsidTr="00C16B80">
        <w:trPr>
          <w:trHeight w:val="270"/>
          <w:ins w:id="160650" w:author="lusonghe" w:date="2020-03-05T16:31:00Z"/>
          <w:trPrChange w:id="1606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53" w:author="lusonghe" w:date="2020-03-05T16:31:00Z"/>
                <w:rFonts w:ascii="宋体" w:hAnsi="宋体"/>
                <w:sz w:val="21"/>
                <w:szCs w:val="21"/>
                <w:rPrChange w:id="160654" w:author="lusonghe" w:date="2020-04-02T15:47:00Z">
                  <w:rPr>
                    <w:ins w:id="160655" w:author="lusonghe" w:date="2020-03-05T16:31:00Z"/>
                  </w:rPr>
                </w:rPrChange>
              </w:rPr>
            </w:pPr>
            <w:ins w:id="160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59" w:author="lusonghe" w:date="2020-03-05T16:31:00Z"/>
                <w:rFonts w:ascii="宋体" w:hAnsi="宋体"/>
                <w:sz w:val="21"/>
                <w:szCs w:val="21"/>
                <w:rPrChange w:id="160660" w:author="lusonghe" w:date="2020-04-02T15:47:00Z">
                  <w:rPr>
                    <w:ins w:id="160661" w:author="lusonghe" w:date="2020-03-05T16:31:00Z"/>
                  </w:rPr>
                </w:rPrChange>
              </w:rPr>
            </w:pPr>
            <w:ins w:id="160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0_R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65" w:author="lusonghe" w:date="2020-03-05T16:31:00Z"/>
                <w:rFonts w:ascii="宋体" w:hAnsi="宋体"/>
                <w:sz w:val="21"/>
                <w:szCs w:val="21"/>
                <w:rPrChange w:id="160666" w:author="lusonghe" w:date="2020-04-02T15:47:00Z">
                  <w:rPr>
                    <w:ins w:id="160667" w:author="lusonghe" w:date="2020-03-05T16:31:00Z"/>
                  </w:rPr>
                </w:rPrChange>
              </w:rPr>
            </w:pPr>
            <w:ins w:id="160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71" w:author="lusonghe" w:date="2020-03-05T16:31:00Z"/>
                <w:rFonts w:ascii="宋体" w:hAnsi="宋体"/>
                <w:sz w:val="21"/>
                <w:szCs w:val="21"/>
                <w:rPrChange w:id="160672" w:author="lusonghe" w:date="2020-04-02T15:47:00Z">
                  <w:rPr>
                    <w:ins w:id="160673" w:author="lusonghe" w:date="2020-03-05T16:31:00Z"/>
                  </w:rPr>
                </w:rPrChange>
              </w:rPr>
            </w:pPr>
            <w:ins w:id="160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6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77" w:author="lusonghe" w:date="2020-03-05T16:31:00Z"/>
                <w:rFonts w:ascii="宋体" w:hAnsi="宋体"/>
                <w:sz w:val="21"/>
                <w:szCs w:val="21"/>
                <w:rPrChange w:id="160678" w:author="lusonghe" w:date="2020-04-02T15:47:00Z">
                  <w:rPr>
                    <w:ins w:id="160679" w:author="lusonghe" w:date="2020-03-05T16:31:00Z"/>
                  </w:rPr>
                </w:rPrChange>
              </w:rPr>
            </w:pPr>
            <w:ins w:id="160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0 receive data input for debug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6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83" w:author="lusonghe" w:date="2020-03-05T16:31:00Z"/>
                <w:rFonts w:ascii="宋体" w:hAnsi="宋体"/>
                <w:sz w:val="21"/>
                <w:szCs w:val="21"/>
                <w:rPrChange w:id="160684" w:author="lusonghe" w:date="2020-04-02T15:47:00Z">
                  <w:rPr>
                    <w:ins w:id="160685" w:author="lusonghe" w:date="2020-03-05T16:31:00Z"/>
                  </w:rPr>
                </w:rPrChange>
              </w:rPr>
            </w:pPr>
            <w:ins w:id="160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688" w:author="lusonghe" w:date="2020-03-05T16:31:00Z"/>
          <w:trPrChange w:id="1606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91" w:author="lusonghe" w:date="2020-03-05T16:31:00Z"/>
                <w:rFonts w:ascii="宋体" w:hAnsi="宋体"/>
                <w:sz w:val="21"/>
                <w:szCs w:val="21"/>
                <w:rPrChange w:id="160692" w:author="lusonghe" w:date="2020-04-02T15:47:00Z">
                  <w:rPr>
                    <w:ins w:id="160693" w:author="lusonghe" w:date="2020-03-05T16:31:00Z"/>
                  </w:rPr>
                </w:rPrChange>
              </w:rPr>
            </w:pPr>
            <w:ins w:id="160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6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6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697" w:author="lusonghe" w:date="2020-03-05T16:31:00Z"/>
                <w:rFonts w:ascii="宋体" w:hAnsi="宋体"/>
                <w:sz w:val="21"/>
                <w:szCs w:val="21"/>
                <w:rPrChange w:id="160698" w:author="lusonghe" w:date="2020-04-02T15:47:00Z">
                  <w:rPr>
                    <w:ins w:id="160699" w:author="lusonghe" w:date="2020-03-05T16:31:00Z"/>
                  </w:rPr>
                </w:rPrChange>
              </w:rPr>
            </w:pPr>
            <w:ins w:id="160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0_T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03" w:author="lusonghe" w:date="2020-03-05T16:31:00Z"/>
                <w:rFonts w:ascii="宋体" w:hAnsi="宋体"/>
                <w:sz w:val="21"/>
                <w:szCs w:val="21"/>
                <w:rPrChange w:id="160704" w:author="lusonghe" w:date="2020-04-02T15:47:00Z">
                  <w:rPr>
                    <w:ins w:id="160705" w:author="lusonghe" w:date="2020-03-05T16:31:00Z"/>
                  </w:rPr>
                </w:rPrChange>
              </w:rPr>
            </w:pPr>
            <w:ins w:id="160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09" w:author="lusonghe" w:date="2020-03-05T16:31:00Z"/>
                <w:rFonts w:ascii="宋体" w:hAnsi="宋体"/>
                <w:sz w:val="21"/>
                <w:szCs w:val="21"/>
                <w:rPrChange w:id="160710" w:author="lusonghe" w:date="2020-04-02T15:47:00Z">
                  <w:rPr>
                    <w:ins w:id="160711" w:author="lusonghe" w:date="2020-03-05T16:31:00Z"/>
                  </w:rPr>
                </w:rPrChange>
              </w:rPr>
            </w:pPr>
            <w:ins w:id="160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15" w:author="lusonghe" w:date="2020-03-05T16:31:00Z"/>
                <w:rFonts w:ascii="宋体" w:hAnsi="宋体"/>
                <w:sz w:val="21"/>
                <w:szCs w:val="21"/>
                <w:rPrChange w:id="160716" w:author="lusonghe" w:date="2020-04-02T15:47:00Z">
                  <w:rPr>
                    <w:ins w:id="160717" w:author="lusonghe" w:date="2020-03-05T16:31:00Z"/>
                  </w:rPr>
                </w:rPrChange>
              </w:rPr>
            </w:pPr>
            <w:ins w:id="160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0 transmit data output for debug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21" w:author="lusonghe" w:date="2020-03-05T16:31:00Z"/>
                <w:rFonts w:ascii="宋体" w:hAnsi="宋体"/>
                <w:sz w:val="21"/>
                <w:szCs w:val="21"/>
                <w:rPrChange w:id="160722" w:author="lusonghe" w:date="2020-04-02T15:47:00Z">
                  <w:rPr>
                    <w:ins w:id="160723" w:author="lusonghe" w:date="2020-03-05T16:31:00Z"/>
                  </w:rPr>
                </w:rPrChange>
              </w:rPr>
            </w:pPr>
            <w:ins w:id="160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726" w:author="lusonghe" w:date="2020-03-05T16:31:00Z"/>
          <w:trPrChange w:id="1607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29" w:author="lusonghe" w:date="2020-03-05T16:31:00Z"/>
                <w:rFonts w:ascii="宋体" w:hAnsi="宋体"/>
                <w:sz w:val="21"/>
                <w:szCs w:val="21"/>
                <w:rPrChange w:id="160730" w:author="lusonghe" w:date="2020-04-02T15:47:00Z">
                  <w:rPr>
                    <w:ins w:id="160731" w:author="lusonghe" w:date="2020-03-05T16:31:00Z"/>
                  </w:rPr>
                </w:rPrChange>
              </w:rPr>
            </w:pPr>
            <w:ins w:id="160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35" w:author="lusonghe" w:date="2020-03-05T16:31:00Z"/>
                <w:rFonts w:ascii="宋体" w:hAnsi="宋体"/>
                <w:sz w:val="21"/>
                <w:szCs w:val="21"/>
                <w:rPrChange w:id="160736" w:author="lusonghe" w:date="2020-04-02T15:47:00Z">
                  <w:rPr>
                    <w:ins w:id="160737" w:author="lusonghe" w:date="2020-03-05T16:31:00Z"/>
                  </w:rPr>
                </w:rPrChange>
              </w:rPr>
            </w:pPr>
            <w:ins w:id="160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_C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41" w:author="lusonghe" w:date="2020-03-05T16:31:00Z"/>
                <w:rFonts w:ascii="宋体" w:hAnsi="宋体"/>
                <w:sz w:val="21"/>
                <w:szCs w:val="21"/>
                <w:rPrChange w:id="160742" w:author="lusonghe" w:date="2020-04-02T15:47:00Z">
                  <w:rPr>
                    <w:ins w:id="160743" w:author="lusonghe" w:date="2020-03-05T16:31:00Z"/>
                  </w:rPr>
                </w:rPrChange>
              </w:rPr>
            </w:pPr>
            <w:ins w:id="160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47" w:author="lusonghe" w:date="2020-03-05T16:31:00Z"/>
                <w:rFonts w:ascii="宋体" w:hAnsi="宋体"/>
                <w:sz w:val="21"/>
                <w:szCs w:val="21"/>
                <w:rPrChange w:id="160748" w:author="lusonghe" w:date="2020-04-02T15:47:00Z">
                  <w:rPr>
                    <w:ins w:id="160749" w:author="lusonghe" w:date="2020-03-05T16:31:00Z"/>
                  </w:rPr>
                </w:rPrChange>
              </w:rPr>
            </w:pPr>
            <w:ins w:id="160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53" w:author="lusonghe" w:date="2020-03-05T16:31:00Z"/>
                <w:rFonts w:ascii="宋体" w:hAnsi="宋体"/>
                <w:sz w:val="21"/>
                <w:szCs w:val="21"/>
                <w:rPrChange w:id="160754" w:author="lusonghe" w:date="2020-04-02T15:47:00Z">
                  <w:rPr>
                    <w:ins w:id="160755" w:author="lusonghe" w:date="2020-03-05T16:31:00Z"/>
                  </w:rPr>
                </w:rPrChange>
              </w:rPr>
            </w:pPr>
            <w:ins w:id="160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1 clear to send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59" w:author="lusonghe" w:date="2020-03-05T16:31:00Z"/>
                <w:rFonts w:ascii="宋体" w:hAnsi="宋体"/>
                <w:sz w:val="21"/>
                <w:szCs w:val="21"/>
                <w:rPrChange w:id="160760" w:author="lusonghe" w:date="2020-04-02T15:47:00Z">
                  <w:rPr>
                    <w:ins w:id="160761" w:author="lusonghe" w:date="2020-03-05T16:31:00Z"/>
                  </w:rPr>
                </w:rPrChange>
              </w:rPr>
            </w:pPr>
            <w:ins w:id="160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764" w:author="lusonghe" w:date="2020-03-05T16:31:00Z"/>
          <w:trPrChange w:id="1607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67" w:author="lusonghe" w:date="2020-03-05T16:31:00Z"/>
                <w:rFonts w:ascii="宋体" w:hAnsi="宋体"/>
                <w:sz w:val="21"/>
                <w:szCs w:val="21"/>
                <w:rPrChange w:id="160768" w:author="lusonghe" w:date="2020-04-02T15:47:00Z">
                  <w:rPr>
                    <w:ins w:id="160769" w:author="lusonghe" w:date="2020-03-05T16:31:00Z"/>
                  </w:rPr>
                </w:rPrChange>
              </w:rPr>
            </w:pPr>
            <w:ins w:id="160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73" w:author="lusonghe" w:date="2020-03-05T16:31:00Z"/>
                <w:rFonts w:ascii="宋体" w:hAnsi="宋体"/>
                <w:sz w:val="21"/>
                <w:szCs w:val="21"/>
                <w:rPrChange w:id="160774" w:author="lusonghe" w:date="2020-04-02T15:47:00Z">
                  <w:rPr>
                    <w:ins w:id="160775" w:author="lusonghe" w:date="2020-03-05T16:31:00Z"/>
                  </w:rPr>
                </w:rPrChange>
              </w:rPr>
            </w:pPr>
            <w:ins w:id="160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_R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79" w:author="lusonghe" w:date="2020-03-05T16:31:00Z"/>
                <w:rFonts w:ascii="宋体" w:hAnsi="宋体"/>
                <w:sz w:val="21"/>
                <w:szCs w:val="21"/>
                <w:rPrChange w:id="160780" w:author="lusonghe" w:date="2020-04-02T15:47:00Z">
                  <w:rPr>
                    <w:ins w:id="160781" w:author="lusonghe" w:date="2020-03-05T16:31:00Z"/>
                  </w:rPr>
                </w:rPrChange>
              </w:rPr>
            </w:pPr>
            <w:ins w:id="160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7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85" w:author="lusonghe" w:date="2020-03-05T16:31:00Z"/>
                <w:rFonts w:ascii="宋体" w:hAnsi="宋体"/>
                <w:sz w:val="21"/>
                <w:szCs w:val="21"/>
                <w:rPrChange w:id="160786" w:author="lusonghe" w:date="2020-04-02T15:47:00Z">
                  <w:rPr>
                    <w:ins w:id="160787" w:author="lusonghe" w:date="2020-03-05T16:31:00Z"/>
                  </w:rPr>
                </w:rPrChange>
              </w:rPr>
            </w:pPr>
            <w:ins w:id="160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91" w:author="lusonghe" w:date="2020-03-05T16:31:00Z"/>
                <w:rFonts w:ascii="宋体" w:hAnsi="宋体"/>
                <w:sz w:val="21"/>
                <w:szCs w:val="21"/>
                <w:rPrChange w:id="160792" w:author="lusonghe" w:date="2020-04-02T15:47:00Z">
                  <w:rPr>
                    <w:ins w:id="160793" w:author="lusonghe" w:date="2020-03-05T16:31:00Z"/>
                  </w:rPr>
                </w:rPrChange>
              </w:rPr>
            </w:pPr>
            <w:ins w:id="1607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7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 require to send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7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797" w:author="lusonghe" w:date="2020-03-05T16:31:00Z"/>
                <w:rFonts w:ascii="宋体" w:hAnsi="宋体"/>
                <w:sz w:val="21"/>
                <w:szCs w:val="21"/>
                <w:rPrChange w:id="160798" w:author="lusonghe" w:date="2020-04-02T15:47:00Z">
                  <w:rPr>
                    <w:ins w:id="160799" w:author="lusonghe" w:date="2020-03-05T16:31:00Z"/>
                  </w:rPr>
                </w:rPrChange>
              </w:rPr>
            </w:pPr>
            <w:ins w:id="160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802" w:author="lusonghe" w:date="2020-03-05T16:31:00Z"/>
          <w:trPrChange w:id="1608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05" w:author="lusonghe" w:date="2020-03-05T16:31:00Z"/>
                <w:rFonts w:ascii="宋体" w:hAnsi="宋体"/>
                <w:sz w:val="21"/>
                <w:szCs w:val="21"/>
                <w:rPrChange w:id="160806" w:author="lusonghe" w:date="2020-04-02T15:47:00Z">
                  <w:rPr>
                    <w:ins w:id="160807" w:author="lusonghe" w:date="2020-03-05T16:31:00Z"/>
                  </w:rPr>
                </w:rPrChange>
              </w:rPr>
            </w:pPr>
            <w:ins w:id="160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11" w:author="lusonghe" w:date="2020-03-05T16:31:00Z"/>
                <w:rFonts w:ascii="宋体" w:hAnsi="宋体"/>
                <w:sz w:val="21"/>
                <w:szCs w:val="21"/>
                <w:rPrChange w:id="160812" w:author="lusonghe" w:date="2020-04-02T15:47:00Z">
                  <w:rPr>
                    <w:ins w:id="160813" w:author="lusonghe" w:date="2020-03-05T16:31:00Z"/>
                  </w:rPr>
                </w:rPrChange>
              </w:rPr>
            </w:pPr>
            <w:ins w:id="160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_R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17" w:author="lusonghe" w:date="2020-03-05T16:31:00Z"/>
                <w:rFonts w:ascii="宋体" w:hAnsi="宋体"/>
                <w:sz w:val="21"/>
                <w:szCs w:val="21"/>
                <w:rPrChange w:id="160818" w:author="lusonghe" w:date="2020-04-02T15:47:00Z">
                  <w:rPr>
                    <w:ins w:id="160819" w:author="lusonghe" w:date="2020-03-05T16:31:00Z"/>
                  </w:rPr>
                </w:rPrChange>
              </w:rPr>
            </w:pPr>
            <w:ins w:id="160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23" w:author="lusonghe" w:date="2020-03-05T16:31:00Z"/>
                <w:rFonts w:ascii="宋体" w:hAnsi="宋体"/>
                <w:sz w:val="21"/>
                <w:szCs w:val="21"/>
                <w:rPrChange w:id="160824" w:author="lusonghe" w:date="2020-04-02T15:47:00Z">
                  <w:rPr>
                    <w:ins w:id="160825" w:author="lusonghe" w:date="2020-03-05T16:31:00Z"/>
                  </w:rPr>
                </w:rPrChange>
              </w:rPr>
            </w:pPr>
            <w:ins w:id="160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8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29" w:author="lusonghe" w:date="2020-03-05T16:31:00Z"/>
                <w:rFonts w:ascii="宋体" w:hAnsi="宋体"/>
                <w:sz w:val="21"/>
                <w:szCs w:val="21"/>
                <w:rPrChange w:id="160830" w:author="lusonghe" w:date="2020-04-02T15:47:00Z">
                  <w:rPr>
                    <w:ins w:id="160831" w:author="lusonghe" w:date="2020-03-05T16:31:00Z"/>
                  </w:rPr>
                </w:rPrChange>
              </w:rPr>
            </w:pPr>
            <w:ins w:id="160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1 receive data input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8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35" w:author="lusonghe" w:date="2020-03-05T16:31:00Z"/>
                <w:rFonts w:ascii="宋体" w:hAnsi="宋体"/>
                <w:sz w:val="21"/>
                <w:szCs w:val="21"/>
                <w:rPrChange w:id="160836" w:author="lusonghe" w:date="2020-04-02T15:47:00Z">
                  <w:rPr>
                    <w:ins w:id="160837" w:author="lusonghe" w:date="2020-03-05T16:31:00Z"/>
                  </w:rPr>
                </w:rPrChange>
              </w:rPr>
            </w:pPr>
            <w:ins w:id="160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840" w:author="lusonghe" w:date="2020-03-05T16:31:00Z"/>
          <w:trPrChange w:id="1608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43" w:author="lusonghe" w:date="2020-03-05T16:31:00Z"/>
                <w:rFonts w:ascii="宋体" w:hAnsi="宋体"/>
                <w:sz w:val="21"/>
                <w:szCs w:val="21"/>
                <w:rPrChange w:id="160844" w:author="lusonghe" w:date="2020-04-02T15:47:00Z">
                  <w:rPr>
                    <w:ins w:id="160845" w:author="lusonghe" w:date="2020-03-05T16:31:00Z"/>
                  </w:rPr>
                </w:rPrChange>
              </w:rPr>
            </w:pPr>
            <w:ins w:id="160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49" w:author="lusonghe" w:date="2020-03-05T16:31:00Z"/>
                <w:rFonts w:ascii="宋体" w:hAnsi="宋体"/>
                <w:sz w:val="21"/>
                <w:szCs w:val="21"/>
                <w:rPrChange w:id="160850" w:author="lusonghe" w:date="2020-04-02T15:47:00Z">
                  <w:rPr>
                    <w:ins w:id="160851" w:author="lusonghe" w:date="2020-03-05T16:31:00Z"/>
                  </w:rPr>
                </w:rPrChange>
              </w:rPr>
            </w:pPr>
            <w:ins w:id="160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_T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55" w:author="lusonghe" w:date="2020-03-05T16:31:00Z"/>
                <w:rFonts w:ascii="宋体" w:hAnsi="宋体"/>
                <w:sz w:val="21"/>
                <w:szCs w:val="21"/>
                <w:rPrChange w:id="160856" w:author="lusonghe" w:date="2020-04-02T15:47:00Z">
                  <w:rPr>
                    <w:ins w:id="160857" w:author="lusonghe" w:date="2020-03-05T16:31:00Z"/>
                  </w:rPr>
                </w:rPrChange>
              </w:rPr>
            </w:pPr>
            <w:ins w:id="160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61" w:author="lusonghe" w:date="2020-03-05T16:31:00Z"/>
                <w:rFonts w:ascii="宋体" w:hAnsi="宋体"/>
                <w:sz w:val="21"/>
                <w:szCs w:val="21"/>
                <w:rPrChange w:id="160862" w:author="lusonghe" w:date="2020-04-02T15:47:00Z">
                  <w:rPr>
                    <w:ins w:id="160863" w:author="lusonghe" w:date="2020-03-05T16:31:00Z"/>
                  </w:rPr>
                </w:rPrChange>
              </w:rPr>
            </w:pPr>
            <w:ins w:id="160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8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67" w:author="lusonghe" w:date="2020-03-05T16:31:00Z"/>
                <w:rFonts w:ascii="宋体" w:hAnsi="宋体"/>
                <w:sz w:val="21"/>
                <w:szCs w:val="21"/>
                <w:rPrChange w:id="160868" w:author="lusonghe" w:date="2020-04-02T15:47:00Z">
                  <w:rPr>
                    <w:ins w:id="160869" w:author="lusonghe" w:date="2020-03-05T16:31:00Z"/>
                  </w:rPr>
                </w:rPrChange>
              </w:rPr>
            </w:pPr>
            <w:ins w:id="160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1 transmit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8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73" w:author="lusonghe" w:date="2020-03-05T16:31:00Z"/>
                <w:rFonts w:ascii="宋体" w:hAnsi="宋体"/>
                <w:sz w:val="21"/>
                <w:szCs w:val="21"/>
                <w:rPrChange w:id="160874" w:author="lusonghe" w:date="2020-04-02T15:47:00Z">
                  <w:rPr>
                    <w:ins w:id="160875" w:author="lusonghe" w:date="2020-03-05T16:31:00Z"/>
                  </w:rPr>
                </w:rPrChange>
              </w:rPr>
            </w:pPr>
            <w:ins w:id="160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878" w:author="lusonghe" w:date="2020-03-05T16:31:00Z"/>
          <w:trPrChange w:id="1608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81" w:author="lusonghe" w:date="2020-03-05T16:31:00Z"/>
                <w:rFonts w:ascii="宋体" w:hAnsi="宋体"/>
                <w:sz w:val="21"/>
                <w:szCs w:val="21"/>
                <w:rPrChange w:id="160882" w:author="lusonghe" w:date="2020-04-02T15:47:00Z">
                  <w:rPr>
                    <w:ins w:id="160883" w:author="lusonghe" w:date="2020-03-05T16:31:00Z"/>
                  </w:rPr>
                </w:rPrChange>
              </w:rPr>
            </w:pPr>
            <w:ins w:id="160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87" w:author="lusonghe" w:date="2020-03-05T16:31:00Z"/>
                <w:rFonts w:ascii="宋体" w:hAnsi="宋体"/>
                <w:sz w:val="21"/>
                <w:szCs w:val="21"/>
                <w:rPrChange w:id="160888" w:author="lusonghe" w:date="2020-04-02T15:47:00Z">
                  <w:rPr>
                    <w:ins w:id="160889" w:author="lusonghe" w:date="2020-03-05T16:31:00Z"/>
                  </w:rPr>
                </w:rPrChange>
              </w:rPr>
            </w:pPr>
            <w:ins w:id="160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_C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93" w:author="lusonghe" w:date="2020-03-05T16:31:00Z"/>
                <w:rFonts w:ascii="宋体" w:hAnsi="宋体"/>
                <w:sz w:val="21"/>
                <w:szCs w:val="21"/>
                <w:rPrChange w:id="160894" w:author="lusonghe" w:date="2020-04-02T15:47:00Z">
                  <w:rPr>
                    <w:ins w:id="160895" w:author="lusonghe" w:date="2020-03-05T16:31:00Z"/>
                  </w:rPr>
                </w:rPrChange>
              </w:rPr>
            </w:pPr>
            <w:ins w:id="160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8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8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899" w:author="lusonghe" w:date="2020-03-05T16:31:00Z"/>
                <w:rFonts w:ascii="宋体" w:hAnsi="宋体"/>
                <w:sz w:val="21"/>
                <w:szCs w:val="21"/>
                <w:rPrChange w:id="160900" w:author="lusonghe" w:date="2020-04-02T15:47:00Z">
                  <w:rPr>
                    <w:ins w:id="160901" w:author="lusonghe" w:date="2020-03-05T16:31:00Z"/>
                  </w:rPr>
                </w:rPrChange>
              </w:rPr>
            </w:pPr>
            <w:ins w:id="160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05" w:author="lusonghe" w:date="2020-03-05T16:31:00Z"/>
                <w:rFonts w:ascii="宋体" w:hAnsi="宋体"/>
                <w:sz w:val="21"/>
                <w:szCs w:val="21"/>
                <w:rPrChange w:id="160906" w:author="lusonghe" w:date="2020-04-02T15:47:00Z">
                  <w:rPr>
                    <w:ins w:id="160907" w:author="lusonghe" w:date="2020-03-05T16:31:00Z"/>
                  </w:rPr>
                </w:rPrChange>
              </w:rPr>
            </w:pPr>
            <w:ins w:id="160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2 clear to send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11" w:author="lusonghe" w:date="2020-03-05T16:31:00Z"/>
                <w:rFonts w:ascii="宋体" w:hAnsi="宋体"/>
                <w:sz w:val="21"/>
                <w:szCs w:val="21"/>
                <w:rPrChange w:id="160912" w:author="lusonghe" w:date="2020-04-02T15:47:00Z">
                  <w:rPr>
                    <w:ins w:id="160913" w:author="lusonghe" w:date="2020-03-05T16:31:00Z"/>
                  </w:rPr>
                </w:rPrChange>
              </w:rPr>
            </w:pPr>
            <w:ins w:id="160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916" w:author="lusonghe" w:date="2020-03-05T16:31:00Z"/>
          <w:trPrChange w:id="1609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19" w:author="lusonghe" w:date="2020-03-05T16:31:00Z"/>
                <w:rFonts w:ascii="宋体" w:hAnsi="宋体"/>
                <w:sz w:val="21"/>
                <w:szCs w:val="21"/>
                <w:rPrChange w:id="160920" w:author="lusonghe" w:date="2020-04-02T15:47:00Z">
                  <w:rPr>
                    <w:ins w:id="160921" w:author="lusonghe" w:date="2020-03-05T16:31:00Z"/>
                  </w:rPr>
                </w:rPrChange>
              </w:rPr>
            </w:pPr>
            <w:ins w:id="160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25" w:author="lusonghe" w:date="2020-03-05T16:31:00Z"/>
                <w:rFonts w:ascii="宋体" w:hAnsi="宋体"/>
                <w:sz w:val="21"/>
                <w:szCs w:val="21"/>
                <w:rPrChange w:id="160926" w:author="lusonghe" w:date="2020-04-02T15:47:00Z">
                  <w:rPr>
                    <w:ins w:id="160927" w:author="lusonghe" w:date="2020-03-05T16:31:00Z"/>
                  </w:rPr>
                </w:rPrChange>
              </w:rPr>
            </w:pPr>
            <w:ins w:id="160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_R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31" w:author="lusonghe" w:date="2020-03-05T16:31:00Z"/>
                <w:rFonts w:ascii="宋体" w:hAnsi="宋体"/>
                <w:sz w:val="21"/>
                <w:szCs w:val="21"/>
                <w:rPrChange w:id="160932" w:author="lusonghe" w:date="2020-04-02T15:47:00Z">
                  <w:rPr>
                    <w:ins w:id="160933" w:author="lusonghe" w:date="2020-03-05T16:31:00Z"/>
                  </w:rPr>
                </w:rPrChange>
              </w:rPr>
            </w:pPr>
            <w:ins w:id="1609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37" w:author="lusonghe" w:date="2020-03-05T16:31:00Z"/>
                <w:rFonts w:ascii="宋体" w:hAnsi="宋体"/>
                <w:sz w:val="21"/>
                <w:szCs w:val="21"/>
                <w:rPrChange w:id="160938" w:author="lusonghe" w:date="2020-04-02T15:47:00Z">
                  <w:rPr>
                    <w:ins w:id="160939" w:author="lusonghe" w:date="2020-03-05T16:31:00Z"/>
                  </w:rPr>
                </w:rPrChange>
              </w:rPr>
            </w:pPr>
            <w:ins w:id="160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43" w:author="lusonghe" w:date="2020-03-05T16:31:00Z"/>
                <w:rFonts w:ascii="宋体" w:hAnsi="宋体"/>
                <w:sz w:val="21"/>
                <w:szCs w:val="21"/>
                <w:rPrChange w:id="160944" w:author="lusonghe" w:date="2020-04-02T15:47:00Z">
                  <w:rPr>
                    <w:ins w:id="160945" w:author="lusonghe" w:date="2020-03-05T16:31:00Z"/>
                  </w:rPr>
                </w:rPrChange>
              </w:rPr>
            </w:pPr>
            <w:ins w:id="160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 require to send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49" w:author="lusonghe" w:date="2020-03-05T16:31:00Z"/>
                <w:rFonts w:ascii="宋体" w:hAnsi="宋体"/>
                <w:sz w:val="21"/>
                <w:szCs w:val="21"/>
                <w:rPrChange w:id="160950" w:author="lusonghe" w:date="2020-04-02T15:47:00Z">
                  <w:rPr>
                    <w:ins w:id="160951" w:author="lusonghe" w:date="2020-03-05T16:31:00Z"/>
                  </w:rPr>
                </w:rPrChange>
              </w:rPr>
            </w:pPr>
            <w:ins w:id="160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954" w:author="lusonghe" w:date="2020-03-05T16:31:00Z"/>
          <w:trPrChange w:id="1609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57" w:author="lusonghe" w:date="2020-03-05T16:31:00Z"/>
                <w:rFonts w:ascii="宋体" w:hAnsi="宋体"/>
                <w:sz w:val="21"/>
                <w:szCs w:val="21"/>
                <w:rPrChange w:id="160958" w:author="lusonghe" w:date="2020-04-02T15:47:00Z">
                  <w:rPr>
                    <w:ins w:id="160959" w:author="lusonghe" w:date="2020-03-05T16:31:00Z"/>
                  </w:rPr>
                </w:rPrChange>
              </w:rPr>
            </w:pPr>
            <w:ins w:id="160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63" w:author="lusonghe" w:date="2020-03-05T16:31:00Z"/>
                <w:rFonts w:ascii="宋体" w:hAnsi="宋体"/>
                <w:sz w:val="21"/>
                <w:szCs w:val="21"/>
                <w:rPrChange w:id="160964" w:author="lusonghe" w:date="2020-04-02T15:47:00Z">
                  <w:rPr>
                    <w:ins w:id="160965" w:author="lusonghe" w:date="2020-03-05T16:31:00Z"/>
                  </w:rPr>
                </w:rPrChange>
              </w:rPr>
            </w:pPr>
            <w:ins w:id="160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_R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69" w:author="lusonghe" w:date="2020-03-05T16:31:00Z"/>
                <w:rFonts w:ascii="宋体" w:hAnsi="宋体"/>
                <w:sz w:val="21"/>
                <w:szCs w:val="21"/>
                <w:rPrChange w:id="160970" w:author="lusonghe" w:date="2020-04-02T15:47:00Z">
                  <w:rPr>
                    <w:ins w:id="160971" w:author="lusonghe" w:date="2020-03-05T16:31:00Z"/>
                  </w:rPr>
                </w:rPrChange>
              </w:rPr>
            </w:pPr>
            <w:ins w:id="160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75" w:author="lusonghe" w:date="2020-03-05T16:31:00Z"/>
                <w:rFonts w:ascii="宋体" w:hAnsi="宋体"/>
                <w:sz w:val="21"/>
                <w:szCs w:val="21"/>
                <w:rPrChange w:id="160976" w:author="lusonghe" w:date="2020-04-02T15:47:00Z">
                  <w:rPr>
                    <w:ins w:id="160977" w:author="lusonghe" w:date="2020-03-05T16:31:00Z"/>
                  </w:rPr>
                </w:rPrChange>
              </w:rPr>
            </w:pPr>
            <w:ins w:id="160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81" w:author="lusonghe" w:date="2020-03-05T16:31:00Z"/>
                <w:rFonts w:ascii="宋体" w:hAnsi="宋体"/>
                <w:sz w:val="21"/>
                <w:szCs w:val="21"/>
                <w:rPrChange w:id="160982" w:author="lusonghe" w:date="2020-04-02T15:47:00Z">
                  <w:rPr>
                    <w:ins w:id="160983" w:author="lusonghe" w:date="2020-03-05T16:31:00Z"/>
                  </w:rPr>
                </w:rPrChange>
              </w:rPr>
            </w:pPr>
            <w:ins w:id="160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2 receive data input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09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87" w:author="lusonghe" w:date="2020-03-05T16:31:00Z"/>
                <w:rFonts w:ascii="宋体" w:hAnsi="宋体"/>
                <w:sz w:val="21"/>
                <w:szCs w:val="21"/>
                <w:rPrChange w:id="160988" w:author="lusonghe" w:date="2020-04-02T15:47:00Z">
                  <w:rPr>
                    <w:ins w:id="160989" w:author="lusonghe" w:date="2020-03-05T16:31:00Z"/>
                  </w:rPr>
                </w:rPrChange>
              </w:rPr>
            </w:pPr>
            <w:ins w:id="160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0992" w:author="lusonghe" w:date="2020-03-05T16:31:00Z"/>
          <w:trPrChange w:id="1609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09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0995" w:author="lusonghe" w:date="2020-03-05T16:31:00Z"/>
                <w:rFonts w:ascii="宋体" w:hAnsi="宋体"/>
                <w:sz w:val="21"/>
                <w:szCs w:val="21"/>
                <w:rPrChange w:id="160996" w:author="lusonghe" w:date="2020-04-02T15:47:00Z">
                  <w:rPr>
                    <w:ins w:id="160997" w:author="lusonghe" w:date="2020-03-05T16:31:00Z"/>
                  </w:rPr>
                </w:rPrChange>
              </w:rPr>
            </w:pPr>
            <w:ins w:id="160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09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01" w:author="lusonghe" w:date="2020-03-05T16:31:00Z"/>
                <w:rFonts w:ascii="宋体" w:hAnsi="宋体"/>
                <w:sz w:val="21"/>
                <w:szCs w:val="21"/>
                <w:rPrChange w:id="161002" w:author="lusonghe" w:date="2020-04-02T15:47:00Z">
                  <w:rPr>
                    <w:ins w:id="161003" w:author="lusonghe" w:date="2020-03-05T16:31:00Z"/>
                  </w:rPr>
                </w:rPrChange>
              </w:rPr>
            </w:pPr>
            <w:ins w:id="161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_T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07" w:author="lusonghe" w:date="2020-03-05T16:31:00Z"/>
                <w:rFonts w:ascii="宋体" w:hAnsi="宋体"/>
                <w:sz w:val="21"/>
                <w:szCs w:val="21"/>
                <w:rPrChange w:id="161008" w:author="lusonghe" w:date="2020-04-02T15:47:00Z">
                  <w:rPr>
                    <w:ins w:id="161009" w:author="lusonghe" w:date="2020-03-05T16:31:00Z"/>
                  </w:rPr>
                </w:rPrChange>
              </w:rPr>
            </w:pPr>
            <w:ins w:id="161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13" w:author="lusonghe" w:date="2020-03-05T16:31:00Z"/>
                <w:rFonts w:ascii="宋体" w:hAnsi="宋体"/>
                <w:sz w:val="21"/>
                <w:szCs w:val="21"/>
                <w:rPrChange w:id="161014" w:author="lusonghe" w:date="2020-04-02T15:47:00Z">
                  <w:rPr>
                    <w:ins w:id="161015" w:author="lusonghe" w:date="2020-03-05T16:31:00Z"/>
                  </w:rPr>
                </w:rPrChange>
              </w:rPr>
            </w:pPr>
            <w:ins w:id="161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0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19" w:author="lusonghe" w:date="2020-03-05T16:31:00Z"/>
                <w:rFonts w:ascii="宋体" w:hAnsi="宋体"/>
                <w:sz w:val="21"/>
                <w:szCs w:val="21"/>
                <w:rPrChange w:id="161020" w:author="lusonghe" w:date="2020-04-02T15:47:00Z">
                  <w:rPr>
                    <w:ins w:id="161021" w:author="lusonghe" w:date="2020-03-05T16:31:00Z"/>
                  </w:rPr>
                </w:rPrChange>
              </w:rPr>
            </w:pPr>
            <w:ins w:id="1610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2 transmit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0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25" w:author="lusonghe" w:date="2020-03-05T16:31:00Z"/>
                <w:rFonts w:ascii="宋体" w:hAnsi="宋体"/>
                <w:sz w:val="21"/>
                <w:szCs w:val="21"/>
                <w:rPrChange w:id="161026" w:author="lusonghe" w:date="2020-04-02T15:47:00Z">
                  <w:rPr>
                    <w:ins w:id="161027" w:author="lusonghe" w:date="2020-03-05T16:31:00Z"/>
                  </w:rPr>
                </w:rPrChange>
              </w:rPr>
            </w:pPr>
            <w:ins w:id="161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030" w:author="lusonghe" w:date="2020-03-05T16:31:00Z"/>
          <w:trPrChange w:id="1610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33" w:author="lusonghe" w:date="2020-03-05T16:31:00Z"/>
                <w:rFonts w:ascii="宋体" w:hAnsi="宋体"/>
                <w:sz w:val="21"/>
                <w:szCs w:val="21"/>
                <w:rPrChange w:id="161034" w:author="lusonghe" w:date="2020-04-02T15:47:00Z">
                  <w:rPr>
                    <w:ins w:id="161035" w:author="lusonghe" w:date="2020-03-05T16:31:00Z"/>
                  </w:rPr>
                </w:rPrChange>
              </w:rPr>
            </w:pPr>
            <w:ins w:id="161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39" w:author="lusonghe" w:date="2020-03-05T16:31:00Z"/>
                <w:rFonts w:ascii="宋体" w:hAnsi="宋体"/>
                <w:sz w:val="21"/>
                <w:szCs w:val="21"/>
                <w:rPrChange w:id="161040" w:author="lusonghe" w:date="2020-04-02T15:47:00Z">
                  <w:rPr>
                    <w:ins w:id="161041" w:author="lusonghe" w:date="2020-03-05T16:31:00Z"/>
                  </w:rPr>
                </w:rPrChange>
              </w:rPr>
            </w:pPr>
            <w:ins w:id="161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_C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45" w:author="lusonghe" w:date="2020-03-05T16:31:00Z"/>
                <w:rFonts w:ascii="宋体" w:hAnsi="宋体"/>
                <w:sz w:val="21"/>
                <w:szCs w:val="21"/>
                <w:rPrChange w:id="161046" w:author="lusonghe" w:date="2020-04-02T15:47:00Z">
                  <w:rPr>
                    <w:ins w:id="161047" w:author="lusonghe" w:date="2020-03-05T16:31:00Z"/>
                  </w:rPr>
                </w:rPrChange>
              </w:rPr>
            </w:pPr>
            <w:ins w:id="161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51" w:author="lusonghe" w:date="2020-03-05T16:31:00Z"/>
                <w:rFonts w:ascii="宋体" w:hAnsi="宋体"/>
                <w:sz w:val="21"/>
                <w:szCs w:val="21"/>
                <w:rPrChange w:id="161052" w:author="lusonghe" w:date="2020-04-02T15:47:00Z">
                  <w:rPr>
                    <w:ins w:id="161053" w:author="lusonghe" w:date="2020-03-05T16:31:00Z"/>
                  </w:rPr>
                </w:rPrChange>
              </w:rPr>
            </w:pPr>
            <w:ins w:id="161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0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57" w:author="lusonghe" w:date="2020-03-05T16:31:00Z"/>
                <w:rFonts w:ascii="宋体" w:hAnsi="宋体"/>
                <w:sz w:val="21"/>
                <w:szCs w:val="21"/>
                <w:rPrChange w:id="161058" w:author="lusonghe" w:date="2020-04-02T15:47:00Z">
                  <w:rPr>
                    <w:ins w:id="161059" w:author="lusonghe" w:date="2020-03-05T16:31:00Z"/>
                  </w:rPr>
                </w:rPrChange>
              </w:rPr>
            </w:pPr>
            <w:ins w:id="161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3 clear to send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0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63" w:author="lusonghe" w:date="2020-03-05T16:31:00Z"/>
                <w:rFonts w:ascii="宋体" w:hAnsi="宋体"/>
                <w:sz w:val="21"/>
                <w:szCs w:val="21"/>
                <w:rPrChange w:id="161064" w:author="lusonghe" w:date="2020-04-02T15:47:00Z">
                  <w:rPr>
                    <w:ins w:id="161065" w:author="lusonghe" w:date="2020-03-05T16:31:00Z"/>
                  </w:rPr>
                </w:rPrChange>
              </w:rPr>
            </w:pPr>
            <w:ins w:id="161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068" w:author="lusonghe" w:date="2020-03-05T16:31:00Z"/>
          <w:trPrChange w:id="1610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71" w:author="lusonghe" w:date="2020-03-05T16:31:00Z"/>
                <w:rFonts w:ascii="宋体" w:hAnsi="宋体"/>
                <w:sz w:val="21"/>
                <w:szCs w:val="21"/>
                <w:rPrChange w:id="161072" w:author="lusonghe" w:date="2020-04-02T15:47:00Z">
                  <w:rPr>
                    <w:ins w:id="161073" w:author="lusonghe" w:date="2020-03-05T16:31:00Z"/>
                  </w:rPr>
                </w:rPrChange>
              </w:rPr>
            </w:pPr>
            <w:ins w:id="161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77" w:author="lusonghe" w:date="2020-03-05T16:31:00Z"/>
                <w:rFonts w:ascii="宋体" w:hAnsi="宋体"/>
                <w:sz w:val="21"/>
                <w:szCs w:val="21"/>
                <w:rPrChange w:id="161078" w:author="lusonghe" w:date="2020-04-02T15:47:00Z">
                  <w:rPr>
                    <w:ins w:id="161079" w:author="lusonghe" w:date="2020-03-05T16:31:00Z"/>
                  </w:rPr>
                </w:rPrChange>
              </w:rPr>
            </w:pPr>
            <w:ins w:id="161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_RTS_N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83" w:author="lusonghe" w:date="2020-03-05T16:31:00Z"/>
                <w:rFonts w:ascii="宋体" w:hAnsi="宋体"/>
                <w:sz w:val="21"/>
                <w:szCs w:val="21"/>
                <w:rPrChange w:id="161084" w:author="lusonghe" w:date="2020-04-02T15:47:00Z">
                  <w:rPr>
                    <w:ins w:id="161085" w:author="lusonghe" w:date="2020-03-05T16:31:00Z"/>
                  </w:rPr>
                </w:rPrChange>
              </w:rPr>
            </w:pPr>
            <w:ins w:id="161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0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89" w:author="lusonghe" w:date="2020-03-05T16:31:00Z"/>
                <w:rFonts w:ascii="宋体" w:hAnsi="宋体"/>
                <w:sz w:val="21"/>
                <w:szCs w:val="21"/>
                <w:rPrChange w:id="161090" w:author="lusonghe" w:date="2020-04-02T15:47:00Z">
                  <w:rPr>
                    <w:ins w:id="161091" w:author="lusonghe" w:date="2020-03-05T16:31:00Z"/>
                  </w:rPr>
                </w:rPrChange>
              </w:rPr>
            </w:pPr>
            <w:ins w:id="161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0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095" w:author="lusonghe" w:date="2020-03-05T16:31:00Z"/>
                <w:rFonts w:ascii="宋体" w:hAnsi="宋体"/>
                <w:sz w:val="21"/>
                <w:szCs w:val="21"/>
                <w:rPrChange w:id="161096" w:author="lusonghe" w:date="2020-04-02T15:47:00Z">
                  <w:rPr>
                    <w:ins w:id="161097" w:author="lusonghe" w:date="2020-03-05T16:31:00Z"/>
                  </w:rPr>
                </w:rPrChange>
              </w:rPr>
            </w:pPr>
            <w:ins w:id="161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0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 require to send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1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01" w:author="lusonghe" w:date="2020-03-05T16:31:00Z"/>
                <w:rFonts w:ascii="宋体" w:hAnsi="宋体"/>
                <w:sz w:val="21"/>
                <w:szCs w:val="21"/>
                <w:rPrChange w:id="161102" w:author="lusonghe" w:date="2020-04-02T15:47:00Z">
                  <w:rPr>
                    <w:ins w:id="161103" w:author="lusonghe" w:date="2020-03-05T16:31:00Z"/>
                  </w:rPr>
                </w:rPrChange>
              </w:rPr>
            </w:pPr>
            <w:ins w:id="161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106" w:author="lusonghe" w:date="2020-03-05T16:31:00Z"/>
          <w:trPrChange w:id="1611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09" w:author="lusonghe" w:date="2020-03-05T16:31:00Z"/>
                <w:rFonts w:ascii="宋体" w:hAnsi="宋体"/>
                <w:sz w:val="21"/>
                <w:szCs w:val="21"/>
                <w:rPrChange w:id="161110" w:author="lusonghe" w:date="2020-04-02T15:47:00Z">
                  <w:rPr>
                    <w:ins w:id="161111" w:author="lusonghe" w:date="2020-03-05T16:31:00Z"/>
                  </w:rPr>
                </w:rPrChange>
              </w:rPr>
            </w:pPr>
            <w:ins w:id="161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15" w:author="lusonghe" w:date="2020-03-05T16:31:00Z"/>
                <w:rFonts w:ascii="宋体" w:hAnsi="宋体"/>
                <w:sz w:val="21"/>
                <w:szCs w:val="21"/>
                <w:rPrChange w:id="161116" w:author="lusonghe" w:date="2020-04-02T15:47:00Z">
                  <w:rPr>
                    <w:ins w:id="161117" w:author="lusonghe" w:date="2020-03-05T16:31:00Z"/>
                  </w:rPr>
                </w:rPrChange>
              </w:rPr>
            </w:pPr>
            <w:ins w:id="161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_R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21" w:author="lusonghe" w:date="2020-03-05T16:31:00Z"/>
                <w:rFonts w:ascii="宋体" w:hAnsi="宋体"/>
                <w:sz w:val="21"/>
                <w:szCs w:val="21"/>
                <w:rPrChange w:id="161122" w:author="lusonghe" w:date="2020-04-02T15:47:00Z">
                  <w:rPr>
                    <w:ins w:id="161123" w:author="lusonghe" w:date="2020-03-05T16:31:00Z"/>
                  </w:rPr>
                </w:rPrChange>
              </w:rPr>
            </w:pPr>
            <w:ins w:id="1611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27" w:author="lusonghe" w:date="2020-03-05T16:31:00Z"/>
                <w:rFonts w:ascii="宋体" w:hAnsi="宋体"/>
                <w:sz w:val="21"/>
                <w:szCs w:val="21"/>
                <w:rPrChange w:id="161128" w:author="lusonghe" w:date="2020-04-02T15:47:00Z">
                  <w:rPr>
                    <w:ins w:id="161129" w:author="lusonghe" w:date="2020-03-05T16:31:00Z"/>
                  </w:rPr>
                </w:rPrChange>
              </w:rPr>
            </w:pPr>
            <w:ins w:id="161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1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33" w:author="lusonghe" w:date="2020-03-05T16:31:00Z"/>
                <w:rFonts w:ascii="宋体" w:hAnsi="宋体"/>
                <w:sz w:val="21"/>
                <w:szCs w:val="21"/>
                <w:rPrChange w:id="161134" w:author="lusonghe" w:date="2020-04-02T15:47:00Z">
                  <w:rPr>
                    <w:ins w:id="161135" w:author="lusonghe" w:date="2020-03-05T16:31:00Z"/>
                  </w:rPr>
                </w:rPrChange>
              </w:rPr>
            </w:pPr>
            <w:ins w:id="1611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UART3 receive data input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1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39" w:author="lusonghe" w:date="2020-03-05T16:31:00Z"/>
                <w:rFonts w:ascii="宋体" w:hAnsi="宋体"/>
                <w:sz w:val="21"/>
                <w:szCs w:val="21"/>
                <w:rPrChange w:id="161140" w:author="lusonghe" w:date="2020-04-02T15:47:00Z">
                  <w:rPr>
                    <w:ins w:id="161141" w:author="lusonghe" w:date="2020-03-05T16:31:00Z"/>
                  </w:rPr>
                </w:rPrChange>
              </w:rPr>
            </w:pPr>
            <w:ins w:id="161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144" w:author="lusonghe" w:date="2020-03-05T16:31:00Z"/>
          <w:trPrChange w:id="1611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47" w:author="lusonghe" w:date="2020-03-05T16:31:00Z"/>
                <w:rFonts w:ascii="宋体" w:hAnsi="宋体"/>
                <w:sz w:val="21"/>
                <w:szCs w:val="21"/>
                <w:rPrChange w:id="161148" w:author="lusonghe" w:date="2020-04-02T15:47:00Z">
                  <w:rPr>
                    <w:ins w:id="161149" w:author="lusonghe" w:date="2020-03-05T16:31:00Z"/>
                  </w:rPr>
                </w:rPrChange>
              </w:rPr>
            </w:pPr>
            <w:ins w:id="161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53" w:author="lusonghe" w:date="2020-03-05T16:31:00Z"/>
                <w:rFonts w:ascii="宋体" w:hAnsi="宋体"/>
                <w:sz w:val="21"/>
                <w:szCs w:val="21"/>
                <w:rPrChange w:id="161154" w:author="lusonghe" w:date="2020-04-02T15:47:00Z">
                  <w:rPr>
                    <w:ins w:id="161155" w:author="lusonghe" w:date="2020-03-05T16:31:00Z"/>
                  </w:rPr>
                </w:rPrChange>
              </w:rPr>
            </w:pPr>
            <w:ins w:id="161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_TX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59" w:author="lusonghe" w:date="2020-03-05T16:31:00Z"/>
                <w:rFonts w:ascii="宋体" w:hAnsi="宋体"/>
                <w:sz w:val="21"/>
                <w:szCs w:val="21"/>
                <w:rPrChange w:id="161160" w:author="lusonghe" w:date="2020-04-02T15:47:00Z">
                  <w:rPr>
                    <w:ins w:id="161161" w:author="lusonghe" w:date="2020-03-05T16:31:00Z"/>
                  </w:rPr>
                </w:rPrChange>
              </w:rPr>
            </w:pPr>
            <w:ins w:id="161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65" w:author="lusonghe" w:date="2020-03-05T16:31:00Z"/>
                <w:rFonts w:ascii="宋体" w:hAnsi="宋体"/>
                <w:sz w:val="21"/>
                <w:szCs w:val="21"/>
                <w:rPrChange w:id="161166" w:author="lusonghe" w:date="2020-04-02T15:47:00Z">
                  <w:rPr>
                    <w:ins w:id="161167" w:author="lusonghe" w:date="2020-03-05T16:31:00Z"/>
                  </w:rPr>
                </w:rPrChange>
              </w:rPr>
            </w:pPr>
            <w:ins w:id="161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1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71" w:author="lusonghe" w:date="2020-03-05T16:31:00Z"/>
                <w:rFonts w:ascii="宋体" w:hAnsi="宋体"/>
                <w:sz w:val="21"/>
                <w:szCs w:val="21"/>
                <w:rPrChange w:id="161172" w:author="lusonghe" w:date="2020-04-02T15:47:00Z">
                  <w:rPr>
                    <w:ins w:id="161173" w:author="lusonghe" w:date="2020-03-05T16:31:00Z"/>
                  </w:rPr>
                </w:rPrChange>
              </w:rPr>
            </w:pPr>
            <w:ins w:id="161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ART3 transmit data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1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77" w:author="lusonghe" w:date="2020-03-05T16:31:00Z"/>
                <w:rFonts w:ascii="宋体" w:hAnsi="宋体"/>
                <w:sz w:val="21"/>
                <w:szCs w:val="21"/>
                <w:rPrChange w:id="161178" w:author="lusonghe" w:date="2020-04-02T15:47:00Z">
                  <w:rPr>
                    <w:ins w:id="161179" w:author="lusonghe" w:date="2020-03-05T16:31:00Z"/>
                  </w:rPr>
                </w:rPrChange>
              </w:rPr>
            </w:pPr>
            <w:ins w:id="161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182" w:author="lusonghe" w:date="2020-03-05T16:31:00Z"/>
          <w:trPrChange w:id="161183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84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85" w:author="lusonghe" w:date="2020-03-05T16:31:00Z"/>
                <w:rFonts w:ascii="宋体" w:hAnsi="宋体"/>
                <w:sz w:val="21"/>
                <w:szCs w:val="21"/>
                <w:rPrChange w:id="161186" w:author="lusonghe" w:date="2020-04-02T15:47:00Z">
                  <w:rPr>
                    <w:ins w:id="161187" w:author="lusonghe" w:date="2020-03-05T16:31:00Z"/>
                  </w:rPr>
                </w:rPrChange>
              </w:rPr>
            </w:pPr>
            <w:ins w:id="161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</w:t>
              </w:r>
            </w:ins>
          </w:p>
        </w:tc>
      </w:tr>
      <w:tr w:rsidR="00F67CA7" w:rsidRPr="00693CDA" w:rsidTr="00C16B80">
        <w:trPr>
          <w:trHeight w:val="270"/>
          <w:ins w:id="161190" w:author="lusonghe" w:date="2020-03-05T16:31:00Z"/>
          <w:trPrChange w:id="1611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93" w:author="lusonghe" w:date="2020-03-05T16:31:00Z"/>
                <w:rFonts w:ascii="宋体" w:hAnsi="宋体"/>
                <w:sz w:val="21"/>
                <w:szCs w:val="21"/>
                <w:rPrChange w:id="161194" w:author="lusonghe" w:date="2020-04-02T15:47:00Z">
                  <w:rPr>
                    <w:ins w:id="161195" w:author="lusonghe" w:date="2020-03-05T16:31:00Z"/>
                  </w:rPr>
                </w:rPrChange>
              </w:rPr>
            </w:pPr>
            <w:ins w:id="161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1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199" w:author="lusonghe" w:date="2020-03-05T16:31:00Z"/>
                <w:rFonts w:ascii="宋体" w:hAnsi="宋体"/>
                <w:sz w:val="21"/>
                <w:szCs w:val="21"/>
                <w:rPrChange w:id="161200" w:author="lusonghe" w:date="2020-04-02T15:47:00Z">
                  <w:rPr>
                    <w:ins w:id="161201" w:author="lusonghe" w:date="2020-03-05T16:31:00Z"/>
                  </w:rPr>
                </w:rPrChange>
              </w:rPr>
            </w:pPr>
            <w:ins w:id="161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0_CLK_MS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05" w:author="lusonghe" w:date="2020-03-05T16:31:00Z"/>
                <w:rFonts w:ascii="宋体" w:hAnsi="宋体"/>
                <w:sz w:val="21"/>
                <w:szCs w:val="21"/>
                <w:rPrChange w:id="161206" w:author="lusonghe" w:date="2020-04-02T15:47:00Z">
                  <w:rPr>
                    <w:ins w:id="161207" w:author="lusonghe" w:date="2020-03-05T16:31:00Z"/>
                  </w:rPr>
                </w:rPrChange>
              </w:rPr>
            </w:pPr>
            <w:ins w:id="161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11" w:author="lusonghe" w:date="2020-03-05T16:31:00Z"/>
                <w:rFonts w:ascii="宋体" w:hAnsi="宋体"/>
                <w:sz w:val="21"/>
                <w:szCs w:val="21"/>
                <w:rPrChange w:id="161212" w:author="lusonghe" w:date="2020-04-02T15:47:00Z">
                  <w:rPr>
                    <w:ins w:id="161213" w:author="lusonghe" w:date="2020-03-05T16:31:00Z"/>
                  </w:rPr>
                </w:rPrChange>
              </w:rPr>
            </w:pPr>
            <w:ins w:id="161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17" w:author="lusonghe" w:date="2020-03-05T16:31:00Z"/>
                <w:rFonts w:ascii="宋体" w:hAnsi="宋体"/>
                <w:sz w:val="21"/>
                <w:szCs w:val="21"/>
                <w:rPrChange w:id="161218" w:author="lusonghe" w:date="2020-04-02T15:47:00Z">
                  <w:rPr>
                    <w:ins w:id="161219" w:author="lusonghe" w:date="2020-03-05T16:31:00Z"/>
                  </w:rPr>
                </w:rPrChange>
              </w:rPr>
            </w:pPr>
            <w:ins w:id="161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SPI interface clock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23" w:author="lusonghe" w:date="2020-03-05T16:31:00Z"/>
                <w:rFonts w:ascii="宋体" w:hAnsi="宋体"/>
                <w:sz w:val="21"/>
                <w:szCs w:val="21"/>
                <w:rPrChange w:id="161224" w:author="lusonghe" w:date="2020-04-02T15:47:00Z">
                  <w:rPr>
                    <w:ins w:id="161225" w:author="lusonghe" w:date="2020-03-05T16:31:00Z"/>
                  </w:rPr>
                </w:rPrChange>
              </w:rPr>
            </w:pPr>
            <w:ins w:id="161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228" w:author="lusonghe" w:date="2020-03-05T16:31:00Z"/>
          <w:trPrChange w:id="1612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31" w:author="lusonghe" w:date="2020-03-05T16:31:00Z"/>
                <w:rFonts w:ascii="宋体" w:hAnsi="宋体"/>
                <w:sz w:val="21"/>
                <w:szCs w:val="21"/>
                <w:rPrChange w:id="161232" w:author="lusonghe" w:date="2020-04-02T15:47:00Z">
                  <w:rPr>
                    <w:ins w:id="161233" w:author="lusonghe" w:date="2020-03-05T16:31:00Z"/>
                  </w:rPr>
                </w:rPrChange>
              </w:rPr>
            </w:pPr>
            <w:ins w:id="161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37" w:author="lusonghe" w:date="2020-03-05T16:31:00Z"/>
                <w:rFonts w:ascii="宋体" w:hAnsi="宋体"/>
                <w:sz w:val="21"/>
                <w:szCs w:val="21"/>
                <w:rPrChange w:id="161238" w:author="lusonghe" w:date="2020-04-02T15:47:00Z">
                  <w:rPr>
                    <w:ins w:id="161239" w:author="lusonghe" w:date="2020-03-05T16:31:00Z"/>
                  </w:rPr>
                </w:rPrChange>
              </w:rPr>
            </w:pPr>
            <w:ins w:id="161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0_CS0_N_MS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43" w:author="lusonghe" w:date="2020-03-05T16:31:00Z"/>
                <w:rFonts w:ascii="宋体" w:hAnsi="宋体"/>
                <w:sz w:val="21"/>
                <w:szCs w:val="21"/>
                <w:rPrChange w:id="161244" w:author="lusonghe" w:date="2020-04-02T15:47:00Z">
                  <w:rPr>
                    <w:ins w:id="161245" w:author="lusonghe" w:date="2020-03-05T16:31:00Z"/>
                  </w:rPr>
                </w:rPrChange>
              </w:rPr>
            </w:pPr>
            <w:ins w:id="161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49" w:author="lusonghe" w:date="2020-03-05T16:31:00Z"/>
                <w:rFonts w:ascii="宋体" w:hAnsi="宋体"/>
                <w:sz w:val="21"/>
                <w:szCs w:val="21"/>
                <w:rPrChange w:id="161250" w:author="lusonghe" w:date="2020-04-02T15:47:00Z">
                  <w:rPr>
                    <w:ins w:id="161251" w:author="lusonghe" w:date="2020-03-05T16:31:00Z"/>
                  </w:rPr>
                </w:rPrChange>
              </w:rPr>
            </w:pPr>
            <w:ins w:id="161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55" w:author="lusonghe" w:date="2020-03-05T16:31:00Z"/>
                <w:rFonts w:ascii="宋体" w:hAnsi="宋体"/>
                <w:sz w:val="21"/>
                <w:szCs w:val="21"/>
                <w:rPrChange w:id="161256" w:author="lusonghe" w:date="2020-04-02T15:47:00Z">
                  <w:rPr>
                    <w:ins w:id="161257" w:author="lusonghe" w:date="2020-03-05T16:31:00Z"/>
                  </w:rPr>
                </w:rPrChange>
              </w:rPr>
            </w:pPr>
            <w:ins w:id="161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SPI interface chip select (active-low)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61" w:author="lusonghe" w:date="2020-03-05T16:31:00Z"/>
                <w:rFonts w:ascii="宋体" w:hAnsi="宋体"/>
                <w:sz w:val="21"/>
                <w:szCs w:val="21"/>
                <w:rPrChange w:id="161262" w:author="lusonghe" w:date="2020-04-02T15:47:00Z">
                  <w:rPr>
                    <w:ins w:id="161263" w:author="lusonghe" w:date="2020-03-05T16:31:00Z"/>
                  </w:rPr>
                </w:rPrChange>
              </w:rPr>
            </w:pPr>
            <w:ins w:id="161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266" w:author="lusonghe" w:date="2020-03-05T16:31:00Z"/>
          <w:trPrChange w:id="1612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69" w:author="lusonghe" w:date="2020-03-05T16:31:00Z"/>
                <w:rFonts w:ascii="宋体" w:hAnsi="宋体"/>
                <w:sz w:val="21"/>
                <w:szCs w:val="21"/>
                <w:rPrChange w:id="161270" w:author="lusonghe" w:date="2020-04-02T15:47:00Z">
                  <w:rPr>
                    <w:ins w:id="161271" w:author="lusonghe" w:date="2020-03-05T16:31:00Z"/>
                  </w:rPr>
                </w:rPrChange>
              </w:rPr>
            </w:pPr>
            <w:ins w:id="161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75" w:author="lusonghe" w:date="2020-03-05T16:31:00Z"/>
                <w:rFonts w:ascii="宋体" w:hAnsi="宋体"/>
                <w:sz w:val="21"/>
                <w:szCs w:val="21"/>
                <w:rPrChange w:id="161276" w:author="lusonghe" w:date="2020-04-02T15:47:00Z">
                  <w:rPr>
                    <w:ins w:id="161277" w:author="lusonghe" w:date="2020-03-05T16:31:00Z"/>
                  </w:rPr>
                </w:rPrChange>
              </w:rPr>
            </w:pPr>
            <w:ins w:id="161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0_MISO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81" w:author="lusonghe" w:date="2020-03-05T16:31:00Z"/>
                <w:rFonts w:ascii="宋体" w:hAnsi="宋体"/>
                <w:sz w:val="21"/>
                <w:szCs w:val="21"/>
                <w:rPrChange w:id="161282" w:author="lusonghe" w:date="2020-04-02T15:47:00Z">
                  <w:rPr>
                    <w:ins w:id="161283" w:author="lusonghe" w:date="2020-03-05T16:31:00Z"/>
                  </w:rPr>
                </w:rPrChange>
              </w:rPr>
            </w:pPr>
            <w:ins w:id="161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2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87" w:author="lusonghe" w:date="2020-03-05T16:31:00Z"/>
                <w:rFonts w:ascii="宋体" w:hAnsi="宋体"/>
                <w:sz w:val="21"/>
                <w:szCs w:val="21"/>
                <w:rPrChange w:id="161288" w:author="lusonghe" w:date="2020-04-02T15:47:00Z">
                  <w:rPr>
                    <w:ins w:id="161289" w:author="lusonghe" w:date="2020-03-05T16:31:00Z"/>
                  </w:rPr>
                </w:rPrChange>
              </w:rPr>
            </w:pPr>
            <w:ins w:id="161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93" w:author="lusonghe" w:date="2020-03-05T16:31:00Z"/>
                <w:rFonts w:ascii="宋体" w:hAnsi="宋体"/>
                <w:sz w:val="21"/>
                <w:szCs w:val="21"/>
                <w:rPrChange w:id="161294" w:author="lusonghe" w:date="2020-04-02T15:47:00Z">
                  <w:rPr>
                    <w:ins w:id="161295" w:author="lusonghe" w:date="2020-03-05T16:31:00Z"/>
                  </w:rPr>
                </w:rPrChange>
              </w:rPr>
            </w:pPr>
            <w:ins w:id="161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 master interface data in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2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299" w:author="lusonghe" w:date="2020-03-05T16:31:00Z"/>
                <w:rFonts w:ascii="宋体" w:hAnsi="宋体"/>
                <w:sz w:val="21"/>
                <w:szCs w:val="21"/>
                <w:rPrChange w:id="161300" w:author="lusonghe" w:date="2020-04-02T15:47:00Z">
                  <w:rPr>
                    <w:ins w:id="161301" w:author="lusonghe" w:date="2020-03-05T16:31:00Z"/>
                  </w:rPr>
                </w:rPrChange>
              </w:rPr>
            </w:pPr>
            <w:ins w:id="161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304" w:author="lusonghe" w:date="2020-03-05T16:31:00Z"/>
          <w:trPrChange w:id="1613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07" w:author="lusonghe" w:date="2020-03-05T16:31:00Z"/>
                <w:rFonts w:ascii="宋体" w:hAnsi="宋体"/>
                <w:sz w:val="21"/>
                <w:szCs w:val="21"/>
                <w:rPrChange w:id="161308" w:author="lusonghe" w:date="2020-04-02T15:47:00Z">
                  <w:rPr>
                    <w:ins w:id="161309" w:author="lusonghe" w:date="2020-03-05T16:31:00Z"/>
                  </w:rPr>
                </w:rPrChange>
              </w:rPr>
            </w:pPr>
            <w:ins w:id="161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13" w:author="lusonghe" w:date="2020-03-05T16:31:00Z"/>
                <w:rFonts w:ascii="宋体" w:hAnsi="宋体"/>
                <w:sz w:val="21"/>
                <w:szCs w:val="21"/>
                <w:rPrChange w:id="161314" w:author="lusonghe" w:date="2020-04-02T15:47:00Z">
                  <w:rPr>
                    <w:ins w:id="161315" w:author="lusonghe" w:date="2020-03-05T16:31:00Z"/>
                  </w:rPr>
                </w:rPrChange>
              </w:rPr>
            </w:pPr>
            <w:ins w:id="161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SPI0_MOSI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19" w:author="lusonghe" w:date="2020-03-05T16:31:00Z"/>
                <w:rFonts w:ascii="宋体" w:hAnsi="宋体"/>
                <w:sz w:val="21"/>
                <w:szCs w:val="21"/>
                <w:rPrChange w:id="161320" w:author="lusonghe" w:date="2020-04-02T15:47:00Z">
                  <w:rPr>
                    <w:ins w:id="161321" w:author="lusonghe" w:date="2020-03-05T16:31:00Z"/>
                  </w:rPr>
                </w:rPrChange>
              </w:rPr>
            </w:pPr>
            <w:ins w:id="161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25" w:author="lusonghe" w:date="2020-03-05T16:31:00Z"/>
                <w:rFonts w:ascii="宋体" w:hAnsi="宋体"/>
                <w:sz w:val="21"/>
                <w:szCs w:val="21"/>
                <w:rPrChange w:id="161326" w:author="lusonghe" w:date="2020-04-02T15:47:00Z">
                  <w:rPr>
                    <w:ins w:id="161327" w:author="lusonghe" w:date="2020-03-05T16:31:00Z"/>
                  </w:rPr>
                </w:rPrChange>
              </w:rPr>
            </w:pPr>
            <w:ins w:id="161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3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31" w:author="lusonghe" w:date="2020-03-05T16:31:00Z"/>
                <w:rFonts w:ascii="宋体" w:hAnsi="宋体"/>
                <w:sz w:val="21"/>
                <w:szCs w:val="21"/>
                <w:rPrChange w:id="161332" w:author="lusonghe" w:date="2020-04-02T15:47:00Z">
                  <w:rPr>
                    <w:ins w:id="161333" w:author="lusonghe" w:date="2020-03-05T16:31:00Z"/>
                  </w:rPr>
                </w:rPrChange>
              </w:rPr>
            </w:pPr>
            <w:ins w:id="161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 xml:space="preserve">SPI master interface data output 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3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37" w:author="lusonghe" w:date="2020-03-05T16:31:00Z"/>
                <w:rFonts w:ascii="宋体" w:hAnsi="宋体"/>
                <w:sz w:val="21"/>
                <w:szCs w:val="21"/>
                <w:rPrChange w:id="161338" w:author="lusonghe" w:date="2020-04-02T15:47:00Z">
                  <w:rPr>
                    <w:ins w:id="161339" w:author="lusonghe" w:date="2020-03-05T16:31:00Z"/>
                  </w:rPr>
                </w:rPrChange>
              </w:rPr>
            </w:pPr>
            <w:ins w:id="161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342" w:author="lusonghe" w:date="2020-03-05T16:31:00Z"/>
          <w:trPrChange w:id="161343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44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45" w:author="lusonghe" w:date="2020-03-05T16:31:00Z"/>
                <w:rFonts w:ascii="宋体" w:hAnsi="宋体"/>
                <w:sz w:val="21"/>
                <w:szCs w:val="21"/>
                <w:rPrChange w:id="161346" w:author="lusonghe" w:date="2020-04-02T15:47:00Z">
                  <w:rPr>
                    <w:ins w:id="161347" w:author="lusonghe" w:date="2020-03-05T16:31:00Z"/>
                  </w:rPr>
                </w:rPrChange>
              </w:rPr>
            </w:pPr>
            <w:ins w:id="161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</w:t>
              </w:r>
            </w:ins>
          </w:p>
        </w:tc>
      </w:tr>
      <w:tr w:rsidR="00F67CA7" w:rsidRPr="00693CDA" w:rsidTr="00C16B80">
        <w:trPr>
          <w:trHeight w:val="270"/>
          <w:ins w:id="161350" w:author="lusonghe" w:date="2020-03-05T16:31:00Z"/>
          <w:trPrChange w:id="1613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53" w:author="lusonghe" w:date="2020-03-05T16:31:00Z"/>
                <w:rFonts w:ascii="宋体" w:hAnsi="宋体"/>
                <w:sz w:val="21"/>
                <w:szCs w:val="21"/>
                <w:rPrChange w:id="161354" w:author="lusonghe" w:date="2020-04-02T15:47:00Z">
                  <w:rPr>
                    <w:ins w:id="161355" w:author="lusonghe" w:date="2020-03-05T16:31:00Z"/>
                  </w:rPr>
                </w:rPrChange>
              </w:rPr>
            </w:pPr>
            <w:ins w:id="161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59" w:author="lusonghe" w:date="2020-03-05T16:31:00Z"/>
                <w:rFonts w:ascii="宋体" w:hAnsi="宋体"/>
                <w:sz w:val="21"/>
                <w:szCs w:val="21"/>
                <w:rPrChange w:id="161360" w:author="lusonghe" w:date="2020-04-02T15:47:00Z">
                  <w:rPr>
                    <w:ins w:id="161361" w:author="lusonghe" w:date="2020-03-05T16:31:00Z"/>
                  </w:rPr>
                </w:rPrChange>
              </w:rPr>
            </w:pPr>
            <w:ins w:id="161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20_DM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65" w:author="lusonghe" w:date="2020-03-05T16:31:00Z"/>
                <w:rFonts w:ascii="宋体" w:hAnsi="宋体"/>
                <w:sz w:val="21"/>
                <w:szCs w:val="21"/>
                <w:rPrChange w:id="161366" w:author="lusonghe" w:date="2020-04-02T15:47:00Z">
                  <w:rPr>
                    <w:ins w:id="161367" w:author="lusonghe" w:date="2020-03-05T16:31:00Z"/>
                  </w:rPr>
                </w:rPrChange>
              </w:rPr>
            </w:pPr>
            <w:ins w:id="161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71" w:author="lusonghe" w:date="2020-03-05T16:31:00Z"/>
                <w:rFonts w:ascii="宋体" w:hAnsi="宋体"/>
                <w:sz w:val="21"/>
                <w:szCs w:val="21"/>
                <w:rPrChange w:id="161372" w:author="lusonghe" w:date="2020-04-02T15:47:00Z">
                  <w:rPr>
                    <w:ins w:id="161373" w:author="lusonghe" w:date="2020-03-05T16:31:00Z"/>
                  </w:rPr>
                </w:rPrChange>
              </w:rPr>
            </w:pPr>
            <w:ins w:id="161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3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77" w:author="lusonghe" w:date="2020-03-05T16:31:00Z"/>
                <w:rFonts w:ascii="宋体" w:hAnsi="宋体"/>
                <w:sz w:val="21"/>
                <w:szCs w:val="21"/>
                <w:rPrChange w:id="161378" w:author="lusonghe" w:date="2020-04-02T15:47:00Z">
                  <w:rPr>
                    <w:ins w:id="161379" w:author="lusonghe" w:date="2020-03-05T16:31:00Z"/>
                  </w:rPr>
                </w:rPrChange>
              </w:rPr>
            </w:pPr>
            <w:ins w:id="161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2.0 differential data  outpu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3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83" w:author="lusonghe" w:date="2020-03-05T16:31:00Z"/>
                <w:rFonts w:ascii="宋体" w:hAnsi="宋体"/>
                <w:sz w:val="21"/>
                <w:szCs w:val="21"/>
                <w:rPrChange w:id="161384" w:author="lusonghe" w:date="2020-04-02T15:47:00Z">
                  <w:rPr>
                    <w:ins w:id="161385" w:author="lusonghe" w:date="2020-03-05T16:31:00Z"/>
                  </w:rPr>
                </w:rPrChange>
              </w:rPr>
            </w:pPr>
            <w:ins w:id="161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388" w:author="lusonghe" w:date="2020-03-05T16:31:00Z"/>
          <w:trPrChange w:id="1613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91" w:author="lusonghe" w:date="2020-03-05T16:31:00Z"/>
                <w:rFonts w:ascii="宋体" w:hAnsi="宋体"/>
                <w:sz w:val="21"/>
                <w:szCs w:val="21"/>
                <w:rPrChange w:id="161392" w:author="lusonghe" w:date="2020-04-02T15:47:00Z">
                  <w:rPr>
                    <w:ins w:id="161393" w:author="lusonghe" w:date="2020-03-05T16:31:00Z"/>
                  </w:rPr>
                </w:rPrChange>
              </w:rPr>
            </w:pPr>
            <w:ins w:id="161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3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397" w:author="lusonghe" w:date="2020-03-05T16:31:00Z"/>
                <w:rFonts w:ascii="宋体" w:hAnsi="宋体"/>
                <w:sz w:val="21"/>
                <w:szCs w:val="21"/>
                <w:rPrChange w:id="161398" w:author="lusonghe" w:date="2020-04-02T15:47:00Z">
                  <w:rPr>
                    <w:ins w:id="161399" w:author="lusonghe" w:date="2020-03-05T16:31:00Z"/>
                  </w:rPr>
                </w:rPrChange>
              </w:rPr>
            </w:pPr>
            <w:ins w:id="161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20_DP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03" w:author="lusonghe" w:date="2020-03-05T16:31:00Z"/>
                <w:rFonts w:ascii="宋体" w:hAnsi="宋体"/>
                <w:sz w:val="21"/>
                <w:szCs w:val="21"/>
                <w:rPrChange w:id="161404" w:author="lusonghe" w:date="2020-04-02T15:47:00Z">
                  <w:rPr>
                    <w:ins w:id="161405" w:author="lusonghe" w:date="2020-03-05T16:31:00Z"/>
                  </w:rPr>
                </w:rPrChange>
              </w:rPr>
            </w:pPr>
            <w:ins w:id="161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09" w:author="lusonghe" w:date="2020-03-05T16:31:00Z"/>
                <w:rFonts w:ascii="宋体" w:hAnsi="宋体"/>
                <w:sz w:val="21"/>
                <w:szCs w:val="21"/>
                <w:rPrChange w:id="161410" w:author="lusonghe" w:date="2020-04-02T15:47:00Z">
                  <w:rPr>
                    <w:ins w:id="161411" w:author="lusonghe" w:date="2020-03-05T16:31:00Z"/>
                  </w:rPr>
                </w:rPrChange>
              </w:rPr>
            </w:pPr>
            <w:ins w:id="161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4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15" w:author="lusonghe" w:date="2020-03-05T16:31:00Z"/>
                <w:rFonts w:ascii="宋体" w:hAnsi="宋体"/>
                <w:sz w:val="21"/>
                <w:szCs w:val="21"/>
                <w:rPrChange w:id="161416" w:author="lusonghe" w:date="2020-04-02T15:47:00Z">
                  <w:rPr>
                    <w:ins w:id="161417" w:author="lusonghe" w:date="2020-03-05T16:31:00Z"/>
                  </w:rPr>
                </w:rPrChange>
              </w:rPr>
            </w:pPr>
            <w:ins w:id="161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2.0 differential data  outpu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4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21" w:author="lusonghe" w:date="2020-03-05T16:31:00Z"/>
                <w:rFonts w:ascii="宋体" w:hAnsi="宋体"/>
                <w:sz w:val="21"/>
                <w:szCs w:val="21"/>
                <w:rPrChange w:id="161422" w:author="lusonghe" w:date="2020-04-02T15:47:00Z">
                  <w:rPr>
                    <w:ins w:id="161423" w:author="lusonghe" w:date="2020-03-05T16:31:00Z"/>
                  </w:rPr>
                </w:rPrChange>
              </w:rPr>
            </w:pPr>
            <w:ins w:id="161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426" w:author="lusonghe" w:date="2020-03-05T16:31:00Z"/>
          <w:trPrChange w:id="1614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29" w:author="lusonghe" w:date="2020-03-05T16:31:00Z"/>
                <w:rFonts w:ascii="宋体" w:hAnsi="宋体"/>
                <w:sz w:val="21"/>
                <w:szCs w:val="21"/>
                <w:rPrChange w:id="161430" w:author="lusonghe" w:date="2020-04-02T15:47:00Z">
                  <w:rPr>
                    <w:ins w:id="161431" w:author="lusonghe" w:date="2020-03-05T16:31:00Z"/>
                  </w:rPr>
                </w:rPrChange>
              </w:rPr>
            </w:pPr>
            <w:ins w:id="161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35" w:author="lusonghe" w:date="2020-03-05T16:31:00Z"/>
                <w:rFonts w:ascii="宋体" w:hAnsi="宋体"/>
                <w:sz w:val="21"/>
                <w:szCs w:val="21"/>
                <w:rPrChange w:id="161436" w:author="lusonghe" w:date="2020-04-02T15:47:00Z">
                  <w:rPr>
                    <w:ins w:id="161437" w:author="lusonghe" w:date="2020-03-05T16:31:00Z"/>
                  </w:rPr>
                </w:rPrChange>
              </w:rPr>
            </w:pPr>
            <w:ins w:id="161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B20_VBUS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41" w:author="lusonghe" w:date="2020-03-05T16:31:00Z"/>
                <w:rFonts w:ascii="宋体" w:hAnsi="宋体"/>
                <w:sz w:val="21"/>
                <w:szCs w:val="21"/>
                <w:rPrChange w:id="161442" w:author="lusonghe" w:date="2020-04-02T15:47:00Z">
                  <w:rPr>
                    <w:ins w:id="161443" w:author="lusonghe" w:date="2020-03-05T16:31:00Z"/>
                  </w:rPr>
                </w:rPrChange>
              </w:rPr>
            </w:pPr>
            <w:ins w:id="161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47" w:author="lusonghe" w:date="2020-03-05T16:31:00Z"/>
                <w:rFonts w:ascii="宋体" w:hAnsi="宋体"/>
                <w:sz w:val="21"/>
                <w:szCs w:val="21"/>
                <w:rPrChange w:id="161448" w:author="lusonghe" w:date="2020-04-02T15:47:00Z">
                  <w:rPr>
                    <w:ins w:id="161449" w:author="lusonghe" w:date="2020-03-05T16:31:00Z"/>
                  </w:rPr>
                </w:rPrChange>
              </w:rPr>
            </w:pPr>
            <w:ins w:id="161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4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53" w:author="lusonghe" w:date="2020-03-05T16:31:00Z"/>
                <w:rFonts w:ascii="宋体" w:hAnsi="宋体"/>
                <w:sz w:val="21"/>
                <w:szCs w:val="21"/>
                <w:rPrChange w:id="161454" w:author="lusonghe" w:date="2020-04-02T15:47:00Z">
                  <w:rPr>
                    <w:ins w:id="161455" w:author="lusonghe" w:date="2020-03-05T16:31:00Z"/>
                  </w:rPr>
                </w:rPrChange>
              </w:rPr>
            </w:pPr>
            <w:ins w:id="161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for USB_VBUS. Keep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4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59" w:author="lusonghe" w:date="2020-03-05T16:31:00Z"/>
                <w:rFonts w:ascii="宋体" w:hAnsi="宋体"/>
                <w:sz w:val="21"/>
                <w:szCs w:val="21"/>
                <w:rPrChange w:id="161460" w:author="lusonghe" w:date="2020-04-02T15:47:00Z">
                  <w:rPr>
                    <w:ins w:id="161461" w:author="lusonghe" w:date="2020-03-05T16:31:00Z"/>
                  </w:rPr>
                </w:rPrChange>
              </w:rPr>
            </w:pPr>
            <w:ins w:id="161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464" w:author="lusonghe" w:date="2020-03-05T16:31:00Z"/>
          <w:trPrChange w:id="161465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66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67" w:author="lusonghe" w:date="2020-03-05T16:31:00Z"/>
                <w:rFonts w:ascii="宋体" w:hAnsi="宋体"/>
                <w:sz w:val="21"/>
                <w:szCs w:val="21"/>
                <w:rPrChange w:id="161468" w:author="lusonghe" w:date="2020-04-02T15:47:00Z">
                  <w:rPr>
                    <w:ins w:id="161469" w:author="lusonghe" w:date="2020-03-05T16:31:00Z"/>
                  </w:rPr>
                </w:rPrChange>
              </w:rPr>
            </w:pPr>
            <w:ins w:id="161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</w:t>
              </w:r>
            </w:ins>
          </w:p>
        </w:tc>
      </w:tr>
      <w:tr w:rsidR="00F67CA7" w:rsidRPr="00693CDA" w:rsidTr="00C16B80">
        <w:trPr>
          <w:trHeight w:val="270"/>
          <w:ins w:id="161472" w:author="lusonghe" w:date="2020-03-05T16:31:00Z"/>
          <w:trPrChange w:id="1614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75" w:author="lusonghe" w:date="2020-03-05T16:31:00Z"/>
                <w:rFonts w:ascii="宋体" w:hAnsi="宋体"/>
                <w:sz w:val="21"/>
                <w:szCs w:val="21"/>
                <w:rPrChange w:id="161476" w:author="lusonghe" w:date="2020-04-02T15:47:00Z">
                  <w:rPr>
                    <w:ins w:id="161477" w:author="lusonghe" w:date="2020-03-05T16:31:00Z"/>
                  </w:rPr>
                </w:rPrChange>
              </w:rPr>
            </w:pPr>
            <w:ins w:id="161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81" w:author="lusonghe" w:date="2020-03-05T16:31:00Z"/>
                <w:rFonts w:ascii="宋体" w:hAnsi="宋体"/>
                <w:sz w:val="21"/>
                <w:szCs w:val="21"/>
                <w:rPrChange w:id="161482" w:author="lusonghe" w:date="2020-04-02T15:47:00Z">
                  <w:rPr>
                    <w:ins w:id="161483" w:author="lusonghe" w:date="2020-03-05T16:31:00Z"/>
                  </w:rPr>
                </w:rPrChange>
              </w:rPr>
            </w:pPr>
            <w:ins w:id="161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0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87" w:author="lusonghe" w:date="2020-03-05T16:31:00Z"/>
                <w:rFonts w:ascii="宋体" w:hAnsi="宋体"/>
                <w:sz w:val="21"/>
                <w:szCs w:val="21"/>
                <w:rPrChange w:id="161488" w:author="lusonghe" w:date="2020-04-02T15:47:00Z">
                  <w:rPr>
                    <w:ins w:id="161489" w:author="lusonghe" w:date="2020-03-05T16:31:00Z"/>
                  </w:rPr>
                </w:rPrChange>
              </w:rPr>
            </w:pPr>
            <w:ins w:id="161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4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93" w:author="lusonghe" w:date="2020-03-05T16:31:00Z"/>
                <w:rFonts w:ascii="宋体" w:hAnsi="宋体"/>
                <w:sz w:val="21"/>
                <w:szCs w:val="21"/>
                <w:rPrChange w:id="161494" w:author="lusonghe" w:date="2020-04-02T15:47:00Z">
                  <w:rPr>
                    <w:ins w:id="161495" w:author="lusonghe" w:date="2020-03-05T16:31:00Z"/>
                  </w:rPr>
                </w:rPrChange>
              </w:rPr>
            </w:pPr>
            <w:ins w:id="161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4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499" w:author="lusonghe" w:date="2020-03-05T16:31:00Z"/>
                <w:rFonts w:ascii="宋体" w:hAnsi="宋体"/>
                <w:sz w:val="21"/>
                <w:szCs w:val="21"/>
                <w:rPrChange w:id="161500" w:author="lusonghe" w:date="2020-04-02T15:47:00Z">
                  <w:rPr>
                    <w:ins w:id="161501" w:author="lusonghe" w:date="2020-03-05T16:31:00Z"/>
                  </w:rPr>
                </w:rPrChange>
              </w:rPr>
            </w:pPr>
            <w:ins w:id="161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 card cloc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5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05" w:author="lusonghe" w:date="2020-03-05T16:31:00Z"/>
                <w:rFonts w:ascii="宋体" w:hAnsi="宋体"/>
                <w:sz w:val="21"/>
                <w:szCs w:val="21"/>
                <w:rPrChange w:id="161506" w:author="lusonghe" w:date="2020-04-02T15:47:00Z">
                  <w:rPr>
                    <w:ins w:id="161507" w:author="lusonghe" w:date="2020-03-05T16:31:00Z"/>
                  </w:rPr>
                </w:rPrChange>
              </w:rPr>
            </w:pPr>
            <w:ins w:id="161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510" w:author="lusonghe" w:date="2020-03-05T16:31:00Z"/>
          <w:trPrChange w:id="1615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13" w:author="lusonghe" w:date="2020-03-05T16:31:00Z"/>
                <w:rFonts w:ascii="宋体" w:hAnsi="宋体"/>
                <w:sz w:val="21"/>
                <w:szCs w:val="21"/>
                <w:rPrChange w:id="161514" w:author="lusonghe" w:date="2020-04-02T15:47:00Z">
                  <w:rPr>
                    <w:ins w:id="161515" w:author="lusonghe" w:date="2020-03-05T16:31:00Z"/>
                  </w:rPr>
                </w:rPrChange>
              </w:rPr>
            </w:pPr>
            <w:ins w:id="1615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19" w:author="lusonghe" w:date="2020-03-05T16:31:00Z"/>
                <w:rFonts w:ascii="宋体" w:hAnsi="宋体"/>
                <w:sz w:val="21"/>
                <w:szCs w:val="21"/>
                <w:rPrChange w:id="161520" w:author="lusonghe" w:date="2020-04-02T15:47:00Z">
                  <w:rPr>
                    <w:ins w:id="161521" w:author="lusonghe" w:date="2020-03-05T16:31:00Z"/>
                  </w:rPr>
                </w:rPrChange>
              </w:rPr>
            </w:pPr>
            <w:ins w:id="161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0_DATA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25" w:author="lusonghe" w:date="2020-03-05T16:31:00Z"/>
                <w:rFonts w:ascii="宋体" w:hAnsi="宋体"/>
                <w:sz w:val="21"/>
                <w:szCs w:val="21"/>
                <w:rPrChange w:id="161526" w:author="lusonghe" w:date="2020-04-02T15:47:00Z">
                  <w:rPr>
                    <w:ins w:id="161527" w:author="lusonghe" w:date="2020-03-05T16:31:00Z"/>
                  </w:rPr>
                </w:rPrChange>
              </w:rPr>
            </w:pPr>
            <w:ins w:id="161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31" w:author="lusonghe" w:date="2020-03-05T16:31:00Z"/>
                <w:rFonts w:ascii="宋体" w:hAnsi="宋体"/>
                <w:sz w:val="21"/>
                <w:szCs w:val="21"/>
                <w:rPrChange w:id="161532" w:author="lusonghe" w:date="2020-04-02T15:47:00Z">
                  <w:rPr>
                    <w:ins w:id="161533" w:author="lusonghe" w:date="2020-03-05T16:31:00Z"/>
                  </w:rPr>
                </w:rPrChange>
              </w:rPr>
            </w:pPr>
            <w:ins w:id="161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5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37" w:author="lusonghe" w:date="2020-03-05T16:31:00Z"/>
                <w:rFonts w:ascii="宋体" w:hAnsi="宋体"/>
                <w:sz w:val="21"/>
                <w:szCs w:val="21"/>
                <w:rPrChange w:id="161538" w:author="lusonghe" w:date="2020-04-02T15:47:00Z">
                  <w:rPr>
                    <w:ins w:id="161539" w:author="lusonghe" w:date="2020-03-05T16:31:00Z"/>
                  </w:rPr>
                </w:rPrChange>
              </w:rPr>
            </w:pPr>
            <w:ins w:id="161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 card data PU to VREG_USIM0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5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43" w:author="lusonghe" w:date="2020-03-05T16:31:00Z"/>
                <w:rFonts w:ascii="宋体" w:hAnsi="宋体"/>
                <w:sz w:val="21"/>
                <w:szCs w:val="21"/>
                <w:rPrChange w:id="161544" w:author="lusonghe" w:date="2020-04-02T15:47:00Z">
                  <w:rPr>
                    <w:ins w:id="161545" w:author="lusonghe" w:date="2020-03-05T16:31:00Z"/>
                  </w:rPr>
                </w:rPrChange>
              </w:rPr>
            </w:pPr>
            <w:ins w:id="161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548" w:author="lusonghe" w:date="2020-03-05T16:31:00Z"/>
          <w:trPrChange w:id="1615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51" w:author="lusonghe" w:date="2020-03-05T16:31:00Z"/>
                <w:rFonts w:ascii="宋体" w:hAnsi="宋体"/>
                <w:sz w:val="21"/>
                <w:szCs w:val="21"/>
                <w:rPrChange w:id="161552" w:author="lusonghe" w:date="2020-04-02T15:47:00Z">
                  <w:rPr>
                    <w:ins w:id="161553" w:author="lusonghe" w:date="2020-03-05T16:31:00Z"/>
                  </w:rPr>
                </w:rPrChange>
              </w:rPr>
            </w:pPr>
            <w:ins w:id="161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57" w:author="lusonghe" w:date="2020-03-05T16:31:00Z"/>
                <w:rFonts w:ascii="宋体" w:hAnsi="宋体"/>
                <w:sz w:val="21"/>
                <w:szCs w:val="21"/>
                <w:rPrChange w:id="161558" w:author="lusonghe" w:date="2020-04-02T15:47:00Z">
                  <w:rPr>
                    <w:ins w:id="161559" w:author="lusonghe" w:date="2020-03-05T16:31:00Z"/>
                  </w:rPr>
                </w:rPrChange>
              </w:rPr>
            </w:pPr>
            <w:ins w:id="161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0_RST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63" w:author="lusonghe" w:date="2020-03-05T16:31:00Z"/>
                <w:rFonts w:ascii="宋体" w:hAnsi="宋体"/>
                <w:sz w:val="21"/>
                <w:szCs w:val="21"/>
                <w:rPrChange w:id="161564" w:author="lusonghe" w:date="2020-04-02T15:47:00Z">
                  <w:rPr>
                    <w:ins w:id="161565" w:author="lusonghe" w:date="2020-03-05T16:31:00Z"/>
                  </w:rPr>
                </w:rPrChange>
              </w:rPr>
            </w:pPr>
            <w:ins w:id="161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69" w:author="lusonghe" w:date="2020-03-05T16:31:00Z"/>
                <w:rFonts w:ascii="宋体" w:hAnsi="宋体"/>
                <w:sz w:val="21"/>
                <w:szCs w:val="21"/>
                <w:rPrChange w:id="161570" w:author="lusonghe" w:date="2020-04-02T15:47:00Z">
                  <w:rPr>
                    <w:ins w:id="161571" w:author="lusonghe" w:date="2020-03-05T16:31:00Z"/>
                  </w:rPr>
                </w:rPrChange>
              </w:rPr>
            </w:pPr>
            <w:ins w:id="161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5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75" w:author="lusonghe" w:date="2020-03-05T16:31:00Z"/>
                <w:rFonts w:ascii="宋体" w:hAnsi="宋体"/>
                <w:sz w:val="21"/>
                <w:szCs w:val="21"/>
                <w:rPrChange w:id="161576" w:author="lusonghe" w:date="2020-04-02T15:47:00Z">
                  <w:rPr>
                    <w:ins w:id="161577" w:author="lusonghe" w:date="2020-03-05T16:31:00Z"/>
                  </w:rPr>
                </w:rPrChange>
              </w:rPr>
            </w:pPr>
            <w:ins w:id="161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SIM card rese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5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81" w:author="lusonghe" w:date="2020-03-05T16:31:00Z"/>
                <w:rFonts w:ascii="宋体" w:hAnsi="宋体"/>
                <w:sz w:val="21"/>
                <w:szCs w:val="21"/>
                <w:rPrChange w:id="161582" w:author="lusonghe" w:date="2020-04-02T15:47:00Z">
                  <w:rPr>
                    <w:ins w:id="161583" w:author="lusonghe" w:date="2020-03-05T16:31:00Z"/>
                  </w:rPr>
                </w:rPrChange>
              </w:rPr>
            </w:pPr>
            <w:ins w:id="161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586" w:author="lusonghe" w:date="2020-03-05T16:31:00Z"/>
          <w:trPrChange w:id="161587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88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89" w:author="lusonghe" w:date="2020-03-05T16:31:00Z"/>
                <w:rFonts w:ascii="宋体" w:hAnsi="宋体"/>
                <w:sz w:val="21"/>
                <w:szCs w:val="21"/>
                <w:rPrChange w:id="161590" w:author="lusonghe" w:date="2020-04-02T15:47:00Z">
                  <w:rPr>
                    <w:ins w:id="161591" w:author="lusonghe" w:date="2020-03-05T16:31:00Z"/>
                  </w:rPr>
                </w:rPrChange>
              </w:rPr>
            </w:pPr>
            <w:ins w:id="161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5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PI</w:t>
              </w:r>
            </w:ins>
          </w:p>
        </w:tc>
      </w:tr>
      <w:tr w:rsidR="00F67CA7" w:rsidRPr="00693CDA" w:rsidTr="00C16B80">
        <w:trPr>
          <w:trHeight w:val="270"/>
          <w:ins w:id="161594" w:author="lusonghe" w:date="2020-03-05T16:31:00Z"/>
          <w:trPrChange w:id="1615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5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597" w:author="lusonghe" w:date="2020-03-05T16:31:00Z"/>
                <w:rFonts w:ascii="宋体" w:hAnsi="宋体"/>
                <w:sz w:val="21"/>
                <w:szCs w:val="21"/>
                <w:rPrChange w:id="161598" w:author="lusonghe" w:date="2020-04-02T15:47:00Z">
                  <w:rPr>
                    <w:ins w:id="161599" w:author="lusonghe" w:date="2020-03-05T16:31:00Z"/>
                  </w:rPr>
                </w:rPrChange>
              </w:rPr>
            </w:pPr>
            <w:ins w:id="161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03" w:author="lusonghe" w:date="2020-03-05T16:31:00Z"/>
                <w:rFonts w:ascii="宋体" w:hAnsi="宋体"/>
                <w:sz w:val="21"/>
                <w:szCs w:val="21"/>
                <w:rPrChange w:id="161604" w:author="lusonghe" w:date="2020-04-02T15:47:00Z">
                  <w:rPr>
                    <w:ins w:id="161605" w:author="lusonghe" w:date="2020-03-05T16:31:00Z"/>
                  </w:rPr>
                </w:rPrChange>
              </w:rPr>
            </w:pPr>
            <w:ins w:id="161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PI_CLK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09" w:author="lusonghe" w:date="2020-03-05T16:31:00Z"/>
                <w:rFonts w:ascii="宋体" w:hAnsi="宋体"/>
                <w:sz w:val="21"/>
                <w:szCs w:val="21"/>
                <w:rPrChange w:id="161610" w:author="lusonghe" w:date="2020-04-02T15:47:00Z">
                  <w:rPr>
                    <w:ins w:id="161611" w:author="lusonghe" w:date="2020-03-05T16:31:00Z"/>
                  </w:rPr>
                </w:rPrChange>
              </w:rPr>
            </w:pPr>
            <w:ins w:id="161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15" w:author="lusonghe" w:date="2020-03-05T16:31:00Z"/>
                <w:rFonts w:ascii="宋体" w:hAnsi="宋体"/>
                <w:sz w:val="21"/>
                <w:szCs w:val="21"/>
                <w:rPrChange w:id="161616" w:author="lusonghe" w:date="2020-04-02T15:47:00Z">
                  <w:rPr>
                    <w:ins w:id="161617" w:author="lusonghe" w:date="2020-03-05T16:31:00Z"/>
                  </w:rPr>
                </w:rPrChange>
              </w:rPr>
            </w:pPr>
            <w:ins w:id="161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21" w:author="lusonghe" w:date="2020-03-05T16:31:00Z"/>
                <w:rFonts w:ascii="宋体" w:hAnsi="宋体"/>
                <w:sz w:val="21"/>
                <w:szCs w:val="21"/>
                <w:rPrChange w:id="161622" w:author="lusonghe" w:date="2020-04-02T15:47:00Z">
                  <w:rPr>
                    <w:ins w:id="161623" w:author="lusonghe" w:date="2020-03-05T16:31:00Z"/>
                  </w:rPr>
                </w:rPrChange>
              </w:rPr>
            </w:pPr>
            <w:ins w:id="161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for MIPI CLK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6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27" w:author="lusonghe" w:date="2020-03-05T16:31:00Z"/>
                <w:rFonts w:ascii="宋体" w:hAnsi="宋体"/>
                <w:sz w:val="21"/>
                <w:szCs w:val="21"/>
                <w:rPrChange w:id="161628" w:author="lusonghe" w:date="2020-04-02T15:47:00Z">
                  <w:rPr>
                    <w:ins w:id="161629" w:author="lusonghe" w:date="2020-03-05T16:31:00Z"/>
                  </w:rPr>
                </w:rPrChange>
              </w:rPr>
            </w:pPr>
            <w:ins w:id="161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632" w:author="lusonghe" w:date="2020-03-05T16:31:00Z"/>
          <w:trPrChange w:id="1616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35" w:author="lusonghe" w:date="2020-03-05T16:31:00Z"/>
                <w:rFonts w:ascii="宋体" w:hAnsi="宋体"/>
                <w:sz w:val="21"/>
                <w:szCs w:val="21"/>
                <w:rPrChange w:id="161636" w:author="lusonghe" w:date="2020-04-02T15:47:00Z">
                  <w:rPr>
                    <w:ins w:id="161637" w:author="lusonghe" w:date="2020-03-05T16:31:00Z"/>
                  </w:rPr>
                </w:rPrChange>
              </w:rPr>
            </w:pPr>
            <w:ins w:id="161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41" w:author="lusonghe" w:date="2020-03-05T16:31:00Z"/>
                <w:rFonts w:ascii="宋体" w:hAnsi="宋体"/>
                <w:sz w:val="21"/>
                <w:szCs w:val="21"/>
                <w:rPrChange w:id="161642" w:author="lusonghe" w:date="2020-04-02T15:47:00Z">
                  <w:rPr>
                    <w:ins w:id="161643" w:author="lusonghe" w:date="2020-03-05T16:31:00Z"/>
                  </w:rPr>
                </w:rPrChange>
              </w:rPr>
            </w:pPr>
            <w:ins w:id="161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IPI_SDA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47" w:author="lusonghe" w:date="2020-03-05T16:31:00Z"/>
                <w:rFonts w:ascii="宋体" w:hAnsi="宋体"/>
                <w:sz w:val="21"/>
                <w:szCs w:val="21"/>
                <w:rPrChange w:id="161648" w:author="lusonghe" w:date="2020-04-02T15:47:00Z">
                  <w:rPr>
                    <w:ins w:id="161649" w:author="lusonghe" w:date="2020-03-05T16:31:00Z"/>
                  </w:rPr>
                </w:rPrChange>
              </w:rPr>
            </w:pPr>
            <w:ins w:id="161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53" w:author="lusonghe" w:date="2020-03-05T16:31:00Z"/>
                <w:rFonts w:ascii="宋体" w:hAnsi="宋体"/>
                <w:sz w:val="21"/>
                <w:szCs w:val="21"/>
                <w:rPrChange w:id="161654" w:author="lusonghe" w:date="2020-04-02T15:47:00Z">
                  <w:rPr>
                    <w:ins w:id="161655" w:author="lusonghe" w:date="2020-03-05T16:31:00Z"/>
                  </w:rPr>
                </w:rPrChange>
              </w:rPr>
            </w:pPr>
            <w:ins w:id="161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I/O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59" w:author="lusonghe" w:date="2020-03-05T16:31:00Z"/>
                <w:rFonts w:ascii="宋体" w:hAnsi="宋体"/>
                <w:sz w:val="21"/>
                <w:szCs w:val="21"/>
                <w:rPrChange w:id="161660" w:author="lusonghe" w:date="2020-04-02T15:47:00Z">
                  <w:rPr>
                    <w:ins w:id="161661" w:author="lusonghe" w:date="2020-03-05T16:31:00Z"/>
                  </w:rPr>
                </w:rPrChange>
              </w:rPr>
            </w:pPr>
            <w:ins w:id="161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for MIPI DATA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6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65" w:author="lusonghe" w:date="2020-03-05T16:31:00Z"/>
                <w:rFonts w:ascii="宋体" w:hAnsi="宋体"/>
                <w:sz w:val="21"/>
                <w:szCs w:val="21"/>
                <w:rPrChange w:id="161666" w:author="lusonghe" w:date="2020-04-02T15:47:00Z">
                  <w:rPr>
                    <w:ins w:id="161667" w:author="lusonghe" w:date="2020-03-05T16:31:00Z"/>
                  </w:rPr>
                </w:rPrChange>
              </w:rPr>
            </w:pPr>
            <w:ins w:id="161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</w:tr>
      <w:tr w:rsidR="00F67CA7" w:rsidRPr="00693CDA" w:rsidTr="00C16B80">
        <w:trPr>
          <w:trHeight w:val="270"/>
          <w:ins w:id="161670" w:author="lusonghe" w:date="2020-03-05T16:31:00Z"/>
          <w:trPrChange w:id="161671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72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73" w:author="lusonghe" w:date="2020-03-05T16:31:00Z"/>
                <w:rFonts w:ascii="宋体" w:hAnsi="宋体"/>
                <w:sz w:val="21"/>
                <w:szCs w:val="21"/>
                <w:rPrChange w:id="161674" w:author="lusonghe" w:date="2020-04-02T15:47:00Z">
                  <w:rPr>
                    <w:ins w:id="161675" w:author="lusonghe" w:date="2020-03-05T16:31:00Z"/>
                  </w:rPr>
                </w:rPrChange>
              </w:rPr>
            </w:pPr>
            <w:ins w:id="161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</w:tr>
      <w:tr w:rsidR="00F67CA7" w:rsidRPr="00693CDA" w:rsidTr="00C16B80">
        <w:trPr>
          <w:trHeight w:val="270"/>
          <w:ins w:id="161678" w:author="lusonghe" w:date="2020-03-05T16:31:00Z"/>
          <w:trPrChange w:id="1616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81" w:author="lusonghe" w:date="2020-03-05T16:31:00Z"/>
                <w:rFonts w:ascii="宋体" w:hAnsi="宋体"/>
                <w:sz w:val="21"/>
                <w:szCs w:val="21"/>
                <w:rPrChange w:id="161682" w:author="lusonghe" w:date="2020-04-02T15:47:00Z">
                  <w:rPr>
                    <w:ins w:id="161683" w:author="lusonghe" w:date="2020-03-05T16:31:00Z"/>
                  </w:rPr>
                </w:rPrChange>
              </w:rPr>
            </w:pPr>
            <w:ins w:id="161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87" w:author="lusonghe" w:date="2020-03-05T16:31:00Z"/>
                <w:rFonts w:ascii="宋体" w:hAnsi="宋体"/>
                <w:sz w:val="21"/>
                <w:szCs w:val="21"/>
                <w:rPrChange w:id="161688" w:author="lusonghe" w:date="2020-04-02T15:47:00Z">
                  <w:rPr>
                    <w:ins w:id="161689" w:author="lusonghe" w:date="2020-03-05T16:31:00Z"/>
                  </w:rPr>
                </w:rPrChange>
              </w:rPr>
            </w:pPr>
            <w:ins w:id="161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93" w:author="lusonghe" w:date="2020-03-05T16:31:00Z"/>
                <w:rFonts w:ascii="宋体" w:hAnsi="宋体"/>
                <w:sz w:val="21"/>
                <w:szCs w:val="21"/>
                <w:rPrChange w:id="161694" w:author="lusonghe" w:date="2020-04-02T15:47:00Z">
                  <w:rPr>
                    <w:ins w:id="161695" w:author="lusonghe" w:date="2020-03-05T16:31:00Z"/>
                  </w:rPr>
                </w:rPrChange>
              </w:rPr>
            </w:pPr>
            <w:ins w:id="161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6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699" w:author="lusonghe" w:date="2020-03-05T16:31:00Z"/>
                <w:rFonts w:ascii="宋体" w:hAnsi="宋体"/>
                <w:sz w:val="21"/>
                <w:szCs w:val="21"/>
                <w:rPrChange w:id="161700" w:author="lusonghe" w:date="2020-04-02T15:47:00Z">
                  <w:rPr>
                    <w:ins w:id="161701" w:author="lusonghe" w:date="2020-03-05T16:31:00Z"/>
                  </w:rPr>
                </w:rPrChange>
              </w:rPr>
            </w:pPr>
            <w:ins w:id="1617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7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05" w:author="lusonghe" w:date="2020-03-05T16:31:00Z"/>
                <w:rFonts w:ascii="宋体" w:hAnsi="宋体"/>
                <w:sz w:val="21"/>
                <w:szCs w:val="21"/>
                <w:rPrChange w:id="161706" w:author="lusonghe" w:date="2020-04-02T15:47:00Z">
                  <w:rPr>
                    <w:ins w:id="161707" w:author="lusonghe" w:date="2020-03-05T16:31:00Z"/>
                  </w:rPr>
                </w:rPrChange>
              </w:rPr>
            </w:pPr>
            <w:ins w:id="161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7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11" w:author="lusonghe" w:date="2020-03-05T16:31:00Z"/>
                <w:rFonts w:ascii="宋体" w:hAnsi="宋体"/>
                <w:sz w:val="21"/>
                <w:szCs w:val="21"/>
                <w:rPrChange w:id="161712" w:author="lusonghe" w:date="2020-04-02T15:47:00Z">
                  <w:rPr>
                    <w:ins w:id="161713" w:author="lusonghe" w:date="2020-03-05T16:31:00Z"/>
                  </w:rPr>
                </w:rPrChange>
              </w:rPr>
            </w:pPr>
            <w:ins w:id="161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716" w:author="lusonghe" w:date="2020-03-05T16:31:00Z"/>
          <w:trPrChange w:id="1617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19" w:author="lusonghe" w:date="2020-03-05T16:31:00Z"/>
                <w:rFonts w:ascii="宋体" w:hAnsi="宋体"/>
                <w:sz w:val="21"/>
                <w:szCs w:val="21"/>
                <w:rPrChange w:id="161720" w:author="lusonghe" w:date="2020-04-02T15:47:00Z">
                  <w:rPr>
                    <w:ins w:id="161721" w:author="lusonghe" w:date="2020-03-05T16:31:00Z"/>
                  </w:rPr>
                </w:rPrChange>
              </w:rPr>
            </w:pPr>
            <w:ins w:id="161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25" w:author="lusonghe" w:date="2020-03-05T16:31:00Z"/>
                <w:rFonts w:ascii="宋体" w:hAnsi="宋体"/>
                <w:sz w:val="21"/>
                <w:szCs w:val="21"/>
                <w:rPrChange w:id="161726" w:author="lusonghe" w:date="2020-04-02T15:47:00Z">
                  <w:rPr>
                    <w:ins w:id="161727" w:author="lusonghe" w:date="2020-03-05T16:31:00Z"/>
                  </w:rPr>
                </w:rPrChange>
              </w:rPr>
            </w:pPr>
            <w:ins w:id="161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31" w:author="lusonghe" w:date="2020-03-05T16:31:00Z"/>
                <w:rFonts w:ascii="宋体" w:hAnsi="宋体"/>
                <w:sz w:val="21"/>
                <w:szCs w:val="21"/>
                <w:rPrChange w:id="161732" w:author="lusonghe" w:date="2020-04-02T15:47:00Z">
                  <w:rPr>
                    <w:ins w:id="161733" w:author="lusonghe" w:date="2020-03-05T16:31:00Z"/>
                  </w:rPr>
                </w:rPrChange>
              </w:rPr>
            </w:pPr>
            <w:ins w:id="161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37" w:author="lusonghe" w:date="2020-03-05T16:31:00Z"/>
                <w:rFonts w:ascii="宋体" w:hAnsi="宋体"/>
                <w:sz w:val="21"/>
                <w:szCs w:val="21"/>
                <w:rPrChange w:id="161738" w:author="lusonghe" w:date="2020-04-02T15:47:00Z">
                  <w:rPr>
                    <w:ins w:id="161739" w:author="lusonghe" w:date="2020-03-05T16:31:00Z"/>
                  </w:rPr>
                </w:rPrChange>
              </w:rPr>
            </w:pPr>
            <w:ins w:id="1617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7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43" w:author="lusonghe" w:date="2020-03-05T16:31:00Z"/>
                <w:rFonts w:ascii="宋体" w:hAnsi="宋体"/>
                <w:sz w:val="21"/>
                <w:szCs w:val="21"/>
                <w:rPrChange w:id="161744" w:author="lusonghe" w:date="2020-04-02T15:47:00Z">
                  <w:rPr>
                    <w:ins w:id="161745" w:author="lusonghe" w:date="2020-03-05T16:31:00Z"/>
                  </w:rPr>
                </w:rPrChange>
              </w:rPr>
            </w:pPr>
            <w:ins w:id="161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7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49" w:author="lusonghe" w:date="2020-03-05T16:31:00Z"/>
                <w:rFonts w:ascii="宋体" w:hAnsi="宋体"/>
                <w:sz w:val="21"/>
                <w:szCs w:val="21"/>
                <w:rPrChange w:id="161750" w:author="lusonghe" w:date="2020-04-02T15:47:00Z">
                  <w:rPr>
                    <w:ins w:id="161751" w:author="lusonghe" w:date="2020-03-05T16:31:00Z"/>
                  </w:rPr>
                </w:rPrChange>
              </w:rPr>
            </w:pPr>
            <w:ins w:id="161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754" w:author="lusonghe" w:date="2020-03-05T16:31:00Z"/>
          <w:trPrChange w:id="1617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57" w:author="lusonghe" w:date="2020-03-05T16:31:00Z"/>
                <w:rFonts w:ascii="宋体" w:hAnsi="宋体"/>
                <w:sz w:val="21"/>
                <w:szCs w:val="21"/>
                <w:rPrChange w:id="161758" w:author="lusonghe" w:date="2020-04-02T15:47:00Z">
                  <w:rPr>
                    <w:ins w:id="161759" w:author="lusonghe" w:date="2020-03-05T16:31:00Z"/>
                  </w:rPr>
                </w:rPrChange>
              </w:rPr>
            </w:pPr>
            <w:ins w:id="161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63" w:author="lusonghe" w:date="2020-03-05T16:31:00Z"/>
                <w:rFonts w:ascii="宋体" w:hAnsi="宋体"/>
                <w:sz w:val="21"/>
                <w:szCs w:val="21"/>
                <w:rPrChange w:id="161764" w:author="lusonghe" w:date="2020-04-02T15:47:00Z">
                  <w:rPr>
                    <w:ins w:id="161765" w:author="lusonghe" w:date="2020-03-05T16:31:00Z"/>
                  </w:rPr>
                </w:rPrChange>
              </w:rPr>
            </w:pPr>
            <w:ins w:id="161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69" w:author="lusonghe" w:date="2020-03-05T16:31:00Z"/>
                <w:rFonts w:ascii="宋体" w:hAnsi="宋体"/>
                <w:sz w:val="21"/>
                <w:szCs w:val="21"/>
                <w:rPrChange w:id="161770" w:author="lusonghe" w:date="2020-04-02T15:47:00Z">
                  <w:rPr>
                    <w:ins w:id="161771" w:author="lusonghe" w:date="2020-03-05T16:31:00Z"/>
                  </w:rPr>
                </w:rPrChange>
              </w:rPr>
            </w:pPr>
            <w:ins w:id="161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75" w:author="lusonghe" w:date="2020-03-05T16:31:00Z"/>
                <w:rFonts w:ascii="宋体" w:hAnsi="宋体"/>
                <w:sz w:val="21"/>
                <w:szCs w:val="21"/>
                <w:rPrChange w:id="161776" w:author="lusonghe" w:date="2020-04-02T15:47:00Z">
                  <w:rPr>
                    <w:ins w:id="161777" w:author="lusonghe" w:date="2020-03-05T16:31:00Z"/>
                  </w:rPr>
                </w:rPrChange>
              </w:rPr>
            </w:pPr>
            <w:ins w:id="1617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7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81" w:author="lusonghe" w:date="2020-03-05T16:31:00Z"/>
                <w:rFonts w:ascii="宋体" w:hAnsi="宋体"/>
                <w:sz w:val="21"/>
                <w:szCs w:val="21"/>
                <w:rPrChange w:id="161782" w:author="lusonghe" w:date="2020-04-02T15:47:00Z">
                  <w:rPr>
                    <w:ins w:id="161783" w:author="lusonghe" w:date="2020-03-05T16:31:00Z"/>
                  </w:rPr>
                </w:rPrChange>
              </w:rPr>
            </w:pPr>
            <w:ins w:id="161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7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87" w:author="lusonghe" w:date="2020-03-05T16:31:00Z"/>
                <w:rFonts w:ascii="宋体" w:hAnsi="宋体"/>
                <w:sz w:val="21"/>
                <w:szCs w:val="21"/>
                <w:rPrChange w:id="161788" w:author="lusonghe" w:date="2020-04-02T15:47:00Z">
                  <w:rPr>
                    <w:ins w:id="161789" w:author="lusonghe" w:date="2020-03-05T16:31:00Z"/>
                  </w:rPr>
                </w:rPrChange>
              </w:rPr>
            </w:pPr>
            <w:ins w:id="161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792" w:author="lusonghe" w:date="2020-03-05T16:31:00Z"/>
          <w:trPrChange w:id="1617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7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795" w:author="lusonghe" w:date="2020-03-05T16:31:00Z"/>
                <w:rFonts w:ascii="宋体" w:hAnsi="宋体"/>
                <w:sz w:val="21"/>
                <w:szCs w:val="21"/>
                <w:rPrChange w:id="161796" w:author="lusonghe" w:date="2020-04-02T15:47:00Z">
                  <w:rPr>
                    <w:ins w:id="161797" w:author="lusonghe" w:date="2020-03-05T16:31:00Z"/>
                  </w:rPr>
                </w:rPrChange>
              </w:rPr>
            </w:pPr>
            <w:ins w:id="161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01" w:author="lusonghe" w:date="2020-03-05T16:31:00Z"/>
                <w:rFonts w:ascii="宋体" w:hAnsi="宋体"/>
                <w:sz w:val="21"/>
                <w:szCs w:val="21"/>
                <w:rPrChange w:id="161802" w:author="lusonghe" w:date="2020-04-02T15:47:00Z">
                  <w:rPr>
                    <w:ins w:id="161803" w:author="lusonghe" w:date="2020-03-05T16:31:00Z"/>
                  </w:rPr>
                </w:rPrChange>
              </w:rPr>
            </w:pPr>
            <w:ins w:id="161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07" w:author="lusonghe" w:date="2020-03-05T16:31:00Z"/>
                <w:rFonts w:ascii="宋体" w:hAnsi="宋体"/>
                <w:sz w:val="21"/>
                <w:szCs w:val="21"/>
                <w:rPrChange w:id="161808" w:author="lusonghe" w:date="2020-04-02T15:47:00Z">
                  <w:rPr>
                    <w:ins w:id="161809" w:author="lusonghe" w:date="2020-03-05T16:31:00Z"/>
                  </w:rPr>
                </w:rPrChange>
              </w:rPr>
            </w:pPr>
            <w:ins w:id="161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13" w:author="lusonghe" w:date="2020-03-05T16:31:00Z"/>
                <w:rFonts w:ascii="宋体" w:hAnsi="宋体"/>
                <w:sz w:val="21"/>
                <w:szCs w:val="21"/>
                <w:rPrChange w:id="161814" w:author="lusonghe" w:date="2020-04-02T15:47:00Z">
                  <w:rPr>
                    <w:ins w:id="161815" w:author="lusonghe" w:date="2020-03-05T16:31:00Z"/>
                  </w:rPr>
                </w:rPrChange>
              </w:rPr>
            </w:pPr>
            <w:ins w:id="1618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8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19" w:author="lusonghe" w:date="2020-03-05T16:31:00Z"/>
                <w:rFonts w:ascii="宋体" w:hAnsi="宋体"/>
                <w:sz w:val="21"/>
                <w:szCs w:val="21"/>
                <w:rPrChange w:id="161820" w:author="lusonghe" w:date="2020-04-02T15:47:00Z">
                  <w:rPr>
                    <w:ins w:id="161821" w:author="lusonghe" w:date="2020-03-05T16:31:00Z"/>
                  </w:rPr>
                </w:rPrChange>
              </w:rPr>
            </w:pPr>
            <w:ins w:id="161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8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25" w:author="lusonghe" w:date="2020-03-05T16:31:00Z"/>
                <w:rFonts w:ascii="宋体" w:hAnsi="宋体"/>
                <w:sz w:val="21"/>
                <w:szCs w:val="21"/>
                <w:rPrChange w:id="161826" w:author="lusonghe" w:date="2020-04-02T15:47:00Z">
                  <w:rPr>
                    <w:ins w:id="161827" w:author="lusonghe" w:date="2020-03-05T16:31:00Z"/>
                  </w:rPr>
                </w:rPrChange>
              </w:rPr>
            </w:pPr>
            <w:ins w:id="161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830" w:author="lusonghe" w:date="2020-03-05T16:31:00Z"/>
          <w:trPrChange w:id="1618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33" w:author="lusonghe" w:date="2020-03-05T16:31:00Z"/>
                <w:rFonts w:ascii="宋体" w:hAnsi="宋体"/>
                <w:sz w:val="21"/>
                <w:szCs w:val="21"/>
                <w:rPrChange w:id="161834" w:author="lusonghe" w:date="2020-04-02T15:47:00Z">
                  <w:rPr>
                    <w:ins w:id="161835" w:author="lusonghe" w:date="2020-03-05T16:31:00Z"/>
                  </w:rPr>
                </w:rPrChange>
              </w:rPr>
            </w:pPr>
            <w:ins w:id="161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39" w:author="lusonghe" w:date="2020-03-05T16:31:00Z"/>
                <w:rFonts w:ascii="宋体" w:hAnsi="宋体"/>
                <w:sz w:val="21"/>
                <w:szCs w:val="21"/>
                <w:rPrChange w:id="161840" w:author="lusonghe" w:date="2020-04-02T15:47:00Z">
                  <w:rPr>
                    <w:ins w:id="161841" w:author="lusonghe" w:date="2020-03-05T16:31:00Z"/>
                  </w:rPr>
                </w:rPrChange>
              </w:rPr>
            </w:pPr>
            <w:ins w:id="161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45" w:author="lusonghe" w:date="2020-03-05T16:31:00Z"/>
                <w:rFonts w:ascii="宋体" w:hAnsi="宋体"/>
                <w:sz w:val="21"/>
                <w:szCs w:val="21"/>
                <w:rPrChange w:id="161846" w:author="lusonghe" w:date="2020-04-02T15:47:00Z">
                  <w:rPr>
                    <w:ins w:id="161847" w:author="lusonghe" w:date="2020-03-05T16:31:00Z"/>
                  </w:rPr>
                </w:rPrChange>
              </w:rPr>
            </w:pPr>
            <w:ins w:id="161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51" w:author="lusonghe" w:date="2020-03-05T16:31:00Z"/>
                <w:rFonts w:ascii="宋体" w:hAnsi="宋体"/>
                <w:sz w:val="21"/>
                <w:szCs w:val="21"/>
                <w:rPrChange w:id="161852" w:author="lusonghe" w:date="2020-04-02T15:47:00Z">
                  <w:rPr>
                    <w:ins w:id="161853" w:author="lusonghe" w:date="2020-03-05T16:31:00Z"/>
                  </w:rPr>
                </w:rPrChange>
              </w:rPr>
            </w:pPr>
            <w:ins w:id="1618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8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57" w:author="lusonghe" w:date="2020-03-05T16:31:00Z"/>
                <w:rFonts w:ascii="宋体" w:hAnsi="宋体"/>
                <w:sz w:val="21"/>
                <w:szCs w:val="21"/>
                <w:rPrChange w:id="161858" w:author="lusonghe" w:date="2020-04-02T15:47:00Z">
                  <w:rPr>
                    <w:ins w:id="161859" w:author="lusonghe" w:date="2020-03-05T16:31:00Z"/>
                  </w:rPr>
                </w:rPrChange>
              </w:rPr>
            </w:pPr>
            <w:ins w:id="161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8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63" w:author="lusonghe" w:date="2020-03-05T16:31:00Z"/>
                <w:rFonts w:ascii="宋体" w:hAnsi="宋体"/>
                <w:sz w:val="21"/>
                <w:szCs w:val="21"/>
                <w:rPrChange w:id="161864" w:author="lusonghe" w:date="2020-04-02T15:47:00Z">
                  <w:rPr>
                    <w:ins w:id="161865" w:author="lusonghe" w:date="2020-03-05T16:31:00Z"/>
                  </w:rPr>
                </w:rPrChange>
              </w:rPr>
            </w:pPr>
            <w:ins w:id="161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868" w:author="lusonghe" w:date="2020-03-05T16:31:00Z"/>
          <w:trPrChange w:id="1618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71" w:author="lusonghe" w:date="2020-03-05T16:31:00Z"/>
                <w:rFonts w:ascii="宋体" w:hAnsi="宋体"/>
                <w:sz w:val="21"/>
                <w:szCs w:val="21"/>
                <w:rPrChange w:id="161872" w:author="lusonghe" w:date="2020-04-02T15:47:00Z">
                  <w:rPr>
                    <w:ins w:id="161873" w:author="lusonghe" w:date="2020-03-05T16:31:00Z"/>
                  </w:rPr>
                </w:rPrChange>
              </w:rPr>
            </w:pPr>
            <w:ins w:id="161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77" w:author="lusonghe" w:date="2020-03-05T16:31:00Z"/>
                <w:rFonts w:ascii="宋体" w:hAnsi="宋体"/>
                <w:sz w:val="21"/>
                <w:szCs w:val="21"/>
                <w:rPrChange w:id="161878" w:author="lusonghe" w:date="2020-04-02T15:47:00Z">
                  <w:rPr>
                    <w:ins w:id="161879" w:author="lusonghe" w:date="2020-03-05T16:31:00Z"/>
                  </w:rPr>
                </w:rPrChange>
              </w:rPr>
            </w:pPr>
            <w:ins w:id="161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83" w:author="lusonghe" w:date="2020-03-05T16:31:00Z"/>
                <w:rFonts w:ascii="宋体" w:hAnsi="宋体"/>
                <w:sz w:val="21"/>
                <w:szCs w:val="21"/>
                <w:rPrChange w:id="161884" w:author="lusonghe" w:date="2020-04-02T15:47:00Z">
                  <w:rPr>
                    <w:ins w:id="161885" w:author="lusonghe" w:date="2020-03-05T16:31:00Z"/>
                  </w:rPr>
                </w:rPrChange>
              </w:rPr>
            </w:pPr>
            <w:ins w:id="161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89" w:author="lusonghe" w:date="2020-03-05T16:31:00Z"/>
                <w:rFonts w:ascii="宋体" w:hAnsi="宋体"/>
                <w:sz w:val="21"/>
                <w:szCs w:val="21"/>
                <w:rPrChange w:id="161890" w:author="lusonghe" w:date="2020-04-02T15:47:00Z">
                  <w:rPr>
                    <w:ins w:id="161891" w:author="lusonghe" w:date="2020-03-05T16:31:00Z"/>
                  </w:rPr>
                </w:rPrChange>
              </w:rPr>
            </w:pPr>
            <w:ins w:id="1618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8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8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895" w:author="lusonghe" w:date="2020-03-05T16:31:00Z"/>
                <w:rFonts w:ascii="宋体" w:hAnsi="宋体"/>
                <w:sz w:val="21"/>
                <w:szCs w:val="21"/>
                <w:rPrChange w:id="161896" w:author="lusonghe" w:date="2020-04-02T15:47:00Z">
                  <w:rPr>
                    <w:ins w:id="161897" w:author="lusonghe" w:date="2020-03-05T16:31:00Z"/>
                  </w:rPr>
                </w:rPrChange>
              </w:rPr>
            </w:pPr>
            <w:ins w:id="161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9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01" w:author="lusonghe" w:date="2020-03-05T16:31:00Z"/>
                <w:rFonts w:ascii="宋体" w:hAnsi="宋体"/>
                <w:sz w:val="21"/>
                <w:szCs w:val="21"/>
                <w:rPrChange w:id="161902" w:author="lusonghe" w:date="2020-04-02T15:47:00Z">
                  <w:rPr>
                    <w:ins w:id="161903" w:author="lusonghe" w:date="2020-03-05T16:31:00Z"/>
                  </w:rPr>
                </w:rPrChange>
              </w:rPr>
            </w:pPr>
            <w:ins w:id="161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906" w:author="lusonghe" w:date="2020-03-05T16:31:00Z"/>
          <w:trPrChange w:id="1619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09" w:author="lusonghe" w:date="2020-03-05T16:31:00Z"/>
                <w:rFonts w:ascii="宋体" w:hAnsi="宋体"/>
                <w:sz w:val="21"/>
                <w:szCs w:val="21"/>
                <w:rPrChange w:id="161910" w:author="lusonghe" w:date="2020-04-02T15:47:00Z">
                  <w:rPr>
                    <w:ins w:id="161911" w:author="lusonghe" w:date="2020-03-05T16:31:00Z"/>
                  </w:rPr>
                </w:rPrChange>
              </w:rPr>
            </w:pPr>
            <w:ins w:id="161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G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15" w:author="lusonghe" w:date="2020-03-05T16:31:00Z"/>
                <w:rFonts w:ascii="宋体" w:hAnsi="宋体"/>
                <w:sz w:val="21"/>
                <w:szCs w:val="21"/>
                <w:rPrChange w:id="161916" w:author="lusonghe" w:date="2020-04-02T15:47:00Z">
                  <w:rPr>
                    <w:ins w:id="161917" w:author="lusonghe" w:date="2020-03-05T16:31:00Z"/>
                  </w:rPr>
                </w:rPrChange>
              </w:rPr>
            </w:pPr>
            <w:ins w:id="161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21" w:author="lusonghe" w:date="2020-03-05T16:31:00Z"/>
                <w:rFonts w:ascii="宋体" w:hAnsi="宋体"/>
                <w:sz w:val="21"/>
                <w:szCs w:val="21"/>
                <w:rPrChange w:id="161922" w:author="lusonghe" w:date="2020-04-02T15:47:00Z">
                  <w:rPr>
                    <w:ins w:id="161923" w:author="lusonghe" w:date="2020-03-05T16:31:00Z"/>
                  </w:rPr>
                </w:rPrChange>
              </w:rPr>
            </w:pPr>
            <w:ins w:id="161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27" w:author="lusonghe" w:date="2020-03-05T16:31:00Z"/>
                <w:rFonts w:ascii="宋体" w:hAnsi="宋体"/>
                <w:sz w:val="21"/>
                <w:szCs w:val="21"/>
                <w:rPrChange w:id="161928" w:author="lusonghe" w:date="2020-04-02T15:47:00Z">
                  <w:rPr>
                    <w:ins w:id="161929" w:author="lusonghe" w:date="2020-03-05T16:31:00Z"/>
                  </w:rPr>
                </w:rPrChange>
              </w:rPr>
            </w:pPr>
            <w:ins w:id="1619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9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33" w:author="lusonghe" w:date="2020-03-05T16:31:00Z"/>
                <w:rFonts w:ascii="宋体" w:hAnsi="宋体"/>
                <w:sz w:val="21"/>
                <w:szCs w:val="21"/>
                <w:rPrChange w:id="161934" w:author="lusonghe" w:date="2020-04-02T15:47:00Z">
                  <w:rPr>
                    <w:ins w:id="161935" w:author="lusonghe" w:date="2020-03-05T16:31:00Z"/>
                  </w:rPr>
                </w:rPrChange>
              </w:rPr>
            </w:pPr>
            <w:ins w:id="161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9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39" w:author="lusonghe" w:date="2020-03-05T16:31:00Z"/>
                <w:rFonts w:ascii="宋体" w:hAnsi="宋体"/>
                <w:sz w:val="21"/>
                <w:szCs w:val="21"/>
                <w:rPrChange w:id="161940" w:author="lusonghe" w:date="2020-04-02T15:47:00Z">
                  <w:rPr>
                    <w:ins w:id="161941" w:author="lusonghe" w:date="2020-03-05T16:31:00Z"/>
                  </w:rPr>
                </w:rPrChange>
              </w:rPr>
            </w:pPr>
            <w:ins w:id="161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944" w:author="lusonghe" w:date="2020-03-05T16:31:00Z"/>
          <w:trPrChange w:id="1619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47" w:author="lusonghe" w:date="2020-03-05T16:31:00Z"/>
                <w:rFonts w:ascii="宋体" w:hAnsi="宋体"/>
                <w:sz w:val="21"/>
                <w:szCs w:val="21"/>
                <w:rPrChange w:id="161948" w:author="lusonghe" w:date="2020-04-02T15:47:00Z">
                  <w:rPr>
                    <w:ins w:id="161949" w:author="lusonghe" w:date="2020-03-05T16:31:00Z"/>
                  </w:rPr>
                </w:rPrChange>
              </w:rPr>
            </w:pPr>
            <w:ins w:id="161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53" w:author="lusonghe" w:date="2020-03-05T16:31:00Z"/>
                <w:rFonts w:ascii="宋体" w:hAnsi="宋体"/>
                <w:sz w:val="21"/>
                <w:szCs w:val="21"/>
                <w:rPrChange w:id="161954" w:author="lusonghe" w:date="2020-04-02T15:47:00Z">
                  <w:rPr>
                    <w:ins w:id="161955" w:author="lusonghe" w:date="2020-03-05T16:31:00Z"/>
                  </w:rPr>
                </w:rPrChange>
              </w:rPr>
            </w:pPr>
            <w:ins w:id="161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59" w:author="lusonghe" w:date="2020-03-05T16:31:00Z"/>
                <w:rFonts w:ascii="宋体" w:hAnsi="宋体"/>
                <w:sz w:val="21"/>
                <w:szCs w:val="21"/>
                <w:rPrChange w:id="161960" w:author="lusonghe" w:date="2020-04-02T15:47:00Z">
                  <w:rPr>
                    <w:ins w:id="161961" w:author="lusonghe" w:date="2020-03-05T16:31:00Z"/>
                  </w:rPr>
                </w:rPrChange>
              </w:rPr>
            </w:pPr>
            <w:ins w:id="161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65" w:author="lusonghe" w:date="2020-03-05T16:31:00Z"/>
                <w:rFonts w:ascii="宋体" w:hAnsi="宋体"/>
                <w:sz w:val="21"/>
                <w:szCs w:val="21"/>
                <w:rPrChange w:id="161966" w:author="lusonghe" w:date="2020-04-02T15:47:00Z">
                  <w:rPr>
                    <w:ins w:id="161967" w:author="lusonghe" w:date="2020-03-05T16:31:00Z"/>
                  </w:rPr>
                </w:rPrChange>
              </w:rPr>
            </w:pPr>
            <w:ins w:id="1619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19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71" w:author="lusonghe" w:date="2020-03-05T16:31:00Z"/>
                <w:rFonts w:ascii="宋体" w:hAnsi="宋体"/>
                <w:sz w:val="21"/>
                <w:szCs w:val="21"/>
                <w:rPrChange w:id="161972" w:author="lusonghe" w:date="2020-04-02T15:47:00Z">
                  <w:rPr>
                    <w:ins w:id="161973" w:author="lusonghe" w:date="2020-03-05T16:31:00Z"/>
                  </w:rPr>
                </w:rPrChange>
              </w:rPr>
            </w:pPr>
            <w:ins w:id="161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19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77" w:author="lusonghe" w:date="2020-03-05T16:31:00Z"/>
                <w:rFonts w:ascii="宋体" w:hAnsi="宋体"/>
                <w:sz w:val="21"/>
                <w:szCs w:val="21"/>
                <w:rPrChange w:id="161978" w:author="lusonghe" w:date="2020-04-02T15:47:00Z">
                  <w:rPr>
                    <w:ins w:id="161979" w:author="lusonghe" w:date="2020-03-05T16:31:00Z"/>
                  </w:rPr>
                </w:rPrChange>
              </w:rPr>
            </w:pPr>
            <w:ins w:id="161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1982" w:author="lusonghe" w:date="2020-03-05T16:31:00Z"/>
          <w:trPrChange w:id="1619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85" w:author="lusonghe" w:date="2020-03-05T16:31:00Z"/>
                <w:rFonts w:ascii="宋体" w:hAnsi="宋体"/>
                <w:sz w:val="21"/>
                <w:szCs w:val="21"/>
                <w:rPrChange w:id="161986" w:author="lusonghe" w:date="2020-04-02T15:47:00Z">
                  <w:rPr>
                    <w:ins w:id="161987" w:author="lusonghe" w:date="2020-03-05T16:31:00Z"/>
                  </w:rPr>
                </w:rPrChange>
              </w:rPr>
            </w:pPr>
            <w:ins w:id="161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91" w:author="lusonghe" w:date="2020-03-05T16:31:00Z"/>
                <w:rFonts w:ascii="宋体" w:hAnsi="宋体"/>
                <w:sz w:val="21"/>
                <w:szCs w:val="21"/>
                <w:rPrChange w:id="161992" w:author="lusonghe" w:date="2020-04-02T15:47:00Z">
                  <w:rPr>
                    <w:ins w:id="161993" w:author="lusonghe" w:date="2020-03-05T16:31:00Z"/>
                  </w:rPr>
                </w:rPrChange>
              </w:rPr>
            </w:pPr>
            <w:ins w:id="161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1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19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1997" w:author="lusonghe" w:date="2020-03-05T16:31:00Z"/>
                <w:rFonts w:ascii="宋体" w:hAnsi="宋体"/>
                <w:sz w:val="21"/>
                <w:szCs w:val="21"/>
                <w:rPrChange w:id="161998" w:author="lusonghe" w:date="2020-04-02T15:47:00Z">
                  <w:rPr>
                    <w:ins w:id="161999" w:author="lusonghe" w:date="2020-03-05T16:31:00Z"/>
                  </w:rPr>
                </w:rPrChange>
              </w:rPr>
            </w:pPr>
            <w:ins w:id="162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03" w:author="lusonghe" w:date="2020-03-05T16:31:00Z"/>
                <w:rFonts w:ascii="宋体" w:hAnsi="宋体"/>
                <w:sz w:val="21"/>
                <w:szCs w:val="21"/>
                <w:rPrChange w:id="162004" w:author="lusonghe" w:date="2020-04-02T15:47:00Z">
                  <w:rPr>
                    <w:ins w:id="162005" w:author="lusonghe" w:date="2020-03-05T16:31:00Z"/>
                  </w:rPr>
                </w:rPrChange>
              </w:rPr>
            </w:pPr>
            <w:ins w:id="1620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0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09" w:author="lusonghe" w:date="2020-03-05T16:31:00Z"/>
                <w:rFonts w:ascii="宋体" w:hAnsi="宋体"/>
                <w:sz w:val="21"/>
                <w:szCs w:val="21"/>
                <w:rPrChange w:id="162010" w:author="lusonghe" w:date="2020-04-02T15:47:00Z">
                  <w:rPr>
                    <w:ins w:id="162011" w:author="lusonghe" w:date="2020-03-05T16:31:00Z"/>
                  </w:rPr>
                </w:rPrChange>
              </w:rPr>
            </w:pPr>
            <w:ins w:id="162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0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15" w:author="lusonghe" w:date="2020-03-05T16:31:00Z"/>
                <w:rFonts w:ascii="宋体" w:hAnsi="宋体"/>
                <w:sz w:val="21"/>
                <w:szCs w:val="21"/>
                <w:rPrChange w:id="162016" w:author="lusonghe" w:date="2020-04-02T15:47:00Z">
                  <w:rPr>
                    <w:ins w:id="162017" w:author="lusonghe" w:date="2020-03-05T16:31:00Z"/>
                  </w:rPr>
                </w:rPrChange>
              </w:rPr>
            </w:pPr>
            <w:ins w:id="162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020" w:author="lusonghe" w:date="2020-03-05T16:31:00Z"/>
          <w:trPrChange w:id="1620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23" w:author="lusonghe" w:date="2020-03-05T16:31:00Z"/>
                <w:rFonts w:ascii="宋体" w:hAnsi="宋体"/>
                <w:sz w:val="21"/>
                <w:szCs w:val="21"/>
                <w:rPrChange w:id="162024" w:author="lusonghe" w:date="2020-04-02T15:47:00Z">
                  <w:rPr>
                    <w:ins w:id="162025" w:author="lusonghe" w:date="2020-03-05T16:31:00Z"/>
                  </w:rPr>
                </w:rPrChange>
              </w:rPr>
            </w:pPr>
            <w:ins w:id="162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29" w:author="lusonghe" w:date="2020-03-05T16:31:00Z"/>
                <w:rFonts w:ascii="宋体" w:hAnsi="宋体"/>
                <w:sz w:val="21"/>
                <w:szCs w:val="21"/>
                <w:rPrChange w:id="162030" w:author="lusonghe" w:date="2020-04-02T15:47:00Z">
                  <w:rPr>
                    <w:ins w:id="162031" w:author="lusonghe" w:date="2020-03-05T16:31:00Z"/>
                  </w:rPr>
                </w:rPrChange>
              </w:rPr>
            </w:pPr>
            <w:ins w:id="162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35" w:author="lusonghe" w:date="2020-03-05T16:31:00Z"/>
                <w:rFonts w:ascii="宋体" w:hAnsi="宋体"/>
                <w:sz w:val="21"/>
                <w:szCs w:val="21"/>
                <w:rPrChange w:id="162036" w:author="lusonghe" w:date="2020-04-02T15:47:00Z">
                  <w:rPr>
                    <w:ins w:id="162037" w:author="lusonghe" w:date="2020-03-05T16:31:00Z"/>
                  </w:rPr>
                </w:rPrChange>
              </w:rPr>
            </w:pPr>
            <w:ins w:id="162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41" w:author="lusonghe" w:date="2020-03-05T16:31:00Z"/>
                <w:rFonts w:ascii="宋体" w:hAnsi="宋体"/>
                <w:sz w:val="21"/>
                <w:szCs w:val="21"/>
                <w:rPrChange w:id="162042" w:author="lusonghe" w:date="2020-04-02T15:47:00Z">
                  <w:rPr>
                    <w:ins w:id="162043" w:author="lusonghe" w:date="2020-03-05T16:31:00Z"/>
                  </w:rPr>
                </w:rPrChange>
              </w:rPr>
            </w:pPr>
            <w:ins w:id="1620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0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47" w:author="lusonghe" w:date="2020-03-05T16:31:00Z"/>
                <w:rFonts w:ascii="宋体" w:hAnsi="宋体"/>
                <w:sz w:val="21"/>
                <w:szCs w:val="21"/>
                <w:rPrChange w:id="162048" w:author="lusonghe" w:date="2020-04-02T15:47:00Z">
                  <w:rPr>
                    <w:ins w:id="162049" w:author="lusonghe" w:date="2020-03-05T16:31:00Z"/>
                  </w:rPr>
                </w:rPrChange>
              </w:rPr>
            </w:pPr>
            <w:ins w:id="162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0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53" w:author="lusonghe" w:date="2020-03-05T16:31:00Z"/>
                <w:rFonts w:ascii="宋体" w:hAnsi="宋体"/>
                <w:sz w:val="21"/>
                <w:szCs w:val="21"/>
                <w:rPrChange w:id="162054" w:author="lusonghe" w:date="2020-04-02T15:47:00Z">
                  <w:rPr>
                    <w:ins w:id="162055" w:author="lusonghe" w:date="2020-03-05T16:31:00Z"/>
                  </w:rPr>
                </w:rPrChange>
              </w:rPr>
            </w:pPr>
            <w:ins w:id="162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058" w:author="lusonghe" w:date="2020-03-05T16:31:00Z"/>
          <w:trPrChange w:id="1620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61" w:author="lusonghe" w:date="2020-03-05T16:31:00Z"/>
                <w:rFonts w:ascii="宋体" w:hAnsi="宋体"/>
                <w:sz w:val="21"/>
                <w:szCs w:val="21"/>
                <w:rPrChange w:id="162062" w:author="lusonghe" w:date="2020-04-02T15:47:00Z">
                  <w:rPr>
                    <w:ins w:id="162063" w:author="lusonghe" w:date="2020-03-05T16:31:00Z"/>
                  </w:rPr>
                </w:rPrChange>
              </w:rPr>
            </w:pPr>
            <w:ins w:id="162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67" w:author="lusonghe" w:date="2020-03-05T16:31:00Z"/>
                <w:rFonts w:ascii="宋体" w:hAnsi="宋体"/>
                <w:sz w:val="21"/>
                <w:szCs w:val="21"/>
                <w:rPrChange w:id="162068" w:author="lusonghe" w:date="2020-04-02T15:47:00Z">
                  <w:rPr>
                    <w:ins w:id="162069" w:author="lusonghe" w:date="2020-03-05T16:31:00Z"/>
                  </w:rPr>
                </w:rPrChange>
              </w:rPr>
            </w:pPr>
            <w:ins w:id="162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73" w:author="lusonghe" w:date="2020-03-05T16:31:00Z"/>
                <w:rFonts w:ascii="宋体" w:hAnsi="宋体"/>
                <w:sz w:val="21"/>
                <w:szCs w:val="21"/>
                <w:rPrChange w:id="162074" w:author="lusonghe" w:date="2020-04-02T15:47:00Z">
                  <w:rPr>
                    <w:ins w:id="162075" w:author="lusonghe" w:date="2020-03-05T16:31:00Z"/>
                  </w:rPr>
                </w:rPrChange>
              </w:rPr>
            </w:pPr>
            <w:ins w:id="162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79" w:author="lusonghe" w:date="2020-03-05T16:31:00Z"/>
                <w:rFonts w:ascii="宋体" w:hAnsi="宋体"/>
                <w:sz w:val="21"/>
                <w:szCs w:val="21"/>
                <w:rPrChange w:id="162080" w:author="lusonghe" w:date="2020-04-02T15:47:00Z">
                  <w:rPr>
                    <w:ins w:id="162081" w:author="lusonghe" w:date="2020-03-05T16:31:00Z"/>
                  </w:rPr>
                </w:rPrChange>
              </w:rPr>
            </w:pPr>
            <w:ins w:id="1620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0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85" w:author="lusonghe" w:date="2020-03-05T16:31:00Z"/>
                <w:rFonts w:ascii="宋体" w:hAnsi="宋体"/>
                <w:sz w:val="21"/>
                <w:szCs w:val="21"/>
                <w:rPrChange w:id="162086" w:author="lusonghe" w:date="2020-04-02T15:47:00Z">
                  <w:rPr>
                    <w:ins w:id="162087" w:author="lusonghe" w:date="2020-03-05T16:31:00Z"/>
                  </w:rPr>
                </w:rPrChange>
              </w:rPr>
            </w:pPr>
            <w:ins w:id="162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0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91" w:author="lusonghe" w:date="2020-03-05T16:31:00Z"/>
                <w:rFonts w:ascii="宋体" w:hAnsi="宋体"/>
                <w:sz w:val="21"/>
                <w:szCs w:val="21"/>
                <w:rPrChange w:id="162092" w:author="lusonghe" w:date="2020-04-02T15:47:00Z">
                  <w:rPr>
                    <w:ins w:id="162093" w:author="lusonghe" w:date="2020-03-05T16:31:00Z"/>
                  </w:rPr>
                </w:rPrChange>
              </w:rPr>
            </w:pPr>
            <w:ins w:id="162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096" w:author="lusonghe" w:date="2020-03-05T16:31:00Z"/>
          <w:trPrChange w:id="1620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0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099" w:author="lusonghe" w:date="2020-03-05T16:31:00Z"/>
                <w:rFonts w:ascii="宋体" w:hAnsi="宋体"/>
                <w:sz w:val="21"/>
                <w:szCs w:val="21"/>
                <w:rPrChange w:id="162100" w:author="lusonghe" w:date="2020-04-02T15:47:00Z">
                  <w:rPr>
                    <w:ins w:id="162101" w:author="lusonghe" w:date="2020-03-05T16:31:00Z"/>
                  </w:rPr>
                </w:rPrChange>
              </w:rPr>
            </w:pPr>
            <w:ins w:id="162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05" w:author="lusonghe" w:date="2020-03-05T16:31:00Z"/>
                <w:rFonts w:ascii="宋体" w:hAnsi="宋体"/>
                <w:sz w:val="21"/>
                <w:szCs w:val="21"/>
                <w:rPrChange w:id="162106" w:author="lusonghe" w:date="2020-04-02T15:47:00Z">
                  <w:rPr>
                    <w:ins w:id="162107" w:author="lusonghe" w:date="2020-03-05T16:31:00Z"/>
                  </w:rPr>
                </w:rPrChange>
              </w:rPr>
            </w:pPr>
            <w:ins w:id="162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11" w:author="lusonghe" w:date="2020-03-05T16:31:00Z"/>
                <w:rFonts w:ascii="宋体" w:hAnsi="宋体"/>
                <w:sz w:val="21"/>
                <w:szCs w:val="21"/>
                <w:rPrChange w:id="162112" w:author="lusonghe" w:date="2020-04-02T15:47:00Z">
                  <w:rPr>
                    <w:ins w:id="162113" w:author="lusonghe" w:date="2020-03-05T16:31:00Z"/>
                  </w:rPr>
                </w:rPrChange>
              </w:rPr>
            </w:pPr>
            <w:ins w:id="162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17" w:author="lusonghe" w:date="2020-03-05T16:31:00Z"/>
                <w:rFonts w:ascii="宋体" w:hAnsi="宋体"/>
                <w:sz w:val="21"/>
                <w:szCs w:val="21"/>
                <w:rPrChange w:id="162118" w:author="lusonghe" w:date="2020-04-02T15:47:00Z">
                  <w:rPr>
                    <w:ins w:id="162119" w:author="lusonghe" w:date="2020-03-05T16:31:00Z"/>
                  </w:rPr>
                </w:rPrChange>
              </w:rPr>
            </w:pPr>
            <w:ins w:id="1621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1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23" w:author="lusonghe" w:date="2020-03-05T16:31:00Z"/>
                <w:rFonts w:ascii="宋体" w:hAnsi="宋体"/>
                <w:sz w:val="21"/>
                <w:szCs w:val="21"/>
                <w:rPrChange w:id="162124" w:author="lusonghe" w:date="2020-04-02T15:47:00Z">
                  <w:rPr>
                    <w:ins w:id="162125" w:author="lusonghe" w:date="2020-03-05T16:31:00Z"/>
                  </w:rPr>
                </w:rPrChange>
              </w:rPr>
            </w:pPr>
            <w:ins w:id="162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1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29" w:author="lusonghe" w:date="2020-03-05T16:31:00Z"/>
                <w:rFonts w:ascii="宋体" w:hAnsi="宋体"/>
                <w:sz w:val="21"/>
                <w:szCs w:val="21"/>
                <w:rPrChange w:id="162130" w:author="lusonghe" w:date="2020-04-02T15:47:00Z">
                  <w:rPr>
                    <w:ins w:id="162131" w:author="lusonghe" w:date="2020-03-05T16:31:00Z"/>
                  </w:rPr>
                </w:rPrChange>
              </w:rPr>
            </w:pPr>
            <w:ins w:id="162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134" w:author="lusonghe" w:date="2020-03-05T16:31:00Z"/>
          <w:trPrChange w:id="1621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37" w:author="lusonghe" w:date="2020-03-05T16:31:00Z"/>
                <w:rFonts w:ascii="宋体" w:hAnsi="宋体"/>
                <w:sz w:val="21"/>
                <w:szCs w:val="21"/>
                <w:rPrChange w:id="162138" w:author="lusonghe" w:date="2020-04-02T15:47:00Z">
                  <w:rPr>
                    <w:ins w:id="162139" w:author="lusonghe" w:date="2020-03-05T16:31:00Z"/>
                  </w:rPr>
                </w:rPrChange>
              </w:rPr>
            </w:pPr>
            <w:ins w:id="162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43" w:author="lusonghe" w:date="2020-03-05T16:31:00Z"/>
                <w:rFonts w:ascii="宋体" w:hAnsi="宋体"/>
                <w:sz w:val="21"/>
                <w:szCs w:val="21"/>
                <w:rPrChange w:id="162144" w:author="lusonghe" w:date="2020-04-02T15:47:00Z">
                  <w:rPr>
                    <w:ins w:id="162145" w:author="lusonghe" w:date="2020-03-05T16:31:00Z"/>
                  </w:rPr>
                </w:rPrChange>
              </w:rPr>
            </w:pPr>
            <w:ins w:id="162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49" w:author="lusonghe" w:date="2020-03-05T16:31:00Z"/>
                <w:rFonts w:ascii="宋体" w:hAnsi="宋体"/>
                <w:sz w:val="21"/>
                <w:szCs w:val="21"/>
                <w:rPrChange w:id="162150" w:author="lusonghe" w:date="2020-04-02T15:47:00Z">
                  <w:rPr>
                    <w:ins w:id="162151" w:author="lusonghe" w:date="2020-03-05T16:31:00Z"/>
                  </w:rPr>
                </w:rPrChange>
              </w:rPr>
            </w:pPr>
            <w:ins w:id="162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55" w:author="lusonghe" w:date="2020-03-05T16:31:00Z"/>
                <w:rFonts w:ascii="宋体" w:hAnsi="宋体"/>
                <w:sz w:val="21"/>
                <w:szCs w:val="21"/>
                <w:rPrChange w:id="162156" w:author="lusonghe" w:date="2020-04-02T15:47:00Z">
                  <w:rPr>
                    <w:ins w:id="162157" w:author="lusonghe" w:date="2020-03-05T16:31:00Z"/>
                  </w:rPr>
                </w:rPrChange>
              </w:rPr>
            </w:pPr>
            <w:ins w:id="1621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1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61" w:author="lusonghe" w:date="2020-03-05T16:31:00Z"/>
                <w:rFonts w:ascii="宋体" w:hAnsi="宋体"/>
                <w:sz w:val="21"/>
                <w:szCs w:val="21"/>
                <w:rPrChange w:id="162162" w:author="lusonghe" w:date="2020-04-02T15:47:00Z">
                  <w:rPr>
                    <w:ins w:id="162163" w:author="lusonghe" w:date="2020-03-05T16:31:00Z"/>
                  </w:rPr>
                </w:rPrChange>
              </w:rPr>
            </w:pPr>
            <w:ins w:id="162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1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67" w:author="lusonghe" w:date="2020-03-05T16:31:00Z"/>
                <w:rFonts w:ascii="宋体" w:hAnsi="宋体"/>
                <w:sz w:val="21"/>
                <w:szCs w:val="21"/>
                <w:rPrChange w:id="162168" w:author="lusonghe" w:date="2020-04-02T15:47:00Z">
                  <w:rPr>
                    <w:ins w:id="162169" w:author="lusonghe" w:date="2020-03-05T16:31:00Z"/>
                  </w:rPr>
                </w:rPrChange>
              </w:rPr>
            </w:pPr>
            <w:ins w:id="162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172" w:author="lusonghe" w:date="2020-03-05T16:31:00Z"/>
          <w:trPrChange w:id="1621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75" w:author="lusonghe" w:date="2020-03-05T16:31:00Z"/>
                <w:rFonts w:ascii="宋体" w:hAnsi="宋体"/>
                <w:sz w:val="21"/>
                <w:szCs w:val="21"/>
                <w:rPrChange w:id="162176" w:author="lusonghe" w:date="2020-04-02T15:47:00Z">
                  <w:rPr>
                    <w:ins w:id="162177" w:author="lusonghe" w:date="2020-03-05T16:31:00Z"/>
                  </w:rPr>
                </w:rPrChange>
              </w:rPr>
            </w:pPr>
            <w:ins w:id="162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81" w:author="lusonghe" w:date="2020-03-05T16:31:00Z"/>
                <w:rFonts w:ascii="宋体" w:hAnsi="宋体"/>
                <w:sz w:val="21"/>
                <w:szCs w:val="21"/>
                <w:rPrChange w:id="162182" w:author="lusonghe" w:date="2020-04-02T15:47:00Z">
                  <w:rPr>
                    <w:ins w:id="162183" w:author="lusonghe" w:date="2020-03-05T16:31:00Z"/>
                  </w:rPr>
                </w:rPrChange>
              </w:rPr>
            </w:pPr>
            <w:ins w:id="162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87" w:author="lusonghe" w:date="2020-03-05T16:31:00Z"/>
                <w:rFonts w:ascii="宋体" w:hAnsi="宋体"/>
                <w:sz w:val="21"/>
                <w:szCs w:val="21"/>
                <w:rPrChange w:id="162188" w:author="lusonghe" w:date="2020-04-02T15:47:00Z">
                  <w:rPr>
                    <w:ins w:id="162189" w:author="lusonghe" w:date="2020-03-05T16:31:00Z"/>
                  </w:rPr>
                </w:rPrChange>
              </w:rPr>
            </w:pPr>
            <w:ins w:id="162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93" w:author="lusonghe" w:date="2020-03-05T16:31:00Z"/>
                <w:rFonts w:ascii="宋体" w:hAnsi="宋体"/>
                <w:sz w:val="21"/>
                <w:szCs w:val="21"/>
                <w:rPrChange w:id="162194" w:author="lusonghe" w:date="2020-04-02T15:47:00Z">
                  <w:rPr>
                    <w:ins w:id="162195" w:author="lusonghe" w:date="2020-03-05T16:31:00Z"/>
                  </w:rPr>
                </w:rPrChange>
              </w:rPr>
            </w:pPr>
            <w:ins w:id="1621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1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1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199" w:author="lusonghe" w:date="2020-03-05T16:31:00Z"/>
                <w:rFonts w:ascii="宋体" w:hAnsi="宋体"/>
                <w:sz w:val="21"/>
                <w:szCs w:val="21"/>
                <w:rPrChange w:id="162200" w:author="lusonghe" w:date="2020-04-02T15:47:00Z">
                  <w:rPr>
                    <w:ins w:id="162201" w:author="lusonghe" w:date="2020-03-05T16:31:00Z"/>
                  </w:rPr>
                </w:rPrChange>
              </w:rPr>
            </w:pPr>
            <w:ins w:id="162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2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05" w:author="lusonghe" w:date="2020-03-05T16:31:00Z"/>
                <w:rFonts w:ascii="宋体" w:hAnsi="宋体"/>
                <w:sz w:val="21"/>
                <w:szCs w:val="21"/>
                <w:rPrChange w:id="162206" w:author="lusonghe" w:date="2020-04-02T15:47:00Z">
                  <w:rPr>
                    <w:ins w:id="162207" w:author="lusonghe" w:date="2020-03-05T16:31:00Z"/>
                  </w:rPr>
                </w:rPrChange>
              </w:rPr>
            </w:pPr>
            <w:ins w:id="162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210" w:author="lusonghe" w:date="2020-03-05T16:31:00Z"/>
          <w:trPrChange w:id="1622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13" w:author="lusonghe" w:date="2020-03-05T16:31:00Z"/>
                <w:rFonts w:ascii="宋体" w:hAnsi="宋体"/>
                <w:sz w:val="21"/>
                <w:szCs w:val="21"/>
                <w:rPrChange w:id="162214" w:author="lusonghe" w:date="2020-04-02T15:47:00Z">
                  <w:rPr>
                    <w:ins w:id="162215" w:author="lusonghe" w:date="2020-03-05T16:31:00Z"/>
                  </w:rPr>
                </w:rPrChange>
              </w:rPr>
            </w:pPr>
            <w:ins w:id="162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19" w:author="lusonghe" w:date="2020-03-05T16:31:00Z"/>
                <w:rFonts w:ascii="宋体" w:hAnsi="宋体"/>
                <w:sz w:val="21"/>
                <w:szCs w:val="21"/>
                <w:rPrChange w:id="162220" w:author="lusonghe" w:date="2020-04-02T15:47:00Z">
                  <w:rPr>
                    <w:ins w:id="162221" w:author="lusonghe" w:date="2020-03-05T16:31:00Z"/>
                  </w:rPr>
                </w:rPrChange>
              </w:rPr>
            </w:pPr>
            <w:ins w:id="162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25" w:author="lusonghe" w:date="2020-03-05T16:31:00Z"/>
                <w:rFonts w:ascii="宋体" w:hAnsi="宋体"/>
                <w:sz w:val="21"/>
                <w:szCs w:val="21"/>
                <w:rPrChange w:id="162226" w:author="lusonghe" w:date="2020-04-02T15:47:00Z">
                  <w:rPr>
                    <w:ins w:id="162227" w:author="lusonghe" w:date="2020-03-05T16:31:00Z"/>
                  </w:rPr>
                </w:rPrChange>
              </w:rPr>
            </w:pPr>
            <w:ins w:id="162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31" w:author="lusonghe" w:date="2020-03-05T16:31:00Z"/>
                <w:rFonts w:ascii="宋体" w:hAnsi="宋体"/>
                <w:sz w:val="21"/>
                <w:szCs w:val="21"/>
                <w:rPrChange w:id="162232" w:author="lusonghe" w:date="2020-04-02T15:47:00Z">
                  <w:rPr>
                    <w:ins w:id="162233" w:author="lusonghe" w:date="2020-03-05T16:31:00Z"/>
                  </w:rPr>
                </w:rPrChange>
              </w:rPr>
            </w:pPr>
            <w:ins w:id="1622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2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37" w:author="lusonghe" w:date="2020-03-05T16:31:00Z"/>
                <w:rFonts w:ascii="宋体" w:hAnsi="宋体"/>
                <w:sz w:val="21"/>
                <w:szCs w:val="21"/>
                <w:rPrChange w:id="162238" w:author="lusonghe" w:date="2020-04-02T15:47:00Z">
                  <w:rPr>
                    <w:ins w:id="162239" w:author="lusonghe" w:date="2020-03-05T16:31:00Z"/>
                  </w:rPr>
                </w:rPrChange>
              </w:rPr>
            </w:pPr>
            <w:ins w:id="162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2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43" w:author="lusonghe" w:date="2020-03-05T16:31:00Z"/>
                <w:rFonts w:ascii="宋体" w:hAnsi="宋体"/>
                <w:sz w:val="21"/>
                <w:szCs w:val="21"/>
                <w:rPrChange w:id="162244" w:author="lusonghe" w:date="2020-04-02T15:47:00Z">
                  <w:rPr>
                    <w:ins w:id="162245" w:author="lusonghe" w:date="2020-03-05T16:31:00Z"/>
                  </w:rPr>
                </w:rPrChange>
              </w:rPr>
            </w:pPr>
            <w:ins w:id="162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248" w:author="lusonghe" w:date="2020-03-05T16:31:00Z"/>
          <w:trPrChange w:id="1622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51" w:author="lusonghe" w:date="2020-03-05T16:31:00Z"/>
                <w:rFonts w:ascii="宋体" w:hAnsi="宋体"/>
                <w:sz w:val="21"/>
                <w:szCs w:val="21"/>
                <w:rPrChange w:id="162252" w:author="lusonghe" w:date="2020-04-02T15:47:00Z">
                  <w:rPr>
                    <w:ins w:id="162253" w:author="lusonghe" w:date="2020-03-05T16:31:00Z"/>
                  </w:rPr>
                </w:rPrChange>
              </w:rPr>
            </w:pPr>
            <w:ins w:id="162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57" w:author="lusonghe" w:date="2020-03-05T16:31:00Z"/>
                <w:rFonts w:ascii="宋体" w:hAnsi="宋体"/>
                <w:sz w:val="21"/>
                <w:szCs w:val="21"/>
                <w:rPrChange w:id="162258" w:author="lusonghe" w:date="2020-04-02T15:47:00Z">
                  <w:rPr>
                    <w:ins w:id="162259" w:author="lusonghe" w:date="2020-03-05T16:31:00Z"/>
                  </w:rPr>
                </w:rPrChange>
              </w:rPr>
            </w:pPr>
            <w:ins w:id="162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63" w:author="lusonghe" w:date="2020-03-05T16:31:00Z"/>
                <w:rFonts w:ascii="宋体" w:hAnsi="宋体"/>
                <w:sz w:val="21"/>
                <w:szCs w:val="21"/>
                <w:rPrChange w:id="162264" w:author="lusonghe" w:date="2020-04-02T15:47:00Z">
                  <w:rPr>
                    <w:ins w:id="162265" w:author="lusonghe" w:date="2020-03-05T16:31:00Z"/>
                  </w:rPr>
                </w:rPrChange>
              </w:rPr>
            </w:pPr>
            <w:ins w:id="162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69" w:author="lusonghe" w:date="2020-03-05T16:31:00Z"/>
                <w:rFonts w:ascii="宋体" w:hAnsi="宋体"/>
                <w:sz w:val="21"/>
                <w:szCs w:val="21"/>
                <w:rPrChange w:id="162270" w:author="lusonghe" w:date="2020-04-02T15:47:00Z">
                  <w:rPr>
                    <w:ins w:id="162271" w:author="lusonghe" w:date="2020-03-05T16:31:00Z"/>
                  </w:rPr>
                </w:rPrChange>
              </w:rPr>
            </w:pPr>
            <w:ins w:id="1622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2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75" w:author="lusonghe" w:date="2020-03-05T16:31:00Z"/>
                <w:rFonts w:ascii="宋体" w:hAnsi="宋体"/>
                <w:sz w:val="21"/>
                <w:szCs w:val="21"/>
                <w:rPrChange w:id="162276" w:author="lusonghe" w:date="2020-04-02T15:47:00Z">
                  <w:rPr>
                    <w:ins w:id="162277" w:author="lusonghe" w:date="2020-03-05T16:31:00Z"/>
                  </w:rPr>
                </w:rPrChange>
              </w:rPr>
            </w:pPr>
            <w:ins w:id="162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2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81" w:author="lusonghe" w:date="2020-03-05T16:31:00Z"/>
                <w:rFonts w:ascii="宋体" w:hAnsi="宋体"/>
                <w:sz w:val="21"/>
                <w:szCs w:val="21"/>
                <w:rPrChange w:id="162282" w:author="lusonghe" w:date="2020-04-02T15:47:00Z">
                  <w:rPr>
                    <w:ins w:id="162283" w:author="lusonghe" w:date="2020-03-05T16:31:00Z"/>
                  </w:rPr>
                </w:rPrChange>
              </w:rPr>
            </w:pPr>
            <w:ins w:id="162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286" w:author="lusonghe" w:date="2020-03-05T16:31:00Z"/>
          <w:trPrChange w:id="1622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89" w:author="lusonghe" w:date="2020-03-05T16:31:00Z"/>
                <w:rFonts w:ascii="宋体" w:hAnsi="宋体"/>
                <w:sz w:val="21"/>
                <w:szCs w:val="21"/>
                <w:rPrChange w:id="162290" w:author="lusonghe" w:date="2020-04-02T15:47:00Z">
                  <w:rPr>
                    <w:ins w:id="162291" w:author="lusonghe" w:date="2020-03-05T16:31:00Z"/>
                  </w:rPr>
                </w:rPrChange>
              </w:rPr>
            </w:pPr>
            <w:ins w:id="162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2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295" w:author="lusonghe" w:date="2020-03-05T16:31:00Z"/>
                <w:rFonts w:ascii="宋体" w:hAnsi="宋体"/>
                <w:sz w:val="21"/>
                <w:szCs w:val="21"/>
                <w:rPrChange w:id="162296" w:author="lusonghe" w:date="2020-04-02T15:47:00Z">
                  <w:rPr>
                    <w:ins w:id="162297" w:author="lusonghe" w:date="2020-03-05T16:31:00Z"/>
                  </w:rPr>
                </w:rPrChange>
              </w:rPr>
            </w:pPr>
            <w:ins w:id="162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01" w:author="lusonghe" w:date="2020-03-05T16:31:00Z"/>
                <w:rFonts w:ascii="宋体" w:hAnsi="宋体"/>
                <w:sz w:val="21"/>
                <w:szCs w:val="21"/>
                <w:rPrChange w:id="162302" w:author="lusonghe" w:date="2020-04-02T15:47:00Z">
                  <w:rPr>
                    <w:ins w:id="162303" w:author="lusonghe" w:date="2020-03-05T16:31:00Z"/>
                  </w:rPr>
                </w:rPrChange>
              </w:rPr>
            </w:pPr>
            <w:ins w:id="162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07" w:author="lusonghe" w:date="2020-03-05T16:31:00Z"/>
                <w:rFonts w:ascii="宋体" w:hAnsi="宋体"/>
                <w:sz w:val="21"/>
                <w:szCs w:val="21"/>
                <w:rPrChange w:id="162308" w:author="lusonghe" w:date="2020-04-02T15:47:00Z">
                  <w:rPr>
                    <w:ins w:id="162309" w:author="lusonghe" w:date="2020-03-05T16:31:00Z"/>
                  </w:rPr>
                </w:rPrChange>
              </w:rPr>
            </w:pPr>
            <w:ins w:id="1623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3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13" w:author="lusonghe" w:date="2020-03-05T16:31:00Z"/>
                <w:rFonts w:ascii="宋体" w:hAnsi="宋体"/>
                <w:sz w:val="21"/>
                <w:szCs w:val="21"/>
                <w:rPrChange w:id="162314" w:author="lusonghe" w:date="2020-04-02T15:47:00Z">
                  <w:rPr>
                    <w:ins w:id="162315" w:author="lusonghe" w:date="2020-03-05T16:31:00Z"/>
                  </w:rPr>
                </w:rPrChange>
              </w:rPr>
            </w:pPr>
            <w:ins w:id="162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3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19" w:author="lusonghe" w:date="2020-03-05T16:31:00Z"/>
                <w:rFonts w:ascii="宋体" w:hAnsi="宋体"/>
                <w:sz w:val="21"/>
                <w:szCs w:val="21"/>
                <w:rPrChange w:id="162320" w:author="lusonghe" w:date="2020-04-02T15:47:00Z">
                  <w:rPr>
                    <w:ins w:id="162321" w:author="lusonghe" w:date="2020-03-05T16:31:00Z"/>
                  </w:rPr>
                </w:rPrChange>
              </w:rPr>
            </w:pPr>
            <w:ins w:id="162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324" w:author="lusonghe" w:date="2020-03-05T16:31:00Z"/>
          <w:trPrChange w:id="1623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27" w:author="lusonghe" w:date="2020-03-05T16:31:00Z"/>
                <w:rFonts w:ascii="宋体" w:hAnsi="宋体"/>
                <w:sz w:val="21"/>
                <w:szCs w:val="21"/>
                <w:rPrChange w:id="162328" w:author="lusonghe" w:date="2020-04-02T15:47:00Z">
                  <w:rPr>
                    <w:ins w:id="162329" w:author="lusonghe" w:date="2020-03-05T16:31:00Z"/>
                  </w:rPr>
                </w:rPrChange>
              </w:rPr>
            </w:pPr>
            <w:ins w:id="162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33" w:author="lusonghe" w:date="2020-03-05T16:31:00Z"/>
                <w:rFonts w:ascii="宋体" w:hAnsi="宋体"/>
                <w:sz w:val="21"/>
                <w:szCs w:val="21"/>
                <w:rPrChange w:id="162334" w:author="lusonghe" w:date="2020-04-02T15:47:00Z">
                  <w:rPr>
                    <w:ins w:id="162335" w:author="lusonghe" w:date="2020-03-05T16:31:00Z"/>
                  </w:rPr>
                </w:rPrChange>
              </w:rPr>
            </w:pPr>
            <w:ins w:id="162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39" w:author="lusonghe" w:date="2020-03-05T16:31:00Z"/>
                <w:rFonts w:ascii="宋体" w:hAnsi="宋体"/>
                <w:sz w:val="21"/>
                <w:szCs w:val="21"/>
                <w:rPrChange w:id="162340" w:author="lusonghe" w:date="2020-04-02T15:47:00Z">
                  <w:rPr>
                    <w:ins w:id="162341" w:author="lusonghe" w:date="2020-03-05T16:31:00Z"/>
                  </w:rPr>
                </w:rPrChange>
              </w:rPr>
            </w:pPr>
            <w:ins w:id="162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45" w:author="lusonghe" w:date="2020-03-05T16:31:00Z"/>
                <w:rFonts w:ascii="宋体" w:hAnsi="宋体"/>
                <w:sz w:val="21"/>
                <w:szCs w:val="21"/>
                <w:rPrChange w:id="162346" w:author="lusonghe" w:date="2020-04-02T15:47:00Z">
                  <w:rPr>
                    <w:ins w:id="162347" w:author="lusonghe" w:date="2020-03-05T16:31:00Z"/>
                  </w:rPr>
                </w:rPrChange>
              </w:rPr>
            </w:pPr>
            <w:ins w:id="162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3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51" w:author="lusonghe" w:date="2020-03-05T16:31:00Z"/>
                <w:rFonts w:ascii="宋体" w:hAnsi="宋体"/>
                <w:sz w:val="21"/>
                <w:szCs w:val="21"/>
                <w:rPrChange w:id="162352" w:author="lusonghe" w:date="2020-04-02T15:47:00Z">
                  <w:rPr>
                    <w:ins w:id="162353" w:author="lusonghe" w:date="2020-03-05T16:31:00Z"/>
                  </w:rPr>
                </w:rPrChange>
              </w:rPr>
            </w:pPr>
            <w:ins w:id="162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3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57" w:author="lusonghe" w:date="2020-03-05T16:31:00Z"/>
                <w:rFonts w:ascii="宋体" w:hAnsi="宋体"/>
                <w:sz w:val="21"/>
                <w:szCs w:val="21"/>
                <w:rPrChange w:id="162358" w:author="lusonghe" w:date="2020-04-02T15:47:00Z">
                  <w:rPr>
                    <w:ins w:id="162359" w:author="lusonghe" w:date="2020-03-05T16:31:00Z"/>
                  </w:rPr>
                </w:rPrChange>
              </w:rPr>
            </w:pPr>
            <w:ins w:id="162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362" w:author="lusonghe" w:date="2020-03-05T16:31:00Z"/>
          <w:trPrChange w:id="1623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65" w:author="lusonghe" w:date="2020-03-05T16:31:00Z"/>
                <w:rFonts w:ascii="宋体" w:hAnsi="宋体"/>
                <w:sz w:val="21"/>
                <w:szCs w:val="21"/>
                <w:rPrChange w:id="162366" w:author="lusonghe" w:date="2020-04-02T15:47:00Z">
                  <w:rPr>
                    <w:ins w:id="162367" w:author="lusonghe" w:date="2020-03-05T16:31:00Z"/>
                  </w:rPr>
                </w:rPrChange>
              </w:rPr>
            </w:pPr>
            <w:ins w:id="162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71" w:author="lusonghe" w:date="2020-03-05T16:31:00Z"/>
                <w:rFonts w:ascii="宋体" w:hAnsi="宋体"/>
                <w:sz w:val="21"/>
                <w:szCs w:val="21"/>
                <w:rPrChange w:id="162372" w:author="lusonghe" w:date="2020-04-02T15:47:00Z">
                  <w:rPr>
                    <w:ins w:id="162373" w:author="lusonghe" w:date="2020-03-05T16:31:00Z"/>
                  </w:rPr>
                </w:rPrChange>
              </w:rPr>
            </w:pPr>
            <w:ins w:id="162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77" w:author="lusonghe" w:date="2020-03-05T16:31:00Z"/>
                <w:rFonts w:ascii="宋体" w:hAnsi="宋体"/>
                <w:sz w:val="21"/>
                <w:szCs w:val="21"/>
                <w:rPrChange w:id="162378" w:author="lusonghe" w:date="2020-04-02T15:47:00Z">
                  <w:rPr>
                    <w:ins w:id="162379" w:author="lusonghe" w:date="2020-03-05T16:31:00Z"/>
                  </w:rPr>
                </w:rPrChange>
              </w:rPr>
            </w:pPr>
            <w:ins w:id="162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83" w:author="lusonghe" w:date="2020-03-05T16:31:00Z"/>
                <w:rFonts w:ascii="宋体" w:hAnsi="宋体"/>
                <w:sz w:val="21"/>
                <w:szCs w:val="21"/>
                <w:rPrChange w:id="162384" w:author="lusonghe" w:date="2020-04-02T15:47:00Z">
                  <w:rPr>
                    <w:ins w:id="162385" w:author="lusonghe" w:date="2020-03-05T16:31:00Z"/>
                  </w:rPr>
                </w:rPrChange>
              </w:rPr>
            </w:pPr>
            <w:ins w:id="1623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3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3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89" w:author="lusonghe" w:date="2020-03-05T16:31:00Z"/>
                <w:rFonts w:ascii="宋体" w:hAnsi="宋体"/>
                <w:sz w:val="21"/>
                <w:szCs w:val="21"/>
                <w:rPrChange w:id="162390" w:author="lusonghe" w:date="2020-04-02T15:47:00Z">
                  <w:rPr>
                    <w:ins w:id="162391" w:author="lusonghe" w:date="2020-03-05T16:31:00Z"/>
                  </w:rPr>
                </w:rPrChange>
              </w:rPr>
            </w:pPr>
            <w:ins w:id="162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3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395" w:author="lusonghe" w:date="2020-03-05T16:31:00Z"/>
                <w:rFonts w:ascii="宋体" w:hAnsi="宋体"/>
                <w:sz w:val="21"/>
                <w:szCs w:val="21"/>
                <w:rPrChange w:id="162396" w:author="lusonghe" w:date="2020-04-02T15:47:00Z">
                  <w:rPr>
                    <w:ins w:id="162397" w:author="lusonghe" w:date="2020-03-05T16:31:00Z"/>
                  </w:rPr>
                </w:rPrChange>
              </w:rPr>
            </w:pPr>
            <w:ins w:id="162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400" w:author="lusonghe" w:date="2020-03-05T16:31:00Z"/>
          <w:trPrChange w:id="1624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03" w:author="lusonghe" w:date="2020-03-05T16:31:00Z"/>
                <w:rFonts w:ascii="宋体" w:hAnsi="宋体"/>
                <w:sz w:val="21"/>
                <w:szCs w:val="21"/>
                <w:rPrChange w:id="162404" w:author="lusonghe" w:date="2020-04-02T15:47:00Z">
                  <w:rPr>
                    <w:ins w:id="162405" w:author="lusonghe" w:date="2020-03-05T16:31:00Z"/>
                  </w:rPr>
                </w:rPrChange>
              </w:rPr>
            </w:pPr>
            <w:ins w:id="162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09" w:author="lusonghe" w:date="2020-03-05T16:31:00Z"/>
                <w:rFonts w:ascii="宋体" w:hAnsi="宋体"/>
                <w:sz w:val="21"/>
                <w:szCs w:val="21"/>
                <w:rPrChange w:id="162410" w:author="lusonghe" w:date="2020-04-02T15:47:00Z">
                  <w:rPr>
                    <w:ins w:id="162411" w:author="lusonghe" w:date="2020-03-05T16:31:00Z"/>
                  </w:rPr>
                </w:rPrChange>
              </w:rPr>
            </w:pPr>
            <w:ins w:id="162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15" w:author="lusonghe" w:date="2020-03-05T16:31:00Z"/>
                <w:rFonts w:ascii="宋体" w:hAnsi="宋体"/>
                <w:sz w:val="21"/>
                <w:szCs w:val="21"/>
                <w:rPrChange w:id="162416" w:author="lusonghe" w:date="2020-04-02T15:47:00Z">
                  <w:rPr>
                    <w:ins w:id="162417" w:author="lusonghe" w:date="2020-03-05T16:31:00Z"/>
                  </w:rPr>
                </w:rPrChange>
              </w:rPr>
            </w:pPr>
            <w:ins w:id="162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21" w:author="lusonghe" w:date="2020-03-05T16:31:00Z"/>
                <w:rFonts w:ascii="宋体" w:hAnsi="宋体"/>
                <w:sz w:val="21"/>
                <w:szCs w:val="21"/>
                <w:rPrChange w:id="162422" w:author="lusonghe" w:date="2020-04-02T15:47:00Z">
                  <w:rPr>
                    <w:ins w:id="162423" w:author="lusonghe" w:date="2020-03-05T16:31:00Z"/>
                  </w:rPr>
                </w:rPrChange>
              </w:rPr>
            </w:pPr>
            <w:ins w:id="1624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4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27" w:author="lusonghe" w:date="2020-03-05T16:31:00Z"/>
                <w:rFonts w:ascii="宋体" w:hAnsi="宋体"/>
                <w:sz w:val="21"/>
                <w:szCs w:val="21"/>
                <w:rPrChange w:id="162428" w:author="lusonghe" w:date="2020-04-02T15:47:00Z">
                  <w:rPr>
                    <w:ins w:id="162429" w:author="lusonghe" w:date="2020-03-05T16:31:00Z"/>
                  </w:rPr>
                </w:rPrChange>
              </w:rPr>
            </w:pPr>
            <w:ins w:id="162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4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33" w:author="lusonghe" w:date="2020-03-05T16:31:00Z"/>
                <w:rFonts w:ascii="宋体" w:hAnsi="宋体"/>
                <w:sz w:val="21"/>
                <w:szCs w:val="21"/>
                <w:rPrChange w:id="162434" w:author="lusonghe" w:date="2020-04-02T15:47:00Z">
                  <w:rPr>
                    <w:ins w:id="162435" w:author="lusonghe" w:date="2020-03-05T16:31:00Z"/>
                  </w:rPr>
                </w:rPrChange>
              </w:rPr>
            </w:pPr>
            <w:ins w:id="162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438" w:author="lusonghe" w:date="2020-03-05T16:31:00Z"/>
          <w:trPrChange w:id="1624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41" w:author="lusonghe" w:date="2020-03-05T16:31:00Z"/>
                <w:rFonts w:ascii="宋体" w:hAnsi="宋体"/>
                <w:sz w:val="21"/>
                <w:szCs w:val="21"/>
                <w:rPrChange w:id="162442" w:author="lusonghe" w:date="2020-04-02T15:47:00Z">
                  <w:rPr>
                    <w:ins w:id="162443" w:author="lusonghe" w:date="2020-03-05T16:31:00Z"/>
                  </w:rPr>
                </w:rPrChange>
              </w:rPr>
            </w:pPr>
            <w:ins w:id="162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47" w:author="lusonghe" w:date="2020-03-05T16:31:00Z"/>
                <w:rFonts w:ascii="宋体" w:hAnsi="宋体"/>
                <w:sz w:val="21"/>
                <w:szCs w:val="21"/>
                <w:rPrChange w:id="162448" w:author="lusonghe" w:date="2020-04-02T15:47:00Z">
                  <w:rPr>
                    <w:ins w:id="162449" w:author="lusonghe" w:date="2020-03-05T16:31:00Z"/>
                  </w:rPr>
                </w:rPrChange>
              </w:rPr>
            </w:pPr>
            <w:ins w:id="162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53" w:author="lusonghe" w:date="2020-03-05T16:31:00Z"/>
                <w:rFonts w:ascii="宋体" w:hAnsi="宋体"/>
                <w:sz w:val="21"/>
                <w:szCs w:val="21"/>
                <w:rPrChange w:id="162454" w:author="lusonghe" w:date="2020-04-02T15:47:00Z">
                  <w:rPr>
                    <w:ins w:id="162455" w:author="lusonghe" w:date="2020-03-05T16:31:00Z"/>
                  </w:rPr>
                </w:rPrChange>
              </w:rPr>
            </w:pPr>
            <w:ins w:id="162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59" w:author="lusonghe" w:date="2020-03-05T16:31:00Z"/>
                <w:rFonts w:ascii="宋体" w:hAnsi="宋体"/>
                <w:sz w:val="21"/>
                <w:szCs w:val="21"/>
                <w:rPrChange w:id="162460" w:author="lusonghe" w:date="2020-04-02T15:47:00Z">
                  <w:rPr>
                    <w:ins w:id="162461" w:author="lusonghe" w:date="2020-03-05T16:31:00Z"/>
                  </w:rPr>
                </w:rPrChange>
              </w:rPr>
            </w:pPr>
            <w:ins w:id="1624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4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65" w:author="lusonghe" w:date="2020-03-05T16:31:00Z"/>
                <w:rFonts w:ascii="宋体" w:hAnsi="宋体"/>
                <w:sz w:val="21"/>
                <w:szCs w:val="21"/>
                <w:rPrChange w:id="162466" w:author="lusonghe" w:date="2020-04-02T15:47:00Z">
                  <w:rPr>
                    <w:ins w:id="162467" w:author="lusonghe" w:date="2020-03-05T16:31:00Z"/>
                  </w:rPr>
                </w:rPrChange>
              </w:rPr>
            </w:pPr>
            <w:ins w:id="162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4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71" w:author="lusonghe" w:date="2020-03-05T16:31:00Z"/>
                <w:rFonts w:ascii="宋体" w:hAnsi="宋体"/>
                <w:sz w:val="21"/>
                <w:szCs w:val="21"/>
                <w:rPrChange w:id="162472" w:author="lusonghe" w:date="2020-04-02T15:47:00Z">
                  <w:rPr>
                    <w:ins w:id="162473" w:author="lusonghe" w:date="2020-03-05T16:31:00Z"/>
                  </w:rPr>
                </w:rPrChange>
              </w:rPr>
            </w:pPr>
            <w:ins w:id="162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476" w:author="lusonghe" w:date="2020-03-05T16:31:00Z"/>
          <w:trPrChange w:id="1624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79" w:author="lusonghe" w:date="2020-03-05T16:31:00Z"/>
                <w:rFonts w:ascii="宋体" w:hAnsi="宋体"/>
                <w:sz w:val="21"/>
                <w:szCs w:val="21"/>
                <w:rPrChange w:id="162480" w:author="lusonghe" w:date="2020-04-02T15:47:00Z">
                  <w:rPr>
                    <w:ins w:id="162481" w:author="lusonghe" w:date="2020-03-05T16:31:00Z"/>
                  </w:rPr>
                </w:rPrChange>
              </w:rPr>
            </w:pPr>
            <w:ins w:id="162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85" w:author="lusonghe" w:date="2020-03-05T16:31:00Z"/>
                <w:rFonts w:ascii="宋体" w:hAnsi="宋体"/>
                <w:sz w:val="21"/>
                <w:szCs w:val="21"/>
                <w:rPrChange w:id="162486" w:author="lusonghe" w:date="2020-04-02T15:47:00Z">
                  <w:rPr>
                    <w:ins w:id="162487" w:author="lusonghe" w:date="2020-03-05T16:31:00Z"/>
                  </w:rPr>
                </w:rPrChange>
              </w:rPr>
            </w:pPr>
            <w:ins w:id="162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91" w:author="lusonghe" w:date="2020-03-05T16:31:00Z"/>
                <w:rFonts w:ascii="宋体" w:hAnsi="宋体"/>
                <w:sz w:val="21"/>
                <w:szCs w:val="21"/>
                <w:rPrChange w:id="162492" w:author="lusonghe" w:date="2020-04-02T15:47:00Z">
                  <w:rPr>
                    <w:ins w:id="162493" w:author="lusonghe" w:date="2020-03-05T16:31:00Z"/>
                  </w:rPr>
                </w:rPrChange>
              </w:rPr>
            </w:pPr>
            <w:ins w:id="162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4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497" w:author="lusonghe" w:date="2020-03-05T16:31:00Z"/>
                <w:rFonts w:ascii="宋体" w:hAnsi="宋体"/>
                <w:sz w:val="21"/>
                <w:szCs w:val="21"/>
                <w:rPrChange w:id="162498" w:author="lusonghe" w:date="2020-04-02T15:47:00Z">
                  <w:rPr>
                    <w:ins w:id="162499" w:author="lusonghe" w:date="2020-03-05T16:31:00Z"/>
                  </w:rPr>
                </w:rPrChange>
              </w:rPr>
            </w:pPr>
            <w:ins w:id="1625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5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03" w:author="lusonghe" w:date="2020-03-05T16:31:00Z"/>
                <w:rFonts w:ascii="宋体" w:hAnsi="宋体"/>
                <w:sz w:val="21"/>
                <w:szCs w:val="21"/>
                <w:rPrChange w:id="162504" w:author="lusonghe" w:date="2020-04-02T15:47:00Z">
                  <w:rPr>
                    <w:ins w:id="162505" w:author="lusonghe" w:date="2020-03-05T16:31:00Z"/>
                  </w:rPr>
                </w:rPrChange>
              </w:rPr>
            </w:pPr>
            <w:ins w:id="162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5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09" w:author="lusonghe" w:date="2020-03-05T16:31:00Z"/>
                <w:rFonts w:ascii="宋体" w:hAnsi="宋体"/>
                <w:sz w:val="21"/>
                <w:szCs w:val="21"/>
                <w:rPrChange w:id="162510" w:author="lusonghe" w:date="2020-04-02T15:47:00Z">
                  <w:rPr>
                    <w:ins w:id="162511" w:author="lusonghe" w:date="2020-03-05T16:31:00Z"/>
                  </w:rPr>
                </w:rPrChange>
              </w:rPr>
            </w:pPr>
            <w:ins w:id="162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514" w:author="lusonghe" w:date="2020-03-05T16:31:00Z"/>
          <w:trPrChange w:id="1625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17" w:author="lusonghe" w:date="2020-03-05T16:31:00Z"/>
                <w:rFonts w:ascii="宋体" w:hAnsi="宋体"/>
                <w:sz w:val="21"/>
                <w:szCs w:val="21"/>
                <w:rPrChange w:id="162518" w:author="lusonghe" w:date="2020-04-02T15:47:00Z">
                  <w:rPr>
                    <w:ins w:id="162519" w:author="lusonghe" w:date="2020-03-05T16:31:00Z"/>
                  </w:rPr>
                </w:rPrChange>
              </w:rPr>
            </w:pPr>
            <w:ins w:id="162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23" w:author="lusonghe" w:date="2020-03-05T16:31:00Z"/>
                <w:rFonts w:ascii="宋体" w:hAnsi="宋体"/>
                <w:sz w:val="21"/>
                <w:szCs w:val="21"/>
                <w:rPrChange w:id="162524" w:author="lusonghe" w:date="2020-04-02T15:47:00Z">
                  <w:rPr>
                    <w:ins w:id="162525" w:author="lusonghe" w:date="2020-03-05T16:31:00Z"/>
                  </w:rPr>
                </w:rPrChange>
              </w:rPr>
            </w:pPr>
            <w:ins w:id="162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29" w:author="lusonghe" w:date="2020-03-05T16:31:00Z"/>
                <w:rFonts w:ascii="宋体" w:hAnsi="宋体"/>
                <w:sz w:val="21"/>
                <w:szCs w:val="21"/>
                <w:rPrChange w:id="162530" w:author="lusonghe" w:date="2020-04-02T15:47:00Z">
                  <w:rPr>
                    <w:ins w:id="162531" w:author="lusonghe" w:date="2020-03-05T16:31:00Z"/>
                  </w:rPr>
                </w:rPrChange>
              </w:rPr>
            </w:pPr>
            <w:ins w:id="162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35" w:author="lusonghe" w:date="2020-03-05T16:31:00Z"/>
                <w:rFonts w:ascii="宋体" w:hAnsi="宋体"/>
                <w:sz w:val="21"/>
                <w:szCs w:val="21"/>
                <w:rPrChange w:id="162536" w:author="lusonghe" w:date="2020-04-02T15:47:00Z">
                  <w:rPr>
                    <w:ins w:id="162537" w:author="lusonghe" w:date="2020-03-05T16:31:00Z"/>
                  </w:rPr>
                </w:rPrChange>
              </w:rPr>
            </w:pPr>
            <w:ins w:id="1625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5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41" w:author="lusonghe" w:date="2020-03-05T16:31:00Z"/>
                <w:rFonts w:ascii="宋体" w:hAnsi="宋体"/>
                <w:sz w:val="21"/>
                <w:szCs w:val="21"/>
                <w:rPrChange w:id="162542" w:author="lusonghe" w:date="2020-04-02T15:47:00Z">
                  <w:rPr>
                    <w:ins w:id="162543" w:author="lusonghe" w:date="2020-03-05T16:31:00Z"/>
                  </w:rPr>
                </w:rPrChange>
              </w:rPr>
            </w:pPr>
            <w:ins w:id="162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5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47" w:author="lusonghe" w:date="2020-03-05T16:31:00Z"/>
                <w:rFonts w:ascii="宋体" w:hAnsi="宋体"/>
                <w:sz w:val="21"/>
                <w:szCs w:val="21"/>
                <w:rPrChange w:id="162548" w:author="lusonghe" w:date="2020-04-02T15:47:00Z">
                  <w:rPr>
                    <w:ins w:id="162549" w:author="lusonghe" w:date="2020-03-05T16:31:00Z"/>
                  </w:rPr>
                </w:rPrChange>
              </w:rPr>
            </w:pPr>
            <w:ins w:id="162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552" w:author="lusonghe" w:date="2020-03-05T16:31:00Z"/>
          <w:trPrChange w:id="1625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55" w:author="lusonghe" w:date="2020-03-05T16:31:00Z"/>
                <w:rFonts w:ascii="宋体" w:hAnsi="宋体"/>
                <w:sz w:val="21"/>
                <w:szCs w:val="21"/>
                <w:rPrChange w:id="162556" w:author="lusonghe" w:date="2020-04-02T15:47:00Z">
                  <w:rPr>
                    <w:ins w:id="162557" w:author="lusonghe" w:date="2020-03-05T16:31:00Z"/>
                  </w:rPr>
                </w:rPrChange>
              </w:rPr>
            </w:pPr>
            <w:ins w:id="162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61" w:author="lusonghe" w:date="2020-03-05T16:31:00Z"/>
                <w:rFonts w:ascii="宋体" w:hAnsi="宋体"/>
                <w:sz w:val="21"/>
                <w:szCs w:val="21"/>
                <w:rPrChange w:id="162562" w:author="lusonghe" w:date="2020-04-02T15:47:00Z">
                  <w:rPr>
                    <w:ins w:id="162563" w:author="lusonghe" w:date="2020-03-05T16:31:00Z"/>
                  </w:rPr>
                </w:rPrChange>
              </w:rPr>
            </w:pPr>
            <w:ins w:id="162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67" w:author="lusonghe" w:date="2020-03-05T16:31:00Z"/>
                <w:rFonts w:ascii="宋体" w:hAnsi="宋体"/>
                <w:sz w:val="21"/>
                <w:szCs w:val="21"/>
                <w:rPrChange w:id="162568" w:author="lusonghe" w:date="2020-04-02T15:47:00Z">
                  <w:rPr>
                    <w:ins w:id="162569" w:author="lusonghe" w:date="2020-03-05T16:31:00Z"/>
                  </w:rPr>
                </w:rPrChange>
              </w:rPr>
            </w:pPr>
            <w:ins w:id="162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73" w:author="lusonghe" w:date="2020-03-05T16:31:00Z"/>
                <w:rFonts w:ascii="宋体" w:hAnsi="宋体"/>
                <w:sz w:val="21"/>
                <w:szCs w:val="21"/>
                <w:rPrChange w:id="162574" w:author="lusonghe" w:date="2020-04-02T15:47:00Z">
                  <w:rPr>
                    <w:ins w:id="162575" w:author="lusonghe" w:date="2020-03-05T16:31:00Z"/>
                  </w:rPr>
                </w:rPrChange>
              </w:rPr>
            </w:pPr>
            <w:ins w:id="1625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5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79" w:author="lusonghe" w:date="2020-03-05T16:31:00Z"/>
                <w:rFonts w:ascii="宋体" w:hAnsi="宋体"/>
                <w:sz w:val="21"/>
                <w:szCs w:val="21"/>
                <w:rPrChange w:id="162580" w:author="lusonghe" w:date="2020-04-02T15:47:00Z">
                  <w:rPr>
                    <w:ins w:id="162581" w:author="lusonghe" w:date="2020-03-05T16:31:00Z"/>
                  </w:rPr>
                </w:rPrChange>
              </w:rPr>
            </w:pPr>
            <w:ins w:id="162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5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85" w:author="lusonghe" w:date="2020-03-05T16:31:00Z"/>
                <w:rFonts w:ascii="宋体" w:hAnsi="宋体"/>
                <w:sz w:val="21"/>
                <w:szCs w:val="21"/>
                <w:rPrChange w:id="162586" w:author="lusonghe" w:date="2020-04-02T15:47:00Z">
                  <w:rPr>
                    <w:ins w:id="162587" w:author="lusonghe" w:date="2020-03-05T16:31:00Z"/>
                  </w:rPr>
                </w:rPrChange>
              </w:rPr>
            </w:pPr>
            <w:ins w:id="162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590" w:author="lusonghe" w:date="2020-03-05T16:31:00Z"/>
          <w:trPrChange w:id="1625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93" w:author="lusonghe" w:date="2020-03-05T16:31:00Z"/>
                <w:rFonts w:ascii="宋体" w:hAnsi="宋体"/>
                <w:sz w:val="21"/>
                <w:szCs w:val="21"/>
                <w:rPrChange w:id="162594" w:author="lusonghe" w:date="2020-04-02T15:47:00Z">
                  <w:rPr>
                    <w:ins w:id="162595" w:author="lusonghe" w:date="2020-03-05T16:31:00Z"/>
                  </w:rPr>
                </w:rPrChange>
              </w:rPr>
            </w:pPr>
            <w:ins w:id="162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5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599" w:author="lusonghe" w:date="2020-03-05T16:31:00Z"/>
                <w:rFonts w:ascii="宋体" w:hAnsi="宋体"/>
                <w:sz w:val="21"/>
                <w:szCs w:val="21"/>
                <w:rPrChange w:id="162600" w:author="lusonghe" w:date="2020-04-02T15:47:00Z">
                  <w:rPr>
                    <w:ins w:id="162601" w:author="lusonghe" w:date="2020-03-05T16:31:00Z"/>
                  </w:rPr>
                </w:rPrChange>
              </w:rPr>
            </w:pPr>
            <w:ins w:id="162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05" w:author="lusonghe" w:date="2020-03-05T16:31:00Z"/>
                <w:rFonts w:ascii="宋体" w:hAnsi="宋体"/>
                <w:sz w:val="21"/>
                <w:szCs w:val="21"/>
                <w:rPrChange w:id="162606" w:author="lusonghe" w:date="2020-04-02T15:47:00Z">
                  <w:rPr>
                    <w:ins w:id="162607" w:author="lusonghe" w:date="2020-03-05T16:31:00Z"/>
                  </w:rPr>
                </w:rPrChange>
              </w:rPr>
            </w:pPr>
            <w:ins w:id="162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11" w:author="lusonghe" w:date="2020-03-05T16:31:00Z"/>
                <w:rFonts w:ascii="宋体" w:hAnsi="宋体"/>
                <w:sz w:val="21"/>
                <w:szCs w:val="21"/>
                <w:rPrChange w:id="162612" w:author="lusonghe" w:date="2020-04-02T15:47:00Z">
                  <w:rPr>
                    <w:ins w:id="162613" w:author="lusonghe" w:date="2020-03-05T16:31:00Z"/>
                  </w:rPr>
                </w:rPrChange>
              </w:rPr>
            </w:pPr>
            <w:ins w:id="1626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6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17" w:author="lusonghe" w:date="2020-03-05T16:31:00Z"/>
                <w:rFonts w:ascii="宋体" w:hAnsi="宋体"/>
                <w:sz w:val="21"/>
                <w:szCs w:val="21"/>
                <w:rPrChange w:id="162618" w:author="lusonghe" w:date="2020-04-02T15:47:00Z">
                  <w:rPr>
                    <w:ins w:id="162619" w:author="lusonghe" w:date="2020-03-05T16:31:00Z"/>
                  </w:rPr>
                </w:rPrChange>
              </w:rPr>
            </w:pPr>
            <w:ins w:id="162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6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23" w:author="lusonghe" w:date="2020-03-05T16:31:00Z"/>
                <w:rFonts w:ascii="宋体" w:hAnsi="宋体"/>
                <w:sz w:val="21"/>
                <w:szCs w:val="21"/>
                <w:rPrChange w:id="162624" w:author="lusonghe" w:date="2020-04-02T15:47:00Z">
                  <w:rPr>
                    <w:ins w:id="162625" w:author="lusonghe" w:date="2020-03-05T16:31:00Z"/>
                  </w:rPr>
                </w:rPrChange>
              </w:rPr>
            </w:pPr>
            <w:ins w:id="162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628" w:author="lusonghe" w:date="2020-03-05T16:31:00Z"/>
          <w:trPrChange w:id="1626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31" w:author="lusonghe" w:date="2020-03-05T16:31:00Z"/>
                <w:rFonts w:ascii="宋体" w:hAnsi="宋体"/>
                <w:sz w:val="21"/>
                <w:szCs w:val="21"/>
                <w:rPrChange w:id="162632" w:author="lusonghe" w:date="2020-04-02T15:47:00Z">
                  <w:rPr>
                    <w:ins w:id="162633" w:author="lusonghe" w:date="2020-03-05T16:31:00Z"/>
                  </w:rPr>
                </w:rPrChange>
              </w:rPr>
            </w:pPr>
            <w:ins w:id="162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37" w:author="lusonghe" w:date="2020-03-05T16:31:00Z"/>
                <w:rFonts w:ascii="宋体" w:hAnsi="宋体"/>
                <w:sz w:val="21"/>
                <w:szCs w:val="21"/>
                <w:rPrChange w:id="162638" w:author="lusonghe" w:date="2020-04-02T15:47:00Z">
                  <w:rPr>
                    <w:ins w:id="162639" w:author="lusonghe" w:date="2020-03-05T16:31:00Z"/>
                  </w:rPr>
                </w:rPrChange>
              </w:rPr>
            </w:pPr>
            <w:ins w:id="162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43" w:author="lusonghe" w:date="2020-03-05T16:31:00Z"/>
                <w:rFonts w:ascii="宋体" w:hAnsi="宋体"/>
                <w:sz w:val="21"/>
                <w:szCs w:val="21"/>
                <w:rPrChange w:id="162644" w:author="lusonghe" w:date="2020-04-02T15:47:00Z">
                  <w:rPr>
                    <w:ins w:id="162645" w:author="lusonghe" w:date="2020-03-05T16:31:00Z"/>
                  </w:rPr>
                </w:rPrChange>
              </w:rPr>
            </w:pPr>
            <w:ins w:id="162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49" w:author="lusonghe" w:date="2020-03-05T16:31:00Z"/>
                <w:rFonts w:ascii="宋体" w:hAnsi="宋体"/>
                <w:sz w:val="21"/>
                <w:szCs w:val="21"/>
                <w:rPrChange w:id="162650" w:author="lusonghe" w:date="2020-04-02T15:47:00Z">
                  <w:rPr>
                    <w:ins w:id="162651" w:author="lusonghe" w:date="2020-03-05T16:31:00Z"/>
                  </w:rPr>
                </w:rPrChange>
              </w:rPr>
            </w:pPr>
            <w:ins w:id="1626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6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55" w:author="lusonghe" w:date="2020-03-05T16:31:00Z"/>
                <w:rFonts w:ascii="宋体" w:hAnsi="宋体"/>
                <w:sz w:val="21"/>
                <w:szCs w:val="21"/>
                <w:rPrChange w:id="162656" w:author="lusonghe" w:date="2020-04-02T15:47:00Z">
                  <w:rPr>
                    <w:ins w:id="162657" w:author="lusonghe" w:date="2020-03-05T16:31:00Z"/>
                  </w:rPr>
                </w:rPrChange>
              </w:rPr>
            </w:pPr>
            <w:ins w:id="162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6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61" w:author="lusonghe" w:date="2020-03-05T16:31:00Z"/>
                <w:rFonts w:ascii="宋体" w:hAnsi="宋体"/>
                <w:sz w:val="21"/>
                <w:szCs w:val="21"/>
                <w:rPrChange w:id="162662" w:author="lusonghe" w:date="2020-04-02T15:47:00Z">
                  <w:rPr>
                    <w:ins w:id="162663" w:author="lusonghe" w:date="2020-03-05T16:31:00Z"/>
                  </w:rPr>
                </w:rPrChange>
              </w:rPr>
            </w:pPr>
            <w:ins w:id="162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666" w:author="lusonghe" w:date="2020-03-05T16:31:00Z"/>
          <w:trPrChange w:id="1626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69" w:author="lusonghe" w:date="2020-03-05T16:31:00Z"/>
                <w:rFonts w:ascii="宋体" w:hAnsi="宋体"/>
                <w:sz w:val="21"/>
                <w:szCs w:val="21"/>
                <w:rPrChange w:id="162670" w:author="lusonghe" w:date="2020-04-02T15:47:00Z">
                  <w:rPr>
                    <w:ins w:id="162671" w:author="lusonghe" w:date="2020-03-05T16:31:00Z"/>
                  </w:rPr>
                </w:rPrChange>
              </w:rPr>
            </w:pPr>
            <w:ins w:id="162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75" w:author="lusonghe" w:date="2020-03-05T16:31:00Z"/>
                <w:rFonts w:ascii="宋体" w:hAnsi="宋体"/>
                <w:sz w:val="21"/>
                <w:szCs w:val="21"/>
                <w:rPrChange w:id="162676" w:author="lusonghe" w:date="2020-04-02T15:47:00Z">
                  <w:rPr>
                    <w:ins w:id="162677" w:author="lusonghe" w:date="2020-03-05T16:31:00Z"/>
                  </w:rPr>
                </w:rPrChange>
              </w:rPr>
            </w:pPr>
            <w:ins w:id="162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81" w:author="lusonghe" w:date="2020-03-05T16:31:00Z"/>
                <w:rFonts w:ascii="宋体" w:hAnsi="宋体"/>
                <w:sz w:val="21"/>
                <w:szCs w:val="21"/>
                <w:rPrChange w:id="162682" w:author="lusonghe" w:date="2020-04-02T15:47:00Z">
                  <w:rPr>
                    <w:ins w:id="162683" w:author="lusonghe" w:date="2020-03-05T16:31:00Z"/>
                  </w:rPr>
                </w:rPrChange>
              </w:rPr>
            </w:pPr>
            <w:ins w:id="162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87" w:author="lusonghe" w:date="2020-03-05T16:31:00Z"/>
                <w:rFonts w:ascii="宋体" w:hAnsi="宋体"/>
                <w:sz w:val="21"/>
                <w:szCs w:val="21"/>
                <w:rPrChange w:id="162688" w:author="lusonghe" w:date="2020-04-02T15:47:00Z">
                  <w:rPr>
                    <w:ins w:id="162689" w:author="lusonghe" w:date="2020-03-05T16:31:00Z"/>
                  </w:rPr>
                </w:rPrChange>
              </w:rPr>
            </w:pPr>
            <w:ins w:id="1626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6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6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93" w:author="lusonghe" w:date="2020-03-05T16:31:00Z"/>
                <w:rFonts w:ascii="宋体" w:hAnsi="宋体"/>
                <w:sz w:val="21"/>
                <w:szCs w:val="21"/>
                <w:rPrChange w:id="162694" w:author="lusonghe" w:date="2020-04-02T15:47:00Z">
                  <w:rPr>
                    <w:ins w:id="162695" w:author="lusonghe" w:date="2020-03-05T16:31:00Z"/>
                  </w:rPr>
                </w:rPrChange>
              </w:rPr>
            </w:pPr>
            <w:ins w:id="162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6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699" w:author="lusonghe" w:date="2020-03-05T16:31:00Z"/>
                <w:rFonts w:ascii="宋体" w:hAnsi="宋体"/>
                <w:sz w:val="21"/>
                <w:szCs w:val="21"/>
                <w:rPrChange w:id="162700" w:author="lusonghe" w:date="2020-04-02T15:47:00Z">
                  <w:rPr>
                    <w:ins w:id="162701" w:author="lusonghe" w:date="2020-03-05T16:31:00Z"/>
                  </w:rPr>
                </w:rPrChange>
              </w:rPr>
            </w:pPr>
            <w:ins w:id="162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704" w:author="lusonghe" w:date="2020-03-05T16:31:00Z"/>
          <w:trPrChange w:id="1627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07" w:author="lusonghe" w:date="2020-03-05T16:31:00Z"/>
                <w:rFonts w:ascii="宋体" w:hAnsi="宋体"/>
                <w:sz w:val="21"/>
                <w:szCs w:val="21"/>
                <w:rPrChange w:id="162708" w:author="lusonghe" w:date="2020-04-02T15:47:00Z">
                  <w:rPr>
                    <w:ins w:id="162709" w:author="lusonghe" w:date="2020-03-05T16:31:00Z"/>
                  </w:rPr>
                </w:rPrChange>
              </w:rPr>
            </w:pPr>
            <w:ins w:id="162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13" w:author="lusonghe" w:date="2020-03-05T16:31:00Z"/>
                <w:rFonts w:ascii="宋体" w:hAnsi="宋体"/>
                <w:sz w:val="21"/>
                <w:szCs w:val="21"/>
                <w:rPrChange w:id="162714" w:author="lusonghe" w:date="2020-04-02T15:47:00Z">
                  <w:rPr>
                    <w:ins w:id="162715" w:author="lusonghe" w:date="2020-03-05T16:31:00Z"/>
                  </w:rPr>
                </w:rPrChange>
              </w:rPr>
            </w:pPr>
            <w:ins w:id="162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19" w:author="lusonghe" w:date="2020-03-05T16:31:00Z"/>
                <w:rFonts w:ascii="宋体" w:hAnsi="宋体"/>
                <w:sz w:val="21"/>
                <w:szCs w:val="21"/>
                <w:rPrChange w:id="162720" w:author="lusonghe" w:date="2020-04-02T15:47:00Z">
                  <w:rPr>
                    <w:ins w:id="162721" w:author="lusonghe" w:date="2020-03-05T16:31:00Z"/>
                  </w:rPr>
                </w:rPrChange>
              </w:rPr>
            </w:pPr>
            <w:ins w:id="162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25" w:author="lusonghe" w:date="2020-03-05T16:31:00Z"/>
                <w:rFonts w:ascii="宋体" w:hAnsi="宋体"/>
                <w:sz w:val="21"/>
                <w:szCs w:val="21"/>
                <w:rPrChange w:id="162726" w:author="lusonghe" w:date="2020-04-02T15:47:00Z">
                  <w:rPr>
                    <w:ins w:id="162727" w:author="lusonghe" w:date="2020-03-05T16:31:00Z"/>
                  </w:rPr>
                </w:rPrChange>
              </w:rPr>
            </w:pPr>
            <w:ins w:id="1627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7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31" w:author="lusonghe" w:date="2020-03-05T16:31:00Z"/>
                <w:rFonts w:ascii="宋体" w:hAnsi="宋体"/>
                <w:sz w:val="21"/>
                <w:szCs w:val="21"/>
                <w:rPrChange w:id="162732" w:author="lusonghe" w:date="2020-04-02T15:47:00Z">
                  <w:rPr>
                    <w:ins w:id="162733" w:author="lusonghe" w:date="2020-03-05T16:31:00Z"/>
                  </w:rPr>
                </w:rPrChange>
              </w:rPr>
            </w:pPr>
            <w:ins w:id="162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7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37" w:author="lusonghe" w:date="2020-03-05T16:31:00Z"/>
                <w:rFonts w:ascii="宋体" w:hAnsi="宋体"/>
                <w:sz w:val="21"/>
                <w:szCs w:val="21"/>
                <w:rPrChange w:id="162738" w:author="lusonghe" w:date="2020-04-02T15:47:00Z">
                  <w:rPr>
                    <w:ins w:id="162739" w:author="lusonghe" w:date="2020-03-05T16:31:00Z"/>
                  </w:rPr>
                </w:rPrChange>
              </w:rPr>
            </w:pPr>
            <w:ins w:id="162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742" w:author="lusonghe" w:date="2020-03-05T16:31:00Z"/>
          <w:trPrChange w:id="1627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45" w:author="lusonghe" w:date="2020-03-05T16:31:00Z"/>
                <w:rFonts w:ascii="宋体" w:hAnsi="宋体"/>
                <w:sz w:val="21"/>
                <w:szCs w:val="21"/>
                <w:rPrChange w:id="162746" w:author="lusonghe" w:date="2020-04-02T15:47:00Z">
                  <w:rPr>
                    <w:ins w:id="162747" w:author="lusonghe" w:date="2020-03-05T16:31:00Z"/>
                  </w:rPr>
                </w:rPrChange>
              </w:rPr>
            </w:pPr>
            <w:ins w:id="162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51" w:author="lusonghe" w:date="2020-03-05T16:31:00Z"/>
                <w:rFonts w:ascii="宋体" w:hAnsi="宋体"/>
                <w:sz w:val="21"/>
                <w:szCs w:val="21"/>
                <w:rPrChange w:id="162752" w:author="lusonghe" w:date="2020-04-02T15:47:00Z">
                  <w:rPr>
                    <w:ins w:id="162753" w:author="lusonghe" w:date="2020-03-05T16:31:00Z"/>
                  </w:rPr>
                </w:rPrChange>
              </w:rPr>
            </w:pPr>
            <w:ins w:id="162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57" w:author="lusonghe" w:date="2020-03-05T16:31:00Z"/>
                <w:rFonts w:ascii="宋体" w:hAnsi="宋体"/>
                <w:sz w:val="21"/>
                <w:szCs w:val="21"/>
                <w:rPrChange w:id="162758" w:author="lusonghe" w:date="2020-04-02T15:47:00Z">
                  <w:rPr>
                    <w:ins w:id="162759" w:author="lusonghe" w:date="2020-03-05T16:31:00Z"/>
                  </w:rPr>
                </w:rPrChange>
              </w:rPr>
            </w:pPr>
            <w:ins w:id="162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63" w:author="lusonghe" w:date="2020-03-05T16:31:00Z"/>
                <w:rFonts w:ascii="宋体" w:hAnsi="宋体"/>
                <w:sz w:val="21"/>
                <w:szCs w:val="21"/>
                <w:rPrChange w:id="162764" w:author="lusonghe" w:date="2020-04-02T15:47:00Z">
                  <w:rPr>
                    <w:ins w:id="162765" w:author="lusonghe" w:date="2020-03-05T16:31:00Z"/>
                  </w:rPr>
                </w:rPrChange>
              </w:rPr>
            </w:pPr>
            <w:ins w:id="1627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7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69" w:author="lusonghe" w:date="2020-03-05T16:31:00Z"/>
                <w:rFonts w:ascii="宋体" w:hAnsi="宋体"/>
                <w:sz w:val="21"/>
                <w:szCs w:val="21"/>
                <w:rPrChange w:id="162770" w:author="lusonghe" w:date="2020-04-02T15:47:00Z">
                  <w:rPr>
                    <w:ins w:id="162771" w:author="lusonghe" w:date="2020-03-05T16:31:00Z"/>
                  </w:rPr>
                </w:rPrChange>
              </w:rPr>
            </w:pPr>
            <w:ins w:id="162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7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75" w:author="lusonghe" w:date="2020-03-05T16:31:00Z"/>
                <w:rFonts w:ascii="宋体" w:hAnsi="宋体"/>
                <w:sz w:val="21"/>
                <w:szCs w:val="21"/>
                <w:rPrChange w:id="162776" w:author="lusonghe" w:date="2020-04-02T15:47:00Z">
                  <w:rPr>
                    <w:ins w:id="162777" w:author="lusonghe" w:date="2020-03-05T16:31:00Z"/>
                  </w:rPr>
                </w:rPrChange>
              </w:rPr>
            </w:pPr>
            <w:ins w:id="162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780" w:author="lusonghe" w:date="2020-03-05T16:31:00Z"/>
          <w:trPrChange w:id="1627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83" w:author="lusonghe" w:date="2020-03-05T16:31:00Z"/>
                <w:rFonts w:ascii="宋体" w:hAnsi="宋体"/>
                <w:sz w:val="21"/>
                <w:szCs w:val="21"/>
                <w:rPrChange w:id="162784" w:author="lusonghe" w:date="2020-04-02T15:47:00Z">
                  <w:rPr>
                    <w:ins w:id="162785" w:author="lusonghe" w:date="2020-03-05T16:31:00Z"/>
                  </w:rPr>
                </w:rPrChange>
              </w:rPr>
            </w:pPr>
            <w:ins w:id="162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89" w:author="lusonghe" w:date="2020-03-05T16:31:00Z"/>
                <w:rFonts w:ascii="宋体" w:hAnsi="宋体"/>
                <w:sz w:val="21"/>
                <w:szCs w:val="21"/>
                <w:rPrChange w:id="162790" w:author="lusonghe" w:date="2020-04-02T15:47:00Z">
                  <w:rPr>
                    <w:ins w:id="162791" w:author="lusonghe" w:date="2020-03-05T16:31:00Z"/>
                  </w:rPr>
                </w:rPrChange>
              </w:rPr>
            </w:pPr>
            <w:ins w:id="162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7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795" w:author="lusonghe" w:date="2020-03-05T16:31:00Z"/>
                <w:rFonts w:ascii="宋体" w:hAnsi="宋体"/>
                <w:sz w:val="21"/>
                <w:szCs w:val="21"/>
                <w:rPrChange w:id="162796" w:author="lusonghe" w:date="2020-04-02T15:47:00Z">
                  <w:rPr>
                    <w:ins w:id="162797" w:author="lusonghe" w:date="2020-03-05T16:31:00Z"/>
                  </w:rPr>
                </w:rPrChange>
              </w:rPr>
            </w:pPr>
            <w:ins w:id="162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01" w:author="lusonghe" w:date="2020-03-05T16:31:00Z"/>
                <w:rFonts w:ascii="宋体" w:hAnsi="宋体"/>
                <w:sz w:val="21"/>
                <w:szCs w:val="21"/>
                <w:rPrChange w:id="162802" w:author="lusonghe" w:date="2020-04-02T15:47:00Z">
                  <w:rPr>
                    <w:ins w:id="162803" w:author="lusonghe" w:date="2020-03-05T16:31:00Z"/>
                  </w:rPr>
                </w:rPrChange>
              </w:rPr>
            </w:pPr>
            <w:ins w:id="1628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8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07" w:author="lusonghe" w:date="2020-03-05T16:31:00Z"/>
                <w:rFonts w:ascii="宋体" w:hAnsi="宋体"/>
                <w:sz w:val="21"/>
                <w:szCs w:val="21"/>
                <w:rPrChange w:id="162808" w:author="lusonghe" w:date="2020-04-02T15:47:00Z">
                  <w:rPr>
                    <w:ins w:id="162809" w:author="lusonghe" w:date="2020-03-05T16:31:00Z"/>
                  </w:rPr>
                </w:rPrChange>
              </w:rPr>
            </w:pPr>
            <w:ins w:id="162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8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13" w:author="lusonghe" w:date="2020-03-05T16:31:00Z"/>
                <w:rFonts w:ascii="宋体" w:hAnsi="宋体"/>
                <w:sz w:val="21"/>
                <w:szCs w:val="21"/>
                <w:rPrChange w:id="162814" w:author="lusonghe" w:date="2020-04-02T15:47:00Z">
                  <w:rPr>
                    <w:ins w:id="162815" w:author="lusonghe" w:date="2020-03-05T16:31:00Z"/>
                  </w:rPr>
                </w:rPrChange>
              </w:rPr>
            </w:pPr>
            <w:ins w:id="162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818" w:author="lusonghe" w:date="2020-03-05T16:31:00Z"/>
          <w:trPrChange w:id="1628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21" w:author="lusonghe" w:date="2020-03-05T16:31:00Z"/>
                <w:rFonts w:ascii="宋体" w:hAnsi="宋体"/>
                <w:sz w:val="21"/>
                <w:szCs w:val="21"/>
                <w:rPrChange w:id="162822" w:author="lusonghe" w:date="2020-04-02T15:47:00Z">
                  <w:rPr>
                    <w:ins w:id="162823" w:author="lusonghe" w:date="2020-03-05T16:31:00Z"/>
                  </w:rPr>
                </w:rPrChange>
              </w:rPr>
            </w:pPr>
            <w:ins w:id="162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27" w:author="lusonghe" w:date="2020-03-05T16:31:00Z"/>
                <w:rFonts w:ascii="宋体" w:hAnsi="宋体"/>
                <w:sz w:val="21"/>
                <w:szCs w:val="21"/>
                <w:rPrChange w:id="162828" w:author="lusonghe" w:date="2020-04-02T15:47:00Z">
                  <w:rPr>
                    <w:ins w:id="162829" w:author="lusonghe" w:date="2020-03-05T16:31:00Z"/>
                  </w:rPr>
                </w:rPrChange>
              </w:rPr>
            </w:pPr>
            <w:ins w:id="162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33" w:author="lusonghe" w:date="2020-03-05T16:31:00Z"/>
                <w:rFonts w:ascii="宋体" w:hAnsi="宋体"/>
                <w:sz w:val="21"/>
                <w:szCs w:val="21"/>
                <w:rPrChange w:id="162834" w:author="lusonghe" w:date="2020-04-02T15:47:00Z">
                  <w:rPr>
                    <w:ins w:id="162835" w:author="lusonghe" w:date="2020-03-05T16:31:00Z"/>
                  </w:rPr>
                </w:rPrChange>
              </w:rPr>
            </w:pPr>
            <w:ins w:id="162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39" w:author="lusonghe" w:date="2020-03-05T16:31:00Z"/>
                <w:rFonts w:ascii="宋体" w:hAnsi="宋体"/>
                <w:sz w:val="21"/>
                <w:szCs w:val="21"/>
                <w:rPrChange w:id="162840" w:author="lusonghe" w:date="2020-04-02T15:47:00Z">
                  <w:rPr>
                    <w:ins w:id="162841" w:author="lusonghe" w:date="2020-03-05T16:31:00Z"/>
                  </w:rPr>
                </w:rPrChange>
              </w:rPr>
            </w:pPr>
            <w:ins w:id="1628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8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45" w:author="lusonghe" w:date="2020-03-05T16:31:00Z"/>
                <w:rFonts w:ascii="宋体" w:hAnsi="宋体"/>
                <w:sz w:val="21"/>
                <w:szCs w:val="21"/>
                <w:rPrChange w:id="162846" w:author="lusonghe" w:date="2020-04-02T15:47:00Z">
                  <w:rPr>
                    <w:ins w:id="162847" w:author="lusonghe" w:date="2020-03-05T16:31:00Z"/>
                  </w:rPr>
                </w:rPrChange>
              </w:rPr>
            </w:pPr>
            <w:ins w:id="162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8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51" w:author="lusonghe" w:date="2020-03-05T16:31:00Z"/>
                <w:rFonts w:ascii="宋体" w:hAnsi="宋体"/>
                <w:sz w:val="21"/>
                <w:szCs w:val="21"/>
                <w:rPrChange w:id="162852" w:author="lusonghe" w:date="2020-04-02T15:47:00Z">
                  <w:rPr>
                    <w:ins w:id="162853" w:author="lusonghe" w:date="2020-03-05T16:31:00Z"/>
                  </w:rPr>
                </w:rPrChange>
              </w:rPr>
            </w:pPr>
            <w:ins w:id="162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856" w:author="lusonghe" w:date="2020-03-05T16:31:00Z"/>
          <w:trPrChange w:id="1628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59" w:author="lusonghe" w:date="2020-03-05T16:31:00Z"/>
                <w:rFonts w:ascii="宋体" w:hAnsi="宋体"/>
                <w:sz w:val="21"/>
                <w:szCs w:val="21"/>
                <w:rPrChange w:id="162860" w:author="lusonghe" w:date="2020-04-02T15:47:00Z">
                  <w:rPr>
                    <w:ins w:id="162861" w:author="lusonghe" w:date="2020-03-05T16:31:00Z"/>
                  </w:rPr>
                </w:rPrChange>
              </w:rPr>
            </w:pPr>
            <w:ins w:id="162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65" w:author="lusonghe" w:date="2020-03-05T16:31:00Z"/>
                <w:rFonts w:ascii="宋体" w:hAnsi="宋体"/>
                <w:sz w:val="21"/>
                <w:szCs w:val="21"/>
                <w:rPrChange w:id="162866" w:author="lusonghe" w:date="2020-04-02T15:47:00Z">
                  <w:rPr>
                    <w:ins w:id="162867" w:author="lusonghe" w:date="2020-03-05T16:31:00Z"/>
                  </w:rPr>
                </w:rPrChange>
              </w:rPr>
            </w:pPr>
            <w:ins w:id="162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71" w:author="lusonghe" w:date="2020-03-05T16:31:00Z"/>
                <w:rFonts w:ascii="宋体" w:hAnsi="宋体"/>
                <w:sz w:val="21"/>
                <w:szCs w:val="21"/>
                <w:rPrChange w:id="162872" w:author="lusonghe" w:date="2020-04-02T15:47:00Z">
                  <w:rPr>
                    <w:ins w:id="162873" w:author="lusonghe" w:date="2020-03-05T16:31:00Z"/>
                  </w:rPr>
                </w:rPrChange>
              </w:rPr>
            </w:pPr>
            <w:ins w:id="162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77" w:author="lusonghe" w:date="2020-03-05T16:31:00Z"/>
                <w:rFonts w:ascii="宋体" w:hAnsi="宋体"/>
                <w:sz w:val="21"/>
                <w:szCs w:val="21"/>
                <w:rPrChange w:id="162878" w:author="lusonghe" w:date="2020-04-02T15:47:00Z">
                  <w:rPr>
                    <w:ins w:id="162879" w:author="lusonghe" w:date="2020-03-05T16:31:00Z"/>
                  </w:rPr>
                </w:rPrChange>
              </w:rPr>
            </w:pPr>
            <w:ins w:id="1628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8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83" w:author="lusonghe" w:date="2020-03-05T16:31:00Z"/>
                <w:rFonts w:ascii="宋体" w:hAnsi="宋体"/>
                <w:sz w:val="21"/>
                <w:szCs w:val="21"/>
                <w:rPrChange w:id="162884" w:author="lusonghe" w:date="2020-04-02T15:47:00Z">
                  <w:rPr>
                    <w:ins w:id="162885" w:author="lusonghe" w:date="2020-03-05T16:31:00Z"/>
                  </w:rPr>
                </w:rPrChange>
              </w:rPr>
            </w:pPr>
            <w:ins w:id="162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8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89" w:author="lusonghe" w:date="2020-03-05T16:31:00Z"/>
                <w:rFonts w:ascii="宋体" w:hAnsi="宋体"/>
                <w:sz w:val="21"/>
                <w:szCs w:val="21"/>
                <w:rPrChange w:id="162890" w:author="lusonghe" w:date="2020-04-02T15:47:00Z">
                  <w:rPr>
                    <w:ins w:id="162891" w:author="lusonghe" w:date="2020-03-05T16:31:00Z"/>
                  </w:rPr>
                </w:rPrChange>
              </w:rPr>
            </w:pPr>
            <w:ins w:id="162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894" w:author="lusonghe" w:date="2020-03-05T16:31:00Z"/>
          <w:trPrChange w:id="1628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8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897" w:author="lusonghe" w:date="2020-03-05T16:31:00Z"/>
                <w:rFonts w:ascii="宋体" w:hAnsi="宋体"/>
                <w:sz w:val="21"/>
                <w:szCs w:val="21"/>
                <w:rPrChange w:id="162898" w:author="lusonghe" w:date="2020-04-02T15:47:00Z">
                  <w:rPr>
                    <w:ins w:id="162899" w:author="lusonghe" w:date="2020-03-05T16:31:00Z"/>
                  </w:rPr>
                </w:rPrChange>
              </w:rPr>
            </w:pPr>
            <w:ins w:id="162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03" w:author="lusonghe" w:date="2020-03-05T16:31:00Z"/>
                <w:rFonts w:ascii="宋体" w:hAnsi="宋体"/>
                <w:sz w:val="21"/>
                <w:szCs w:val="21"/>
                <w:rPrChange w:id="162904" w:author="lusonghe" w:date="2020-04-02T15:47:00Z">
                  <w:rPr>
                    <w:ins w:id="162905" w:author="lusonghe" w:date="2020-03-05T16:31:00Z"/>
                  </w:rPr>
                </w:rPrChange>
              </w:rPr>
            </w:pPr>
            <w:ins w:id="162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09" w:author="lusonghe" w:date="2020-03-05T16:31:00Z"/>
                <w:rFonts w:ascii="宋体" w:hAnsi="宋体"/>
                <w:sz w:val="21"/>
                <w:szCs w:val="21"/>
                <w:rPrChange w:id="162910" w:author="lusonghe" w:date="2020-04-02T15:47:00Z">
                  <w:rPr>
                    <w:ins w:id="162911" w:author="lusonghe" w:date="2020-03-05T16:31:00Z"/>
                  </w:rPr>
                </w:rPrChange>
              </w:rPr>
            </w:pPr>
            <w:ins w:id="162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15" w:author="lusonghe" w:date="2020-03-05T16:31:00Z"/>
                <w:rFonts w:ascii="宋体" w:hAnsi="宋体"/>
                <w:sz w:val="21"/>
                <w:szCs w:val="21"/>
                <w:rPrChange w:id="162916" w:author="lusonghe" w:date="2020-04-02T15:47:00Z">
                  <w:rPr>
                    <w:ins w:id="162917" w:author="lusonghe" w:date="2020-03-05T16:31:00Z"/>
                  </w:rPr>
                </w:rPrChange>
              </w:rPr>
            </w:pPr>
            <w:ins w:id="162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9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21" w:author="lusonghe" w:date="2020-03-05T16:31:00Z"/>
                <w:rFonts w:ascii="宋体" w:hAnsi="宋体"/>
                <w:sz w:val="21"/>
                <w:szCs w:val="21"/>
                <w:rPrChange w:id="162922" w:author="lusonghe" w:date="2020-04-02T15:47:00Z">
                  <w:rPr>
                    <w:ins w:id="162923" w:author="lusonghe" w:date="2020-03-05T16:31:00Z"/>
                  </w:rPr>
                </w:rPrChange>
              </w:rPr>
            </w:pPr>
            <w:ins w:id="162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9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27" w:author="lusonghe" w:date="2020-03-05T16:31:00Z"/>
                <w:rFonts w:ascii="宋体" w:hAnsi="宋体"/>
                <w:sz w:val="21"/>
                <w:szCs w:val="21"/>
                <w:rPrChange w:id="162928" w:author="lusonghe" w:date="2020-04-02T15:47:00Z">
                  <w:rPr>
                    <w:ins w:id="162929" w:author="lusonghe" w:date="2020-03-05T16:31:00Z"/>
                  </w:rPr>
                </w:rPrChange>
              </w:rPr>
            </w:pPr>
            <w:ins w:id="162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932" w:author="lusonghe" w:date="2020-03-05T16:31:00Z"/>
          <w:trPrChange w:id="1629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35" w:author="lusonghe" w:date="2020-03-05T16:31:00Z"/>
                <w:rFonts w:ascii="宋体" w:hAnsi="宋体"/>
                <w:sz w:val="21"/>
                <w:szCs w:val="21"/>
                <w:rPrChange w:id="162936" w:author="lusonghe" w:date="2020-04-02T15:47:00Z">
                  <w:rPr>
                    <w:ins w:id="162937" w:author="lusonghe" w:date="2020-03-05T16:31:00Z"/>
                  </w:rPr>
                </w:rPrChange>
              </w:rPr>
            </w:pPr>
            <w:ins w:id="162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41" w:author="lusonghe" w:date="2020-03-05T16:31:00Z"/>
                <w:rFonts w:ascii="宋体" w:hAnsi="宋体"/>
                <w:sz w:val="21"/>
                <w:szCs w:val="21"/>
                <w:rPrChange w:id="162942" w:author="lusonghe" w:date="2020-04-02T15:47:00Z">
                  <w:rPr>
                    <w:ins w:id="162943" w:author="lusonghe" w:date="2020-03-05T16:31:00Z"/>
                  </w:rPr>
                </w:rPrChange>
              </w:rPr>
            </w:pPr>
            <w:ins w:id="162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47" w:author="lusonghe" w:date="2020-03-05T16:31:00Z"/>
                <w:rFonts w:ascii="宋体" w:hAnsi="宋体"/>
                <w:sz w:val="21"/>
                <w:szCs w:val="21"/>
                <w:rPrChange w:id="162948" w:author="lusonghe" w:date="2020-04-02T15:47:00Z">
                  <w:rPr>
                    <w:ins w:id="162949" w:author="lusonghe" w:date="2020-03-05T16:31:00Z"/>
                  </w:rPr>
                </w:rPrChange>
              </w:rPr>
            </w:pPr>
            <w:ins w:id="162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53" w:author="lusonghe" w:date="2020-03-05T16:31:00Z"/>
                <w:rFonts w:ascii="宋体" w:hAnsi="宋体"/>
                <w:sz w:val="21"/>
                <w:szCs w:val="21"/>
                <w:rPrChange w:id="162954" w:author="lusonghe" w:date="2020-04-02T15:47:00Z">
                  <w:rPr>
                    <w:ins w:id="162955" w:author="lusonghe" w:date="2020-03-05T16:31:00Z"/>
                  </w:rPr>
                </w:rPrChange>
              </w:rPr>
            </w:pPr>
            <w:ins w:id="162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9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59" w:author="lusonghe" w:date="2020-03-05T16:31:00Z"/>
                <w:rFonts w:ascii="宋体" w:hAnsi="宋体"/>
                <w:sz w:val="21"/>
                <w:szCs w:val="21"/>
                <w:rPrChange w:id="162960" w:author="lusonghe" w:date="2020-04-02T15:47:00Z">
                  <w:rPr>
                    <w:ins w:id="162961" w:author="lusonghe" w:date="2020-03-05T16:31:00Z"/>
                  </w:rPr>
                </w:rPrChange>
              </w:rPr>
            </w:pPr>
            <w:ins w:id="162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29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65" w:author="lusonghe" w:date="2020-03-05T16:31:00Z"/>
                <w:rFonts w:ascii="宋体" w:hAnsi="宋体"/>
                <w:sz w:val="21"/>
                <w:szCs w:val="21"/>
                <w:rPrChange w:id="162966" w:author="lusonghe" w:date="2020-04-02T15:47:00Z">
                  <w:rPr>
                    <w:ins w:id="162967" w:author="lusonghe" w:date="2020-03-05T16:31:00Z"/>
                  </w:rPr>
                </w:rPrChange>
              </w:rPr>
            </w:pPr>
            <w:ins w:id="162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2970" w:author="lusonghe" w:date="2020-03-05T16:31:00Z"/>
          <w:trPrChange w:id="1629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73" w:author="lusonghe" w:date="2020-03-05T16:31:00Z"/>
                <w:rFonts w:ascii="宋体" w:hAnsi="宋体"/>
                <w:sz w:val="21"/>
                <w:szCs w:val="21"/>
                <w:rPrChange w:id="162974" w:author="lusonghe" w:date="2020-04-02T15:47:00Z">
                  <w:rPr>
                    <w:ins w:id="162975" w:author="lusonghe" w:date="2020-03-05T16:31:00Z"/>
                  </w:rPr>
                </w:rPrChange>
              </w:rPr>
            </w:pPr>
            <w:ins w:id="162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79" w:author="lusonghe" w:date="2020-03-05T16:31:00Z"/>
                <w:rFonts w:ascii="宋体" w:hAnsi="宋体"/>
                <w:sz w:val="21"/>
                <w:szCs w:val="21"/>
                <w:rPrChange w:id="162980" w:author="lusonghe" w:date="2020-04-02T15:47:00Z">
                  <w:rPr>
                    <w:ins w:id="162981" w:author="lusonghe" w:date="2020-03-05T16:31:00Z"/>
                  </w:rPr>
                </w:rPrChange>
              </w:rPr>
            </w:pPr>
            <w:ins w:id="162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85" w:author="lusonghe" w:date="2020-03-05T16:31:00Z"/>
                <w:rFonts w:ascii="宋体" w:hAnsi="宋体"/>
                <w:sz w:val="21"/>
                <w:szCs w:val="21"/>
                <w:rPrChange w:id="162986" w:author="lusonghe" w:date="2020-04-02T15:47:00Z">
                  <w:rPr>
                    <w:ins w:id="162987" w:author="lusonghe" w:date="2020-03-05T16:31:00Z"/>
                  </w:rPr>
                </w:rPrChange>
              </w:rPr>
            </w:pPr>
            <w:ins w:id="162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2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91" w:author="lusonghe" w:date="2020-03-05T16:31:00Z"/>
                <w:rFonts w:ascii="宋体" w:hAnsi="宋体"/>
                <w:sz w:val="21"/>
                <w:szCs w:val="21"/>
                <w:rPrChange w:id="162992" w:author="lusonghe" w:date="2020-04-02T15:47:00Z">
                  <w:rPr>
                    <w:ins w:id="162993" w:author="lusonghe" w:date="2020-03-05T16:31:00Z"/>
                  </w:rPr>
                </w:rPrChange>
              </w:rPr>
            </w:pPr>
            <w:ins w:id="1629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29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29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2997" w:author="lusonghe" w:date="2020-03-05T16:31:00Z"/>
                <w:rFonts w:ascii="宋体" w:hAnsi="宋体"/>
                <w:sz w:val="21"/>
                <w:szCs w:val="21"/>
                <w:rPrChange w:id="162998" w:author="lusonghe" w:date="2020-04-02T15:47:00Z">
                  <w:rPr>
                    <w:ins w:id="162999" w:author="lusonghe" w:date="2020-03-05T16:31:00Z"/>
                  </w:rPr>
                </w:rPrChange>
              </w:rPr>
            </w:pPr>
            <w:ins w:id="163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0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03" w:author="lusonghe" w:date="2020-03-05T16:31:00Z"/>
                <w:rFonts w:ascii="宋体" w:hAnsi="宋体"/>
                <w:sz w:val="21"/>
                <w:szCs w:val="21"/>
                <w:rPrChange w:id="163004" w:author="lusonghe" w:date="2020-04-02T15:47:00Z">
                  <w:rPr>
                    <w:ins w:id="163005" w:author="lusonghe" w:date="2020-03-05T16:31:00Z"/>
                  </w:rPr>
                </w:rPrChange>
              </w:rPr>
            </w:pPr>
            <w:ins w:id="163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008" w:author="lusonghe" w:date="2020-03-05T16:31:00Z"/>
          <w:trPrChange w:id="1630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11" w:author="lusonghe" w:date="2020-03-05T16:31:00Z"/>
                <w:rFonts w:ascii="宋体" w:hAnsi="宋体"/>
                <w:sz w:val="21"/>
                <w:szCs w:val="21"/>
                <w:rPrChange w:id="163012" w:author="lusonghe" w:date="2020-04-02T15:47:00Z">
                  <w:rPr>
                    <w:ins w:id="163013" w:author="lusonghe" w:date="2020-03-05T16:31:00Z"/>
                  </w:rPr>
                </w:rPrChange>
              </w:rPr>
            </w:pPr>
            <w:ins w:id="163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17" w:author="lusonghe" w:date="2020-03-05T16:31:00Z"/>
                <w:rFonts w:ascii="宋体" w:hAnsi="宋体"/>
                <w:sz w:val="21"/>
                <w:szCs w:val="21"/>
                <w:rPrChange w:id="163018" w:author="lusonghe" w:date="2020-04-02T15:47:00Z">
                  <w:rPr>
                    <w:ins w:id="163019" w:author="lusonghe" w:date="2020-03-05T16:31:00Z"/>
                  </w:rPr>
                </w:rPrChange>
              </w:rPr>
            </w:pPr>
            <w:ins w:id="163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23" w:author="lusonghe" w:date="2020-03-05T16:31:00Z"/>
                <w:rFonts w:ascii="宋体" w:hAnsi="宋体"/>
                <w:sz w:val="21"/>
                <w:szCs w:val="21"/>
                <w:rPrChange w:id="163024" w:author="lusonghe" w:date="2020-04-02T15:47:00Z">
                  <w:rPr>
                    <w:ins w:id="163025" w:author="lusonghe" w:date="2020-03-05T16:31:00Z"/>
                  </w:rPr>
                </w:rPrChange>
              </w:rPr>
            </w:pPr>
            <w:ins w:id="163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29" w:author="lusonghe" w:date="2020-03-05T16:31:00Z"/>
                <w:rFonts w:ascii="宋体" w:hAnsi="宋体"/>
                <w:sz w:val="21"/>
                <w:szCs w:val="21"/>
                <w:rPrChange w:id="163030" w:author="lusonghe" w:date="2020-04-02T15:47:00Z">
                  <w:rPr>
                    <w:ins w:id="163031" w:author="lusonghe" w:date="2020-03-05T16:31:00Z"/>
                  </w:rPr>
                </w:rPrChange>
              </w:rPr>
            </w:pPr>
            <w:ins w:id="1630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0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35" w:author="lusonghe" w:date="2020-03-05T16:31:00Z"/>
                <w:rFonts w:ascii="宋体" w:hAnsi="宋体"/>
                <w:sz w:val="21"/>
                <w:szCs w:val="21"/>
                <w:rPrChange w:id="163036" w:author="lusonghe" w:date="2020-04-02T15:47:00Z">
                  <w:rPr>
                    <w:ins w:id="163037" w:author="lusonghe" w:date="2020-03-05T16:31:00Z"/>
                  </w:rPr>
                </w:rPrChange>
              </w:rPr>
            </w:pPr>
            <w:ins w:id="163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0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41" w:author="lusonghe" w:date="2020-03-05T16:31:00Z"/>
                <w:rFonts w:ascii="宋体" w:hAnsi="宋体"/>
                <w:sz w:val="21"/>
                <w:szCs w:val="21"/>
                <w:rPrChange w:id="163042" w:author="lusonghe" w:date="2020-04-02T15:47:00Z">
                  <w:rPr>
                    <w:ins w:id="163043" w:author="lusonghe" w:date="2020-03-05T16:31:00Z"/>
                  </w:rPr>
                </w:rPrChange>
              </w:rPr>
            </w:pPr>
            <w:ins w:id="163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046" w:author="lusonghe" w:date="2020-03-05T16:31:00Z"/>
          <w:trPrChange w:id="1630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49" w:author="lusonghe" w:date="2020-03-05T16:31:00Z"/>
                <w:rFonts w:ascii="宋体" w:hAnsi="宋体"/>
                <w:sz w:val="21"/>
                <w:szCs w:val="21"/>
                <w:rPrChange w:id="163050" w:author="lusonghe" w:date="2020-04-02T15:47:00Z">
                  <w:rPr>
                    <w:ins w:id="163051" w:author="lusonghe" w:date="2020-03-05T16:31:00Z"/>
                  </w:rPr>
                </w:rPrChange>
              </w:rPr>
            </w:pPr>
            <w:ins w:id="163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55" w:author="lusonghe" w:date="2020-03-05T16:31:00Z"/>
                <w:rFonts w:ascii="宋体" w:hAnsi="宋体"/>
                <w:sz w:val="21"/>
                <w:szCs w:val="21"/>
                <w:rPrChange w:id="163056" w:author="lusonghe" w:date="2020-04-02T15:47:00Z">
                  <w:rPr>
                    <w:ins w:id="163057" w:author="lusonghe" w:date="2020-03-05T16:31:00Z"/>
                  </w:rPr>
                </w:rPrChange>
              </w:rPr>
            </w:pPr>
            <w:ins w:id="163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61" w:author="lusonghe" w:date="2020-03-05T16:31:00Z"/>
                <w:rFonts w:ascii="宋体" w:hAnsi="宋体"/>
                <w:sz w:val="21"/>
                <w:szCs w:val="21"/>
                <w:rPrChange w:id="163062" w:author="lusonghe" w:date="2020-04-02T15:47:00Z">
                  <w:rPr>
                    <w:ins w:id="163063" w:author="lusonghe" w:date="2020-03-05T16:31:00Z"/>
                  </w:rPr>
                </w:rPrChange>
              </w:rPr>
            </w:pPr>
            <w:ins w:id="163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67" w:author="lusonghe" w:date="2020-03-05T16:31:00Z"/>
                <w:rFonts w:ascii="宋体" w:hAnsi="宋体"/>
                <w:sz w:val="21"/>
                <w:szCs w:val="21"/>
                <w:rPrChange w:id="163068" w:author="lusonghe" w:date="2020-04-02T15:47:00Z">
                  <w:rPr>
                    <w:ins w:id="163069" w:author="lusonghe" w:date="2020-03-05T16:31:00Z"/>
                  </w:rPr>
                </w:rPrChange>
              </w:rPr>
            </w:pPr>
            <w:ins w:id="1630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0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73" w:author="lusonghe" w:date="2020-03-05T16:31:00Z"/>
                <w:rFonts w:ascii="宋体" w:hAnsi="宋体"/>
                <w:sz w:val="21"/>
                <w:szCs w:val="21"/>
                <w:rPrChange w:id="163074" w:author="lusonghe" w:date="2020-04-02T15:47:00Z">
                  <w:rPr>
                    <w:ins w:id="163075" w:author="lusonghe" w:date="2020-03-05T16:31:00Z"/>
                  </w:rPr>
                </w:rPrChange>
              </w:rPr>
            </w:pPr>
            <w:ins w:id="163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0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79" w:author="lusonghe" w:date="2020-03-05T16:31:00Z"/>
                <w:rFonts w:ascii="宋体" w:hAnsi="宋体"/>
                <w:sz w:val="21"/>
                <w:szCs w:val="21"/>
                <w:rPrChange w:id="163080" w:author="lusonghe" w:date="2020-04-02T15:47:00Z">
                  <w:rPr>
                    <w:ins w:id="163081" w:author="lusonghe" w:date="2020-03-05T16:31:00Z"/>
                  </w:rPr>
                </w:rPrChange>
              </w:rPr>
            </w:pPr>
            <w:ins w:id="163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084" w:author="lusonghe" w:date="2020-03-05T16:31:00Z"/>
          <w:trPrChange w:id="1630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87" w:author="lusonghe" w:date="2020-03-05T16:31:00Z"/>
                <w:rFonts w:ascii="宋体" w:hAnsi="宋体"/>
                <w:sz w:val="21"/>
                <w:szCs w:val="21"/>
                <w:rPrChange w:id="163088" w:author="lusonghe" w:date="2020-04-02T15:47:00Z">
                  <w:rPr>
                    <w:ins w:id="163089" w:author="lusonghe" w:date="2020-03-05T16:31:00Z"/>
                  </w:rPr>
                </w:rPrChange>
              </w:rPr>
            </w:pPr>
            <w:ins w:id="163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93" w:author="lusonghe" w:date="2020-03-05T16:31:00Z"/>
                <w:rFonts w:ascii="宋体" w:hAnsi="宋体"/>
                <w:sz w:val="21"/>
                <w:szCs w:val="21"/>
                <w:rPrChange w:id="163094" w:author="lusonghe" w:date="2020-04-02T15:47:00Z">
                  <w:rPr>
                    <w:ins w:id="163095" w:author="lusonghe" w:date="2020-03-05T16:31:00Z"/>
                  </w:rPr>
                </w:rPrChange>
              </w:rPr>
            </w:pPr>
            <w:ins w:id="163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0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099" w:author="lusonghe" w:date="2020-03-05T16:31:00Z"/>
                <w:rFonts w:ascii="宋体" w:hAnsi="宋体"/>
                <w:sz w:val="21"/>
                <w:szCs w:val="21"/>
                <w:rPrChange w:id="163100" w:author="lusonghe" w:date="2020-04-02T15:47:00Z">
                  <w:rPr>
                    <w:ins w:id="163101" w:author="lusonghe" w:date="2020-03-05T16:31:00Z"/>
                  </w:rPr>
                </w:rPrChange>
              </w:rPr>
            </w:pPr>
            <w:ins w:id="163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05" w:author="lusonghe" w:date="2020-03-05T16:31:00Z"/>
                <w:rFonts w:ascii="宋体" w:hAnsi="宋体"/>
                <w:sz w:val="21"/>
                <w:szCs w:val="21"/>
                <w:rPrChange w:id="163106" w:author="lusonghe" w:date="2020-04-02T15:47:00Z">
                  <w:rPr>
                    <w:ins w:id="163107" w:author="lusonghe" w:date="2020-03-05T16:31:00Z"/>
                  </w:rPr>
                </w:rPrChange>
              </w:rPr>
            </w:pPr>
            <w:ins w:id="1631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1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11" w:author="lusonghe" w:date="2020-03-05T16:31:00Z"/>
                <w:rFonts w:ascii="宋体" w:hAnsi="宋体"/>
                <w:sz w:val="21"/>
                <w:szCs w:val="21"/>
                <w:rPrChange w:id="163112" w:author="lusonghe" w:date="2020-04-02T15:47:00Z">
                  <w:rPr>
                    <w:ins w:id="163113" w:author="lusonghe" w:date="2020-03-05T16:31:00Z"/>
                  </w:rPr>
                </w:rPrChange>
              </w:rPr>
            </w:pPr>
            <w:ins w:id="163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1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17" w:author="lusonghe" w:date="2020-03-05T16:31:00Z"/>
                <w:rFonts w:ascii="宋体" w:hAnsi="宋体"/>
                <w:sz w:val="21"/>
                <w:szCs w:val="21"/>
                <w:rPrChange w:id="163118" w:author="lusonghe" w:date="2020-04-02T15:47:00Z">
                  <w:rPr>
                    <w:ins w:id="163119" w:author="lusonghe" w:date="2020-03-05T16:31:00Z"/>
                  </w:rPr>
                </w:rPrChange>
              </w:rPr>
            </w:pPr>
            <w:ins w:id="163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122" w:author="lusonghe" w:date="2020-03-05T16:31:00Z"/>
          <w:trPrChange w:id="1631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25" w:author="lusonghe" w:date="2020-03-05T16:31:00Z"/>
                <w:rFonts w:ascii="宋体" w:hAnsi="宋体"/>
                <w:sz w:val="21"/>
                <w:szCs w:val="21"/>
                <w:rPrChange w:id="163126" w:author="lusonghe" w:date="2020-04-02T15:47:00Z">
                  <w:rPr>
                    <w:ins w:id="163127" w:author="lusonghe" w:date="2020-03-05T16:31:00Z"/>
                  </w:rPr>
                </w:rPrChange>
              </w:rPr>
            </w:pPr>
            <w:ins w:id="163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31" w:author="lusonghe" w:date="2020-03-05T16:31:00Z"/>
                <w:rFonts w:ascii="宋体" w:hAnsi="宋体"/>
                <w:sz w:val="21"/>
                <w:szCs w:val="21"/>
                <w:rPrChange w:id="163132" w:author="lusonghe" w:date="2020-04-02T15:47:00Z">
                  <w:rPr>
                    <w:ins w:id="163133" w:author="lusonghe" w:date="2020-03-05T16:31:00Z"/>
                  </w:rPr>
                </w:rPrChange>
              </w:rPr>
            </w:pPr>
            <w:ins w:id="163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37" w:author="lusonghe" w:date="2020-03-05T16:31:00Z"/>
                <w:rFonts w:ascii="宋体" w:hAnsi="宋体"/>
                <w:sz w:val="21"/>
                <w:szCs w:val="21"/>
                <w:rPrChange w:id="163138" w:author="lusonghe" w:date="2020-04-02T15:47:00Z">
                  <w:rPr>
                    <w:ins w:id="163139" w:author="lusonghe" w:date="2020-03-05T16:31:00Z"/>
                  </w:rPr>
                </w:rPrChange>
              </w:rPr>
            </w:pPr>
            <w:ins w:id="163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43" w:author="lusonghe" w:date="2020-03-05T16:31:00Z"/>
                <w:rFonts w:ascii="宋体" w:hAnsi="宋体"/>
                <w:sz w:val="21"/>
                <w:szCs w:val="21"/>
                <w:rPrChange w:id="163144" w:author="lusonghe" w:date="2020-04-02T15:47:00Z">
                  <w:rPr>
                    <w:ins w:id="163145" w:author="lusonghe" w:date="2020-03-05T16:31:00Z"/>
                  </w:rPr>
                </w:rPrChange>
              </w:rPr>
            </w:pPr>
            <w:ins w:id="1631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1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49" w:author="lusonghe" w:date="2020-03-05T16:31:00Z"/>
                <w:rFonts w:ascii="宋体" w:hAnsi="宋体"/>
                <w:sz w:val="21"/>
                <w:szCs w:val="21"/>
                <w:rPrChange w:id="163150" w:author="lusonghe" w:date="2020-04-02T15:47:00Z">
                  <w:rPr>
                    <w:ins w:id="163151" w:author="lusonghe" w:date="2020-03-05T16:31:00Z"/>
                  </w:rPr>
                </w:rPrChange>
              </w:rPr>
            </w:pPr>
            <w:ins w:id="163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1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55" w:author="lusonghe" w:date="2020-03-05T16:31:00Z"/>
                <w:rFonts w:ascii="宋体" w:hAnsi="宋体"/>
                <w:sz w:val="21"/>
                <w:szCs w:val="21"/>
                <w:rPrChange w:id="163156" w:author="lusonghe" w:date="2020-04-02T15:47:00Z">
                  <w:rPr>
                    <w:ins w:id="163157" w:author="lusonghe" w:date="2020-03-05T16:31:00Z"/>
                  </w:rPr>
                </w:rPrChange>
              </w:rPr>
            </w:pPr>
            <w:ins w:id="163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160" w:author="lusonghe" w:date="2020-03-05T16:31:00Z"/>
          <w:trPrChange w:id="1631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63" w:author="lusonghe" w:date="2020-03-05T16:31:00Z"/>
                <w:rFonts w:ascii="宋体" w:hAnsi="宋体"/>
                <w:sz w:val="21"/>
                <w:szCs w:val="21"/>
                <w:rPrChange w:id="163164" w:author="lusonghe" w:date="2020-04-02T15:47:00Z">
                  <w:rPr>
                    <w:ins w:id="163165" w:author="lusonghe" w:date="2020-03-05T16:31:00Z"/>
                  </w:rPr>
                </w:rPrChange>
              </w:rPr>
            </w:pPr>
            <w:ins w:id="163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69" w:author="lusonghe" w:date="2020-03-05T16:31:00Z"/>
                <w:rFonts w:ascii="宋体" w:hAnsi="宋体"/>
                <w:sz w:val="21"/>
                <w:szCs w:val="21"/>
                <w:rPrChange w:id="163170" w:author="lusonghe" w:date="2020-04-02T15:47:00Z">
                  <w:rPr>
                    <w:ins w:id="163171" w:author="lusonghe" w:date="2020-03-05T16:31:00Z"/>
                  </w:rPr>
                </w:rPrChange>
              </w:rPr>
            </w:pPr>
            <w:ins w:id="163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75" w:author="lusonghe" w:date="2020-03-05T16:31:00Z"/>
                <w:rFonts w:ascii="宋体" w:hAnsi="宋体"/>
                <w:sz w:val="21"/>
                <w:szCs w:val="21"/>
                <w:rPrChange w:id="163176" w:author="lusonghe" w:date="2020-04-02T15:47:00Z">
                  <w:rPr>
                    <w:ins w:id="163177" w:author="lusonghe" w:date="2020-03-05T16:31:00Z"/>
                  </w:rPr>
                </w:rPrChange>
              </w:rPr>
            </w:pPr>
            <w:ins w:id="163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81" w:author="lusonghe" w:date="2020-03-05T16:31:00Z"/>
                <w:rFonts w:ascii="宋体" w:hAnsi="宋体"/>
                <w:sz w:val="21"/>
                <w:szCs w:val="21"/>
                <w:rPrChange w:id="163182" w:author="lusonghe" w:date="2020-04-02T15:47:00Z">
                  <w:rPr>
                    <w:ins w:id="163183" w:author="lusonghe" w:date="2020-03-05T16:31:00Z"/>
                  </w:rPr>
                </w:rPrChange>
              </w:rPr>
            </w:pPr>
            <w:ins w:id="1631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1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1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87" w:author="lusonghe" w:date="2020-03-05T16:31:00Z"/>
                <w:rFonts w:ascii="宋体" w:hAnsi="宋体"/>
                <w:sz w:val="21"/>
                <w:szCs w:val="21"/>
                <w:rPrChange w:id="163188" w:author="lusonghe" w:date="2020-04-02T15:47:00Z">
                  <w:rPr>
                    <w:ins w:id="163189" w:author="lusonghe" w:date="2020-03-05T16:31:00Z"/>
                  </w:rPr>
                </w:rPrChange>
              </w:rPr>
            </w:pPr>
            <w:ins w:id="163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1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193" w:author="lusonghe" w:date="2020-03-05T16:31:00Z"/>
                <w:rFonts w:ascii="宋体" w:hAnsi="宋体"/>
                <w:sz w:val="21"/>
                <w:szCs w:val="21"/>
                <w:rPrChange w:id="163194" w:author="lusonghe" w:date="2020-04-02T15:47:00Z">
                  <w:rPr>
                    <w:ins w:id="163195" w:author="lusonghe" w:date="2020-03-05T16:31:00Z"/>
                  </w:rPr>
                </w:rPrChange>
              </w:rPr>
            </w:pPr>
            <w:ins w:id="163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198" w:author="lusonghe" w:date="2020-03-05T16:31:00Z"/>
          <w:trPrChange w:id="1631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01" w:author="lusonghe" w:date="2020-03-05T16:31:00Z"/>
                <w:rFonts w:ascii="宋体" w:hAnsi="宋体"/>
                <w:sz w:val="21"/>
                <w:szCs w:val="21"/>
                <w:rPrChange w:id="163202" w:author="lusonghe" w:date="2020-04-02T15:47:00Z">
                  <w:rPr>
                    <w:ins w:id="163203" w:author="lusonghe" w:date="2020-03-05T16:31:00Z"/>
                  </w:rPr>
                </w:rPrChange>
              </w:rPr>
            </w:pPr>
            <w:ins w:id="163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07" w:author="lusonghe" w:date="2020-03-05T16:31:00Z"/>
                <w:rFonts w:ascii="宋体" w:hAnsi="宋体"/>
                <w:sz w:val="21"/>
                <w:szCs w:val="21"/>
                <w:rPrChange w:id="163208" w:author="lusonghe" w:date="2020-04-02T15:47:00Z">
                  <w:rPr>
                    <w:ins w:id="163209" w:author="lusonghe" w:date="2020-03-05T16:31:00Z"/>
                  </w:rPr>
                </w:rPrChange>
              </w:rPr>
            </w:pPr>
            <w:ins w:id="163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13" w:author="lusonghe" w:date="2020-03-05T16:31:00Z"/>
                <w:rFonts w:ascii="宋体" w:hAnsi="宋体"/>
                <w:sz w:val="21"/>
                <w:szCs w:val="21"/>
                <w:rPrChange w:id="163214" w:author="lusonghe" w:date="2020-04-02T15:47:00Z">
                  <w:rPr>
                    <w:ins w:id="163215" w:author="lusonghe" w:date="2020-03-05T16:31:00Z"/>
                  </w:rPr>
                </w:rPrChange>
              </w:rPr>
            </w:pPr>
            <w:ins w:id="163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19" w:author="lusonghe" w:date="2020-03-05T16:31:00Z"/>
                <w:rFonts w:ascii="宋体" w:hAnsi="宋体"/>
                <w:sz w:val="21"/>
                <w:szCs w:val="21"/>
                <w:rPrChange w:id="163220" w:author="lusonghe" w:date="2020-04-02T15:47:00Z">
                  <w:rPr>
                    <w:ins w:id="163221" w:author="lusonghe" w:date="2020-03-05T16:31:00Z"/>
                  </w:rPr>
                </w:rPrChange>
              </w:rPr>
            </w:pPr>
            <w:ins w:id="1632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2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25" w:author="lusonghe" w:date="2020-03-05T16:31:00Z"/>
                <w:rFonts w:ascii="宋体" w:hAnsi="宋体"/>
                <w:sz w:val="21"/>
                <w:szCs w:val="21"/>
                <w:rPrChange w:id="163226" w:author="lusonghe" w:date="2020-04-02T15:47:00Z">
                  <w:rPr>
                    <w:ins w:id="163227" w:author="lusonghe" w:date="2020-03-05T16:31:00Z"/>
                  </w:rPr>
                </w:rPrChange>
              </w:rPr>
            </w:pPr>
            <w:ins w:id="163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2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31" w:author="lusonghe" w:date="2020-03-05T16:31:00Z"/>
                <w:rFonts w:ascii="宋体" w:hAnsi="宋体"/>
                <w:sz w:val="21"/>
                <w:szCs w:val="21"/>
                <w:rPrChange w:id="163232" w:author="lusonghe" w:date="2020-04-02T15:47:00Z">
                  <w:rPr>
                    <w:ins w:id="163233" w:author="lusonghe" w:date="2020-03-05T16:31:00Z"/>
                  </w:rPr>
                </w:rPrChange>
              </w:rPr>
            </w:pPr>
            <w:ins w:id="163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236" w:author="lusonghe" w:date="2020-03-05T16:31:00Z"/>
          <w:trPrChange w:id="1632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39" w:author="lusonghe" w:date="2020-03-05T16:31:00Z"/>
                <w:rFonts w:ascii="宋体" w:hAnsi="宋体"/>
                <w:sz w:val="21"/>
                <w:szCs w:val="21"/>
                <w:rPrChange w:id="163240" w:author="lusonghe" w:date="2020-04-02T15:47:00Z">
                  <w:rPr>
                    <w:ins w:id="163241" w:author="lusonghe" w:date="2020-03-05T16:31:00Z"/>
                  </w:rPr>
                </w:rPrChange>
              </w:rPr>
            </w:pPr>
            <w:ins w:id="163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45" w:author="lusonghe" w:date="2020-03-05T16:31:00Z"/>
                <w:rFonts w:ascii="宋体" w:hAnsi="宋体"/>
                <w:sz w:val="21"/>
                <w:szCs w:val="21"/>
                <w:rPrChange w:id="163246" w:author="lusonghe" w:date="2020-04-02T15:47:00Z">
                  <w:rPr>
                    <w:ins w:id="163247" w:author="lusonghe" w:date="2020-03-05T16:31:00Z"/>
                  </w:rPr>
                </w:rPrChange>
              </w:rPr>
            </w:pPr>
            <w:ins w:id="163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51" w:author="lusonghe" w:date="2020-03-05T16:31:00Z"/>
                <w:rFonts w:ascii="宋体" w:hAnsi="宋体"/>
                <w:sz w:val="21"/>
                <w:szCs w:val="21"/>
                <w:rPrChange w:id="163252" w:author="lusonghe" w:date="2020-04-02T15:47:00Z">
                  <w:rPr>
                    <w:ins w:id="163253" w:author="lusonghe" w:date="2020-03-05T16:31:00Z"/>
                  </w:rPr>
                </w:rPrChange>
              </w:rPr>
            </w:pPr>
            <w:ins w:id="163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57" w:author="lusonghe" w:date="2020-03-05T16:31:00Z"/>
                <w:rFonts w:ascii="宋体" w:hAnsi="宋体"/>
                <w:sz w:val="21"/>
                <w:szCs w:val="21"/>
                <w:rPrChange w:id="163258" w:author="lusonghe" w:date="2020-04-02T15:47:00Z">
                  <w:rPr>
                    <w:ins w:id="163259" w:author="lusonghe" w:date="2020-03-05T16:31:00Z"/>
                  </w:rPr>
                </w:rPrChange>
              </w:rPr>
            </w:pPr>
            <w:ins w:id="1632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2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63" w:author="lusonghe" w:date="2020-03-05T16:31:00Z"/>
                <w:rFonts w:ascii="宋体" w:hAnsi="宋体"/>
                <w:sz w:val="21"/>
                <w:szCs w:val="21"/>
                <w:rPrChange w:id="163264" w:author="lusonghe" w:date="2020-04-02T15:47:00Z">
                  <w:rPr>
                    <w:ins w:id="163265" w:author="lusonghe" w:date="2020-03-05T16:31:00Z"/>
                  </w:rPr>
                </w:rPrChange>
              </w:rPr>
            </w:pPr>
            <w:ins w:id="163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2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69" w:author="lusonghe" w:date="2020-03-05T16:31:00Z"/>
                <w:rFonts w:ascii="宋体" w:hAnsi="宋体"/>
                <w:sz w:val="21"/>
                <w:szCs w:val="21"/>
                <w:rPrChange w:id="163270" w:author="lusonghe" w:date="2020-04-02T15:47:00Z">
                  <w:rPr>
                    <w:ins w:id="163271" w:author="lusonghe" w:date="2020-03-05T16:31:00Z"/>
                  </w:rPr>
                </w:rPrChange>
              </w:rPr>
            </w:pPr>
            <w:ins w:id="163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274" w:author="lusonghe" w:date="2020-03-05T16:31:00Z"/>
          <w:trPrChange w:id="1632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77" w:author="lusonghe" w:date="2020-03-05T16:31:00Z"/>
                <w:rFonts w:ascii="宋体" w:hAnsi="宋体"/>
                <w:sz w:val="21"/>
                <w:szCs w:val="21"/>
                <w:rPrChange w:id="163278" w:author="lusonghe" w:date="2020-04-02T15:47:00Z">
                  <w:rPr>
                    <w:ins w:id="163279" w:author="lusonghe" w:date="2020-03-05T16:31:00Z"/>
                  </w:rPr>
                </w:rPrChange>
              </w:rPr>
            </w:pPr>
            <w:ins w:id="163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83" w:author="lusonghe" w:date="2020-03-05T16:31:00Z"/>
                <w:rFonts w:ascii="宋体" w:hAnsi="宋体"/>
                <w:sz w:val="21"/>
                <w:szCs w:val="21"/>
                <w:rPrChange w:id="163284" w:author="lusonghe" w:date="2020-04-02T15:47:00Z">
                  <w:rPr>
                    <w:ins w:id="163285" w:author="lusonghe" w:date="2020-03-05T16:31:00Z"/>
                  </w:rPr>
                </w:rPrChange>
              </w:rPr>
            </w:pPr>
            <w:ins w:id="163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89" w:author="lusonghe" w:date="2020-03-05T16:31:00Z"/>
                <w:rFonts w:ascii="宋体" w:hAnsi="宋体"/>
                <w:sz w:val="21"/>
                <w:szCs w:val="21"/>
                <w:rPrChange w:id="163290" w:author="lusonghe" w:date="2020-04-02T15:47:00Z">
                  <w:rPr>
                    <w:ins w:id="163291" w:author="lusonghe" w:date="2020-03-05T16:31:00Z"/>
                  </w:rPr>
                </w:rPrChange>
              </w:rPr>
            </w:pPr>
            <w:ins w:id="163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2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295" w:author="lusonghe" w:date="2020-03-05T16:31:00Z"/>
                <w:rFonts w:ascii="宋体" w:hAnsi="宋体"/>
                <w:sz w:val="21"/>
                <w:szCs w:val="21"/>
                <w:rPrChange w:id="163296" w:author="lusonghe" w:date="2020-04-02T15:47:00Z">
                  <w:rPr>
                    <w:ins w:id="163297" w:author="lusonghe" w:date="2020-03-05T16:31:00Z"/>
                  </w:rPr>
                </w:rPrChange>
              </w:rPr>
            </w:pPr>
            <w:ins w:id="1632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2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01" w:author="lusonghe" w:date="2020-03-05T16:31:00Z"/>
                <w:rFonts w:ascii="宋体" w:hAnsi="宋体"/>
                <w:sz w:val="21"/>
                <w:szCs w:val="21"/>
                <w:rPrChange w:id="163302" w:author="lusonghe" w:date="2020-04-02T15:47:00Z">
                  <w:rPr>
                    <w:ins w:id="163303" w:author="lusonghe" w:date="2020-03-05T16:31:00Z"/>
                  </w:rPr>
                </w:rPrChange>
              </w:rPr>
            </w:pPr>
            <w:ins w:id="163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3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07" w:author="lusonghe" w:date="2020-03-05T16:31:00Z"/>
                <w:rFonts w:ascii="宋体" w:hAnsi="宋体"/>
                <w:sz w:val="21"/>
                <w:szCs w:val="21"/>
                <w:rPrChange w:id="163308" w:author="lusonghe" w:date="2020-04-02T15:47:00Z">
                  <w:rPr>
                    <w:ins w:id="163309" w:author="lusonghe" w:date="2020-03-05T16:31:00Z"/>
                  </w:rPr>
                </w:rPrChange>
              </w:rPr>
            </w:pPr>
            <w:ins w:id="163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312" w:author="lusonghe" w:date="2020-03-05T16:31:00Z"/>
          <w:trPrChange w:id="1633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15" w:author="lusonghe" w:date="2020-03-05T16:31:00Z"/>
                <w:rFonts w:ascii="宋体" w:hAnsi="宋体"/>
                <w:sz w:val="21"/>
                <w:szCs w:val="21"/>
                <w:rPrChange w:id="163316" w:author="lusonghe" w:date="2020-04-02T15:47:00Z">
                  <w:rPr>
                    <w:ins w:id="163317" w:author="lusonghe" w:date="2020-03-05T16:31:00Z"/>
                  </w:rPr>
                </w:rPrChange>
              </w:rPr>
            </w:pPr>
            <w:ins w:id="163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21" w:author="lusonghe" w:date="2020-03-05T16:31:00Z"/>
                <w:rFonts w:ascii="宋体" w:hAnsi="宋体"/>
                <w:sz w:val="21"/>
                <w:szCs w:val="21"/>
                <w:rPrChange w:id="163322" w:author="lusonghe" w:date="2020-04-02T15:47:00Z">
                  <w:rPr>
                    <w:ins w:id="163323" w:author="lusonghe" w:date="2020-03-05T16:31:00Z"/>
                  </w:rPr>
                </w:rPrChange>
              </w:rPr>
            </w:pPr>
            <w:ins w:id="163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27" w:author="lusonghe" w:date="2020-03-05T16:31:00Z"/>
                <w:rFonts w:ascii="宋体" w:hAnsi="宋体"/>
                <w:sz w:val="21"/>
                <w:szCs w:val="21"/>
                <w:rPrChange w:id="163328" w:author="lusonghe" w:date="2020-04-02T15:47:00Z">
                  <w:rPr>
                    <w:ins w:id="163329" w:author="lusonghe" w:date="2020-03-05T16:31:00Z"/>
                  </w:rPr>
                </w:rPrChange>
              </w:rPr>
            </w:pPr>
            <w:ins w:id="163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33" w:author="lusonghe" w:date="2020-03-05T16:31:00Z"/>
                <w:rFonts w:ascii="宋体" w:hAnsi="宋体"/>
                <w:sz w:val="21"/>
                <w:szCs w:val="21"/>
                <w:rPrChange w:id="163334" w:author="lusonghe" w:date="2020-04-02T15:47:00Z">
                  <w:rPr>
                    <w:ins w:id="163335" w:author="lusonghe" w:date="2020-03-05T16:31:00Z"/>
                  </w:rPr>
                </w:rPrChange>
              </w:rPr>
            </w:pPr>
            <w:ins w:id="1633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3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39" w:author="lusonghe" w:date="2020-03-05T16:31:00Z"/>
                <w:rFonts w:ascii="宋体" w:hAnsi="宋体"/>
                <w:sz w:val="21"/>
                <w:szCs w:val="21"/>
                <w:rPrChange w:id="163340" w:author="lusonghe" w:date="2020-04-02T15:47:00Z">
                  <w:rPr>
                    <w:ins w:id="163341" w:author="lusonghe" w:date="2020-03-05T16:31:00Z"/>
                  </w:rPr>
                </w:rPrChange>
              </w:rPr>
            </w:pPr>
            <w:ins w:id="163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3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45" w:author="lusonghe" w:date="2020-03-05T16:31:00Z"/>
                <w:rFonts w:ascii="宋体" w:hAnsi="宋体"/>
                <w:sz w:val="21"/>
                <w:szCs w:val="21"/>
                <w:rPrChange w:id="163346" w:author="lusonghe" w:date="2020-04-02T15:47:00Z">
                  <w:rPr>
                    <w:ins w:id="163347" w:author="lusonghe" w:date="2020-03-05T16:31:00Z"/>
                  </w:rPr>
                </w:rPrChange>
              </w:rPr>
            </w:pPr>
            <w:ins w:id="163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350" w:author="lusonghe" w:date="2020-03-05T16:31:00Z"/>
          <w:trPrChange w:id="1633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53" w:author="lusonghe" w:date="2020-03-05T16:31:00Z"/>
                <w:rFonts w:ascii="宋体" w:hAnsi="宋体"/>
                <w:sz w:val="21"/>
                <w:szCs w:val="21"/>
                <w:rPrChange w:id="163354" w:author="lusonghe" w:date="2020-04-02T15:47:00Z">
                  <w:rPr>
                    <w:ins w:id="163355" w:author="lusonghe" w:date="2020-03-05T16:31:00Z"/>
                  </w:rPr>
                </w:rPrChange>
              </w:rPr>
            </w:pPr>
            <w:ins w:id="163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59" w:author="lusonghe" w:date="2020-03-05T16:31:00Z"/>
                <w:rFonts w:ascii="宋体" w:hAnsi="宋体"/>
                <w:sz w:val="21"/>
                <w:szCs w:val="21"/>
                <w:rPrChange w:id="163360" w:author="lusonghe" w:date="2020-04-02T15:47:00Z">
                  <w:rPr>
                    <w:ins w:id="163361" w:author="lusonghe" w:date="2020-03-05T16:31:00Z"/>
                  </w:rPr>
                </w:rPrChange>
              </w:rPr>
            </w:pPr>
            <w:ins w:id="163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65" w:author="lusonghe" w:date="2020-03-05T16:31:00Z"/>
                <w:rFonts w:ascii="宋体" w:hAnsi="宋体"/>
                <w:sz w:val="21"/>
                <w:szCs w:val="21"/>
                <w:rPrChange w:id="163366" w:author="lusonghe" w:date="2020-04-02T15:47:00Z">
                  <w:rPr>
                    <w:ins w:id="163367" w:author="lusonghe" w:date="2020-03-05T16:31:00Z"/>
                  </w:rPr>
                </w:rPrChange>
              </w:rPr>
            </w:pPr>
            <w:ins w:id="163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71" w:author="lusonghe" w:date="2020-03-05T16:31:00Z"/>
                <w:rFonts w:ascii="宋体" w:hAnsi="宋体"/>
                <w:sz w:val="21"/>
                <w:szCs w:val="21"/>
                <w:rPrChange w:id="163372" w:author="lusonghe" w:date="2020-04-02T15:47:00Z">
                  <w:rPr>
                    <w:ins w:id="163373" w:author="lusonghe" w:date="2020-03-05T16:31:00Z"/>
                  </w:rPr>
                </w:rPrChange>
              </w:rPr>
            </w:pPr>
            <w:ins w:id="1633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3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77" w:author="lusonghe" w:date="2020-03-05T16:31:00Z"/>
                <w:rFonts w:ascii="宋体" w:hAnsi="宋体"/>
                <w:sz w:val="21"/>
                <w:szCs w:val="21"/>
                <w:rPrChange w:id="163378" w:author="lusonghe" w:date="2020-04-02T15:47:00Z">
                  <w:rPr>
                    <w:ins w:id="163379" w:author="lusonghe" w:date="2020-03-05T16:31:00Z"/>
                  </w:rPr>
                </w:rPrChange>
              </w:rPr>
            </w:pPr>
            <w:ins w:id="163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3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83" w:author="lusonghe" w:date="2020-03-05T16:31:00Z"/>
                <w:rFonts w:ascii="宋体" w:hAnsi="宋体"/>
                <w:sz w:val="21"/>
                <w:szCs w:val="21"/>
                <w:rPrChange w:id="163384" w:author="lusonghe" w:date="2020-04-02T15:47:00Z">
                  <w:rPr>
                    <w:ins w:id="163385" w:author="lusonghe" w:date="2020-03-05T16:31:00Z"/>
                  </w:rPr>
                </w:rPrChange>
              </w:rPr>
            </w:pPr>
            <w:ins w:id="163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388" w:author="lusonghe" w:date="2020-03-05T16:31:00Z"/>
          <w:trPrChange w:id="1633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91" w:author="lusonghe" w:date="2020-03-05T16:31:00Z"/>
                <w:rFonts w:ascii="宋体" w:hAnsi="宋体"/>
                <w:sz w:val="21"/>
                <w:szCs w:val="21"/>
                <w:rPrChange w:id="163392" w:author="lusonghe" w:date="2020-04-02T15:47:00Z">
                  <w:rPr>
                    <w:ins w:id="163393" w:author="lusonghe" w:date="2020-03-05T16:31:00Z"/>
                  </w:rPr>
                </w:rPrChange>
              </w:rPr>
            </w:pPr>
            <w:ins w:id="163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3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397" w:author="lusonghe" w:date="2020-03-05T16:31:00Z"/>
                <w:rFonts w:ascii="宋体" w:hAnsi="宋体"/>
                <w:sz w:val="21"/>
                <w:szCs w:val="21"/>
                <w:rPrChange w:id="163398" w:author="lusonghe" w:date="2020-04-02T15:47:00Z">
                  <w:rPr>
                    <w:ins w:id="163399" w:author="lusonghe" w:date="2020-03-05T16:31:00Z"/>
                  </w:rPr>
                </w:rPrChange>
              </w:rPr>
            </w:pPr>
            <w:ins w:id="163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03" w:author="lusonghe" w:date="2020-03-05T16:31:00Z"/>
                <w:rFonts w:ascii="宋体" w:hAnsi="宋体"/>
                <w:sz w:val="21"/>
                <w:szCs w:val="21"/>
                <w:rPrChange w:id="163404" w:author="lusonghe" w:date="2020-04-02T15:47:00Z">
                  <w:rPr>
                    <w:ins w:id="163405" w:author="lusonghe" w:date="2020-03-05T16:31:00Z"/>
                  </w:rPr>
                </w:rPrChange>
              </w:rPr>
            </w:pPr>
            <w:ins w:id="163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09" w:author="lusonghe" w:date="2020-03-05T16:31:00Z"/>
                <w:rFonts w:ascii="宋体" w:hAnsi="宋体"/>
                <w:sz w:val="21"/>
                <w:szCs w:val="21"/>
                <w:rPrChange w:id="163410" w:author="lusonghe" w:date="2020-04-02T15:47:00Z">
                  <w:rPr>
                    <w:ins w:id="163411" w:author="lusonghe" w:date="2020-03-05T16:31:00Z"/>
                  </w:rPr>
                </w:rPrChange>
              </w:rPr>
            </w:pPr>
            <w:ins w:id="1634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4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15" w:author="lusonghe" w:date="2020-03-05T16:31:00Z"/>
                <w:rFonts w:ascii="宋体" w:hAnsi="宋体"/>
                <w:sz w:val="21"/>
                <w:szCs w:val="21"/>
                <w:rPrChange w:id="163416" w:author="lusonghe" w:date="2020-04-02T15:47:00Z">
                  <w:rPr>
                    <w:ins w:id="163417" w:author="lusonghe" w:date="2020-03-05T16:31:00Z"/>
                  </w:rPr>
                </w:rPrChange>
              </w:rPr>
            </w:pPr>
            <w:ins w:id="163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4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21" w:author="lusonghe" w:date="2020-03-05T16:31:00Z"/>
                <w:rFonts w:ascii="宋体" w:hAnsi="宋体"/>
                <w:sz w:val="21"/>
                <w:szCs w:val="21"/>
                <w:rPrChange w:id="163422" w:author="lusonghe" w:date="2020-04-02T15:47:00Z">
                  <w:rPr>
                    <w:ins w:id="163423" w:author="lusonghe" w:date="2020-03-05T16:31:00Z"/>
                  </w:rPr>
                </w:rPrChange>
              </w:rPr>
            </w:pPr>
            <w:ins w:id="163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426" w:author="lusonghe" w:date="2020-03-05T16:31:00Z"/>
          <w:trPrChange w:id="1634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29" w:author="lusonghe" w:date="2020-03-05T16:31:00Z"/>
                <w:rFonts w:ascii="宋体" w:hAnsi="宋体"/>
                <w:sz w:val="21"/>
                <w:szCs w:val="21"/>
                <w:rPrChange w:id="163430" w:author="lusonghe" w:date="2020-04-02T15:47:00Z">
                  <w:rPr>
                    <w:ins w:id="163431" w:author="lusonghe" w:date="2020-03-05T16:31:00Z"/>
                  </w:rPr>
                </w:rPrChange>
              </w:rPr>
            </w:pPr>
            <w:ins w:id="163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35" w:author="lusonghe" w:date="2020-03-05T16:31:00Z"/>
                <w:rFonts w:ascii="宋体" w:hAnsi="宋体"/>
                <w:sz w:val="21"/>
                <w:szCs w:val="21"/>
                <w:rPrChange w:id="163436" w:author="lusonghe" w:date="2020-04-02T15:47:00Z">
                  <w:rPr>
                    <w:ins w:id="163437" w:author="lusonghe" w:date="2020-03-05T16:31:00Z"/>
                  </w:rPr>
                </w:rPrChange>
              </w:rPr>
            </w:pPr>
            <w:ins w:id="163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41" w:author="lusonghe" w:date="2020-03-05T16:31:00Z"/>
                <w:rFonts w:ascii="宋体" w:hAnsi="宋体"/>
                <w:sz w:val="21"/>
                <w:szCs w:val="21"/>
                <w:rPrChange w:id="163442" w:author="lusonghe" w:date="2020-04-02T15:47:00Z">
                  <w:rPr>
                    <w:ins w:id="163443" w:author="lusonghe" w:date="2020-03-05T16:31:00Z"/>
                  </w:rPr>
                </w:rPrChange>
              </w:rPr>
            </w:pPr>
            <w:ins w:id="163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47" w:author="lusonghe" w:date="2020-03-05T16:31:00Z"/>
                <w:rFonts w:ascii="宋体" w:hAnsi="宋体"/>
                <w:sz w:val="21"/>
                <w:szCs w:val="21"/>
                <w:rPrChange w:id="163448" w:author="lusonghe" w:date="2020-04-02T15:47:00Z">
                  <w:rPr>
                    <w:ins w:id="163449" w:author="lusonghe" w:date="2020-03-05T16:31:00Z"/>
                  </w:rPr>
                </w:rPrChange>
              </w:rPr>
            </w:pPr>
            <w:ins w:id="1634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4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53" w:author="lusonghe" w:date="2020-03-05T16:31:00Z"/>
                <w:rFonts w:ascii="宋体" w:hAnsi="宋体"/>
                <w:sz w:val="21"/>
                <w:szCs w:val="21"/>
                <w:rPrChange w:id="163454" w:author="lusonghe" w:date="2020-04-02T15:47:00Z">
                  <w:rPr>
                    <w:ins w:id="163455" w:author="lusonghe" w:date="2020-03-05T16:31:00Z"/>
                  </w:rPr>
                </w:rPrChange>
              </w:rPr>
            </w:pPr>
            <w:ins w:id="163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4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59" w:author="lusonghe" w:date="2020-03-05T16:31:00Z"/>
                <w:rFonts w:ascii="宋体" w:hAnsi="宋体"/>
                <w:sz w:val="21"/>
                <w:szCs w:val="21"/>
                <w:rPrChange w:id="163460" w:author="lusonghe" w:date="2020-04-02T15:47:00Z">
                  <w:rPr>
                    <w:ins w:id="163461" w:author="lusonghe" w:date="2020-03-05T16:31:00Z"/>
                  </w:rPr>
                </w:rPrChange>
              </w:rPr>
            </w:pPr>
            <w:ins w:id="163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464" w:author="lusonghe" w:date="2020-03-05T16:31:00Z"/>
          <w:trPrChange w:id="1634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67" w:author="lusonghe" w:date="2020-03-05T16:31:00Z"/>
                <w:rFonts w:ascii="宋体" w:hAnsi="宋体"/>
                <w:sz w:val="21"/>
                <w:szCs w:val="21"/>
                <w:rPrChange w:id="163468" w:author="lusonghe" w:date="2020-04-02T15:47:00Z">
                  <w:rPr>
                    <w:ins w:id="163469" w:author="lusonghe" w:date="2020-03-05T16:31:00Z"/>
                  </w:rPr>
                </w:rPrChange>
              </w:rPr>
            </w:pPr>
            <w:ins w:id="163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73" w:author="lusonghe" w:date="2020-03-05T16:31:00Z"/>
                <w:rFonts w:ascii="宋体" w:hAnsi="宋体"/>
                <w:sz w:val="21"/>
                <w:szCs w:val="21"/>
                <w:rPrChange w:id="163474" w:author="lusonghe" w:date="2020-04-02T15:47:00Z">
                  <w:rPr>
                    <w:ins w:id="163475" w:author="lusonghe" w:date="2020-03-05T16:31:00Z"/>
                  </w:rPr>
                </w:rPrChange>
              </w:rPr>
            </w:pPr>
            <w:ins w:id="163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79" w:author="lusonghe" w:date="2020-03-05T16:31:00Z"/>
                <w:rFonts w:ascii="宋体" w:hAnsi="宋体"/>
                <w:sz w:val="21"/>
                <w:szCs w:val="21"/>
                <w:rPrChange w:id="163480" w:author="lusonghe" w:date="2020-04-02T15:47:00Z">
                  <w:rPr>
                    <w:ins w:id="163481" w:author="lusonghe" w:date="2020-03-05T16:31:00Z"/>
                  </w:rPr>
                </w:rPrChange>
              </w:rPr>
            </w:pPr>
            <w:ins w:id="163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85" w:author="lusonghe" w:date="2020-03-05T16:31:00Z"/>
                <w:rFonts w:ascii="宋体" w:hAnsi="宋体"/>
                <w:sz w:val="21"/>
                <w:szCs w:val="21"/>
                <w:rPrChange w:id="163486" w:author="lusonghe" w:date="2020-04-02T15:47:00Z">
                  <w:rPr>
                    <w:ins w:id="163487" w:author="lusonghe" w:date="2020-03-05T16:31:00Z"/>
                  </w:rPr>
                </w:rPrChange>
              </w:rPr>
            </w:pPr>
            <w:ins w:id="1634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4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4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91" w:author="lusonghe" w:date="2020-03-05T16:31:00Z"/>
                <w:rFonts w:ascii="宋体" w:hAnsi="宋体"/>
                <w:sz w:val="21"/>
                <w:szCs w:val="21"/>
                <w:rPrChange w:id="163492" w:author="lusonghe" w:date="2020-04-02T15:47:00Z">
                  <w:rPr>
                    <w:ins w:id="163493" w:author="lusonghe" w:date="2020-03-05T16:31:00Z"/>
                  </w:rPr>
                </w:rPrChange>
              </w:rPr>
            </w:pPr>
            <w:ins w:id="163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4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497" w:author="lusonghe" w:date="2020-03-05T16:31:00Z"/>
                <w:rFonts w:ascii="宋体" w:hAnsi="宋体"/>
                <w:sz w:val="21"/>
                <w:szCs w:val="21"/>
                <w:rPrChange w:id="163498" w:author="lusonghe" w:date="2020-04-02T15:47:00Z">
                  <w:rPr>
                    <w:ins w:id="163499" w:author="lusonghe" w:date="2020-03-05T16:31:00Z"/>
                  </w:rPr>
                </w:rPrChange>
              </w:rPr>
            </w:pPr>
            <w:ins w:id="163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502" w:author="lusonghe" w:date="2020-03-05T16:31:00Z"/>
          <w:trPrChange w:id="1635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05" w:author="lusonghe" w:date="2020-03-05T16:31:00Z"/>
                <w:rFonts w:ascii="宋体" w:hAnsi="宋体"/>
                <w:sz w:val="21"/>
                <w:szCs w:val="21"/>
                <w:rPrChange w:id="163506" w:author="lusonghe" w:date="2020-04-02T15:47:00Z">
                  <w:rPr>
                    <w:ins w:id="163507" w:author="lusonghe" w:date="2020-03-05T16:31:00Z"/>
                  </w:rPr>
                </w:rPrChange>
              </w:rPr>
            </w:pPr>
            <w:ins w:id="163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11" w:author="lusonghe" w:date="2020-03-05T16:31:00Z"/>
                <w:rFonts w:ascii="宋体" w:hAnsi="宋体"/>
                <w:sz w:val="21"/>
                <w:szCs w:val="21"/>
                <w:rPrChange w:id="163512" w:author="lusonghe" w:date="2020-04-02T15:47:00Z">
                  <w:rPr>
                    <w:ins w:id="163513" w:author="lusonghe" w:date="2020-03-05T16:31:00Z"/>
                  </w:rPr>
                </w:rPrChange>
              </w:rPr>
            </w:pPr>
            <w:ins w:id="163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17" w:author="lusonghe" w:date="2020-03-05T16:31:00Z"/>
                <w:rFonts w:ascii="宋体" w:hAnsi="宋体"/>
                <w:sz w:val="21"/>
                <w:szCs w:val="21"/>
                <w:rPrChange w:id="163518" w:author="lusonghe" w:date="2020-04-02T15:47:00Z">
                  <w:rPr>
                    <w:ins w:id="163519" w:author="lusonghe" w:date="2020-03-05T16:31:00Z"/>
                  </w:rPr>
                </w:rPrChange>
              </w:rPr>
            </w:pPr>
            <w:ins w:id="163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23" w:author="lusonghe" w:date="2020-03-05T16:31:00Z"/>
                <w:rFonts w:ascii="宋体" w:hAnsi="宋体"/>
                <w:sz w:val="21"/>
                <w:szCs w:val="21"/>
                <w:rPrChange w:id="163524" w:author="lusonghe" w:date="2020-04-02T15:47:00Z">
                  <w:rPr>
                    <w:ins w:id="163525" w:author="lusonghe" w:date="2020-03-05T16:31:00Z"/>
                  </w:rPr>
                </w:rPrChange>
              </w:rPr>
            </w:pPr>
            <w:ins w:id="1635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5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29" w:author="lusonghe" w:date="2020-03-05T16:31:00Z"/>
                <w:rFonts w:ascii="宋体" w:hAnsi="宋体"/>
                <w:sz w:val="21"/>
                <w:szCs w:val="21"/>
                <w:rPrChange w:id="163530" w:author="lusonghe" w:date="2020-04-02T15:47:00Z">
                  <w:rPr>
                    <w:ins w:id="163531" w:author="lusonghe" w:date="2020-03-05T16:31:00Z"/>
                  </w:rPr>
                </w:rPrChange>
              </w:rPr>
            </w:pPr>
            <w:ins w:id="163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5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35" w:author="lusonghe" w:date="2020-03-05T16:31:00Z"/>
                <w:rFonts w:ascii="宋体" w:hAnsi="宋体"/>
                <w:sz w:val="21"/>
                <w:szCs w:val="21"/>
                <w:rPrChange w:id="163536" w:author="lusonghe" w:date="2020-04-02T15:47:00Z">
                  <w:rPr>
                    <w:ins w:id="163537" w:author="lusonghe" w:date="2020-03-05T16:31:00Z"/>
                  </w:rPr>
                </w:rPrChange>
              </w:rPr>
            </w:pPr>
            <w:ins w:id="163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540" w:author="lusonghe" w:date="2020-03-05T16:31:00Z"/>
          <w:trPrChange w:id="1635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43" w:author="lusonghe" w:date="2020-03-05T16:31:00Z"/>
                <w:rFonts w:ascii="宋体" w:hAnsi="宋体"/>
                <w:sz w:val="21"/>
                <w:szCs w:val="21"/>
                <w:rPrChange w:id="163544" w:author="lusonghe" w:date="2020-04-02T15:47:00Z">
                  <w:rPr>
                    <w:ins w:id="163545" w:author="lusonghe" w:date="2020-03-05T16:31:00Z"/>
                  </w:rPr>
                </w:rPrChange>
              </w:rPr>
            </w:pPr>
            <w:ins w:id="163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D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49" w:author="lusonghe" w:date="2020-03-05T16:31:00Z"/>
                <w:rFonts w:ascii="宋体" w:hAnsi="宋体"/>
                <w:sz w:val="21"/>
                <w:szCs w:val="21"/>
                <w:rPrChange w:id="163550" w:author="lusonghe" w:date="2020-04-02T15:47:00Z">
                  <w:rPr>
                    <w:ins w:id="163551" w:author="lusonghe" w:date="2020-03-05T16:31:00Z"/>
                  </w:rPr>
                </w:rPrChange>
              </w:rPr>
            </w:pPr>
            <w:ins w:id="163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55" w:author="lusonghe" w:date="2020-03-05T16:31:00Z"/>
                <w:rFonts w:ascii="宋体" w:hAnsi="宋体"/>
                <w:sz w:val="21"/>
                <w:szCs w:val="21"/>
                <w:rPrChange w:id="163556" w:author="lusonghe" w:date="2020-04-02T15:47:00Z">
                  <w:rPr>
                    <w:ins w:id="163557" w:author="lusonghe" w:date="2020-03-05T16:31:00Z"/>
                  </w:rPr>
                </w:rPrChange>
              </w:rPr>
            </w:pPr>
            <w:ins w:id="163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61" w:author="lusonghe" w:date="2020-03-05T16:31:00Z"/>
                <w:rFonts w:ascii="宋体" w:hAnsi="宋体"/>
                <w:sz w:val="21"/>
                <w:szCs w:val="21"/>
                <w:rPrChange w:id="163562" w:author="lusonghe" w:date="2020-04-02T15:47:00Z">
                  <w:rPr>
                    <w:ins w:id="163563" w:author="lusonghe" w:date="2020-03-05T16:31:00Z"/>
                  </w:rPr>
                </w:rPrChange>
              </w:rPr>
            </w:pPr>
            <w:ins w:id="1635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5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67" w:author="lusonghe" w:date="2020-03-05T16:31:00Z"/>
                <w:rFonts w:ascii="宋体" w:hAnsi="宋体"/>
                <w:sz w:val="21"/>
                <w:szCs w:val="21"/>
                <w:rPrChange w:id="163568" w:author="lusonghe" w:date="2020-04-02T15:47:00Z">
                  <w:rPr>
                    <w:ins w:id="163569" w:author="lusonghe" w:date="2020-03-05T16:31:00Z"/>
                  </w:rPr>
                </w:rPrChange>
              </w:rPr>
            </w:pPr>
            <w:ins w:id="163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5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73" w:author="lusonghe" w:date="2020-03-05T16:31:00Z"/>
                <w:rFonts w:ascii="宋体" w:hAnsi="宋体"/>
                <w:sz w:val="21"/>
                <w:szCs w:val="21"/>
                <w:rPrChange w:id="163574" w:author="lusonghe" w:date="2020-04-02T15:47:00Z">
                  <w:rPr>
                    <w:ins w:id="163575" w:author="lusonghe" w:date="2020-03-05T16:31:00Z"/>
                  </w:rPr>
                </w:rPrChange>
              </w:rPr>
            </w:pPr>
            <w:ins w:id="163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578" w:author="lusonghe" w:date="2020-03-05T16:31:00Z"/>
          <w:trPrChange w:id="1635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81" w:author="lusonghe" w:date="2020-03-05T16:31:00Z"/>
                <w:rFonts w:ascii="宋体" w:hAnsi="宋体"/>
                <w:sz w:val="21"/>
                <w:szCs w:val="21"/>
                <w:rPrChange w:id="163582" w:author="lusonghe" w:date="2020-04-02T15:47:00Z">
                  <w:rPr>
                    <w:ins w:id="163583" w:author="lusonghe" w:date="2020-03-05T16:31:00Z"/>
                  </w:rPr>
                </w:rPrChange>
              </w:rPr>
            </w:pPr>
            <w:ins w:id="163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87" w:author="lusonghe" w:date="2020-03-05T16:31:00Z"/>
                <w:rFonts w:ascii="宋体" w:hAnsi="宋体"/>
                <w:sz w:val="21"/>
                <w:szCs w:val="21"/>
                <w:rPrChange w:id="163588" w:author="lusonghe" w:date="2020-04-02T15:47:00Z">
                  <w:rPr>
                    <w:ins w:id="163589" w:author="lusonghe" w:date="2020-03-05T16:31:00Z"/>
                  </w:rPr>
                </w:rPrChange>
              </w:rPr>
            </w:pPr>
            <w:ins w:id="163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93" w:author="lusonghe" w:date="2020-03-05T16:31:00Z"/>
                <w:rFonts w:ascii="宋体" w:hAnsi="宋体"/>
                <w:sz w:val="21"/>
                <w:szCs w:val="21"/>
                <w:rPrChange w:id="163594" w:author="lusonghe" w:date="2020-04-02T15:47:00Z">
                  <w:rPr>
                    <w:ins w:id="163595" w:author="lusonghe" w:date="2020-03-05T16:31:00Z"/>
                  </w:rPr>
                </w:rPrChange>
              </w:rPr>
            </w:pPr>
            <w:ins w:id="163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5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599" w:author="lusonghe" w:date="2020-03-05T16:31:00Z"/>
                <w:rFonts w:ascii="宋体" w:hAnsi="宋体"/>
                <w:sz w:val="21"/>
                <w:szCs w:val="21"/>
                <w:rPrChange w:id="163600" w:author="lusonghe" w:date="2020-04-02T15:47:00Z">
                  <w:rPr>
                    <w:ins w:id="163601" w:author="lusonghe" w:date="2020-03-05T16:31:00Z"/>
                  </w:rPr>
                </w:rPrChange>
              </w:rPr>
            </w:pPr>
            <w:ins w:id="1636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6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05" w:author="lusonghe" w:date="2020-03-05T16:31:00Z"/>
                <w:rFonts w:ascii="宋体" w:hAnsi="宋体"/>
                <w:sz w:val="21"/>
                <w:szCs w:val="21"/>
                <w:rPrChange w:id="163606" w:author="lusonghe" w:date="2020-04-02T15:47:00Z">
                  <w:rPr>
                    <w:ins w:id="163607" w:author="lusonghe" w:date="2020-03-05T16:31:00Z"/>
                  </w:rPr>
                </w:rPrChange>
              </w:rPr>
            </w:pPr>
            <w:ins w:id="163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6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11" w:author="lusonghe" w:date="2020-03-05T16:31:00Z"/>
                <w:rFonts w:ascii="宋体" w:hAnsi="宋体"/>
                <w:sz w:val="21"/>
                <w:szCs w:val="21"/>
                <w:rPrChange w:id="163612" w:author="lusonghe" w:date="2020-04-02T15:47:00Z">
                  <w:rPr>
                    <w:ins w:id="163613" w:author="lusonghe" w:date="2020-03-05T16:31:00Z"/>
                  </w:rPr>
                </w:rPrChange>
              </w:rPr>
            </w:pPr>
            <w:ins w:id="163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616" w:author="lusonghe" w:date="2020-03-05T16:31:00Z"/>
          <w:trPrChange w:id="1636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19" w:author="lusonghe" w:date="2020-03-05T16:31:00Z"/>
                <w:rFonts w:ascii="宋体" w:hAnsi="宋体"/>
                <w:sz w:val="21"/>
                <w:szCs w:val="21"/>
                <w:rPrChange w:id="163620" w:author="lusonghe" w:date="2020-04-02T15:47:00Z">
                  <w:rPr>
                    <w:ins w:id="163621" w:author="lusonghe" w:date="2020-03-05T16:31:00Z"/>
                  </w:rPr>
                </w:rPrChange>
              </w:rPr>
            </w:pPr>
            <w:ins w:id="163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25" w:author="lusonghe" w:date="2020-03-05T16:31:00Z"/>
                <w:rFonts w:ascii="宋体" w:hAnsi="宋体"/>
                <w:sz w:val="21"/>
                <w:szCs w:val="21"/>
                <w:rPrChange w:id="163626" w:author="lusonghe" w:date="2020-04-02T15:47:00Z">
                  <w:rPr>
                    <w:ins w:id="163627" w:author="lusonghe" w:date="2020-03-05T16:31:00Z"/>
                  </w:rPr>
                </w:rPrChange>
              </w:rPr>
            </w:pPr>
            <w:ins w:id="163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31" w:author="lusonghe" w:date="2020-03-05T16:31:00Z"/>
                <w:rFonts w:ascii="宋体" w:hAnsi="宋体"/>
                <w:sz w:val="21"/>
                <w:szCs w:val="21"/>
                <w:rPrChange w:id="163632" w:author="lusonghe" w:date="2020-04-02T15:47:00Z">
                  <w:rPr>
                    <w:ins w:id="163633" w:author="lusonghe" w:date="2020-03-05T16:31:00Z"/>
                  </w:rPr>
                </w:rPrChange>
              </w:rPr>
            </w:pPr>
            <w:ins w:id="163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37" w:author="lusonghe" w:date="2020-03-05T16:31:00Z"/>
                <w:rFonts w:ascii="宋体" w:hAnsi="宋体"/>
                <w:sz w:val="21"/>
                <w:szCs w:val="21"/>
                <w:rPrChange w:id="163638" w:author="lusonghe" w:date="2020-04-02T15:47:00Z">
                  <w:rPr>
                    <w:ins w:id="163639" w:author="lusonghe" w:date="2020-03-05T16:31:00Z"/>
                  </w:rPr>
                </w:rPrChange>
              </w:rPr>
            </w:pPr>
            <w:ins w:id="1636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6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43" w:author="lusonghe" w:date="2020-03-05T16:31:00Z"/>
                <w:rFonts w:ascii="宋体" w:hAnsi="宋体"/>
                <w:sz w:val="21"/>
                <w:szCs w:val="21"/>
                <w:rPrChange w:id="163644" w:author="lusonghe" w:date="2020-04-02T15:47:00Z">
                  <w:rPr>
                    <w:ins w:id="163645" w:author="lusonghe" w:date="2020-03-05T16:31:00Z"/>
                  </w:rPr>
                </w:rPrChange>
              </w:rPr>
            </w:pPr>
            <w:ins w:id="163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6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49" w:author="lusonghe" w:date="2020-03-05T16:31:00Z"/>
                <w:rFonts w:ascii="宋体" w:hAnsi="宋体"/>
                <w:sz w:val="21"/>
                <w:szCs w:val="21"/>
                <w:rPrChange w:id="163650" w:author="lusonghe" w:date="2020-04-02T15:47:00Z">
                  <w:rPr>
                    <w:ins w:id="163651" w:author="lusonghe" w:date="2020-03-05T16:31:00Z"/>
                  </w:rPr>
                </w:rPrChange>
              </w:rPr>
            </w:pPr>
            <w:ins w:id="163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654" w:author="lusonghe" w:date="2020-03-05T16:31:00Z"/>
          <w:trPrChange w:id="1636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57" w:author="lusonghe" w:date="2020-03-05T16:31:00Z"/>
                <w:rFonts w:ascii="宋体" w:hAnsi="宋体"/>
                <w:sz w:val="21"/>
                <w:szCs w:val="21"/>
                <w:rPrChange w:id="163658" w:author="lusonghe" w:date="2020-04-02T15:47:00Z">
                  <w:rPr>
                    <w:ins w:id="163659" w:author="lusonghe" w:date="2020-03-05T16:31:00Z"/>
                  </w:rPr>
                </w:rPrChange>
              </w:rPr>
            </w:pPr>
            <w:ins w:id="163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63" w:author="lusonghe" w:date="2020-03-05T16:31:00Z"/>
                <w:rFonts w:ascii="宋体" w:hAnsi="宋体"/>
                <w:sz w:val="21"/>
                <w:szCs w:val="21"/>
                <w:rPrChange w:id="163664" w:author="lusonghe" w:date="2020-04-02T15:47:00Z">
                  <w:rPr>
                    <w:ins w:id="163665" w:author="lusonghe" w:date="2020-03-05T16:31:00Z"/>
                  </w:rPr>
                </w:rPrChange>
              </w:rPr>
            </w:pPr>
            <w:ins w:id="163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69" w:author="lusonghe" w:date="2020-03-05T16:31:00Z"/>
                <w:rFonts w:ascii="宋体" w:hAnsi="宋体"/>
                <w:sz w:val="21"/>
                <w:szCs w:val="21"/>
                <w:rPrChange w:id="163670" w:author="lusonghe" w:date="2020-04-02T15:47:00Z">
                  <w:rPr>
                    <w:ins w:id="163671" w:author="lusonghe" w:date="2020-03-05T16:31:00Z"/>
                  </w:rPr>
                </w:rPrChange>
              </w:rPr>
            </w:pPr>
            <w:ins w:id="163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75" w:author="lusonghe" w:date="2020-03-05T16:31:00Z"/>
                <w:rFonts w:ascii="宋体" w:hAnsi="宋体"/>
                <w:sz w:val="21"/>
                <w:szCs w:val="21"/>
                <w:rPrChange w:id="163676" w:author="lusonghe" w:date="2020-04-02T15:47:00Z">
                  <w:rPr>
                    <w:ins w:id="163677" w:author="lusonghe" w:date="2020-03-05T16:31:00Z"/>
                  </w:rPr>
                </w:rPrChange>
              </w:rPr>
            </w:pPr>
            <w:ins w:id="1636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6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81" w:author="lusonghe" w:date="2020-03-05T16:31:00Z"/>
                <w:rFonts w:ascii="宋体" w:hAnsi="宋体"/>
                <w:sz w:val="21"/>
                <w:szCs w:val="21"/>
                <w:rPrChange w:id="163682" w:author="lusonghe" w:date="2020-04-02T15:47:00Z">
                  <w:rPr>
                    <w:ins w:id="163683" w:author="lusonghe" w:date="2020-03-05T16:31:00Z"/>
                  </w:rPr>
                </w:rPrChange>
              </w:rPr>
            </w:pPr>
            <w:ins w:id="163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6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87" w:author="lusonghe" w:date="2020-03-05T16:31:00Z"/>
                <w:rFonts w:ascii="宋体" w:hAnsi="宋体"/>
                <w:sz w:val="21"/>
                <w:szCs w:val="21"/>
                <w:rPrChange w:id="163688" w:author="lusonghe" w:date="2020-04-02T15:47:00Z">
                  <w:rPr>
                    <w:ins w:id="163689" w:author="lusonghe" w:date="2020-03-05T16:31:00Z"/>
                  </w:rPr>
                </w:rPrChange>
              </w:rPr>
            </w:pPr>
            <w:ins w:id="163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692" w:author="lusonghe" w:date="2020-03-05T16:31:00Z"/>
          <w:trPrChange w:id="1636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6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695" w:author="lusonghe" w:date="2020-03-05T16:31:00Z"/>
                <w:rFonts w:ascii="宋体" w:hAnsi="宋体"/>
                <w:sz w:val="21"/>
                <w:szCs w:val="21"/>
                <w:rPrChange w:id="163696" w:author="lusonghe" w:date="2020-04-02T15:47:00Z">
                  <w:rPr>
                    <w:ins w:id="163697" w:author="lusonghe" w:date="2020-03-05T16:31:00Z"/>
                  </w:rPr>
                </w:rPrChange>
              </w:rPr>
            </w:pPr>
            <w:ins w:id="163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01" w:author="lusonghe" w:date="2020-03-05T16:31:00Z"/>
                <w:rFonts w:ascii="宋体" w:hAnsi="宋体"/>
                <w:sz w:val="21"/>
                <w:szCs w:val="21"/>
                <w:rPrChange w:id="163702" w:author="lusonghe" w:date="2020-04-02T15:47:00Z">
                  <w:rPr>
                    <w:ins w:id="163703" w:author="lusonghe" w:date="2020-03-05T16:31:00Z"/>
                  </w:rPr>
                </w:rPrChange>
              </w:rPr>
            </w:pPr>
            <w:ins w:id="163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07" w:author="lusonghe" w:date="2020-03-05T16:31:00Z"/>
                <w:rFonts w:ascii="宋体" w:hAnsi="宋体"/>
                <w:sz w:val="21"/>
                <w:szCs w:val="21"/>
                <w:rPrChange w:id="163708" w:author="lusonghe" w:date="2020-04-02T15:47:00Z">
                  <w:rPr>
                    <w:ins w:id="163709" w:author="lusonghe" w:date="2020-03-05T16:31:00Z"/>
                  </w:rPr>
                </w:rPrChange>
              </w:rPr>
            </w:pPr>
            <w:ins w:id="163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13" w:author="lusonghe" w:date="2020-03-05T16:31:00Z"/>
                <w:rFonts w:ascii="宋体" w:hAnsi="宋体"/>
                <w:sz w:val="21"/>
                <w:szCs w:val="21"/>
                <w:rPrChange w:id="163714" w:author="lusonghe" w:date="2020-04-02T15:47:00Z">
                  <w:rPr>
                    <w:ins w:id="163715" w:author="lusonghe" w:date="2020-03-05T16:31:00Z"/>
                  </w:rPr>
                </w:rPrChange>
              </w:rPr>
            </w:pPr>
            <w:ins w:id="1637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7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19" w:author="lusonghe" w:date="2020-03-05T16:31:00Z"/>
                <w:rFonts w:ascii="宋体" w:hAnsi="宋体"/>
                <w:sz w:val="21"/>
                <w:szCs w:val="21"/>
                <w:rPrChange w:id="163720" w:author="lusonghe" w:date="2020-04-02T15:47:00Z">
                  <w:rPr>
                    <w:ins w:id="163721" w:author="lusonghe" w:date="2020-03-05T16:31:00Z"/>
                  </w:rPr>
                </w:rPrChange>
              </w:rPr>
            </w:pPr>
            <w:ins w:id="163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7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25" w:author="lusonghe" w:date="2020-03-05T16:31:00Z"/>
                <w:rFonts w:ascii="宋体" w:hAnsi="宋体"/>
                <w:sz w:val="21"/>
                <w:szCs w:val="21"/>
                <w:rPrChange w:id="163726" w:author="lusonghe" w:date="2020-04-02T15:47:00Z">
                  <w:rPr>
                    <w:ins w:id="163727" w:author="lusonghe" w:date="2020-03-05T16:31:00Z"/>
                  </w:rPr>
                </w:rPrChange>
              </w:rPr>
            </w:pPr>
            <w:ins w:id="163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730" w:author="lusonghe" w:date="2020-03-05T16:31:00Z"/>
          <w:trPrChange w:id="1637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33" w:author="lusonghe" w:date="2020-03-05T16:31:00Z"/>
                <w:rFonts w:ascii="宋体" w:hAnsi="宋体"/>
                <w:sz w:val="21"/>
                <w:szCs w:val="21"/>
                <w:rPrChange w:id="163734" w:author="lusonghe" w:date="2020-04-02T15:47:00Z">
                  <w:rPr>
                    <w:ins w:id="163735" w:author="lusonghe" w:date="2020-03-05T16:31:00Z"/>
                  </w:rPr>
                </w:rPrChange>
              </w:rPr>
            </w:pPr>
            <w:ins w:id="163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39" w:author="lusonghe" w:date="2020-03-05T16:31:00Z"/>
                <w:rFonts w:ascii="宋体" w:hAnsi="宋体"/>
                <w:sz w:val="21"/>
                <w:szCs w:val="21"/>
                <w:rPrChange w:id="163740" w:author="lusonghe" w:date="2020-04-02T15:47:00Z">
                  <w:rPr>
                    <w:ins w:id="163741" w:author="lusonghe" w:date="2020-03-05T16:31:00Z"/>
                  </w:rPr>
                </w:rPrChange>
              </w:rPr>
            </w:pPr>
            <w:ins w:id="163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45" w:author="lusonghe" w:date="2020-03-05T16:31:00Z"/>
                <w:rFonts w:ascii="宋体" w:hAnsi="宋体"/>
                <w:sz w:val="21"/>
                <w:szCs w:val="21"/>
                <w:rPrChange w:id="163746" w:author="lusonghe" w:date="2020-04-02T15:47:00Z">
                  <w:rPr>
                    <w:ins w:id="163747" w:author="lusonghe" w:date="2020-03-05T16:31:00Z"/>
                  </w:rPr>
                </w:rPrChange>
              </w:rPr>
            </w:pPr>
            <w:ins w:id="163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51" w:author="lusonghe" w:date="2020-03-05T16:31:00Z"/>
                <w:rFonts w:ascii="宋体" w:hAnsi="宋体"/>
                <w:sz w:val="21"/>
                <w:szCs w:val="21"/>
                <w:rPrChange w:id="163752" w:author="lusonghe" w:date="2020-04-02T15:47:00Z">
                  <w:rPr>
                    <w:ins w:id="163753" w:author="lusonghe" w:date="2020-03-05T16:31:00Z"/>
                  </w:rPr>
                </w:rPrChange>
              </w:rPr>
            </w:pPr>
            <w:ins w:id="1637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7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57" w:author="lusonghe" w:date="2020-03-05T16:31:00Z"/>
                <w:rFonts w:ascii="宋体" w:hAnsi="宋体"/>
                <w:sz w:val="21"/>
                <w:szCs w:val="21"/>
                <w:rPrChange w:id="163758" w:author="lusonghe" w:date="2020-04-02T15:47:00Z">
                  <w:rPr>
                    <w:ins w:id="163759" w:author="lusonghe" w:date="2020-03-05T16:31:00Z"/>
                  </w:rPr>
                </w:rPrChange>
              </w:rPr>
            </w:pPr>
            <w:ins w:id="163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7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63" w:author="lusonghe" w:date="2020-03-05T16:31:00Z"/>
                <w:rFonts w:ascii="宋体" w:hAnsi="宋体"/>
                <w:sz w:val="21"/>
                <w:szCs w:val="21"/>
                <w:rPrChange w:id="163764" w:author="lusonghe" w:date="2020-04-02T15:47:00Z">
                  <w:rPr>
                    <w:ins w:id="163765" w:author="lusonghe" w:date="2020-03-05T16:31:00Z"/>
                  </w:rPr>
                </w:rPrChange>
              </w:rPr>
            </w:pPr>
            <w:ins w:id="163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768" w:author="lusonghe" w:date="2020-03-05T16:31:00Z"/>
          <w:trPrChange w:id="1637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71" w:author="lusonghe" w:date="2020-03-05T16:31:00Z"/>
                <w:rFonts w:ascii="宋体" w:hAnsi="宋体"/>
                <w:sz w:val="21"/>
                <w:szCs w:val="21"/>
                <w:rPrChange w:id="163772" w:author="lusonghe" w:date="2020-04-02T15:47:00Z">
                  <w:rPr>
                    <w:ins w:id="163773" w:author="lusonghe" w:date="2020-03-05T16:31:00Z"/>
                  </w:rPr>
                </w:rPrChange>
              </w:rPr>
            </w:pPr>
            <w:ins w:id="163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77" w:author="lusonghe" w:date="2020-03-05T16:31:00Z"/>
                <w:rFonts w:ascii="宋体" w:hAnsi="宋体"/>
                <w:sz w:val="21"/>
                <w:szCs w:val="21"/>
                <w:rPrChange w:id="163778" w:author="lusonghe" w:date="2020-04-02T15:47:00Z">
                  <w:rPr>
                    <w:ins w:id="163779" w:author="lusonghe" w:date="2020-03-05T16:31:00Z"/>
                  </w:rPr>
                </w:rPrChange>
              </w:rPr>
            </w:pPr>
            <w:ins w:id="163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83" w:author="lusonghe" w:date="2020-03-05T16:31:00Z"/>
                <w:rFonts w:ascii="宋体" w:hAnsi="宋体"/>
                <w:sz w:val="21"/>
                <w:szCs w:val="21"/>
                <w:rPrChange w:id="163784" w:author="lusonghe" w:date="2020-04-02T15:47:00Z">
                  <w:rPr>
                    <w:ins w:id="163785" w:author="lusonghe" w:date="2020-03-05T16:31:00Z"/>
                  </w:rPr>
                </w:rPrChange>
              </w:rPr>
            </w:pPr>
            <w:ins w:id="163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89" w:author="lusonghe" w:date="2020-03-05T16:31:00Z"/>
                <w:rFonts w:ascii="宋体" w:hAnsi="宋体"/>
                <w:sz w:val="21"/>
                <w:szCs w:val="21"/>
                <w:rPrChange w:id="163790" w:author="lusonghe" w:date="2020-04-02T15:47:00Z">
                  <w:rPr>
                    <w:ins w:id="163791" w:author="lusonghe" w:date="2020-03-05T16:31:00Z"/>
                  </w:rPr>
                </w:rPrChange>
              </w:rPr>
            </w:pPr>
            <w:ins w:id="1637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7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7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795" w:author="lusonghe" w:date="2020-03-05T16:31:00Z"/>
                <w:rFonts w:ascii="宋体" w:hAnsi="宋体"/>
                <w:sz w:val="21"/>
                <w:szCs w:val="21"/>
                <w:rPrChange w:id="163796" w:author="lusonghe" w:date="2020-04-02T15:47:00Z">
                  <w:rPr>
                    <w:ins w:id="163797" w:author="lusonghe" w:date="2020-03-05T16:31:00Z"/>
                  </w:rPr>
                </w:rPrChange>
              </w:rPr>
            </w:pPr>
            <w:ins w:id="163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8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01" w:author="lusonghe" w:date="2020-03-05T16:31:00Z"/>
                <w:rFonts w:ascii="宋体" w:hAnsi="宋体"/>
                <w:sz w:val="21"/>
                <w:szCs w:val="21"/>
                <w:rPrChange w:id="163802" w:author="lusonghe" w:date="2020-04-02T15:47:00Z">
                  <w:rPr>
                    <w:ins w:id="163803" w:author="lusonghe" w:date="2020-03-05T16:31:00Z"/>
                  </w:rPr>
                </w:rPrChange>
              </w:rPr>
            </w:pPr>
            <w:ins w:id="163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806" w:author="lusonghe" w:date="2020-03-05T16:31:00Z"/>
          <w:trPrChange w:id="1638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09" w:author="lusonghe" w:date="2020-03-05T16:31:00Z"/>
                <w:rFonts w:ascii="宋体" w:hAnsi="宋体"/>
                <w:sz w:val="21"/>
                <w:szCs w:val="21"/>
                <w:rPrChange w:id="163810" w:author="lusonghe" w:date="2020-04-02T15:47:00Z">
                  <w:rPr>
                    <w:ins w:id="163811" w:author="lusonghe" w:date="2020-03-05T16:31:00Z"/>
                  </w:rPr>
                </w:rPrChange>
              </w:rPr>
            </w:pPr>
            <w:ins w:id="163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15" w:author="lusonghe" w:date="2020-03-05T16:31:00Z"/>
                <w:rFonts w:ascii="宋体" w:hAnsi="宋体"/>
                <w:sz w:val="21"/>
                <w:szCs w:val="21"/>
                <w:rPrChange w:id="163816" w:author="lusonghe" w:date="2020-04-02T15:47:00Z">
                  <w:rPr>
                    <w:ins w:id="163817" w:author="lusonghe" w:date="2020-03-05T16:31:00Z"/>
                  </w:rPr>
                </w:rPrChange>
              </w:rPr>
            </w:pPr>
            <w:ins w:id="163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21" w:author="lusonghe" w:date="2020-03-05T16:31:00Z"/>
                <w:rFonts w:ascii="宋体" w:hAnsi="宋体"/>
                <w:sz w:val="21"/>
                <w:szCs w:val="21"/>
                <w:rPrChange w:id="163822" w:author="lusonghe" w:date="2020-04-02T15:47:00Z">
                  <w:rPr>
                    <w:ins w:id="163823" w:author="lusonghe" w:date="2020-03-05T16:31:00Z"/>
                  </w:rPr>
                </w:rPrChange>
              </w:rPr>
            </w:pPr>
            <w:ins w:id="163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27" w:author="lusonghe" w:date="2020-03-05T16:31:00Z"/>
                <w:rFonts w:ascii="宋体" w:hAnsi="宋体"/>
                <w:sz w:val="21"/>
                <w:szCs w:val="21"/>
                <w:rPrChange w:id="163828" w:author="lusonghe" w:date="2020-04-02T15:47:00Z">
                  <w:rPr>
                    <w:ins w:id="163829" w:author="lusonghe" w:date="2020-03-05T16:31:00Z"/>
                  </w:rPr>
                </w:rPrChange>
              </w:rPr>
            </w:pPr>
            <w:ins w:id="1638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8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33" w:author="lusonghe" w:date="2020-03-05T16:31:00Z"/>
                <w:rFonts w:ascii="宋体" w:hAnsi="宋体"/>
                <w:sz w:val="21"/>
                <w:szCs w:val="21"/>
                <w:rPrChange w:id="163834" w:author="lusonghe" w:date="2020-04-02T15:47:00Z">
                  <w:rPr>
                    <w:ins w:id="163835" w:author="lusonghe" w:date="2020-03-05T16:31:00Z"/>
                  </w:rPr>
                </w:rPrChange>
              </w:rPr>
            </w:pPr>
            <w:ins w:id="163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8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39" w:author="lusonghe" w:date="2020-03-05T16:31:00Z"/>
                <w:rFonts w:ascii="宋体" w:hAnsi="宋体"/>
                <w:sz w:val="21"/>
                <w:szCs w:val="21"/>
                <w:rPrChange w:id="163840" w:author="lusonghe" w:date="2020-04-02T15:47:00Z">
                  <w:rPr>
                    <w:ins w:id="163841" w:author="lusonghe" w:date="2020-03-05T16:31:00Z"/>
                  </w:rPr>
                </w:rPrChange>
              </w:rPr>
            </w:pPr>
            <w:ins w:id="163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844" w:author="lusonghe" w:date="2020-03-05T16:31:00Z"/>
          <w:trPrChange w:id="1638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47" w:author="lusonghe" w:date="2020-03-05T16:31:00Z"/>
                <w:rFonts w:ascii="宋体" w:hAnsi="宋体"/>
                <w:sz w:val="21"/>
                <w:szCs w:val="21"/>
                <w:rPrChange w:id="163848" w:author="lusonghe" w:date="2020-04-02T15:47:00Z">
                  <w:rPr>
                    <w:ins w:id="163849" w:author="lusonghe" w:date="2020-03-05T16:31:00Z"/>
                  </w:rPr>
                </w:rPrChange>
              </w:rPr>
            </w:pPr>
            <w:ins w:id="163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53" w:author="lusonghe" w:date="2020-03-05T16:31:00Z"/>
                <w:rFonts w:ascii="宋体" w:hAnsi="宋体"/>
                <w:sz w:val="21"/>
                <w:szCs w:val="21"/>
                <w:rPrChange w:id="163854" w:author="lusonghe" w:date="2020-04-02T15:47:00Z">
                  <w:rPr>
                    <w:ins w:id="163855" w:author="lusonghe" w:date="2020-03-05T16:31:00Z"/>
                  </w:rPr>
                </w:rPrChange>
              </w:rPr>
            </w:pPr>
            <w:ins w:id="163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59" w:author="lusonghe" w:date="2020-03-05T16:31:00Z"/>
                <w:rFonts w:ascii="宋体" w:hAnsi="宋体"/>
                <w:sz w:val="21"/>
                <w:szCs w:val="21"/>
                <w:rPrChange w:id="163860" w:author="lusonghe" w:date="2020-04-02T15:47:00Z">
                  <w:rPr>
                    <w:ins w:id="163861" w:author="lusonghe" w:date="2020-03-05T16:31:00Z"/>
                  </w:rPr>
                </w:rPrChange>
              </w:rPr>
            </w:pPr>
            <w:ins w:id="163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65" w:author="lusonghe" w:date="2020-03-05T16:31:00Z"/>
                <w:rFonts w:ascii="宋体" w:hAnsi="宋体"/>
                <w:sz w:val="21"/>
                <w:szCs w:val="21"/>
                <w:rPrChange w:id="163866" w:author="lusonghe" w:date="2020-04-02T15:47:00Z">
                  <w:rPr>
                    <w:ins w:id="163867" w:author="lusonghe" w:date="2020-03-05T16:31:00Z"/>
                  </w:rPr>
                </w:rPrChange>
              </w:rPr>
            </w:pPr>
            <w:ins w:id="1638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8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71" w:author="lusonghe" w:date="2020-03-05T16:31:00Z"/>
                <w:rFonts w:ascii="宋体" w:hAnsi="宋体"/>
                <w:sz w:val="21"/>
                <w:szCs w:val="21"/>
                <w:rPrChange w:id="163872" w:author="lusonghe" w:date="2020-04-02T15:47:00Z">
                  <w:rPr>
                    <w:ins w:id="163873" w:author="lusonghe" w:date="2020-03-05T16:31:00Z"/>
                  </w:rPr>
                </w:rPrChange>
              </w:rPr>
            </w:pPr>
            <w:ins w:id="163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8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77" w:author="lusonghe" w:date="2020-03-05T16:31:00Z"/>
                <w:rFonts w:ascii="宋体" w:hAnsi="宋体"/>
                <w:sz w:val="21"/>
                <w:szCs w:val="21"/>
                <w:rPrChange w:id="163878" w:author="lusonghe" w:date="2020-04-02T15:47:00Z">
                  <w:rPr>
                    <w:ins w:id="163879" w:author="lusonghe" w:date="2020-03-05T16:31:00Z"/>
                  </w:rPr>
                </w:rPrChange>
              </w:rPr>
            </w:pPr>
            <w:ins w:id="163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882" w:author="lusonghe" w:date="2020-03-05T16:31:00Z"/>
          <w:trPrChange w:id="1638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85" w:author="lusonghe" w:date="2020-03-05T16:31:00Z"/>
                <w:rFonts w:ascii="宋体" w:hAnsi="宋体"/>
                <w:sz w:val="21"/>
                <w:szCs w:val="21"/>
                <w:rPrChange w:id="163886" w:author="lusonghe" w:date="2020-04-02T15:47:00Z">
                  <w:rPr>
                    <w:ins w:id="163887" w:author="lusonghe" w:date="2020-03-05T16:31:00Z"/>
                  </w:rPr>
                </w:rPrChange>
              </w:rPr>
            </w:pPr>
            <w:ins w:id="163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91" w:author="lusonghe" w:date="2020-03-05T16:31:00Z"/>
                <w:rFonts w:ascii="宋体" w:hAnsi="宋体"/>
                <w:sz w:val="21"/>
                <w:szCs w:val="21"/>
                <w:rPrChange w:id="163892" w:author="lusonghe" w:date="2020-04-02T15:47:00Z">
                  <w:rPr>
                    <w:ins w:id="163893" w:author="lusonghe" w:date="2020-03-05T16:31:00Z"/>
                  </w:rPr>
                </w:rPrChange>
              </w:rPr>
            </w:pPr>
            <w:ins w:id="163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8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897" w:author="lusonghe" w:date="2020-03-05T16:31:00Z"/>
                <w:rFonts w:ascii="宋体" w:hAnsi="宋体"/>
                <w:sz w:val="21"/>
                <w:szCs w:val="21"/>
                <w:rPrChange w:id="163898" w:author="lusonghe" w:date="2020-04-02T15:47:00Z">
                  <w:rPr>
                    <w:ins w:id="163899" w:author="lusonghe" w:date="2020-03-05T16:31:00Z"/>
                  </w:rPr>
                </w:rPrChange>
              </w:rPr>
            </w:pPr>
            <w:ins w:id="163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03" w:author="lusonghe" w:date="2020-03-05T16:31:00Z"/>
                <w:rFonts w:ascii="宋体" w:hAnsi="宋体"/>
                <w:sz w:val="21"/>
                <w:szCs w:val="21"/>
                <w:rPrChange w:id="163904" w:author="lusonghe" w:date="2020-04-02T15:47:00Z">
                  <w:rPr>
                    <w:ins w:id="163905" w:author="lusonghe" w:date="2020-03-05T16:31:00Z"/>
                  </w:rPr>
                </w:rPrChange>
              </w:rPr>
            </w:pPr>
            <w:ins w:id="1639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9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09" w:author="lusonghe" w:date="2020-03-05T16:31:00Z"/>
                <w:rFonts w:ascii="宋体" w:hAnsi="宋体"/>
                <w:sz w:val="21"/>
                <w:szCs w:val="21"/>
                <w:rPrChange w:id="163910" w:author="lusonghe" w:date="2020-04-02T15:47:00Z">
                  <w:rPr>
                    <w:ins w:id="163911" w:author="lusonghe" w:date="2020-03-05T16:31:00Z"/>
                  </w:rPr>
                </w:rPrChange>
              </w:rPr>
            </w:pPr>
            <w:ins w:id="163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9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15" w:author="lusonghe" w:date="2020-03-05T16:31:00Z"/>
                <w:rFonts w:ascii="宋体" w:hAnsi="宋体"/>
                <w:sz w:val="21"/>
                <w:szCs w:val="21"/>
                <w:rPrChange w:id="163916" w:author="lusonghe" w:date="2020-04-02T15:47:00Z">
                  <w:rPr>
                    <w:ins w:id="163917" w:author="lusonghe" w:date="2020-03-05T16:31:00Z"/>
                  </w:rPr>
                </w:rPrChange>
              </w:rPr>
            </w:pPr>
            <w:ins w:id="163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920" w:author="lusonghe" w:date="2020-03-05T16:31:00Z"/>
          <w:trPrChange w:id="1639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23" w:author="lusonghe" w:date="2020-03-05T16:31:00Z"/>
                <w:rFonts w:ascii="宋体" w:hAnsi="宋体"/>
                <w:sz w:val="21"/>
                <w:szCs w:val="21"/>
                <w:rPrChange w:id="163924" w:author="lusonghe" w:date="2020-04-02T15:47:00Z">
                  <w:rPr>
                    <w:ins w:id="163925" w:author="lusonghe" w:date="2020-03-05T16:31:00Z"/>
                  </w:rPr>
                </w:rPrChange>
              </w:rPr>
            </w:pPr>
            <w:ins w:id="163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29" w:author="lusonghe" w:date="2020-03-05T16:31:00Z"/>
                <w:rFonts w:ascii="宋体" w:hAnsi="宋体"/>
                <w:sz w:val="21"/>
                <w:szCs w:val="21"/>
                <w:rPrChange w:id="163930" w:author="lusonghe" w:date="2020-04-02T15:47:00Z">
                  <w:rPr>
                    <w:ins w:id="163931" w:author="lusonghe" w:date="2020-03-05T16:31:00Z"/>
                  </w:rPr>
                </w:rPrChange>
              </w:rPr>
            </w:pPr>
            <w:ins w:id="163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35" w:author="lusonghe" w:date="2020-03-05T16:31:00Z"/>
                <w:rFonts w:ascii="宋体" w:hAnsi="宋体"/>
                <w:sz w:val="21"/>
                <w:szCs w:val="21"/>
                <w:rPrChange w:id="163936" w:author="lusonghe" w:date="2020-04-02T15:47:00Z">
                  <w:rPr>
                    <w:ins w:id="163937" w:author="lusonghe" w:date="2020-03-05T16:31:00Z"/>
                  </w:rPr>
                </w:rPrChange>
              </w:rPr>
            </w:pPr>
            <w:ins w:id="163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41" w:author="lusonghe" w:date="2020-03-05T16:31:00Z"/>
                <w:rFonts w:ascii="宋体" w:hAnsi="宋体"/>
                <w:sz w:val="21"/>
                <w:szCs w:val="21"/>
                <w:rPrChange w:id="163942" w:author="lusonghe" w:date="2020-04-02T15:47:00Z">
                  <w:rPr>
                    <w:ins w:id="163943" w:author="lusonghe" w:date="2020-03-05T16:31:00Z"/>
                  </w:rPr>
                </w:rPrChange>
              </w:rPr>
            </w:pPr>
            <w:ins w:id="1639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9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47" w:author="lusonghe" w:date="2020-03-05T16:31:00Z"/>
                <w:rFonts w:ascii="宋体" w:hAnsi="宋体"/>
                <w:sz w:val="21"/>
                <w:szCs w:val="21"/>
                <w:rPrChange w:id="163948" w:author="lusonghe" w:date="2020-04-02T15:47:00Z">
                  <w:rPr>
                    <w:ins w:id="163949" w:author="lusonghe" w:date="2020-03-05T16:31:00Z"/>
                  </w:rPr>
                </w:rPrChange>
              </w:rPr>
            </w:pPr>
            <w:ins w:id="163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9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53" w:author="lusonghe" w:date="2020-03-05T16:31:00Z"/>
                <w:rFonts w:ascii="宋体" w:hAnsi="宋体"/>
                <w:sz w:val="21"/>
                <w:szCs w:val="21"/>
                <w:rPrChange w:id="163954" w:author="lusonghe" w:date="2020-04-02T15:47:00Z">
                  <w:rPr>
                    <w:ins w:id="163955" w:author="lusonghe" w:date="2020-03-05T16:31:00Z"/>
                  </w:rPr>
                </w:rPrChange>
              </w:rPr>
            </w:pPr>
            <w:ins w:id="163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958" w:author="lusonghe" w:date="2020-03-05T16:31:00Z"/>
          <w:trPrChange w:id="1639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61" w:author="lusonghe" w:date="2020-03-05T16:31:00Z"/>
                <w:rFonts w:ascii="宋体" w:hAnsi="宋体"/>
                <w:sz w:val="21"/>
                <w:szCs w:val="21"/>
                <w:rPrChange w:id="163962" w:author="lusonghe" w:date="2020-04-02T15:47:00Z">
                  <w:rPr>
                    <w:ins w:id="163963" w:author="lusonghe" w:date="2020-03-05T16:31:00Z"/>
                  </w:rPr>
                </w:rPrChange>
              </w:rPr>
            </w:pPr>
            <w:ins w:id="163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67" w:author="lusonghe" w:date="2020-03-05T16:31:00Z"/>
                <w:rFonts w:ascii="宋体" w:hAnsi="宋体"/>
                <w:sz w:val="21"/>
                <w:szCs w:val="21"/>
                <w:rPrChange w:id="163968" w:author="lusonghe" w:date="2020-04-02T15:47:00Z">
                  <w:rPr>
                    <w:ins w:id="163969" w:author="lusonghe" w:date="2020-03-05T16:31:00Z"/>
                  </w:rPr>
                </w:rPrChange>
              </w:rPr>
            </w:pPr>
            <w:ins w:id="163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73" w:author="lusonghe" w:date="2020-03-05T16:31:00Z"/>
                <w:rFonts w:ascii="宋体" w:hAnsi="宋体"/>
                <w:sz w:val="21"/>
                <w:szCs w:val="21"/>
                <w:rPrChange w:id="163974" w:author="lusonghe" w:date="2020-04-02T15:47:00Z">
                  <w:rPr>
                    <w:ins w:id="163975" w:author="lusonghe" w:date="2020-03-05T16:31:00Z"/>
                  </w:rPr>
                </w:rPrChange>
              </w:rPr>
            </w:pPr>
            <w:ins w:id="163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79" w:author="lusonghe" w:date="2020-03-05T16:31:00Z"/>
                <w:rFonts w:ascii="宋体" w:hAnsi="宋体"/>
                <w:sz w:val="21"/>
                <w:szCs w:val="21"/>
                <w:rPrChange w:id="163980" w:author="lusonghe" w:date="2020-04-02T15:47:00Z">
                  <w:rPr>
                    <w:ins w:id="163981" w:author="lusonghe" w:date="2020-03-05T16:31:00Z"/>
                  </w:rPr>
                </w:rPrChange>
              </w:rPr>
            </w:pPr>
            <w:ins w:id="1639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39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85" w:author="lusonghe" w:date="2020-03-05T16:31:00Z"/>
                <w:rFonts w:ascii="宋体" w:hAnsi="宋体"/>
                <w:sz w:val="21"/>
                <w:szCs w:val="21"/>
                <w:rPrChange w:id="163986" w:author="lusonghe" w:date="2020-04-02T15:47:00Z">
                  <w:rPr>
                    <w:ins w:id="163987" w:author="lusonghe" w:date="2020-03-05T16:31:00Z"/>
                  </w:rPr>
                </w:rPrChange>
              </w:rPr>
            </w:pPr>
            <w:ins w:id="163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39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91" w:author="lusonghe" w:date="2020-03-05T16:31:00Z"/>
                <w:rFonts w:ascii="宋体" w:hAnsi="宋体"/>
                <w:sz w:val="21"/>
                <w:szCs w:val="21"/>
                <w:rPrChange w:id="163992" w:author="lusonghe" w:date="2020-04-02T15:47:00Z">
                  <w:rPr>
                    <w:ins w:id="163993" w:author="lusonghe" w:date="2020-03-05T16:31:00Z"/>
                  </w:rPr>
                </w:rPrChange>
              </w:rPr>
            </w:pPr>
            <w:ins w:id="163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3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3996" w:author="lusonghe" w:date="2020-03-05T16:31:00Z"/>
          <w:trPrChange w:id="1639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39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3999" w:author="lusonghe" w:date="2020-03-05T16:31:00Z"/>
                <w:rFonts w:ascii="宋体" w:hAnsi="宋体"/>
                <w:sz w:val="21"/>
                <w:szCs w:val="21"/>
                <w:rPrChange w:id="164000" w:author="lusonghe" w:date="2020-04-02T15:47:00Z">
                  <w:rPr>
                    <w:ins w:id="164001" w:author="lusonghe" w:date="2020-03-05T16:31:00Z"/>
                  </w:rPr>
                </w:rPrChange>
              </w:rPr>
            </w:pPr>
            <w:ins w:id="164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05" w:author="lusonghe" w:date="2020-03-05T16:31:00Z"/>
                <w:rFonts w:ascii="宋体" w:hAnsi="宋体"/>
                <w:sz w:val="21"/>
                <w:szCs w:val="21"/>
                <w:rPrChange w:id="164006" w:author="lusonghe" w:date="2020-04-02T15:47:00Z">
                  <w:rPr>
                    <w:ins w:id="164007" w:author="lusonghe" w:date="2020-03-05T16:31:00Z"/>
                  </w:rPr>
                </w:rPrChange>
              </w:rPr>
            </w:pPr>
            <w:ins w:id="164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11" w:author="lusonghe" w:date="2020-03-05T16:31:00Z"/>
                <w:rFonts w:ascii="宋体" w:hAnsi="宋体"/>
                <w:sz w:val="21"/>
                <w:szCs w:val="21"/>
                <w:rPrChange w:id="164012" w:author="lusonghe" w:date="2020-04-02T15:47:00Z">
                  <w:rPr>
                    <w:ins w:id="164013" w:author="lusonghe" w:date="2020-03-05T16:31:00Z"/>
                  </w:rPr>
                </w:rPrChange>
              </w:rPr>
            </w:pPr>
            <w:ins w:id="164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17" w:author="lusonghe" w:date="2020-03-05T16:31:00Z"/>
                <w:rFonts w:ascii="宋体" w:hAnsi="宋体"/>
                <w:sz w:val="21"/>
                <w:szCs w:val="21"/>
                <w:rPrChange w:id="164018" w:author="lusonghe" w:date="2020-04-02T15:47:00Z">
                  <w:rPr>
                    <w:ins w:id="164019" w:author="lusonghe" w:date="2020-03-05T16:31:00Z"/>
                  </w:rPr>
                </w:rPrChange>
              </w:rPr>
            </w:pPr>
            <w:ins w:id="1640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0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23" w:author="lusonghe" w:date="2020-03-05T16:31:00Z"/>
                <w:rFonts w:ascii="宋体" w:hAnsi="宋体"/>
                <w:sz w:val="21"/>
                <w:szCs w:val="21"/>
                <w:rPrChange w:id="164024" w:author="lusonghe" w:date="2020-04-02T15:47:00Z">
                  <w:rPr>
                    <w:ins w:id="164025" w:author="lusonghe" w:date="2020-03-05T16:31:00Z"/>
                  </w:rPr>
                </w:rPrChange>
              </w:rPr>
            </w:pPr>
            <w:ins w:id="164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0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29" w:author="lusonghe" w:date="2020-03-05T16:31:00Z"/>
                <w:rFonts w:ascii="宋体" w:hAnsi="宋体"/>
                <w:sz w:val="21"/>
                <w:szCs w:val="21"/>
                <w:rPrChange w:id="164030" w:author="lusonghe" w:date="2020-04-02T15:47:00Z">
                  <w:rPr>
                    <w:ins w:id="164031" w:author="lusonghe" w:date="2020-03-05T16:31:00Z"/>
                  </w:rPr>
                </w:rPrChange>
              </w:rPr>
            </w:pPr>
            <w:ins w:id="164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034" w:author="lusonghe" w:date="2020-03-05T16:31:00Z"/>
          <w:trPrChange w:id="1640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37" w:author="lusonghe" w:date="2020-03-05T16:31:00Z"/>
                <w:rFonts w:ascii="宋体" w:hAnsi="宋体"/>
                <w:sz w:val="21"/>
                <w:szCs w:val="21"/>
                <w:rPrChange w:id="164038" w:author="lusonghe" w:date="2020-04-02T15:47:00Z">
                  <w:rPr>
                    <w:ins w:id="164039" w:author="lusonghe" w:date="2020-03-05T16:31:00Z"/>
                  </w:rPr>
                </w:rPrChange>
              </w:rPr>
            </w:pPr>
            <w:ins w:id="164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43" w:author="lusonghe" w:date="2020-03-05T16:31:00Z"/>
                <w:rFonts w:ascii="宋体" w:hAnsi="宋体"/>
                <w:sz w:val="21"/>
                <w:szCs w:val="21"/>
                <w:rPrChange w:id="164044" w:author="lusonghe" w:date="2020-04-02T15:47:00Z">
                  <w:rPr>
                    <w:ins w:id="164045" w:author="lusonghe" w:date="2020-03-05T16:31:00Z"/>
                  </w:rPr>
                </w:rPrChange>
              </w:rPr>
            </w:pPr>
            <w:ins w:id="164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49" w:author="lusonghe" w:date="2020-03-05T16:31:00Z"/>
                <w:rFonts w:ascii="宋体" w:hAnsi="宋体"/>
                <w:sz w:val="21"/>
                <w:szCs w:val="21"/>
                <w:rPrChange w:id="164050" w:author="lusonghe" w:date="2020-04-02T15:47:00Z">
                  <w:rPr>
                    <w:ins w:id="164051" w:author="lusonghe" w:date="2020-03-05T16:31:00Z"/>
                  </w:rPr>
                </w:rPrChange>
              </w:rPr>
            </w:pPr>
            <w:ins w:id="164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55" w:author="lusonghe" w:date="2020-03-05T16:31:00Z"/>
                <w:rFonts w:ascii="宋体" w:hAnsi="宋体"/>
                <w:sz w:val="21"/>
                <w:szCs w:val="21"/>
                <w:rPrChange w:id="164056" w:author="lusonghe" w:date="2020-04-02T15:47:00Z">
                  <w:rPr>
                    <w:ins w:id="164057" w:author="lusonghe" w:date="2020-03-05T16:31:00Z"/>
                  </w:rPr>
                </w:rPrChange>
              </w:rPr>
            </w:pPr>
            <w:ins w:id="164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0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61" w:author="lusonghe" w:date="2020-03-05T16:31:00Z"/>
                <w:rFonts w:ascii="宋体" w:hAnsi="宋体"/>
                <w:sz w:val="21"/>
                <w:szCs w:val="21"/>
                <w:rPrChange w:id="164062" w:author="lusonghe" w:date="2020-04-02T15:47:00Z">
                  <w:rPr>
                    <w:ins w:id="164063" w:author="lusonghe" w:date="2020-03-05T16:31:00Z"/>
                  </w:rPr>
                </w:rPrChange>
              </w:rPr>
            </w:pPr>
            <w:ins w:id="164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0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67" w:author="lusonghe" w:date="2020-03-05T16:31:00Z"/>
                <w:rFonts w:ascii="宋体" w:hAnsi="宋体"/>
                <w:sz w:val="21"/>
                <w:szCs w:val="21"/>
                <w:rPrChange w:id="164068" w:author="lusonghe" w:date="2020-04-02T15:47:00Z">
                  <w:rPr>
                    <w:ins w:id="164069" w:author="lusonghe" w:date="2020-03-05T16:31:00Z"/>
                  </w:rPr>
                </w:rPrChange>
              </w:rPr>
            </w:pPr>
            <w:ins w:id="164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072" w:author="lusonghe" w:date="2020-03-05T16:31:00Z"/>
          <w:trPrChange w:id="1640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75" w:author="lusonghe" w:date="2020-03-05T16:31:00Z"/>
                <w:rFonts w:ascii="宋体" w:hAnsi="宋体"/>
                <w:sz w:val="21"/>
                <w:szCs w:val="21"/>
                <w:rPrChange w:id="164076" w:author="lusonghe" w:date="2020-04-02T15:47:00Z">
                  <w:rPr>
                    <w:ins w:id="164077" w:author="lusonghe" w:date="2020-03-05T16:31:00Z"/>
                  </w:rPr>
                </w:rPrChange>
              </w:rPr>
            </w:pPr>
            <w:ins w:id="164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81" w:author="lusonghe" w:date="2020-03-05T16:31:00Z"/>
                <w:rFonts w:ascii="宋体" w:hAnsi="宋体"/>
                <w:sz w:val="21"/>
                <w:szCs w:val="21"/>
                <w:rPrChange w:id="164082" w:author="lusonghe" w:date="2020-04-02T15:47:00Z">
                  <w:rPr>
                    <w:ins w:id="164083" w:author="lusonghe" w:date="2020-03-05T16:31:00Z"/>
                  </w:rPr>
                </w:rPrChange>
              </w:rPr>
            </w:pPr>
            <w:ins w:id="164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87" w:author="lusonghe" w:date="2020-03-05T16:31:00Z"/>
                <w:rFonts w:ascii="宋体" w:hAnsi="宋体"/>
                <w:sz w:val="21"/>
                <w:szCs w:val="21"/>
                <w:rPrChange w:id="164088" w:author="lusonghe" w:date="2020-04-02T15:47:00Z">
                  <w:rPr>
                    <w:ins w:id="164089" w:author="lusonghe" w:date="2020-03-05T16:31:00Z"/>
                  </w:rPr>
                </w:rPrChange>
              </w:rPr>
            </w:pPr>
            <w:ins w:id="164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93" w:author="lusonghe" w:date="2020-03-05T16:31:00Z"/>
                <w:rFonts w:ascii="宋体" w:hAnsi="宋体"/>
                <w:sz w:val="21"/>
                <w:szCs w:val="21"/>
                <w:rPrChange w:id="164094" w:author="lusonghe" w:date="2020-04-02T15:47:00Z">
                  <w:rPr>
                    <w:ins w:id="164095" w:author="lusonghe" w:date="2020-03-05T16:31:00Z"/>
                  </w:rPr>
                </w:rPrChange>
              </w:rPr>
            </w:pPr>
            <w:ins w:id="1640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0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0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099" w:author="lusonghe" w:date="2020-03-05T16:31:00Z"/>
                <w:rFonts w:ascii="宋体" w:hAnsi="宋体"/>
                <w:sz w:val="21"/>
                <w:szCs w:val="21"/>
                <w:rPrChange w:id="164100" w:author="lusonghe" w:date="2020-04-02T15:47:00Z">
                  <w:rPr>
                    <w:ins w:id="164101" w:author="lusonghe" w:date="2020-03-05T16:31:00Z"/>
                  </w:rPr>
                </w:rPrChange>
              </w:rPr>
            </w:pPr>
            <w:ins w:id="164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1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05" w:author="lusonghe" w:date="2020-03-05T16:31:00Z"/>
                <w:rFonts w:ascii="宋体" w:hAnsi="宋体"/>
                <w:sz w:val="21"/>
                <w:szCs w:val="21"/>
                <w:rPrChange w:id="164106" w:author="lusonghe" w:date="2020-04-02T15:47:00Z">
                  <w:rPr>
                    <w:ins w:id="164107" w:author="lusonghe" w:date="2020-03-05T16:31:00Z"/>
                  </w:rPr>
                </w:rPrChange>
              </w:rPr>
            </w:pPr>
            <w:ins w:id="164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110" w:author="lusonghe" w:date="2020-03-05T16:31:00Z"/>
          <w:trPrChange w:id="1641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13" w:author="lusonghe" w:date="2020-03-05T16:31:00Z"/>
                <w:rFonts w:ascii="宋体" w:hAnsi="宋体"/>
                <w:sz w:val="21"/>
                <w:szCs w:val="21"/>
                <w:rPrChange w:id="164114" w:author="lusonghe" w:date="2020-04-02T15:47:00Z">
                  <w:rPr>
                    <w:ins w:id="164115" w:author="lusonghe" w:date="2020-03-05T16:31:00Z"/>
                  </w:rPr>
                </w:rPrChange>
              </w:rPr>
            </w:pPr>
            <w:ins w:id="164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19" w:author="lusonghe" w:date="2020-03-05T16:31:00Z"/>
                <w:rFonts w:ascii="宋体" w:hAnsi="宋体"/>
                <w:sz w:val="21"/>
                <w:szCs w:val="21"/>
                <w:rPrChange w:id="164120" w:author="lusonghe" w:date="2020-04-02T15:47:00Z">
                  <w:rPr>
                    <w:ins w:id="164121" w:author="lusonghe" w:date="2020-03-05T16:31:00Z"/>
                  </w:rPr>
                </w:rPrChange>
              </w:rPr>
            </w:pPr>
            <w:ins w:id="164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25" w:author="lusonghe" w:date="2020-03-05T16:31:00Z"/>
                <w:rFonts w:ascii="宋体" w:hAnsi="宋体"/>
                <w:sz w:val="21"/>
                <w:szCs w:val="21"/>
                <w:rPrChange w:id="164126" w:author="lusonghe" w:date="2020-04-02T15:47:00Z">
                  <w:rPr>
                    <w:ins w:id="164127" w:author="lusonghe" w:date="2020-03-05T16:31:00Z"/>
                  </w:rPr>
                </w:rPrChange>
              </w:rPr>
            </w:pPr>
            <w:ins w:id="164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31" w:author="lusonghe" w:date="2020-03-05T16:31:00Z"/>
                <w:rFonts w:ascii="宋体" w:hAnsi="宋体"/>
                <w:sz w:val="21"/>
                <w:szCs w:val="21"/>
                <w:rPrChange w:id="164132" w:author="lusonghe" w:date="2020-04-02T15:47:00Z">
                  <w:rPr>
                    <w:ins w:id="164133" w:author="lusonghe" w:date="2020-03-05T16:31:00Z"/>
                  </w:rPr>
                </w:rPrChange>
              </w:rPr>
            </w:pPr>
            <w:ins w:id="1641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1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37" w:author="lusonghe" w:date="2020-03-05T16:31:00Z"/>
                <w:rFonts w:ascii="宋体" w:hAnsi="宋体"/>
                <w:sz w:val="21"/>
                <w:szCs w:val="21"/>
                <w:rPrChange w:id="164138" w:author="lusonghe" w:date="2020-04-02T15:47:00Z">
                  <w:rPr>
                    <w:ins w:id="164139" w:author="lusonghe" w:date="2020-03-05T16:31:00Z"/>
                  </w:rPr>
                </w:rPrChange>
              </w:rPr>
            </w:pPr>
            <w:ins w:id="164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1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43" w:author="lusonghe" w:date="2020-03-05T16:31:00Z"/>
                <w:rFonts w:ascii="宋体" w:hAnsi="宋体"/>
                <w:sz w:val="21"/>
                <w:szCs w:val="21"/>
                <w:rPrChange w:id="164144" w:author="lusonghe" w:date="2020-04-02T15:47:00Z">
                  <w:rPr>
                    <w:ins w:id="164145" w:author="lusonghe" w:date="2020-03-05T16:31:00Z"/>
                  </w:rPr>
                </w:rPrChange>
              </w:rPr>
            </w:pPr>
            <w:ins w:id="164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148" w:author="lusonghe" w:date="2020-03-05T16:31:00Z"/>
          <w:trPrChange w:id="1641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51" w:author="lusonghe" w:date="2020-03-05T16:31:00Z"/>
                <w:rFonts w:ascii="宋体" w:hAnsi="宋体"/>
                <w:sz w:val="21"/>
                <w:szCs w:val="21"/>
                <w:rPrChange w:id="164152" w:author="lusonghe" w:date="2020-04-02T15:47:00Z">
                  <w:rPr>
                    <w:ins w:id="164153" w:author="lusonghe" w:date="2020-03-05T16:31:00Z"/>
                  </w:rPr>
                </w:rPrChange>
              </w:rPr>
            </w:pPr>
            <w:ins w:id="164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57" w:author="lusonghe" w:date="2020-03-05T16:31:00Z"/>
                <w:rFonts w:ascii="宋体" w:hAnsi="宋体"/>
                <w:sz w:val="21"/>
                <w:szCs w:val="21"/>
                <w:rPrChange w:id="164158" w:author="lusonghe" w:date="2020-04-02T15:47:00Z">
                  <w:rPr>
                    <w:ins w:id="164159" w:author="lusonghe" w:date="2020-03-05T16:31:00Z"/>
                  </w:rPr>
                </w:rPrChange>
              </w:rPr>
            </w:pPr>
            <w:ins w:id="164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63" w:author="lusonghe" w:date="2020-03-05T16:31:00Z"/>
                <w:rFonts w:ascii="宋体" w:hAnsi="宋体"/>
                <w:sz w:val="21"/>
                <w:szCs w:val="21"/>
                <w:rPrChange w:id="164164" w:author="lusonghe" w:date="2020-04-02T15:47:00Z">
                  <w:rPr>
                    <w:ins w:id="164165" w:author="lusonghe" w:date="2020-03-05T16:31:00Z"/>
                  </w:rPr>
                </w:rPrChange>
              </w:rPr>
            </w:pPr>
            <w:ins w:id="164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69" w:author="lusonghe" w:date="2020-03-05T16:31:00Z"/>
                <w:rFonts w:ascii="宋体" w:hAnsi="宋体"/>
                <w:sz w:val="21"/>
                <w:szCs w:val="21"/>
                <w:rPrChange w:id="164170" w:author="lusonghe" w:date="2020-04-02T15:47:00Z">
                  <w:rPr>
                    <w:ins w:id="164171" w:author="lusonghe" w:date="2020-03-05T16:31:00Z"/>
                  </w:rPr>
                </w:rPrChange>
              </w:rPr>
            </w:pPr>
            <w:ins w:id="1641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1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75" w:author="lusonghe" w:date="2020-03-05T16:31:00Z"/>
                <w:rFonts w:ascii="宋体" w:hAnsi="宋体"/>
                <w:sz w:val="21"/>
                <w:szCs w:val="21"/>
                <w:rPrChange w:id="164176" w:author="lusonghe" w:date="2020-04-02T15:47:00Z">
                  <w:rPr>
                    <w:ins w:id="164177" w:author="lusonghe" w:date="2020-03-05T16:31:00Z"/>
                  </w:rPr>
                </w:rPrChange>
              </w:rPr>
            </w:pPr>
            <w:ins w:id="164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1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81" w:author="lusonghe" w:date="2020-03-05T16:31:00Z"/>
                <w:rFonts w:ascii="宋体" w:hAnsi="宋体"/>
                <w:sz w:val="21"/>
                <w:szCs w:val="21"/>
                <w:rPrChange w:id="164182" w:author="lusonghe" w:date="2020-04-02T15:47:00Z">
                  <w:rPr>
                    <w:ins w:id="164183" w:author="lusonghe" w:date="2020-03-05T16:31:00Z"/>
                  </w:rPr>
                </w:rPrChange>
              </w:rPr>
            </w:pPr>
            <w:ins w:id="164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186" w:author="lusonghe" w:date="2020-03-05T16:31:00Z"/>
          <w:trPrChange w:id="1641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89" w:author="lusonghe" w:date="2020-03-05T16:31:00Z"/>
                <w:rFonts w:ascii="宋体" w:hAnsi="宋体"/>
                <w:sz w:val="21"/>
                <w:szCs w:val="21"/>
                <w:rPrChange w:id="164190" w:author="lusonghe" w:date="2020-04-02T15:47:00Z">
                  <w:rPr>
                    <w:ins w:id="164191" w:author="lusonghe" w:date="2020-03-05T16:31:00Z"/>
                  </w:rPr>
                </w:rPrChange>
              </w:rPr>
            </w:pPr>
            <w:ins w:id="164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1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195" w:author="lusonghe" w:date="2020-03-05T16:31:00Z"/>
                <w:rFonts w:ascii="宋体" w:hAnsi="宋体"/>
                <w:sz w:val="21"/>
                <w:szCs w:val="21"/>
                <w:rPrChange w:id="164196" w:author="lusonghe" w:date="2020-04-02T15:47:00Z">
                  <w:rPr>
                    <w:ins w:id="164197" w:author="lusonghe" w:date="2020-03-05T16:31:00Z"/>
                  </w:rPr>
                </w:rPrChange>
              </w:rPr>
            </w:pPr>
            <w:ins w:id="164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01" w:author="lusonghe" w:date="2020-03-05T16:31:00Z"/>
                <w:rFonts w:ascii="宋体" w:hAnsi="宋体"/>
                <w:sz w:val="21"/>
                <w:szCs w:val="21"/>
                <w:rPrChange w:id="164202" w:author="lusonghe" w:date="2020-04-02T15:47:00Z">
                  <w:rPr>
                    <w:ins w:id="164203" w:author="lusonghe" w:date="2020-03-05T16:31:00Z"/>
                  </w:rPr>
                </w:rPrChange>
              </w:rPr>
            </w:pPr>
            <w:ins w:id="164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07" w:author="lusonghe" w:date="2020-03-05T16:31:00Z"/>
                <w:rFonts w:ascii="宋体" w:hAnsi="宋体"/>
                <w:sz w:val="21"/>
                <w:szCs w:val="21"/>
                <w:rPrChange w:id="164208" w:author="lusonghe" w:date="2020-04-02T15:47:00Z">
                  <w:rPr>
                    <w:ins w:id="164209" w:author="lusonghe" w:date="2020-03-05T16:31:00Z"/>
                  </w:rPr>
                </w:rPrChange>
              </w:rPr>
            </w:pPr>
            <w:ins w:id="1642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2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13" w:author="lusonghe" w:date="2020-03-05T16:31:00Z"/>
                <w:rFonts w:ascii="宋体" w:hAnsi="宋体"/>
                <w:sz w:val="21"/>
                <w:szCs w:val="21"/>
                <w:rPrChange w:id="164214" w:author="lusonghe" w:date="2020-04-02T15:47:00Z">
                  <w:rPr>
                    <w:ins w:id="164215" w:author="lusonghe" w:date="2020-03-05T16:31:00Z"/>
                  </w:rPr>
                </w:rPrChange>
              </w:rPr>
            </w:pPr>
            <w:ins w:id="164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2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19" w:author="lusonghe" w:date="2020-03-05T16:31:00Z"/>
                <w:rFonts w:ascii="宋体" w:hAnsi="宋体"/>
                <w:sz w:val="21"/>
                <w:szCs w:val="21"/>
                <w:rPrChange w:id="164220" w:author="lusonghe" w:date="2020-04-02T15:47:00Z">
                  <w:rPr>
                    <w:ins w:id="164221" w:author="lusonghe" w:date="2020-03-05T16:31:00Z"/>
                  </w:rPr>
                </w:rPrChange>
              </w:rPr>
            </w:pPr>
            <w:ins w:id="164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224" w:author="lusonghe" w:date="2020-03-05T16:31:00Z"/>
          <w:trPrChange w:id="1642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27" w:author="lusonghe" w:date="2020-03-05T16:31:00Z"/>
                <w:rFonts w:ascii="宋体" w:hAnsi="宋体"/>
                <w:sz w:val="21"/>
                <w:szCs w:val="21"/>
                <w:rPrChange w:id="164228" w:author="lusonghe" w:date="2020-04-02T15:47:00Z">
                  <w:rPr>
                    <w:ins w:id="164229" w:author="lusonghe" w:date="2020-03-05T16:31:00Z"/>
                  </w:rPr>
                </w:rPrChange>
              </w:rPr>
            </w:pPr>
            <w:ins w:id="164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33" w:author="lusonghe" w:date="2020-03-05T16:31:00Z"/>
                <w:rFonts w:ascii="宋体" w:hAnsi="宋体"/>
                <w:sz w:val="21"/>
                <w:szCs w:val="21"/>
                <w:rPrChange w:id="164234" w:author="lusonghe" w:date="2020-04-02T15:47:00Z">
                  <w:rPr>
                    <w:ins w:id="164235" w:author="lusonghe" w:date="2020-03-05T16:31:00Z"/>
                  </w:rPr>
                </w:rPrChange>
              </w:rPr>
            </w:pPr>
            <w:ins w:id="164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39" w:author="lusonghe" w:date="2020-03-05T16:31:00Z"/>
                <w:rFonts w:ascii="宋体" w:hAnsi="宋体"/>
                <w:sz w:val="21"/>
                <w:szCs w:val="21"/>
                <w:rPrChange w:id="164240" w:author="lusonghe" w:date="2020-04-02T15:47:00Z">
                  <w:rPr>
                    <w:ins w:id="164241" w:author="lusonghe" w:date="2020-03-05T16:31:00Z"/>
                  </w:rPr>
                </w:rPrChange>
              </w:rPr>
            </w:pPr>
            <w:ins w:id="164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45" w:author="lusonghe" w:date="2020-03-05T16:31:00Z"/>
                <w:rFonts w:ascii="宋体" w:hAnsi="宋体"/>
                <w:sz w:val="21"/>
                <w:szCs w:val="21"/>
                <w:rPrChange w:id="164246" w:author="lusonghe" w:date="2020-04-02T15:47:00Z">
                  <w:rPr>
                    <w:ins w:id="164247" w:author="lusonghe" w:date="2020-03-05T16:31:00Z"/>
                  </w:rPr>
                </w:rPrChange>
              </w:rPr>
            </w:pPr>
            <w:ins w:id="1642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2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51" w:author="lusonghe" w:date="2020-03-05T16:31:00Z"/>
                <w:rFonts w:ascii="宋体" w:hAnsi="宋体"/>
                <w:sz w:val="21"/>
                <w:szCs w:val="21"/>
                <w:rPrChange w:id="164252" w:author="lusonghe" w:date="2020-04-02T15:47:00Z">
                  <w:rPr>
                    <w:ins w:id="164253" w:author="lusonghe" w:date="2020-03-05T16:31:00Z"/>
                  </w:rPr>
                </w:rPrChange>
              </w:rPr>
            </w:pPr>
            <w:ins w:id="164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2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57" w:author="lusonghe" w:date="2020-03-05T16:31:00Z"/>
                <w:rFonts w:ascii="宋体" w:hAnsi="宋体"/>
                <w:sz w:val="21"/>
                <w:szCs w:val="21"/>
                <w:rPrChange w:id="164258" w:author="lusonghe" w:date="2020-04-02T15:47:00Z">
                  <w:rPr>
                    <w:ins w:id="164259" w:author="lusonghe" w:date="2020-03-05T16:31:00Z"/>
                  </w:rPr>
                </w:rPrChange>
              </w:rPr>
            </w:pPr>
            <w:ins w:id="164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262" w:author="lusonghe" w:date="2020-03-05T16:31:00Z"/>
          <w:trPrChange w:id="1642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65" w:author="lusonghe" w:date="2020-03-05T16:31:00Z"/>
                <w:rFonts w:ascii="宋体" w:hAnsi="宋体"/>
                <w:sz w:val="21"/>
                <w:szCs w:val="21"/>
                <w:rPrChange w:id="164266" w:author="lusonghe" w:date="2020-04-02T15:47:00Z">
                  <w:rPr>
                    <w:ins w:id="164267" w:author="lusonghe" w:date="2020-03-05T16:31:00Z"/>
                  </w:rPr>
                </w:rPrChange>
              </w:rPr>
            </w:pPr>
            <w:ins w:id="164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71" w:author="lusonghe" w:date="2020-03-05T16:31:00Z"/>
                <w:rFonts w:ascii="宋体" w:hAnsi="宋体"/>
                <w:sz w:val="21"/>
                <w:szCs w:val="21"/>
                <w:rPrChange w:id="164272" w:author="lusonghe" w:date="2020-04-02T15:47:00Z">
                  <w:rPr>
                    <w:ins w:id="164273" w:author="lusonghe" w:date="2020-03-05T16:31:00Z"/>
                  </w:rPr>
                </w:rPrChange>
              </w:rPr>
            </w:pPr>
            <w:ins w:id="164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77" w:author="lusonghe" w:date="2020-03-05T16:31:00Z"/>
                <w:rFonts w:ascii="宋体" w:hAnsi="宋体"/>
                <w:sz w:val="21"/>
                <w:szCs w:val="21"/>
                <w:rPrChange w:id="164278" w:author="lusonghe" w:date="2020-04-02T15:47:00Z">
                  <w:rPr>
                    <w:ins w:id="164279" w:author="lusonghe" w:date="2020-03-05T16:31:00Z"/>
                  </w:rPr>
                </w:rPrChange>
              </w:rPr>
            </w:pPr>
            <w:ins w:id="164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83" w:author="lusonghe" w:date="2020-03-05T16:31:00Z"/>
                <w:rFonts w:ascii="宋体" w:hAnsi="宋体"/>
                <w:sz w:val="21"/>
                <w:szCs w:val="21"/>
                <w:rPrChange w:id="164284" w:author="lusonghe" w:date="2020-04-02T15:47:00Z">
                  <w:rPr>
                    <w:ins w:id="164285" w:author="lusonghe" w:date="2020-03-05T16:31:00Z"/>
                  </w:rPr>
                </w:rPrChange>
              </w:rPr>
            </w:pPr>
            <w:ins w:id="1642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2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2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89" w:author="lusonghe" w:date="2020-03-05T16:31:00Z"/>
                <w:rFonts w:ascii="宋体" w:hAnsi="宋体"/>
                <w:sz w:val="21"/>
                <w:szCs w:val="21"/>
                <w:rPrChange w:id="164290" w:author="lusonghe" w:date="2020-04-02T15:47:00Z">
                  <w:rPr>
                    <w:ins w:id="164291" w:author="lusonghe" w:date="2020-03-05T16:31:00Z"/>
                  </w:rPr>
                </w:rPrChange>
              </w:rPr>
            </w:pPr>
            <w:ins w:id="164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2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295" w:author="lusonghe" w:date="2020-03-05T16:31:00Z"/>
                <w:rFonts w:ascii="宋体" w:hAnsi="宋体"/>
                <w:sz w:val="21"/>
                <w:szCs w:val="21"/>
                <w:rPrChange w:id="164296" w:author="lusonghe" w:date="2020-04-02T15:47:00Z">
                  <w:rPr>
                    <w:ins w:id="164297" w:author="lusonghe" w:date="2020-03-05T16:31:00Z"/>
                  </w:rPr>
                </w:rPrChange>
              </w:rPr>
            </w:pPr>
            <w:ins w:id="164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300" w:author="lusonghe" w:date="2020-03-05T16:31:00Z"/>
          <w:trPrChange w:id="1643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03" w:author="lusonghe" w:date="2020-03-05T16:31:00Z"/>
                <w:rFonts w:ascii="宋体" w:hAnsi="宋体"/>
                <w:sz w:val="21"/>
                <w:szCs w:val="21"/>
                <w:rPrChange w:id="164304" w:author="lusonghe" w:date="2020-04-02T15:47:00Z">
                  <w:rPr>
                    <w:ins w:id="164305" w:author="lusonghe" w:date="2020-03-05T16:31:00Z"/>
                  </w:rPr>
                </w:rPrChange>
              </w:rPr>
            </w:pPr>
            <w:ins w:id="164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09" w:author="lusonghe" w:date="2020-03-05T16:31:00Z"/>
                <w:rFonts w:ascii="宋体" w:hAnsi="宋体"/>
                <w:sz w:val="21"/>
                <w:szCs w:val="21"/>
                <w:rPrChange w:id="164310" w:author="lusonghe" w:date="2020-04-02T15:47:00Z">
                  <w:rPr>
                    <w:ins w:id="164311" w:author="lusonghe" w:date="2020-03-05T16:31:00Z"/>
                  </w:rPr>
                </w:rPrChange>
              </w:rPr>
            </w:pPr>
            <w:ins w:id="164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15" w:author="lusonghe" w:date="2020-03-05T16:31:00Z"/>
                <w:rFonts w:ascii="宋体" w:hAnsi="宋体"/>
                <w:sz w:val="21"/>
                <w:szCs w:val="21"/>
                <w:rPrChange w:id="164316" w:author="lusonghe" w:date="2020-04-02T15:47:00Z">
                  <w:rPr>
                    <w:ins w:id="164317" w:author="lusonghe" w:date="2020-03-05T16:31:00Z"/>
                  </w:rPr>
                </w:rPrChange>
              </w:rPr>
            </w:pPr>
            <w:ins w:id="164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21" w:author="lusonghe" w:date="2020-03-05T16:31:00Z"/>
                <w:rFonts w:ascii="宋体" w:hAnsi="宋体"/>
                <w:sz w:val="21"/>
                <w:szCs w:val="21"/>
                <w:rPrChange w:id="164322" w:author="lusonghe" w:date="2020-04-02T15:47:00Z">
                  <w:rPr>
                    <w:ins w:id="164323" w:author="lusonghe" w:date="2020-03-05T16:31:00Z"/>
                  </w:rPr>
                </w:rPrChange>
              </w:rPr>
            </w:pPr>
            <w:ins w:id="1643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3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27" w:author="lusonghe" w:date="2020-03-05T16:31:00Z"/>
                <w:rFonts w:ascii="宋体" w:hAnsi="宋体"/>
                <w:sz w:val="21"/>
                <w:szCs w:val="21"/>
                <w:rPrChange w:id="164328" w:author="lusonghe" w:date="2020-04-02T15:47:00Z">
                  <w:rPr>
                    <w:ins w:id="164329" w:author="lusonghe" w:date="2020-03-05T16:31:00Z"/>
                  </w:rPr>
                </w:rPrChange>
              </w:rPr>
            </w:pPr>
            <w:ins w:id="164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3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33" w:author="lusonghe" w:date="2020-03-05T16:31:00Z"/>
                <w:rFonts w:ascii="宋体" w:hAnsi="宋体"/>
                <w:sz w:val="21"/>
                <w:szCs w:val="21"/>
                <w:rPrChange w:id="164334" w:author="lusonghe" w:date="2020-04-02T15:47:00Z">
                  <w:rPr>
                    <w:ins w:id="164335" w:author="lusonghe" w:date="2020-03-05T16:31:00Z"/>
                  </w:rPr>
                </w:rPrChange>
              </w:rPr>
            </w:pPr>
            <w:ins w:id="164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338" w:author="lusonghe" w:date="2020-03-05T16:31:00Z"/>
          <w:trPrChange w:id="1643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41" w:author="lusonghe" w:date="2020-03-05T16:31:00Z"/>
                <w:rFonts w:ascii="宋体" w:hAnsi="宋体"/>
                <w:sz w:val="21"/>
                <w:szCs w:val="21"/>
                <w:rPrChange w:id="164342" w:author="lusonghe" w:date="2020-04-02T15:47:00Z">
                  <w:rPr>
                    <w:ins w:id="164343" w:author="lusonghe" w:date="2020-03-05T16:31:00Z"/>
                  </w:rPr>
                </w:rPrChange>
              </w:rPr>
            </w:pPr>
            <w:ins w:id="164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47" w:author="lusonghe" w:date="2020-03-05T16:31:00Z"/>
                <w:rFonts w:ascii="宋体" w:hAnsi="宋体"/>
                <w:sz w:val="21"/>
                <w:szCs w:val="21"/>
                <w:rPrChange w:id="164348" w:author="lusonghe" w:date="2020-04-02T15:47:00Z">
                  <w:rPr>
                    <w:ins w:id="164349" w:author="lusonghe" w:date="2020-03-05T16:31:00Z"/>
                  </w:rPr>
                </w:rPrChange>
              </w:rPr>
            </w:pPr>
            <w:ins w:id="164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53" w:author="lusonghe" w:date="2020-03-05T16:31:00Z"/>
                <w:rFonts w:ascii="宋体" w:hAnsi="宋体"/>
                <w:sz w:val="21"/>
                <w:szCs w:val="21"/>
                <w:rPrChange w:id="164354" w:author="lusonghe" w:date="2020-04-02T15:47:00Z">
                  <w:rPr>
                    <w:ins w:id="164355" w:author="lusonghe" w:date="2020-03-05T16:31:00Z"/>
                  </w:rPr>
                </w:rPrChange>
              </w:rPr>
            </w:pPr>
            <w:ins w:id="164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59" w:author="lusonghe" w:date="2020-03-05T16:31:00Z"/>
                <w:rFonts w:ascii="宋体" w:hAnsi="宋体"/>
                <w:sz w:val="21"/>
                <w:szCs w:val="21"/>
                <w:rPrChange w:id="164360" w:author="lusonghe" w:date="2020-04-02T15:47:00Z">
                  <w:rPr>
                    <w:ins w:id="164361" w:author="lusonghe" w:date="2020-03-05T16:31:00Z"/>
                  </w:rPr>
                </w:rPrChange>
              </w:rPr>
            </w:pPr>
            <w:ins w:id="1643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3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65" w:author="lusonghe" w:date="2020-03-05T16:31:00Z"/>
                <w:rFonts w:ascii="宋体" w:hAnsi="宋体"/>
                <w:sz w:val="21"/>
                <w:szCs w:val="21"/>
                <w:rPrChange w:id="164366" w:author="lusonghe" w:date="2020-04-02T15:47:00Z">
                  <w:rPr>
                    <w:ins w:id="164367" w:author="lusonghe" w:date="2020-03-05T16:31:00Z"/>
                  </w:rPr>
                </w:rPrChange>
              </w:rPr>
            </w:pPr>
            <w:ins w:id="164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3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71" w:author="lusonghe" w:date="2020-03-05T16:31:00Z"/>
                <w:rFonts w:ascii="宋体" w:hAnsi="宋体"/>
                <w:sz w:val="21"/>
                <w:szCs w:val="21"/>
                <w:rPrChange w:id="164372" w:author="lusonghe" w:date="2020-04-02T15:47:00Z">
                  <w:rPr>
                    <w:ins w:id="164373" w:author="lusonghe" w:date="2020-03-05T16:31:00Z"/>
                  </w:rPr>
                </w:rPrChange>
              </w:rPr>
            </w:pPr>
            <w:ins w:id="164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376" w:author="lusonghe" w:date="2020-03-05T16:31:00Z"/>
          <w:trPrChange w:id="1643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79" w:author="lusonghe" w:date="2020-03-05T16:31:00Z"/>
                <w:rFonts w:ascii="宋体" w:hAnsi="宋体"/>
                <w:sz w:val="21"/>
                <w:szCs w:val="21"/>
                <w:rPrChange w:id="164380" w:author="lusonghe" w:date="2020-04-02T15:47:00Z">
                  <w:rPr>
                    <w:ins w:id="164381" w:author="lusonghe" w:date="2020-03-05T16:31:00Z"/>
                  </w:rPr>
                </w:rPrChange>
              </w:rPr>
            </w:pPr>
            <w:ins w:id="164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85" w:author="lusonghe" w:date="2020-03-05T16:31:00Z"/>
                <w:rFonts w:ascii="宋体" w:hAnsi="宋体"/>
                <w:sz w:val="21"/>
                <w:szCs w:val="21"/>
                <w:rPrChange w:id="164386" w:author="lusonghe" w:date="2020-04-02T15:47:00Z">
                  <w:rPr>
                    <w:ins w:id="164387" w:author="lusonghe" w:date="2020-03-05T16:31:00Z"/>
                  </w:rPr>
                </w:rPrChange>
              </w:rPr>
            </w:pPr>
            <w:ins w:id="164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91" w:author="lusonghe" w:date="2020-03-05T16:31:00Z"/>
                <w:rFonts w:ascii="宋体" w:hAnsi="宋体"/>
                <w:sz w:val="21"/>
                <w:szCs w:val="21"/>
                <w:rPrChange w:id="164392" w:author="lusonghe" w:date="2020-04-02T15:47:00Z">
                  <w:rPr>
                    <w:ins w:id="164393" w:author="lusonghe" w:date="2020-03-05T16:31:00Z"/>
                  </w:rPr>
                </w:rPrChange>
              </w:rPr>
            </w:pPr>
            <w:ins w:id="164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3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397" w:author="lusonghe" w:date="2020-03-05T16:31:00Z"/>
                <w:rFonts w:ascii="宋体" w:hAnsi="宋体"/>
                <w:sz w:val="21"/>
                <w:szCs w:val="21"/>
                <w:rPrChange w:id="164398" w:author="lusonghe" w:date="2020-04-02T15:47:00Z">
                  <w:rPr>
                    <w:ins w:id="164399" w:author="lusonghe" w:date="2020-03-05T16:31:00Z"/>
                  </w:rPr>
                </w:rPrChange>
              </w:rPr>
            </w:pPr>
            <w:ins w:id="1644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4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03" w:author="lusonghe" w:date="2020-03-05T16:31:00Z"/>
                <w:rFonts w:ascii="宋体" w:hAnsi="宋体"/>
                <w:sz w:val="21"/>
                <w:szCs w:val="21"/>
                <w:rPrChange w:id="164404" w:author="lusonghe" w:date="2020-04-02T15:47:00Z">
                  <w:rPr>
                    <w:ins w:id="164405" w:author="lusonghe" w:date="2020-03-05T16:31:00Z"/>
                  </w:rPr>
                </w:rPrChange>
              </w:rPr>
            </w:pPr>
            <w:ins w:id="164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4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09" w:author="lusonghe" w:date="2020-03-05T16:31:00Z"/>
                <w:rFonts w:ascii="宋体" w:hAnsi="宋体"/>
                <w:sz w:val="21"/>
                <w:szCs w:val="21"/>
                <w:rPrChange w:id="164410" w:author="lusonghe" w:date="2020-04-02T15:47:00Z">
                  <w:rPr>
                    <w:ins w:id="164411" w:author="lusonghe" w:date="2020-03-05T16:31:00Z"/>
                  </w:rPr>
                </w:rPrChange>
              </w:rPr>
            </w:pPr>
            <w:ins w:id="164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414" w:author="lusonghe" w:date="2020-03-05T16:31:00Z"/>
          <w:trPrChange w:id="1644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17" w:author="lusonghe" w:date="2020-03-05T16:31:00Z"/>
                <w:rFonts w:ascii="宋体" w:hAnsi="宋体"/>
                <w:sz w:val="21"/>
                <w:szCs w:val="21"/>
                <w:rPrChange w:id="164418" w:author="lusonghe" w:date="2020-04-02T15:47:00Z">
                  <w:rPr>
                    <w:ins w:id="164419" w:author="lusonghe" w:date="2020-03-05T16:31:00Z"/>
                  </w:rPr>
                </w:rPrChange>
              </w:rPr>
            </w:pPr>
            <w:ins w:id="164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23" w:author="lusonghe" w:date="2020-03-05T16:31:00Z"/>
                <w:rFonts w:ascii="宋体" w:hAnsi="宋体"/>
                <w:sz w:val="21"/>
                <w:szCs w:val="21"/>
                <w:rPrChange w:id="164424" w:author="lusonghe" w:date="2020-04-02T15:47:00Z">
                  <w:rPr>
                    <w:ins w:id="164425" w:author="lusonghe" w:date="2020-03-05T16:31:00Z"/>
                  </w:rPr>
                </w:rPrChange>
              </w:rPr>
            </w:pPr>
            <w:ins w:id="164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29" w:author="lusonghe" w:date="2020-03-05T16:31:00Z"/>
                <w:rFonts w:ascii="宋体" w:hAnsi="宋体"/>
                <w:sz w:val="21"/>
                <w:szCs w:val="21"/>
                <w:rPrChange w:id="164430" w:author="lusonghe" w:date="2020-04-02T15:47:00Z">
                  <w:rPr>
                    <w:ins w:id="164431" w:author="lusonghe" w:date="2020-03-05T16:31:00Z"/>
                  </w:rPr>
                </w:rPrChange>
              </w:rPr>
            </w:pPr>
            <w:ins w:id="164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35" w:author="lusonghe" w:date="2020-03-05T16:31:00Z"/>
                <w:rFonts w:ascii="宋体" w:hAnsi="宋体"/>
                <w:sz w:val="21"/>
                <w:szCs w:val="21"/>
                <w:rPrChange w:id="164436" w:author="lusonghe" w:date="2020-04-02T15:47:00Z">
                  <w:rPr>
                    <w:ins w:id="164437" w:author="lusonghe" w:date="2020-03-05T16:31:00Z"/>
                  </w:rPr>
                </w:rPrChange>
              </w:rPr>
            </w:pPr>
            <w:ins w:id="1644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4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41" w:author="lusonghe" w:date="2020-03-05T16:31:00Z"/>
                <w:rFonts w:ascii="宋体" w:hAnsi="宋体"/>
                <w:sz w:val="21"/>
                <w:szCs w:val="21"/>
                <w:rPrChange w:id="164442" w:author="lusonghe" w:date="2020-04-02T15:47:00Z">
                  <w:rPr>
                    <w:ins w:id="164443" w:author="lusonghe" w:date="2020-03-05T16:31:00Z"/>
                  </w:rPr>
                </w:rPrChange>
              </w:rPr>
            </w:pPr>
            <w:ins w:id="164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4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47" w:author="lusonghe" w:date="2020-03-05T16:31:00Z"/>
                <w:rFonts w:ascii="宋体" w:hAnsi="宋体"/>
                <w:sz w:val="21"/>
                <w:szCs w:val="21"/>
                <w:rPrChange w:id="164448" w:author="lusonghe" w:date="2020-04-02T15:47:00Z">
                  <w:rPr>
                    <w:ins w:id="164449" w:author="lusonghe" w:date="2020-03-05T16:31:00Z"/>
                  </w:rPr>
                </w:rPrChange>
              </w:rPr>
            </w:pPr>
            <w:ins w:id="164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452" w:author="lusonghe" w:date="2020-03-05T16:31:00Z"/>
          <w:trPrChange w:id="1644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55" w:author="lusonghe" w:date="2020-03-05T16:31:00Z"/>
                <w:rFonts w:ascii="宋体" w:hAnsi="宋体"/>
                <w:sz w:val="21"/>
                <w:szCs w:val="21"/>
                <w:rPrChange w:id="164456" w:author="lusonghe" w:date="2020-04-02T15:47:00Z">
                  <w:rPr>
                    <w:ins w:id="164457" w:author="lusonghe" w:date="2020-03-05T16:31:00Z"/>
                  </w:rPr>
                </w:rPrChange>
              </w:rPr>
            </w:pPr>
            <w:ins w:id="164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61" w:author="lusonghe" w:date="2020-03-05T16:31:00Z"/>
                <w:rFonts w:ascii="宋体" w:hAnsi="宋体"/>
                <w:sz w:val="21"/>
                <w:szCs w:val="21"/>
                <w:rPrChange w:id="164462" w:author="lusonghe" w:date="2020-04-02T15:47:00Z">
                  <w:rPr>
                    <w:ins w:id="164463" w:author="lusonghe" w:date="2020-03-05T16:31:00Z"/>
                  </w:rPr>
                </w:rPrChange>
              </w:rPr>
            </w:pPr>
            <w:ins w:id="164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67" w:author="lusonghe" w:date="2020-03-05T16:31:00Z"/>
                <w:rFonts w:ascii="宋体" w:hAnsi="宋体"/>
                <w:sz w:val="21"/>
                <w:szCs w:val="21"/>
                <w:rPrChange w:id="164468" w:author="lusonghe" w:date="2020-04-02T15:47:00Z">
                  <w:rPr>
                    <w:ins w:id="164469" w:author="lusonghe" w:date="2020-03-05T16:31:00Z"/>
                  </w:rPr>
                </w:rPrChange>
              </w:rPr>
            </w:pPr>
            <w:ins w:id="164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73" w:author="lusonghe" w:date="2020-03-05T16:31:00Z"/>
                <w:rFonts w:ascii="宋体" w:hAnsi="宋体"/>
                <w:sz w:val="21"/>
                <w:szCs w:val="21"/>
                <w:rPrChange w:id="164474" w:author="lusonghe" w:date="2020-04-02T15:47:00Z">
                  <w:rPr>
                    <w:ins w:id="164475" w:author="lusonghe" w:date="2020-03-05T16:31:00Z"/>
                  </w:rPr>
                </w:rPrChange>
              </w:rPr>
            </w:pPr>
            <w:ins w:id="1644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4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79" w:author="lusonghe" w:date="2020-03-05T16:31:00Z"/>
                <w:rFonts w:ascii="宋体" w:hAnsi="宋体"/>
                <w:sz w:val="21"/>
                <w:szCs w:val="21"/>
                <w:rPrChange w:id="164480" w:author="lusonghe" w:date="2020-04-02T15:47:00Z">
                  <w:rPr>
                    <w:ins w:id="164481" w:author="lusonghe" w:date="2020-03-05T16:31:00Z"/>
                  </w:rPr>
                </w:rPrChange>
              </w:rPr>
            </w:pPr>
            <w:ins w:id="164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4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85" w:author="lusonghe" w:date="2020-03-05T16:31:00Z"/>
                <w:rFonts w:ascii="宋体" w:hAnsi="宋体"/>
                <w:sz w:val="21"/>
                <w:szCs w:val="21"/>
                <w:rPrChange w:id="164486" w:author="lusonghe" w:date="2020-04-02T15:47:00Z">
                  <w:rPr>
                    <w:ins w:id="164487" w:author="lusonghe" w:date="2020-03-05T16:31:00Z"/>
                  </w:rPr>
                </w:rPrChange>
              </w:rPr>
            </w:pPr>
            <w:ins w:id="164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490" w:author="lusonghe" w:date="2020-03-05T16:31:00Z"/>
          <w:trPrChange w:id="1644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93" w:author="lusonghe" w:date="2020-03-05T16:31:00Z"/>
                <w:rFonts w:ascii="宋体" w:hAnsi="宋体"/>
                <w:sz w:val="21"/>
                <w:szCs w:val="21"/>
                <w:rPrChange w:id="164494" w:author="lusonghe" w:date="2020-04-02T15:47:00Z">
                  <w:rPr>
                    <w:ins w:id="164495" w:author="lusonghe" w:date="2020-03-05T16:31:00Z"/>
                  </w:rPr>
                </w:rPrChange>
              </w:rPr>
            </w:pPr>
            <w:ins w:id="164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4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499" w:author="lusonghe" w:date="2020-03-05T16:31:00Z"/>
                <w:rFonts w:ascii="宋体" w:hAnsi="宋体"/>
                <w:sz w:val="21"/>
                <w:szCs w:val="21"/>
                <w:rPrChange w:id="164500" w:author="lusonghe" w:date="2020-04-02T15:47:00Z">
                  <w:rPr>
                    <w:ins w:id="164501" w:author="lusonghe" w:date="2020-03-05T16:31:00Z"/>
                  </w:rPr>
                </w:rPrChange>
              </w:rPr>
            </w:pPr>
            <w:ins w:id="164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05" w:author="lusonghe" w:date="2020-03-05T16:31:00Z"/>
                <w:rFonts w:ascii="宋体" w:hAnsi="宋体"/>
                <w:sz w:val="21"/>
                <w:szCs w:val="21"/>
                <w:rPrChange w:id="164506" w:author="lusonghe" w:date="2020-04-02T15:47:00Z">
                  <w:rPr>
                    <w:ins w:id="164507" w:author="lusonghe" w:date="2020-03-05T16:31:00Z"/>
                  </w:rPr>
                </w:rPrChange>
              </w:rPr>
            </w:pPr>
            <w:ins w:id="164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11" w:author="lusonghe" w:date="2020-03-05T16:31:00Z"/>
                <w:rFonts w:ascii="宋体" w:hAnsi="宋体"/>
                <w:sz w:val="21"/>
                <w:szCs w:val="21"/>
                <w:rPrChange w:id="164512" w:author="lusonghe" w:date="2020-04-02T15:47:00Z">
                  <w:rPr>
                    <w:ins w:id="164513" w:author="lusonghe" w:date="2020-03-05T16:31:00Z"/>
                  </w:rPr>
                </w:rPrChange>
              </w:rPr>
            </w:pPr>
            <w:ins w:id="1645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5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17" w:author="lusonghe" w:date="2020-03-05T16:31:00Z"/>
                <w:rFonts w:ascii="宋体" w:hAnsi="宋体"/>
                <w:sz w:val="21"/>
                <w:szCs w:val="21"/>
                <w:rPrChange w:id="164518" w:author="lusonghe" w:date="2020-04-02T15:47:00Z">
                  <w:rPr>
                    <w:ins w:id="164519" w:author="lusonghe" w:date="2020-03-05T16:31:00Z"/>
                  </w:rPr>
                </w:rPrChange>
              </w:rPr>
            </w:pPr>
            <w:ins w:id="164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5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23" w:author="lusonghe" w:date="2020-03-05T16:31:00Z"/>
                <w:rFonts w:ascii="宋体" w:hAnsi="宋体"/>
                <w:sz w:val="21"/>
                <w:szCs w:val="21"/>
                <w:rPrChange w:id="164524" w:author="lusonghe" w:date="2020-04-02T15:47:00Z">
                  <w:rPr>
                    <w:ins w:id="164525" w:author="lusonghe" w:date="2020-03-05T16:31:00Z"/>
                  </w:rPr>
                </w:rPrChange>
              </w:rPr>
            </w:pPr>
            <w:ins w:id="164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528" w:author="lusonghe" w:date="2020-03-05T16:31:00Z"/>
          <w:trPrChange w:id="1645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31" w:author="lusonghe" w:date="2020-03-05T16:31:00Z"/>
                <w:rFonts w:ascii="宋体" w:hAnsi="宋体"/>
                <w:sz w:val="21"/>
                <w:szCs w:val="21"/>
                <w:rPrChange w:id="164532" w:author="lusonghe" w:date="2020-04-02T15:47:00Z">
                  <w:rPr>
                    <w:ins w:id="164533" w:author="lusonghe" w:date="2020-03-05T16:31:00Z"/>
                  </w:rPr>
                </w:rPrChange>
              </w:rPr>
            </w:pPr>
            <w:ins w:id="164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37" w:author="lusonghe" w:date="2020-03-05T16:31:00Z"/>
                <w:rFonts w:ascii="宋体" w:hAnsi="宋体"/>
                <w:sz w:val="21"/>
                <w:szCs w:val="21"/>
                <w:rPrChange w:id="164538" w:author="lusonghe" w:date="2020-04-02T15:47:00Z">
                  <w:rPr>
                    <w:ins w:id="164539" w:author="lusonghe" w:date="2020-03-05T16:31:00Z"/>
                  </w:rPr>
                </w:rPrChange>
              </w:rPr>
            </w:pPr>
            <w:ins w:id="164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43" w:author="lusonghe" w:date="2020-03-05T16:31:00Z"/>
                <w:rFonts w:ascii="宋体" w:hAnsi="宋体"/>
                <w:sz w:val="21"/>
                <w:szCs w:val="21"/>
                <w:rPrChange w:id="164544" w:author="lusonghe" w:date="2020-04-02T15:47:00Z">
                  <w:rPr>
                    <w:ins w:id="164545" w:author="lusonghe" w:date="2020-03-05T16:31:00Z"/>
                  </w:rPr>
                </w:rPrChange>
              </w:rPr>
            </w:pPr>
            <w:ins w:id="164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49" w:author="lusonghe" w:date="2020-03-05T16:31:00Z"/>
                <w:rFonts w:ascii="宋体" w:hAnsi="宋体"/>
                <w:sz w:val="21"/>
                <w:szCs w:val="21"/>
                <w:rPrChange w:id="164550" w:author="lusonghe" w:date="2020-04-02T15:47:00Z">
                  <w:rPr>
                    <w:ins w:id="164551" w:author="lusonghe" w:date="2020-03-05T16:31:00Z"/>
                  </w:rPr>
                </w:rPrChange>
              </w:rPr>
            </w:pPr>
            <w:ins w:id="1645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5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55" w:author="lusonghe" w:date="2020-03-05T16:31:00Z"/>
                <w:rFonts w:ascii="宋体" w:hAnsi="宋体"/>
                <w:sz w:val="21"/>
                <w:szCs w:val="21"/>
                <w:rPrChange w:id="164556" w:author="lusonghe" w:date="2020-04-02T15:47:00Z">
                  <w:rPr>
                    <w:ins w:id="164557" w:author="lusonghe" w:date="2020-03-05T16:31:00Z"/>
                  </w:rPr>
                </w:rPrChange>
              </w:rPr>
            </w:pPr>
            <w:ins w:id="164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5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61" w:author="lusonghe" w:date="2020-03-05T16:31:00Z"/>
                <w:rFonts w:ascii="宋体" w:hAnsi="宋体"/>
                <w:sz w:val="21"/>
                <w:szCs w:val="21"/>
                <w:rPrChange w:id="164562" w:author="lusonghe" w:date="2020-04-02T15:47:00Z">
                  <w:rPr>
                    <w:ins w:id="164563" w:author="lusonghe" w:date="2020-03-05T16:31:00Z"/>
                  </w:rPr>
                </w:rPrChange>
              </w:rPr>
            </w:pPr>
            <w:ins w:id="164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566" w:author="lusonghe" w:date="2020-03-05T16:31:00Z"/>
          <w:trPrChange w:id="1645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69" w:author="lusonghe" w:date="2020-03-05T16:31:00Z"/>
                <w:rFonts w:ascii="宋体" w:hAnsi="宋体"/>
                <w:sz w:val="21"/>
                <w:szCs w:val="21"/>
                <w:rPrChange w:id="164570" w:author="lusonghe" w:date="2020-04-02T15:47:00Z">
                  <w:rPr>
                    <w:ins w:id="164571" w:author="lusonghe" w:date="2020-03-05T16:31:00Z"/>
                  </w:rPr>
                </w:rPrChange>
              </w:rPr>
            </w:pPr>
            <w:ins w:id="164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75" w:author="lusonghe" w:date="2020-03-05T16:31:00Z"/>
                <w:rFonts w:ascii="宋体" w:hAnsi="宋体"/>
                <w:sz w:val="21"/>
                <w:szCs w:val="21"/>
                <w:rPrChange w:id="164576" w:author="lusonghe" w:date="2020-04-02T15:47:00Z">
                  <w:rPr>
                    <w:ins w:id="164577" w:author="lusonghe" w:date="2020-03-05T16:31:00Z"/>
                  </w:rPr>
                </w:rPrChange>
              </w:rPr>
            </w:pPr>
            <w:ins w:id="164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81" w:author="lusonghe" w:date="2020-03-05T16:31:00Z"/>
                <w:rFonts w:ascii="宋体" w:hAnsi="宋体"/>
                <w:sz w:val="21"/>
                <w:szCs w:val="21"/>
                <w:rPrChange w:id="164582" w:author="lusonghe" w:date="2020-04-02T15:47:00Z">
                  <w:rPr>
                    <w:ins w:id="164583" w:author="lusonghe" w:date="2020-03-05T16:31:00Z"/>
                  </w:rPr>
                </w:rPrChange>
              </w:rPr>
            </w:pPr>
            <w:ins w:id="164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87" w:author="lusonghe" w:date="2020-03-05T16:31:00Z"/>
                <w:rFonts w:ascii="宋体" w:hAnsi="宋体"/>
                <w:sz w:val="21"/>
                <w:szCs w:val="21"/>
                <w:rPrChange w:id="164588" w:author="lusonghe" w:date="2020-04-02T15:47:00Z">
                  <w:rPr>
                    <w:ins w:id="164589" w:author="lusonghe" w:date="2020-03-05T16:31:00Z"/>
                  </w:rPr>
                </w:rPrChange>
              </w:rPr>
            </w:pPr>
            <w:ins w:id="1645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5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5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93" w:author="lusonghe" w:date="2020-03-05T16:31:00Z"/>
                <w:rFonts w:ascii="宋体" w:hAnsi="宋体"/>
                <w:sz w:val="21"/>
                <w:szCs w:val="21"/>
                <w:rPrChange w:id="164594" w:author="lusonghe" w:date="2020-04-02T15:47:00Z">
                  <w:rPr>
                    <w:ins w:id="164595" w:author="lusonghe" w:date="2020-03-05T16:31:00Z"/>
                  </w:rPr>
                </w:rPrChange>
              </w:rPr>
            </w:pPr>
            <w:ins w:id="164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5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599" w:author="lusonghe" w:date="2020-03-05T16:31:00Z"/>
                <w:rFonts w:ascii="宋体" w:hAnsi="宋体"/>
                <w:sz w:val="21"/>
                <w:szCs w:val="21"/>
                <w:rPrChange w:id="164600" w:author="lusonghe" w:date="2020-04-02T15:47:00Z">
                  <w:rPr>
                    <w:ins w:id="164601" w:author="lusonghe" w:date="2020-03-05T16:31:00Z"/>
                  </w:rPr>
                </w:rPrChange>
              </w:rPr>
            </w:pPr>
            <w:ins w:id="164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604" w:author="lusonghe" w:date="2020-03-05T16:31:00Z"/>
          <w:trPrChange w:id="1646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07" w:author="lusonghe" w:date="2020-03-05T16:31:00Z"/>
                <w:rFonts w:ascii="宋体" w:hAnsi="宋体"/>
                <w:sz w:val="21"/>
                <w:szCs w:val="21"/>
                <w:rPrChange w:id="164608" w:author="lusonghe" w:date="2020-04-02T15:47:00Z">
                  <w:rPr>
                    <w:ins w:id="164609" w:author="lusonghe" w:date="2020-03-05T16:31:00Z"/>
                  </w:rPr>
                </w:rPrChange>
              </w:rPr>
            </w:pPr>
            <w:ins w:id="164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13" w:author="lusonghe" w:date="2020-03-05T16:31:00Z"/>
                <w:rFonts w:ascii="宋体" w:hAnsi="宋体"/>
                <w:sz w:val="21"/>
                <w:szCs w:val="21"/>
                <w:rPrChange w:id="164614" w:author="lusonghe" w:date="2020-04-02T15:47:00Z">
                  <w:rPr>
                    <w:ins w:id="164615" w:author="lusonghe" w:date="2020-03-05T16:31:00Z"/>
                  </w:rPr>
                </w:rPrChange>
              </w:rPr>
            </w:pPr>
            <w:ins w:id="164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19" w:author="lusonghe" w:date="2020-03-05T16:31:00Z"/>
                <w:rFonts w:ascii="宋体" w:hAnsi="宋体"/>
                <w:sz w:val="21"/>
                <w:szCs w:val="21"/>
                <w:rPrChange w:id="164620" w:author="lusonghe" w:date="2020-04-02T15:47:00Z">
                  <w:rPr>
                    <w:ins w:id="164621" w:author="lusonghe" w:date="2020-03-05T16:31:00Z"/>
                  </w:rPr>
                </w:rPrChange>
              </w:rPr>
            </w:pPr>
            <w:ins w:id="164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25" w:author="lusonghe" w:date="2020-03-05T16:31:00Z"/>
                <w:rFonts w:ascii="宋体" w:hAnsi="宋体"/>
                <w:sz w:val="21"/>
                <w:szCs w:val="21"/>
                <w:rPrChange w:id="164626" w:author="lusonghe" w:date="2020-04-02T15:47:00Z">
                  <w:rPr>
                    <w:ins w:id="164627" w:author="lusonghe" w:date="2020-03-05T16:31:00Z"/>
                  </w:rPr>
                </w:rPrChange>
              </w:rPr>
            </w:pPr>
            <w:ins w:id="1646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6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31" w:author="lusonghe" w:date="2020-03-05T16:31:00Z"/>
                <w:rFonts w:ascii="宋体" w:hAnsi="宋体"/>
                <w:sz w:val="21"/>
                <w:szCs w:val="21"/>
                <w:rPrChange w:id="164632" w:author="lusonghe" w:date="2020-04-02T15:47:00Z">
                  <w:rPr>
                    <w:ins w:id="164633" w:author="lusonghe" w:date="2020-03-05T16:31:00Z"/>
                  </w:rPr>
                </w:rPrChange>
              </w:rPr>
            </w:pPr>
            <w:ins w:id="164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6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37" w:author="lusonghe" w:date="2020-03-05T16:31:00Z"/>
                <w:rFonts w:ascii="宋体" w:hAnsi="宋体"/>
                <w:sz w:val="21"/>
                <w:szCs w:val="21"/>
                <w:rPrChange w:id="164638" w:author="lusonghe" w:date="2020-04-02T15:47:00Z">
                  <w:rPr>
                    <w:ins w:id="164639" w:author="lusonghe" w:date="2020-03-05T16:31:00Z"/>
                  </w:rPr>
                </w:rPrChange>
              </w:rPr>
            </w:pPr>
            <w:ins w:id="164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642" w:author="lusonghe" w:date="2020-03-05T16:31:00Z"/>
          <w:trPrChange w:id="1646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45" w:author="lusonghe" w:date="2020-03-05T16:31:00Z"/>
                <w:rFonts w:ascii="宋体" w:hAnsi="宋体"/>
                <w:sz w:val="21"/>
                <w:szCs w:val="21"/>
                <w:rPrChange w:id="164646" w:author="lusonghe" w:date="2020-04-02T15:47:00Z">
                  <w:rPr>
                    <w:ins w:id="164647" w:author="lusonghe" w:date="2020-03-05T16:31:00Z"/>
                  </w:rPr>
                </w:rPrChange>
              </w:rPr>
            </w:pPr>
            <w:ins w:id="164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51" w:author="lusonghe" w:date="2020-03-05T16:31:00Z"/>
                <w:rFonts w:ascii="宋体" w:hAnsi="宋体"/>
                <w:sz w:val="21"/>
                <w:szCs w:val="21"/>
                <w:rPrChange w:id="164652" w:author="lusonghe" w:date="2020-04-02T15:47:00Z">
                  <w:rPr>
                    <w:ins w:id="164653" w:author="lusonghe" w:date="2020-03-05T16:31:00Z"/>
                  </w:rPr>
                </w:rPrChange>
              </w:rPr>
            </w:pPr>
            <w:ins w:id="164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57" w:author="lusonghe" w:date="2020-03-05T16:31:00Z"/>
                <w:rFonts w:ascii="宋体" w:hAnsi="宋体"/>
                <w:sz w:val="21"/>
                <w:szCs w:val="21"/>
                <w:rPrChange w:id="164658" w:author="lusonghe" w:date="2020-04-02T15:47:00Z">
                  <w:rPr>
                    <w:ins w:id="164659" w:author="lusonghe" w:date="2020-03-05T16:31:00Z"/>
                  </w:rPr>
                </w:rPrChange>
              </w:rPr>
            </w:pPr>
            <w:ins w:id="164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63" w:author="lusonghe" w:date="2020-03-05T16:31:00Z"/>
                <w:rFonts w:ascii="宋体" w:hAnsi="宋体"/>
                <w:sz w:val="21"/>
                <w:szCs w:val="21"/>
                <w:rPrChange w:id="164664" w:author="lusonghe" w:date="2020-04-02T15:47:00Z">
                  <w:rPr>
                    <w:ins w:id="164665" w:author="lusonghe" w:date="2020-03-05T16:31:00Z"/>
                  </w:rPr>
                </w:rPrChange>
              </w:rPr>
            </w:pPr>
            <w:ins w:id="1646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6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69" w:author="lusonghe" w:date="2020-03-05T16:31:00Z"/>
                <w:rFonts w:ascii="宋体" w:hAnsi="宋体"/>
                <w:sz w:val="21"/>
                <w:szCs w:val="21"/>
                <w:rPrChange w:id="164670" w:author="lusonghe" w:date="2020-04-02T15:47:00Z">
                  <w:rPr>
                    <w:ins w:id="164671" w:author="lusonghe" w:date="2020-03-05T16:31:00Z"/>
                  </w:rPr>
                </w:rPrChange>
              </w:rPr>
            </w:pPr>
            <w:ins w:id="164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6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75" w:author="lusonghe" w:date="2020-03-05T16:31:00Z"/>
                <w:rFonts w:ascii="宋体" w:hAnsi="宋体"/>
                <w:sz w:val="21"/>
                <w:szCs w:val="21"/>
                <w:rPrChange w:id="164676" w:author="lusonghe" w:date="2020-04-02T15:47:00Z">
                  <w:rPr>
                    <w:ins w:id="164677" w:author="lusonghe" w:date="2020-03-05T16:31:00Z"/>
                  </w:rPr>
                </w:rPrChange>
              </w:rPr>
            </w:pPr>
            <w:ins w:id="164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680" w:author="lusonghe" w:date="2020-03-05T16:31:00Z"/>
          <w:trPrChange w:id="1646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83" w:author="lusonghe" w:date="2020-03-05T16:31:00Z"/>
                <w:rFonts w:ascii="宋体" w:hAnsi="宋体"/>
                <w:sz w:val="21"/>
                <w:szCs w:val="21"/>
                <w:rPrChange w:id="164684" w:author="lusonghe" w:date="2020-04-02T15:47:00Z">
                  <w:rPr>
                    <w:ins w:id="164685" w:author="lusonghe" w:date="2020-03-05T16:31:00Z"/>
                  </w:rPr>
                </w:rPrChange>
              </w:rPr>
            </w:pPr>
            <w:ins w:id="164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89" w:author="lusonghe" w:date="2020-03-05T16:31:00Z"/>
                <w:rFonts w:ascii="宋体" w:hAnsi="宋体"/>
                <w:sz w:val="21"/>
                <w:szCs w:val="21"/>
                <w:rPrChange w:id="164690" w:author="lusonghe" w:date="2020-04-02T15:47:00Z">
                  <w:rPr>
                    <w:ins w:id="164691" w:author="lusonghe" w:date="2020-03-05T16:31:00Z"/>
                  </w:rPr>
                </w:rPrChange>
              </w:rPr>
            </w:pPr>
            <w:ins w:id="164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6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695" w:author="lusonghe" w:date="2020-03-05T16:31:00Z"/>
                <w:rFonts w:ascii="宋体" w:hAnsi="宋体"/>
                <w:sz w:val="21"/>
                <w:szCs w:val="21"/>
                <w:rPrChange w:id="164696" w:author="lusonghe" w:date="2020-04-02T15:47:00Z">
                  <w:rPr>
                    <w:ins w:id="164697" w:author="lusonghe" w:date="2020-03-05T16:31:00Z"/>
                  </w:rPr>
                </w:rPrChange>
              </w:rPr>
            </w:pPr>
            <w:ins w:id="164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01" w:author="lusonghe" w:date="2020-03-05T16:31:00Z"/>
                <w:rFonts w:ascii="宋体" w:hAnsi="宋体"/>
                <w:sz w:val="21"/>
                <w:szCs w:val="21"/>
                <w:rPrChange w:id="164702" w:author="lusonghe" w:date="2020-04-02T15:47:00Z">
                  <w:rPr>
                    <w:ins w:id="164703" w:author="lusonghe" w:date="2020-03-05T16:31:00Z"/>
                  </w:rPr>
                </w:rPrChange>
              </w:rPr>
            </w:pPr>
            <w:ins w:id="1647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7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07" w:author="lusonghe" w:date="2020-03-05T16:31:00Z"/>
                <w:rFonts w:ascii="宋体" w:hAnsi="宋体"/>
                <w:sz w:val="21"/>
                <w:szCs w:val="21"/>
                <w:rPrChange w:id="164708" w:author="lusonghe" w:date="2020-04-02T15:47:00Z">
                  <w:rPr>
                    <w:ins w:id="164709" w:author="lusonghe" w:date="2020-03-05T16:31:00Z"/>
                  </w:rPr>
                </w:rPrChange>
              </w:rPr>
            </w:pPr>
            <w:ins w:id="164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7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13" w:author="lusonghe" w:date="2020-03-05T16:31:00Z"/>
                <w:rFonts w:ascii="宋体" w:hAnsi="宋体"/>
                <w:sz w:val="21"/>
                <w:szCs w:val="21"/>
                <w:rPrChange w:id="164714" w:author="lusonghe" w:date="2020-04-02T15:47:00Z">
                  <w:rPr>
                    <w:ins w:id="164715" w:author="lusonghe" w:date="2020-03-05T16:31:00Z"/>
                  </w:rPr>
                </w:rPrChange>
              </w:rPr>
            </w:pPr>
            <w:ins w:id="164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718" w:author="lusonghe" w:date="2020-03-05T16:31:00Z"/>
          <w:trPrChange w:id="1647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21" w:author="lusonghe" w:date="2020-03-05T16:31:00Z"/>
                <w:rFonts w:ascii="宋体" w:hAnsi="宋体"/>
                <w:sz w:val="21"/>
                <w:szCs w:val="21"/>
                <w:rPrChange w:id="164722" w:author="lusonghe" w:date="2020-04-02T15:47:00Z">
                  <w:rPr>
                    <w:ins w:id="164723" w:author="lusonghe" w:date="2020-03-05T16:31:00Z"/>
                  </w:rPr>
                </w:rPrChange>
              </w:rPr>
            </w:pPr>
            <w:ins w:id="164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27" w:author="lusonghe" w:date="2020-03-05T16:31:00Z"/>
                <w:rFonts w:ascii="宋体" w:hAnsi="宋体"/>
                <w:sz w:val="21"/>
                <w:szCs w:val="21"/>
                <w:rPrChange w:id="164728" w:author="lusonghe" w:date="2020-04-02T15:47:00Z">
                  <w:rPr>
                    <w:ins w:id="164729" w:author="lusonghe" w:date="2020-03-05T16:31:00Z"/>
                  </w:rPr>
                </w:rPrChange>
              </w:rPr>
            </w:pPr>
            <w:ins w:id="164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33" w:author="lusonghe" w:date="2020-03-05T16:31:00Z"/>
                <w:rFonts w:ascii="宋体" w:hAnsi="宋体"/>
                <w:sz w:val="21"/>
                <w:szCs w:val="21"/>
                <w:rPrChange w:id="164734" w:author="lusonghe" w:date="2020-04-02T15:47:00Z">
                  <w:rPr>
                    <w:ins w:id="164735" w:author="lusonghe" w:date="2020-03-05T16:31:00Z"/>
                  </w:rPr>
                </w:rPrChange>
              </w:rPr>
            </w:pPr>
            <w:ins w:id="164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39" w:author="lusonghe" w:date="2020-03-05T16:31:00Z"/>
                <w:rFonts w:ascii="宋体" w:hAnsi="宋体"/>
                <w:sz w:val="21"/>
                <w:szCs w:val="21"/>
                <w:rPrChange w:id="164740" w:author="lusonghe" w:date="2020-04-02T15:47:00Z">
                  <w:rPr>
                    <w:ins w:id="164741" w:author="lusonghe" w:date="2020-03-05T16:31:00Z"/>
                  </w:rPr>
                </w:rPrChange>
              </w:rPr>
            </w:pPr>
            <w:ins w:id="1647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7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45" w:author="lusonghe" w:date="2020-03-05T16:31:00Z"/>
                <w:rFonts w:ascii="宋体" w:hAnsi="宋体"/>
                <w:sz w:val="21"/>
                <w:szCs w:val="21"/>
                <w:rPrChange w:id="164746" w:author="lusonghe" w:date="2020-04-02T15:47:00Z">
                  <w:rPr>
                    <w:ins w:id="164747" w:author="lusonghe" w:date="2020-03-05T16:31:00Z"/>
                  </w:rPr>
                </w:rPrChange>
              </w:rPr>
            </w:pPr>
            <w:ins w:id="164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7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51" w:author="lusonghe" w:date="2020-03-05T16:31:00Z"/>
                <w:rFonts w:ascii="宋体" w:hAnsi="宋体"/>
                <w:sz w:val="21"/>
                <w:szCs w:val="21"/>
                <w:rPrChange w:id="164752" w:author="lusonghe" w:date="2020-04-02T15:47:00Z">
                  <w:rPr>
                    <w:ins w:id="164753" w:author="lusonghe" w:date="2020-03-05T16:31:00Z"/>
                  </w:rPr>
                </w:rPrChange>
              </w:rPr>
            </w:pPr>
            <w:ins w:id="164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756" w:author="lusonghe" w:date="2020-03-05T16:31:00Z"/>
          <w:trPrChange w:id="1647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59" w:author="lusonghe" w:date="2020-03-05T16:31:00Z"/>
                <w:rFonts w:ascii="宋体" w:hAnsi="宋体"/>
                <w:sz w:val="21"/>
                <w:szCs w:val="21"/>
                <w:rPrChange w:id="164760" w:author="lusonghe" w:date="2020-04-02T15:47:00Z">
                  <w:rPr>
                    <w:ins w:id="164761" w:author="lusonghe" w:date="2020-03-05T16:31:00Z"/>
                  </w:rPr>
                </w:rPrChange>
              </w:rPr>
            </w:pPr>
            <w:ins w:id="164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65" w:author="lusonghe" w:date="2020-03-05T16:31:00Z"/>
                <w:rFonts w:ascii="宋体" w:hAnsi="宋体"/>
                <w:sz w:val="21"/>
                <w:szCs w:val="21"/>
                <w:rPrChange w:id="164766" w:author="lusonghe" w:date="2020-04-02T15:47:00Z">
                  <w:rPr>
                    <w:ins w:id="164767" w:author="lusonghe" w:date="2020-03-05T16:31:00Z"/>
                  </w:rPr>
                </w:rPrChange>
              </w:rPr>
            </w:pPr>
            <w:ins w:id="164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71" w:author="lusonghe" w:date="2020-03-05T16:31:00Z"/>
                <w:rFonts w:ascii="宋体" w:hAnsi="宋体"/>
                <w:sz w:val="21"/>
                <w:szCs w:val="21"/>
                <w:rPrChange w:id="164772" w:author="lusonghe" w:date="2020-04-02T15:47:00Z">
                  <w:rPr>
                    <w:ins w:id="164773" w:author="lusonghe" w:date="2020-03-05T16:31:00Z"/>
                  </w:rPr>
                </w:rPrChange>
              </w:rPr>
            </w:pPr>
            <w:ins w:id="164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77" w:author="lusonghe" w:date="2020-03-05T16:31:00Z"/>
                <w:rFonts w:ascii="宋体" w:hAnsi="宋体"/>
                <w:sz w:val="21"/>
                <w:szCs w:val="21"/>
                <w:rPrChange w:id="164778" w:author="lusonghe" w:date="2020-04-02T15:47:00Z">
                  <w:rPr>
                    <w:ins w:id="164779" w:author="lusonghe" w:date="2020-03-05T16:31:00Z"/>
                  </w:rPr>
                </w:rPrChange>
              </w:rPr>
            </w:pPr>
            <w:ins w:id="1647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7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83" w:author="lusonghe" w:date="2020-03-05T16:31:00Z"/>
                <w:rFonts w:ascii="宋体" w:hAnsi="宋体"/>
                <w:sz w:val="21"/>
                <w:szCs w:val="21"/>
                <w:rPrChange w:id="164784" w:author="lusonghe" w:date="2020-04-02T15:47:00Z">
                  <w:rPr>
                    <w:ins w:id="164785" w:author="lusonghe" w:date="2020-03-05T16:31:00Z"/>
                  </w:rPr>
                </w:rPrChange>
              </w:rPr>
            </w:pPr>
            <w:ins w:id="164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7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89" w:author="lusonghe" w:date="2020-03-05T16:31:00Z"/>
                <w:rFonts w:ascii="宋体" w:hAnsi="宋体"/>
                <w:sz w:val="21"/>
                <w:szCs w:val="21"/>
                <w:rPrChange w:id="164790" w:author="lusonghe" w:date="2020-04-02T15:47:00Z">
                  <w:rPr>
                    <w:ins w:id="164791" w:author="lusonghe" w:date="2020-03-05T16:31:00Z"/>
                  </w:rPr>
                </w:rPrChange>
              </w:rPr>
            </w:pPr>
            <w:ins w:id="164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794" w:author="lusonghe" w:date="2020-03-05T16:31:00Z"/>
          <w:trPrChange w:id="1647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7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797" w:author="lusonghe" w:date="2020-03-05T16:31:00Z"/>
                <w:rFonts w:ascii="宋体" w:hAnsi="宋体"/>
                <w:sz w:val="21"/>
                <w:szCs w:val="21"/>
                <w:rPrChange w:id="164798" w:author="lusonghe" w:date="2020-04-02T15:47:00Z">
                  <w:rPr>
                    <w:ins w:id="164799" w:author="lusonghe" w:date="2020-03-05T16:31:00Z"/>
                  </w:rPr>
                </w:rPrChange>
              </w:rPr>
            </w:pPr>
            <w:ins w:id="164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03" w:author="lusonghe" w:date="2020-03-05T16:31:00Z"/>
                <w:rFonts w:ascii="宋体" w:hAnsi="宋体"/>
                <w:sz w:val="21"/>
                <w:szCs w:val="21"/>
                <w:rPrChange w:id="164804" w:author="lusonghe" w:date="2020-04-02T15:47:00Z">
                  <w:rPr>
                    <w:ins w:id="164805" w:author="lusonghe" w:date="2020-03-05T16:31:00Z"/>
                  </w:rPr>
                </w:rPrChange>
              </w:rPr>
            </w:pPr>
            <w:ins w:id="164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09" w:author="lusonghe" w:date="2020-03-05T16:31:00Z"/>
                <w:rFonts w:ascii="宋体" w:hAnsi="宋体"/>
                <w:sz w:val="21"/>
                <w:szCs w:val="21"/>
                <w:rPrChange w:id="164810" w:author="lusonghe" w:date="2020-04-02T15:47:00Z">
                  <w:rPr>
                    <w:ins w:id="164811" w:author="lusonghe" w:date="2020-03-05T16:31:00Z"/>
                  </w:rPr>
                </w:rPrChange>
              </w:rPr>
            </w:pPr>
            <w:ins w:id="164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15" w:author="lusonghe" w:date="2020-03-05T16:31:00Z"/>
                <w:rFonts w:ascii="宋体" w:hAnsi="宋体"/>
                <w:sz w:val="21"/>
                <w:szCs w:val="21"/>
                <w:rPrChange w:id="164816" w:author="lusonghe" w:date="2020-04-02T15:47:00Z">
                  <w:rPr>
                    <w:ins w:id="164817" w:author="lusonghe" w:date="2020-03-05T16:31:00Z"/>
                  </w:rPr>
                </w:rPrChange>
              </w:rPr>
            </w:pPr>
            <w:ins w:id="1648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8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21" w:author="lusonghe" w:date="2020-03-05T16:31:00Z"/>
                <w:rFonts w:ascii="宋体" w:hAnsi="宋体"/>
                <w:sz w:val="21"/>
                <w:szCs w:val="21"/>
                <w:rPrChange w:id="164822" w:author="lusonghe" w:date="2020-04-02T15:47:00Z">
                  <w:rPr>
                    <w:ins w:id="164823" w:author="lusonghe" w:date="2020-03-05T16:31:00Z"/>
                  </w:rPr>
                </w:rPrChange>
              </w:rPr>
            </w:pPr>
            <w:ins w:id="164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8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27" w:author="lusonghe" w:date="2020-03-05T16:31:00Z"/>
                <w:rFonts w:ascii="宋体" w:hAnsi="宋体"/>
                <w:sz w:val="21"/>
                <w:szCs w:val="21"/>
                <w:rPrChange w:id="164828" w:author="lusonghe" w:date="2020-04-02T15:47:00Z">
                  <w:rPr>
                    <w:ins w:id="164829" w:author="lusonghe" w:date="2020-03-05T16:31:00Z"/>
                  </w:rPr>
                </w:rPrChange>
              </w:rPr>
            </w:pPr>
            <w:ins w:id="164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832" w:author="lusonghe" w:date="2020-03-05T16:31:00Z"/>
          <w:trPrChange w:id="1648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35" w:author="lusonghe" w:date="2020-03-05T16:31:00Z"/>
                <w:rFonts w:ascii="宋体" w:hAnsi="宋体"/>
                <w:sz w:val="21"/>
                <w:szCs w:val="21"/>
                <w:rPrChange w:id="164836" w:author="lusonghe" w:date="2020-04-02T15:47:00Z">
                  <w:rPr>
                    <w:ins w:id="164837" w:author="lusonghe" w:date="2020-03-05T16:31:00Z"/>
                  </w:rPr>
                </w:rPrChange>
              </w:rPr>
            </w:pPr>
            <w:ins w:id="164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41" w:author="lusonghe" w:date="2020-03-05T16:31:00Z"/>
                <w:rFonts w:ascii="宋体" w:hAnsi="宋体"/>
                <w:sz w:val="21"/>
                <w:szCs w:val="21"/>
                <w:rPrChange w:id="164842" w:author="lusonghe" w:date="2020-04-02T15:47:00Z">
                  <w:rPr>
                    <w:ins w:id="164843" w:author="lusonghe" w:date="2020-03-05T16:31:00Z"/>
                  </w:rPr>
                </w:rPrChange>
              </w:rPr>
            </w:pPr>
            <w:ins w:id="164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47" w:author="lusonghe" w:date="2020-03-05T16:31:00Z"/>
                <w:rFonts w:ascii="宋体" w:hAnsi="宋体"/>
                <w:sz w:val="21"/>
                <w:szCs w:val="21"/>
                <w:rPrChange w:id="164848" w:author="lusonghe" w:date="2020-04-02T15:47:00Z">
                  <w:rPr>
                    <w:ins w:id="164849" w:author="lusonghe" w:date="2020-03-05T16:31:00Z"/>
                  </w:rPr>
                </w:rPrChange>
              </w:rPr>
            </w:pPr>
            <w:ins w:id="164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53" w:author="lusonghe" w:date="2020-03-05T16:31:00Z"/>
                <w:rFonts w:ascii="宋体" w:hAnsi="宋体"/>
                <w:sz w:val="21"/>
                <w:szCs w:val="21"/>
                <w:rPrChange w:id="164854" w:author="lusonghe" w:date="2020-04-02T15:47:00Z">
                  <w:rPr>
                    <w:ins w:id="164855" w:author="lusonghe" w:date="2020-03-05T16:31:00Z"/>
                  </w:rPr>
                </w:rPrChange>
              </w:rPr>
            </w:pPr>
            <w:ins w:id="1648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8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59" w:author="lusonghe" w:date="2020-03-05T16:31:00Z"/>
                <w:rFonts w:ascii="宋体" w:hAnsi="宋体"/>
                <w:sz w:val="21"/>
                <w:szCs w:val="21"/>
                <w:rPrChange w:id="164860" w:author="lusonghe" w:date="2020-04-02T15:47:00Z">
                  <w:rPr>
                    <w:ins w:id="164861" w:author="lusonghe" w:date="2020-03-05T16:31:00Z"/>
                  </w:rPr>
                </w:rPrChange>
              </w:rPr>
            </w:pPr>
            <w:ins w:id="164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8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65" w:author="lusonghe" w:date="2020-03-05T16:31:00Z"/>
                <w:rFonts w:ascii="宋体" w:hAnsi="宋体"/>
                <w:sz w:val="21"/>
                <w:szCs w:val="21"/>
                <w:rPrChange w:id="164866" w:author="lusonghe" w:date="2020-04-02T15:47:00Z">
                  <w:rPr>
                    <w:ins w:id="164867" w:author="lusonghe" w:date="2020-03-05T16:31:00Z"/>
                  </w:rPr>
                </w:rPrChange>
              </w:rPr>
            </w:pPr>
            <w:ins w:id="164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870" w:author="lusonghe" w:date="2020-03-05T16:31:00Z"/>
          <w:trPrChange w:id="1648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73" w:author="lusonghe" w:date="2020-03-05T16:31:00Z"/>
                <w:rFonts w:ascii="宋体" w:hAnsi="宋体"/>
                <w:sz w:val="21"/>
                <w:szCs w:val="21"/>
                <w:rPrChange w:id="164874" w:author="lusonghe" w:date="2020-04-02T15:47:00Z">
                  <w:rPr>
                    <w:ins w:id="164875" w:author="lusonghe" w:date="2020-03-05T16:31:00Z"/>
                  </w:rPr>
                </w:rPrChange>
              </w:rPr>
            </w:pPr>
            <w:ins w:id="164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79" w:author="lusonghe" w:date="2020-03-05T16:31:00Z"/>
                <w:rFonts w:ascii="宋体" w:hAnsi="宋体"/>
                <w:sz w:val="21"/>
                <w:szCs w:val="21"/>
                <w:rPrChange w:id="164880" w:author="lusonghe" w:date="2020-04-02T15:47:00Z">
                  <w:rPr>
                    <w:ins w:id="164881" w:author="lusonghe" w:date="2020-03-05T16:31:00Z"/>
                  </w:rPr>
                </w:rPrChange>
              </w:rPr>
            </w:pPr>
            <w:ins w:id="164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85" w:author="lusonghe" w:date="2020-03-05T16:31:00Z"/>
                <w:rFonts w:ascii="宋体" w:hAnsi="宋体"/>
                <w:sz w:val="21"/>
                <w:szCs w:val="21"/>
                <w:rPrChange w:id="164886" w:author="lusonghe" w:date="2020-04-02T15:47:00Z">
                  <w:rPr>
                    <w:ins w:id="164887" w:author="lusonghe" w:date="2020-03-05T16:31:00Z"/>
                  </w:rPr>
                </w:rPrChange>
              </w:rPr>
            </w:pPr>
            <w:ins w:id="164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91" w:author="lusonghe" w:date="2020-03-05T16:31:00Z"/>
                <w:rFonts w:ascii="宋体" w:hAnsi="宋体"/>
                <w:sz w:val="21"/>
                <w:szCs w:val="21"/>
                <w:rPrChange w:id="164892" w:author="lusonghe" w:date="2020-04-02T15:47:00Z">
                  <w:rPr>
                    <w:ins w:id="164893" w:author="lusonghe" w:date="2020-03-05T16:31:00Z"/>
                  </w:rPr>
                </w:rPrChange>
              </w:rPr>
            </w:pPr>
            <w:ins w:id="1648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8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8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897" w:author="lusonghe" w:date="2020-03-05T16:31:00Z"/>
                <w:rFonts w:ascii="宋体" w:hAnsi="宋体"/>
                <w:sz w:val="21"/>
                <w:szCs w:val="21"/>
                <w:rPrChange w:id="164898" w:author="lusonghe" w:date="2020-04-02T15:47:00Z">
                  <w:rPr>
                    <w:ins w:id="164899" w:author="lusonghe" w:date="2020-03-05T16:31:00Z"/>
                  </w:rPr>
                </w:rPrChange>
              </w:rPr>
            </w:pPr>
            <w:ins w:id="164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9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03" w:author="lusonghe" w:date="2020-03-05T16:31:00Z"/>
                <w:rFonts w:ascii="宋体" w:hAnsi="宋体"/>
                <w:sz w:val="21"/>
                <w:szCs w:val="21"/>
                <w:rPrChange w:id="164904" w:author="lusonghe" w:date="2020-04-02T15:47:00Z">
                  <w:rPr>
                    <w:ins w:id="164905" w:author="lusonghe" w:date="2020-03-05T16:31:00Z"/>
                  </w:rPr>
                </w:rPrChange>
              </w:rPr>
            </w:pPr>
            <w:ins w:id="164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908" w:author="lusonghe" w:date="2020-03-05T16:31:00Z"/>
          <w:trPrChange w:id="1649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11" w:author="lusonghe" w:date="2020-03-05T16:31:00Z"/>
                <w:rFonts w:ascii="宋体" w:hAnsi="宋体"/>
                <w:sz w:val="21"/>
                <w:szCs w:val="21"/>
                <w:rPrChange w:id="164912" w:author="lusonghe" w:date="2020-04-02T15:47:00Z">
                  <w:rPr>
                    <w:ins w:id="164913" w:author="lusonghe" w:date="2020-03-05T16:31:00Z"/>
                  </w:rPr>
                </w:rPrChange>
              </w:rPr>
            </w:pPr>
            <w:ins w:id="164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17" w:author="lusonghe" w:date="2020-03-05T16:31:00Z"/>
                <w:rFonts w:ascii="宋体" w:hAnsi="宋体"/>
                <w:sz w:val="21"/>
                <w:szCs w:val="21"/>
                <w:rPrChange w:id="164918" w:author="lusonghe" w:date="2020-04-02T15:47:00Z">
                  <w:rPr>
                    <w:ins w:id="164919" w:author="lusonghe" w:date="2020-03-05T16:31:00Z"/>
                  </w:rPr>
                </w:rPrChange>
              </w:rPr>
            </w:pPr>
            <w:ins w:id="164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23" w:author="lusonghe" w:date="2020-03-05T16:31:00Z"/>
                <w:rFonts w:ascii="宋体" w:hAnsi="宋体"/>
                <w:sz w:val="21"/>
                <w:szCs w:val="21"/>
                <w:rPrChange w:id="164924" w:author="lusonghe" w:date="2020-04-02T15:47:00Z">
                  <w:rPr>
                    <w:ins w:id="164925" w:author="lusonghe" w:date="2020-03-05T16:31:00Z"/>
                  </w:rPr>
                </w:rPrChange>
              </w:rPr>
            </w:pPr>
            <w:ins w:id="164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29" w:author="lusonghe" w:date="2020-03-05T16:31:00Z"/>
                <w:rFonts w:ascii="宋体" w:hAnsi="宋体"/>
                <w:sz w:val="21"/>
                <w:szCs w:val="21"/>
                <w:rPrChange w:id="164930" w:author="lusonghe" w:date="2020-04-02T15:47:00Z">
                  <w:rPr>
                    <w:ins w:id="164931" w:author="lusonghe" w:date="2020-03-05T16:31:00Z"/>
                  </w:rPr>
                </w:rPrChange>
              </w:rPr>
            </w:pPr>
            <w:ins w:id="1649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9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35" w:author="lusonghe" w:date="2020-03-05T16:31:00Z"/>
                <w:rFonts w:ascii="宋体" w:hAnsi="宋体"/>
                <w:sz w:val="21"/>
                <w:szCs w:val="21"/>
                <w:rPrChange w:id="164936" w:author="lusonghe" w:date="2020-04-02T15:47:00Z">
                  <w:rPr>
                    <w:ins w:id="164937" w:author="lusonghe" w:date="2020-03-05T16:31:00Z"/>
                  </w:rPr>
                </w:rPrChange>
              </w:rPr>
            </w:pPr>
            <w:ins w:id="164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9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41" w:author="lusonghe" w:date="2020-03-05T16:31:00Z"/>
                <w:rFonts w:ascii="宋体" w:hAnsi="宋体"/>
                <w:sz w:val="21"/>
                <w:szCs w:val="21"/>
                <w:rPrChange w:id="164942" w:author="lusonghe" w:date="2020-04-02T15:47:00Z">
                  <w:rPr>
                    <w:ins w:id="164943" w:author="lusonghe" w:date="2020-03-05T16:31:00Z"/>
                  </w:rPr>
                </w:rPrChange>
              </w:rPr>
            </w:pPr>
            <w:ins w:id="164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946" w:author="lusonghe" w:date="2020-03-05T16:31:00Z"/>
          <w:trPrChange w:id="1649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49" w:author="lusonghe" w:date="2020-03-05T16:31:00Z"/>
                <w:rFonts w:ascii="宋体" w:hAnsi="宋体"/>
                <w:sz w:val="21"/>
                <w:szCs w:val="21"/>
                <w:rPrChange w:id="164950" w:author="lusonghe" w:date="2020-04-02T15:47:00Z">
                  <w:rPr>
                    <w:ins w:id="164951" w:author="lusonghe" w:date="2020-03-05T16:31:00Z"/>
                  </w:rPr>
                </w:rPrChange>
              </w:rPr>
            </w:pPr>
            <w:ins w:id="164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55" w:author="lusonghe" w:date="2020-03-05T16:31:00Z"/>
                <w:rFonts w:ascii="宋体" w:hAnsi="宋体"/>
                <w:sz w:val="21"/>
                <w:szCs w:val="21"/>
                <w:rPrChange w:id="164956" w:author="lusonghe" w:date="2020-04-02T15:47:00Z">
                  <w:rPr>
                    <w:ins w:id="164957" w:author="lusonghe" w:date="2020-03-05T16:31:00Z"/>
                  </w:rPr>
                </w:rPrChange>
              </w:rPr>
            </w:pPr>
            <w:ins w:id="164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61" w:author="lusonghe" w:date="2020-03-05T16:31:00Z"/>
                <w:rFonts w:ascii="宋体" w:hAnsi="宋体"/>
                <w:sz w:val="21"/>
                <w:szCs w:val="21"/>
                <w:rPrChange w:id="164962" w:author="lusonghe" w:date="2020-04-02T15:47:00Z">
                  <w:rPr>
                    <w:ins w:id="164963" w:author="lusonghe" w:date="2020-03-05T16:31:00Z"/>
                  </w:rPr>
                </w:rPrChange>
              </w:rPr>
            </w:pPr>
            <w:ins w:id="164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67" w:author="lusonghe" w:date="2020-03-05T16:31:00Z"/>
                <w:rFonts w:ascii="宋体" w:hAnsi="宋体"/>
                <w:sz w:val="21"/>
                <w:szCs w:val="21"/>
                <w:rPrChange w:id="164968" w:author="lusonghe" w:date="2020-04-02T15:47:00Z">
                  <w:rPr>
                    <w:ins w:id="164969" w:author="lusonghe" w:date="2020-03-05T16:31:00Z"/>
                  </w:rPr>
                </w:rPrChange>
              </w:rPr>
            </w:pPr>
            <w:ins w:id="1649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49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73" w:author="lusonghe" w:date="2020-03-05T16:31:00Z"/>
                <w:rFonts w:ascii="宋体" w:hAnsi="宋体"/>
                <w:sz w:val="21"/>
                <w:szCs w:val="21"/>
                <w:rPrChange w:id="164974" w:author="lusonghe" w:date="2020-04-02T15:47:00Z">
                  <w:rPr>
                    <w:ins w:id="164975" w:author="lusonghe" w:date="2020-03-05T16:31:00Z"/>
                  </w:rPr>
                </w:rPrChange>
              </w:rPr>
            </w:pPr>
            <w:ins w:id="164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49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79" w:author="lusonghe" w:date="2020-03-05T16:31:00Z"/>
                <w:rFonts w:ascii="宋体" w:hAnsi="宋体"/>
                <w:sz w:val="21"/>
                <w:szCs w:val="21"/>
                <w:rPrChange w:id="164980" w:author="lusonghe" w:date="2020-04-02T15:47:00Z">
                  <w:rPr>
                    <w:ins w:id="164981" w:author="lusonghe" w:date="2020-03-05T16:31:00Z"/>
                  </w:rPr>
                </w:rPrChange>
              </w:rPr>
            </w:pPr>
            <w:ins w:id="164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4984" w:author="lusonghe" w:date="2020-03-05T16:31:00Z"/>
          <w:trPrChange w:id="1649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87" w:author="lusonghe" w:date="2020-03-05T16:31:00Z"/>
                <w:rFonts w:ascii="宋体" w:hAnsi="宋体"/>
                <w:sz w:val="21"/>
                <w:szCs w:val="21"/>
                <w:rPrChange w:id="164988" w:author="lusonghe" w:date="2020-04-02T15:47:00Z">
                  <w:rPr>
                    <w:ins w:id="164989" w:author="lusonghe" w:date="2020-03-05T16:31:00Z"/>
                  </w:rPr>
                </w:rPrChange>
              </w:rPr>
            </w:pPr>
            <w:ins w:id="164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93" w:author="lusonghe" w:date="2020-03-05T16:31:00Z"/>
                <w:rFonts w:ascii="宋体" w:hAnsi="宋体"/>
                <w:sz w:val="21"/>
                <w:szCs w:val="21"/>
                <w:rPrChange w:id="164994" w:author="lusonghe" w:date="2020-04-02T15:47:00Z">
                  <w:rPr>
                    <w:ins w:id="164995" w:author="lusonghe" w:date="2020-03-05T16:31:00Z"/>
                  </w:rPr>
                </w:rPrChange>
              </w:rPr>
            </w:pPr>
            <w:ins w:id="164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49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49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4999" w:author="lusonghe" w:date="2020-03-05T16:31:00Z"/>
                <w:rFonts w:ascii="宋体" w:hAnsi="宋体"/>
                <w:sz w:val="21"/>
                <w:szCs w:val="21"/>
                <w:rPrChange w:id="165000" w:author="lusonghe" w:date="2020-04-02T15:47:00Z">
                  <w:rPr>
                    <w:ins w:id="165001" w:author="lusonghe" w:date="2020-03-05T16:31:00Z"/>
                  </w:rPr>
                </w:rPrChange>
              </w:rPr>
            </w:pPr>
            <w:ins w:id="165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05" w:author="lusonghe" w:date="2020-03-05T16:31:00Z"/>
                <w:rFonts w:ascii="宋体" w:hAnsi="宋体"/>
                <w:sz w:val="21"/>
                <w:szCs w:val="21"/>
                <w:rPrChange w:id="165006" w:author="lusonghe" w:date="2020-04-02T15:47:00Z">
                  <w:rPr>
                    <w:ins w:id="165007" w:author="lusonghe" w:date="2020-03-05T16:31:00Z"/>
                  </w:rPr>
                </w:rPrChange>
              </w:rPr>
            </w:pPr>
            <w:ins w:id="165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0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11" w:author="lusonghe" w:date="2020-03-05T16:31:00Z"/>
                <w:rFonts w:ascii="宋体" w:hAnsi="宋体"/>
                <w:sz w:val="21"/>
                <w:szCs w:val="21"/>
                <w:rPrChange w:id="165012" w:author="lusonghe" w:date="2020-04-02T15:47:00Z">
                  <w:rPr>
                    <w:ins w:id="165013" w:author="lusonghe" w:date="2020-03-05T16:31:00Z"/>
                  </w:rPr>
                </w:rPrChange>
              </w:rPr>
            </w:pPr>
            <w:ins w:id="165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0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17" w:author="lusonghe" w:date="2020-03-05T16:31:00Z"/>
                <w:rFonts w:ascii="宋体" w:hAnsi="宋体"/>
                <w:sz w:val="21"/>
                <w:szCs w:val="21"/>
                <w:rPrChange w:id="165018" w:author="lusonghe" w:date="2020-04-02T15:47:00Z">
                  <w:rPr>
                    <w:ins w:id="165019" w:author="lusonghe" w:date="2020-03-05T16:31:00Z"/>
                  </w:rPr>
                </w:rPrChange>
              </w:rPr>
            </w:pPr>
            <w:ins w:id="165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022" w:author="lusonghe" w:date="2020-03-05T16:31:00Z"/>
          <w:trPrChange w:id="1650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25" w:author="lusonghe" w:date="2020-03-05T16:31:00Z"/>
                <w:rFonts w:ascii="宋体" w:hAnsi="宋体"/>
                <w:sz w:val="21"/>
                <w:szCs w:val="21"/>
                <w:rPrChange w:id="165026" w:author="lusonghe" w:date="2020-04-02T15:47:00Z">
                  <w:rPr>
                    <w:ins w:id="165027" w:author="lusonghe" w:date="2020-03-05T16:31:00Z"/>
                  </w:rPr>
                </w:rPrChange>
              </w:rPr>
            </w:pPr>
            <w:ins w:id="165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31" w:author="lusonghe" w:date="2020-03-05T16:31:00Z"/>
                <w:rFonts w:ascii="宋体" w:hAnsi="宋体"/>
                <w:sz w:val="21"/>
                <w:szCs w:val="21"/>
                <w:rPrChange w:id="165032" w:author="lusonghe" w:date="2020-04-02T15:47:00Z">
                  <w:rPr>
                    <w:ins w:id="165033" w:author="lusonghe" w:date="2020-03-05T16:31:00Z"/>
                  </w:rPr>
                </w:rPrChange>
              </w:rPr>
            </w:pPr>
            <w:ins w:id="165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37" w:author="lusonghe" w:date="2020-03-05T16:31:00Z"/>
                <w:rFonts w:ascii="宋体" w:hAnsi="宋体"/>
                <w:sz w:val="21"/>
                <w:szCs w:val="21"/>
                <w:rPrChange w:id="165038" w:author="lusonghe" w:date="2020-04-02T15:47:00Z">
                  <w:rPr>
                    <w:ins w:id="165039" w:author="lusonghe" w:date="2020-03-05T16:31:00Z"/>
                  </w:rPr>
                </w:rPrChange>
              </w:rPr>
            </w:pPr>
            <w:ins w:id="165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43" w:author="lusonghe" w:date="2020-03-05T16:31:00Z"/>
                <w:rFonts w:ascii="宋体" w:hAnsi="宋体"/>
                <w:sz w:val="21"/>
                <w:szCs w:val="21"/>
                <w:rPrChange w:id="165044" w:author="lusonghe" w:date="2020-04-02T15:47:00Z">
                  <w:rPr>
                    <w:ins w:id="165045" w:author="lusonghe" w:date="2020-03-05T16:31:00Z"/>
                  </w:rPr>
                </w:rPrChange>
              </w:rPr>
            </w:pPr>
            <w:ins w:id="165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0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49" w:author="lusonghe" w:date="2020-03-05T16:31:00Z"/>
                <w:rFonts w:ascii="宋体" w:hAnsi="宋体"/>
                <w:sz w:val="21"/>
                <w:szCs w:val="21"/>
                <w:rPrChange w:id="165050" w:author="lusonghe" w:date="2020-04-02T15:47:00Z">
                  <w:rPr>
                    <w:ins w:id="165051" w:author="lusonghe" w:date="2020-03-05T16:31:00Z"/>
                  </w:rPr>
                </w:rPrChange>
              </w:rPr>
            </w:pPr>
            <w:ins w:id="165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0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55" w:author="lusonghe" w:date="2020-03-05T16:31:00Z"/>
                <w:rFonts w:ascii="宋体" w:hAnsi="宋体"/>
                <w:sz w:val="21"/>
                <w:szCs w:val="21"/>
                <w:rPrChange w:id="165056" w:author="lusonghe" w:date="2020-04-02T15:47:00Z">
                  <w:rPr>
                    <w:ins w:id="165057" w:author="lusonghe" w:date="2020-03-05T16:31:00Z"/>
                  </w:rPr>
                </w:rPrChange>
              </w:rPr>
            </w:pPr>
            <w:ins w:id="165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060" w:author="lusonghe" w:date="2020-03-05T16:31:00Z"/>
          <w:trPrChange w:id="1650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63" w:author="lusonghe" w:date="2020-03-05T16:31:00Z"/>
                <w:rFonts w:ascii="宋体" w:hAnsi="宋体"/>
                <w:sz w:val="21"/>
                <w:szCs w:val="21"/>
                <w:rPrChange w:id="165064" w:author="lusonghe" w:date="2020-04-02T15:47:00Z">
                  <w:rPr>
                    <w:ins w:id="165065" w:author="lusonghe" w:date="2020-03-05T16:31:00Z"/>
                  </w:rPr>
                </w:rPrChange>
              </w:rPr>
            </w:pPr>
            <w:ins w:id="165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69" w:author="lusonghe" w:date="2020-03-05T16:31:00Z"/>
                <w:rFonts w:ascii="宋体" w:hAnsi="宋体"/>
                <w:sz w:val="21"/>
                <w:szCs w:val="21"/>
                <w:rPrChange w:id="165070" w:author="lusonghe" w:date="2020-04-02T15:47:00Z">
                  <w:rPr>
                    <w:ins w:id="165071" w:author="lusonghe" w:date="2020-03-05T16:31:00Z"/>
                  </w:rPr>
                </w:rPrChange>
              </w:rPr>
            </w:pPr>
            <w:ins w:id="165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75" w:author="lusonghe" w:date="2020-03-05T16:31:00Z"/>
                <w:rFonts w:ascii="宋体" w:hAnsi="宋体"/>
                <w:sz w:val="21"/>
                <w:szCs w:val="21"/>
                <w:rPrChange w:id="165076" w:author="lusonghe" w:date="2020-04-02T15:47:00Z">
                  <w:rPr>
                    <w:ins w:id="165077" w:author="lusonghe" w:date="2020-03-05T16:31:00Z"/>
                  </w:rPr>
                </w:rPrChange>
              </w:rPr>
            </w:pPr>
            <w:ins w:id="165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81" w:author="lusonghe" w:date="2020-03-05T16:31:00Z"/>
                <w:rFonts w:ascii="宋体" w:hAnsi="宋体"/>
                <w:sz w:val="21"/>
                <w:szCs w:val="21"/>
                <w:rPrChange w:id="165082" w:author="lusonghe" w:date="2020-04-02T15:47:00Z">
                  <w:rPr>
                    <w:ins w:id="165083" w:author="lusonghe" w:date="2020-03-05T16:31:00Z"/>
                  </w:rPr>
                </w:rPrChange>
              </w:rPr>
            </w:pPr>
            <w:ins w:id="1650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0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0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87" w:author="lusonghe" w:date="2020-03-05T16:31:00Z"/>
                <w:rFonts w:ascii="宋体" w:hAnsi="宋体"/>
                <w:sz w:val="21"/>
                <w:szCs w:val="21"/>
                <w:rPrChange w:id="165088" w:author="lusonghe" w:date="2020-04-02T15:47:00Z">
                  <w:rPr>
                    <w:ins w:id="165089" w:author="lusonghe" w:date="2020-03-05T16:31:00Z"/>
                  </w:rPr>
                </w:rPrChange>
              </w:rPr>
            </w:pPr>
            <w:ins w:id="165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0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093" w:author="lusonghe" w:date="2020-03-05T16:31:00Z"/>
                <w:rFonts w:ascii="宋体" w:hAnsi="宋体"/>
                <w:sz w:val="21"/>
                <w:szCs w:val="21"/>
                <w:rPrChange w:id="165094" w:author="lusonghe" w:date="2020-04-02T15:47:00Z">
                  <w:rPr>
                    <w:ins w:id="165095" w:author="lusonghe" w:date="2020-03-05T16:31:00Z"/>
                  </w:rPr>
                </w:rPrChange>
              </w:rPr>
            </w:pPr>
            <w:ins w:id="165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098" w:author="lusonghe" w:date="2020-03-05T16:31:00Z"/>
          <w:trPrChange w:id="1650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01" w:author="lusonghe" w:date="2020-03-05T16:31:00Z"/>
                <w:rFonts w:ascii="宋体" w:hAnsi="宋体"/>
                <w:sz w:val="21"/>
                <w:szCs w:val="21"/>
                <w:rPrChange w:id="165102" w:author="lusonghe" w:date="2020-04-02T15:47:00Z">
                  <w:rPr>
                    <w:ins w:id="165103" w:author="lusonghe" w:date="2020-03-05T16:31:00Z"/>
                  </w:rPr>
                </w:rPrChange>
              </w:rPr>
            </w:pPr>
            <w:ins w:id="165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07" w:author="lusonghe" w:date="2020-03-05T16:31:00Z"/>
                <w:rFonts w:ascii="宋体" w:hAnsi="宋体"/>
                <w:sz w:val="21"/>
                <w:szCs w:val="21"/>
                <w:rPrChange w:id="165108" w:author="lusonghe" w:date="2020-04-02T15:47:00Z">
                  <w:rPr>
                    <w:ins w:id="165109" w:author="lusonghe" w:date="2020-03-05T16:31:00Z"/>
                  </w:rPr>
                </w:rPrChange>
              </w:rPr>
            </w:pPr>
            <w:ins w:id="165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13" w:author="lusonghe" w:date="2020-03-05T16:31:00Z"/>
                <w:rFonts w:ascii="宋体" w:hAnsi="宋体"/>
                <w:sz w:val="21"/>
                <w:szCs w:val="21"/>
                <w:rPrChange w:id="165114" w:author="lusonghe" w:date="2020-04-02T15:47:00Z">
                  <w:rPr>
                    <w:ins w:id="165115" w:author="lusonghe" w:date="2020-03-05T16:31:00Z"/>
                  </w:rPr>
                </w:rPrChange>
              </w:rPr>
            </w:pPr>
            <w:ins w:id="165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19" w:author="lusonghe" w:date="2020-03-05T16:31:00Z"/>
                <w:rFonts w:ascii="宋体" w:hAnsi="宋体"/>
                <w:sz w:val="21"/>
                <w:szCs w:val="21"/>
                <w:rPrChange w:id="165120" w:author="lusonghe" w:date="2020-04-02T15:47:00Z">
                  <w:rPr>
                    <w:ins w:id="165121" w:author="lusonghe" w:date="2020-03-05T16:31:00Z"/>
                  </w:rPr>
                </w:rPrChange>
              </w:rPr>
            </w:pPr>
            <w:ins w:id="1651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1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25" w:author="lusonghe" w:date="2020-03-05T16:31:00Z"/>
                <w:rFonts w:ascii="宋体" w:hAnsi="宋体"/>
                <w:sz w:val="21"/>
                <w:szCs w:val="21"/>
                <w:rPrChange w:id="165126" w:author="lusonghe" w:date="2020-04-02T15:47:00Z">
                  <w:rPr>
                    <w:ins w:id="165127" w:author="lusonghe" w:date="2020-03-05T16:31:00Z"/>
                  </w:rPr>
                </w:rPrChange>
              </w:rPr>
            </w:pPr>
            <w:ins w:id="165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1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31" w:author="lusonghe" w:date="2020-03-05T16:31:00Z"/>
                <w:rFonts w:ascii="宋体" w:hAnsi="宋体"/>
                <w:sz w:val="21"/>
                <w:szCs w:val="21"/>
                <w:rPrChange w:id="165132" w:author="lusonghe" w:date="2020-04-02T15:47:00Z">
                  <w:rPr>
                    <w:ins w:id="165133" w:author="lusonghe" w:date="2020-03-05T16:31:00Z"/>
                  </w:rPr>
                </w:rPrChange>
              </w:rPr>
            </w:pPr>
            <w:ins w:id="165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136" w:author="lusonghe" w:date="2020-03-05T16:31:00Z"/>
          <w:trPrChange w:id="1651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39" w:author="lusonghe" w:date="2020-03-05T16:31:00Z"/>
                <w:rFonts w:ascii="宋体" w:hAnsi="宋体"/>
                <w:sz w:val="21"/>
                <w:szCs w:val="21"/>
                <w:rPrChange w:id="165140" w:author="lusonghe" w:date="2020-04-02T15:47:00Z">
                  <w:rPr>
                    <w:ins w:id="165141" w:author="lusonghe" w:date="2020-03-05T16:31:00Z"/>
                  </w:rPr>
                </w:rPrChange>
              </w:rPr>
            </w:pPr>
            <w:ins w:id="165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45" w:author="lusonghe" w:date="2020-03-05T16:31:00Z"/>
                <w:rFonts w:ascii="宋体" w:hAnsi="宋体"/>
                <w:sz w:val="21"/>
                <w:szCs w:val="21"/>
                <w:rPrChange w:id="165146" w:author="lusonghe" w:date="2020-04-02T15:47:00Z">
                  <w:rPr>
                    <w:ins w:id="165147" w:author="lusonghe" w:date="2020-03-05T16:31:00Z"/>
                  </w:rPr>
                </w:rPrChange>
              </w:rPr>
            </w:pPr>
            <w:ins w:id="165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51" w:author="lusonghe" w:date="2020-03-05T16:31:00Z"/>
                <w:rFonts w:ascii="宋体" w:hAnsi="宋体"/>
                <w:sz w:val="21"/>
                <w:szCs w:val="21"/>
                <w:rPrChange w:id="165152" w:author="lusonghe" w:date="2020-04-02T15:47:00Z">
                  <w:rPr>
                    <w:ins w:id="165153" w:author="lusonghe" w:date="2020-03-05T16:31:00Z"/>
                  </w:rPr>
                </w:rPrChange>
              </w:rPr>
            </w:pPr>
            <w:ins w:id="165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57" w:author="lusonghe" w:date="2020-03-05T16:31:00Z"/>
                <w:rFonts w:ascii="宋体" w:hAnsi="宋体"/>
                <w:sz w:val="21"/>
                <w:szCs w:val="21"/>
                <w:rPrChange w:id="165158" w:author="lusonghe" w:date="2020-04-02T15:47:00Z">
                  <w:rPr>
                    <w:ins w:id="165159" w:author="lusonghe" w:date="2020-03-05T16:31:00Z"/>
                  </w:rPr>
                </w:rPrChange>
              </w:rPr>
            </w:pPr>
            <w:ins w:id="1651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1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63" w:author="lusonghe" w:date="2020-03-05T16:31:00Z"/>
                <w:rFonts w:ascii="宋体" w:hAnsi="宋体"/>
                <w:sz w:val="21"/>
                <w:szCs w:val="21"/>
                <w:rPrChange w:id="165164" w:author="lusonghe" w:date="2020-04-02T15:47:00Z">
                  <w:rPr>
                    <w:ins w:id="165165" w:author="lusonghe" w:date="2020-03-05T16:31:00Z"/>
                  </w:rPr>
                </w:rPrChange>
              </w:rPr>
            </w:pPr>
            <w:ins w:id="165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1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69" w:author="lusonghe" w:date="2020-03-05T16:31:00Z"/>
                <w:rFonts w:ascii="宋体" w:hAnsi="宋体"/>
                <w:sz w:val="21"/>
                <w:szCs w:val="21"/>
                <w:rPrChange w:id="165170" w:author="lusonghe" w:date="2020-04-02T15:47:00Z">
                  <w:rPr>
                    <w:ins w:id="165171" w:author="lusonghe" w:date="2020-03-05T16:31:00Z"/>
                  </w:rPr>
                </w:rPrChange>
              </w:rPr>
            </w:pPr>
            <w:ins w:id="165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174" w:author="lusonghe" w:date="2020-03-05T16:31:00Z"/>
          <w:trPrChange w:id="1651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77" w:author="lusonghe" w:date="2020-03-05T16:31:00Z"/>
                <w:rFonts w:ascii="宋体" w:hAnsi="宋体"/>
                <w:sz w:val="21"/>
                <w:szCs w:val="21"/>
                <w:rPrChange w:id="165178" w:author="lusonghe" w:date="2020-04-02T15:47:00Z">
                  <w:rPr>
                    <w:ins w:id="165179" w:author="lusonghe" w:date="2020-03-05T16:31:00Z"/>
                  </w:rPr>
                </w:rPrChange>
              </w:rPr>
            </w:pPr>
            <w:ins w:id="165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C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83" w:author="lusonghe" w:date="2020-03-05T16:31:00Z"/>
                <w:rFonts w:ascii="宋体" w:hAnsi="宋体"/>
                <w:sz w:val="21"/>
                <w:szCs w:val="21"/>
                <w:rPrChange w:id="165184" w:author="lusonghe" w:date="2020-04-02T15:47:00Z">
                  <w:rPr>
                    <w:ins w:id="165185" w:author="lusonghe" w:date="2020-03-05T16:31:00Z"/>
                  </w:rPr>
                </w:rPrChange>
              </w:rPr>
            </w:pPr>
            <w:ins w:id="1651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89" w:author="lusonghe" w:date="2020-03-05T16:31:00Z"/>
                <w:rFonts w:ascii="宋体" w:hAnsi="宋体"/>
                <w:sz w:val="21"/>
                <w:szCs w:val="21"/>
                <w:rPrChange w:id="165190" w:author="lusonghe" w:date="2020-04-02T15:47:00Z">
                  <w:rPr>
                    <w:ins w:id="165191" w:author="lusonghe" w:date="2020-03-05T16:31:00Z"/>
                  </w:rPr>
                </w:rPrChange>
              </w:rPr>
            </w:pPr>
            <w:ins w:id="165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1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195" w:author="lusonghe" w:date="2020-03-05T16:31:00Z"/>
                <w:rFonts w:ascii="宋体" w:hAnsi="宋体"/>
                <w:sz w:val="21"/>
                <w:szCs w:val="21"/>
                <w:rPrChange w:id="165196" w:author="lusonghe" w:date="2020-04-02T15:47:00Z">
                  <w:rPr>
                    <w:ins w:id="165197" w:author="lusonghe" w:date="2020-03-05T16:31:00Z"/>
                  </w:rPr>
                </w:rPrChange>
              </w:rPr>
            </w:pPr>
            <w:ins w:id="1651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1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01" w:author="lusonghe" w:date="2020-03-05T16:31:00Z"/>
                <w:rFonts w:ascii="宋体" w:hAnsi="宋体"/>
                <w:sz w:val="21"/>
                <w:szCs w:val="21"/>
                <w:rPrChange w:id="165202" w:author="lusonghe" w:date="2020-04-02T15:47:00Z">
                  <w:rPr>
                    <w:ins w:id="165203" w:author="lusonghe" w:date="2020-03-05T16:31:00Z"/>
                  </w:rPr>
                </w:rPrChange>
              </w:rPr>
            </w:pPr>
            <w:ins w:id="165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2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07" w:author="lusonghe" w:date="2020-03-05T16:31:00Z"/>
                <w:rFonts w:ascii="宋体" w:hAnsi="宋体"/>
                <w:sz w:val="21"/>
                <w:szCs w:val="21"/>
                <w:rPrChange w:id="165208" w:author="lusonghe" w:date="2020-04-02T15:47:00Z">
                  <w:rPr>
                    <w:ins w:id="165209" w:author="lusonghe" w:date="2020-03-05T16:31:00Z"/>
                  </w:rPr>
                </w:rPrChange>
              </w:rPr>
            </w:pPr>
            <w:ins w:id="165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212" w:author="lusonghe" w:date="2020-03-05T16:31:00Z"/>
          <w:trPrChange w:id="1652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15" w:author="lusonghe" w:date="2020-03-05T16:31:00Z"/>
                <w:rFonts w:ascii="宋体" w:hAnsi="宋体"/>
                <w:sz w:val="21"/>
                <w:szCs w:val="21"/>
                <w:rPrChange w:id="165216" w:author="lusonghe" w:date="2020-04-02T15:47:00Z">
                  <w:rPr>
                    <w:ins w:id="165217" w:author="lusonghe" w:date="2020-03-05T16:31:00Z"/>
                  </w:rPr>
                </w:rPrChange>
              </w:rPr>
            </w:pPr>
            <w:ins w:id="165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21" w:author="lusonghe" w:date="2020-03-05T16:31:00Z"/>
                <w:rFonts w:ascii="宋体" w:hAnsi="宋体"/>
                <w:sz w:val="21"/>
                <w:szCs w:val="21"/>
                <w:rPrChange w:id="165222" w:author="lusonghe" w:date="2020-04-02T15:47:00Z">
                  <w:rPr>
                    <w:ins w:id="165223" w:author="lusonghe" w:date="2020-03-05T16:31:00Z"/>
                  </w:rPr>
                </w:rPrChange>
              </w:rPr>
            </w:pPr>
            <w:ins w:id="165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27" w:author="lusonghe" w:date="2020-03-05T16:31:00Z"/>
                <w:rFonts w:ascii="宋体" w:hAnsi="宋体"/>
                <w:sz w:val="21"/>
                <w:szCs w:val="21"/>
                <w:rPrChange w:id="165228" w:author="lusonghe" w:date="2020-04-02T15:47:00Z">
                  <w:rPr>
                    <w:ins w:id="165229" w:author="lusonghe" w:date="2020-03-05T16:31:00Z"/>
                  </w:rPr>
                </w:rPrChange>
              </w:rPr>
            </w:pPr>
            <w:ins w:id="165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33" w:author="lusonghe" w:date="2020-03-05T16:31:00Z"/>
                <w:rFonts w:ascii="宋体" w:hAnsi="宋体"/>
                <w:sz w:val="21"/>
                <w:szCs w:val="21"/>
                <w:rPrChange w:id="165234" w:author="lusonghe" w:date="2020-04-02T15:47:00Z">
                  <w:rPr>
                    <w:ins w:id="165235" w:author="lusonghe" w:date="2020-03-05T16:31:00Z"/>
                  </w:rPr>
                </w:rPrChange>
              </w:rPr>
            </w:pPr>
            <w:ins w:id="1652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2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39" w:author="lusonghe" w:date="2020-03-05T16:31:00Z"/>
                <w:rFonts w:ascii="宋体" w:hAnsi="宋体"/>
                <w:sz w:val="21"/>
                <w:szCs w:val="21"/>
                <w:rPrChange w:id="165240" w:author="lusonghe" w:date="2020-04-02T15:47:00Z">
                  <w:rPr>
                    <w:ins w:id="165241" w:author="lusonghe" w:date="2020-03-05T16:31:00Z"/>
                  </w:rPr>
                </w:rPrChange>
              </w:rPr>
            </w:pPr>
            <w:ins w:id="165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2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45" w:author="lusonghe" w:date="2020-03-05T16:31:00Z"/>
                <w:rFonts w:ascii="宋体" w:hAnsi="宋体"/>
                <w:sz w:val="21"/>
                <w:szCs w:val="21"/>
                <w:rPrChange w:id="165246" w:author="lusonghe" w:date="2020-04-02T15:47:00Z">
                  <w:rPr>
                    <w:ins w:id="165247" w:author="lusonghe" w:date="2020-03-05T16:31:00Z"/>
                  </w:rPr>
                </w:rPrChange>
              </w:rPr>
            </w:pPr>
            <w:ins w:id="165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250" w:author="lusonghe" w:date="2020-03-05T16:31:00Z"/>
          <w:trPrChange w:id="1652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53" w:author="lusonghe" w:date="2020-03-05T16:31:00Z"/>
                <w:rFonts w:ascii="宋体" w:hAnsi="宋体"/>
                <w:sz w:val="21"/>
                <w:szCs w:val="21"/>
                <w:rPrChange w:id="165254" w:author="lusonghe" w:date="2020-04-02T15:47:00Z">
                  <w:rPr>
                    <w:ins w:id="165255" w:author="lusonghe" w:date="2020-03-05T16:31:00Z"/>
                  </w:rPr>
                </w:rPrChange>
              </w:rPr>
            </w:pPr>
            <w:ins w:id="165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59" w:author="lusonghe" w:date="2020-03-05T16:31:00Z"/>
                <w:rFonts w:ascii="宋体" w:hAnsi="宋体"/>
                <w:sz w:val="21"/>
                <w:szCs w:val="21"/>
                <w:rPrChange w:id="165260" w:author="lusonghe" w:date="2020-04-02T15:47:00Z">
                  <w:rPr>
                    <w:ins w:id="165261" w:author="lusonghe" w:date="2020-03-05T16:31:00Z"/>
                  </w:rPr>
                </w:rPrChange>
              </w:rPr>
            </w:pPr>
            <w:ins w:id="165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65" w:author="lusonghe" w:date="2020-03-05T16:31:00Z"/>
                <w:rFonts w:ascii="宋体" w:hAnsi="宋体"/>
                <w:sz w:val="21"/>
                <w:szCs w:val="21"/>
                <w:rPrChange w:id="165266" w:author="lusonghe" w:date="2020-04-02T15:47:00Z">
                  <w:rPr>
                    <w:ins w:id="165267" w:author="lusonghe" w:date="2020-03-05T16:31:00Z"/>
                  </w:rPr>
                </w:rPrChange>
              </w:rPr>
            </w:pPr>
            <w:ins w:id="165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71" w:author="lusonghe" w:date="2020-03-05T16:31:00Z"/>
                <w:rFonts w:ascii="宋体" w:hAnsi="宋体"/>
                <w:sz w:val="21"/>
                <w:szCs w:val="21"/>
                <w:rPrChange w:id="165272" w:author="lusonghe" w:date="2020-04-02T15:47:00Z">
                  <w:rPr>
                    <w:ins w:id="165273" w:author="lusonghe" w:date="2020-03-05T16:31:00Z"/>
                  </w:rPr>
                </w:rPrChange>
              </w:rPr>
            </w:pPr>
            <w:ins w:id="1652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2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77" w:author="lusonghe" w:date="2020-03-05T16:31:00Z"/>
                <w:rFonts w:ascii="宋体" w:hAnsi="宋体"/>
                <w:sz w:val="21"/>
                <w:szCs w:val="21"/>
                <w:rPrChange w:id="165278" w:author="lusonghe" w:date="2020-04-02T15:47:00Z">
                  <w:rPr>
                    <w:ins w:id="165279" w:author="lusonghe" w:date="2020-03-05T16:31:00Z"/>
                  </w:rPr>
                </w:rPrChange>
              </w:rPr>
            </w:pPr>
            <w:ins w:id="165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2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83" w:author="lusonghe" w:date="2020-03-05T16:31:00Z"/>
                <w:rFonts w:ascii="宋体" w:hAnsi="宋体"/>
                <w:sz w:val="21"/>
                <w:szCs w:val="21"/>
                <w:rPrChange w:id="165284" w:author="lusonghe" w:date="2020-04-02T15:47:00Z">
                  <w:rPr>
                    <w:ins w:id="165285" w:author="lusonghe" w:date="2020-03-05T16:31:00Z"/>
                  </w:rPr>
                </w:rPrChange>
              </w:rPr>
            </w:pPr>
            <w:ins w:id="165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288" w:author="lusonghe" w:date="2020-03-05T16:31:00Z"/>
          <w:trPrChange w:id="1652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91" w:author="lusonghe" w:date="2020-03-05T16:31:00Z"/>
                <w:rFonts w:ascii="宋体" w:hAnsi="宋体"/>
                <w:sz w:val="21"/>
                <w:szCs w:val="21"/>
                <w:rPrChange w:id="165292" w:author="lusonghe" w:date="2020-04-02T15:47:00Z">
                  <w:rPr>
                    <w:ins w:id="165293" w:author="lusonghe" w:date="2020-03-05T16:31:00Z"/>
                  </w:rPr>
                </w:rPrChange>
              </w:rPr>
            </w:pPr>
            <w:ins w:id="165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2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2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297" w:author="lusonghe" w:date="2020-03-05T16:31:00Z"/>
                <w:rFonts w:ascii="宋体" w:hAnsi="宋体"/>
                <w:sz w:val="21"/>
                <w:szCs w:val="21"/>
                <w:rPrChange w:id="165298" w:author="lusonghe" w:date="2020-04-02T15:47:00Z">
                  <w:rPr>
                    <w:ins w:id="165299" w:author="lusonghe" w:date="2020-03-05T16:31:00Z"/>
                  </w:rPr>
                </w:rPrChange>
              </w:rPr>
            </w:pPr>
            <w:ins w:id="165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03" w:author="lusonghe" w:date="2020-03-05T16:31:00Z"/>
                <w:rFonts w:ascii="宋体" w:hAnsi="宋体"/>
                <w:sz w:val="21"/>
                <w:szCs w:val="21"/>
                <w:rPrChange w:id="165304" w:author="lusonghe" w:date="2020-04-02T15:47:00Z">
                  <w:rPr>
                    <w:ins w:id="165305" w:author="lusonghe" w:date="2020-03-05T16:31:00Z"/>
                  </w:rPr>
                </w:rPrChange>
              </w:rPr>
            </w:pPr>
            <w:ins w:id="165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09" w:author="lusonghe" w:date="2020-03-05T16:31:00Z"/>
                <w:rFonts w:ascii="宋体" w:hAnsi="宋体"/>
                <w:sz w:val="21"/>
                <w:szCs w:val="21"/>
                <w:rPrChange w:id="165310" w:author="lusonghe" w:date="2020-04-02T15:47:00Z">
                  <w:rPr>
                    <w:ins w:id="165311" w:author="lusonghe" w:date="2020-03-05T16:31:00Z"/>
                  </w:rPr>
                </w:rPrChange>
              </w:rPr>
            </w:pPr>
            <w:ins w:id="1653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3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15" w:author="lusonghe" w:date="2020-03-05T16:31:00Z"/>
                <w:rFonts w:ascii="宋体" w:hAnsi="宋体"/>
                <w:sz w:val="21"/>
                <w:szCs w:val="21"/>
                <w:rPrChange w:id="165316" w:author="lusonghe" w:date="2020-04-02T15:47:00Z">
                  <w:rPr>
                    <w:ins w:id="165317" w:author="lusonghe" w:date="2020-03-05T16:31:00Z"/>
                  </w:rPr>
                </w:rPrChange>
              </w:rPr>
            </w:pPr>
            <w:ins w:id="165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3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21" w:author="lusonghe" w:date="2020-03-05T16:31:00Z"/>
                <w:rFonts w:ascii="宋体" w:hAnsi="宋体"/>
                <w:sz w:val="21"/>
                <w:szCs w:val="21"/>
                <w:rPrChange w:id="165322" w:author="lusonghe" w:date="2020-04-02T15:47:00Z">
                  <w:rPr>
                    <w:ins w:id="165323" w:author="lusonghe" w:date="2020-03-05T16:31:00Z"/>
                  </w:rPr>
                </w:rPrChange>
              </w:rPr>
            </w:pPr>
            <w:ins w:id="165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326" w:author="lusonghe" w:date="2020-03-05T16:31:00Z"/>
          <w:trPrChange w:id="1653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29" w:author="lusonghe" w:date="2020-03-05T16:31:00Z"/>
                <w:rFonts w:ascii="宋体" w:hAnsi="宋体"/>
                <w:sz w:val="21"/>
                <w:szCs w:val="21"/>
                <w:rPrChange w:id="165330" w:author="lusonghe" w:date="2020-04-02T15:47:00Z">
                  <w:rPr>
                    <w:ins w:id="165331" w:author="lusonghe" w:date="2020-03-05T16:31:00Z"/>
                  </w:rPr>
                </w:rPrChange>
              </w:rPr>
            </w:pPr>
            <w:ins w:id="165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35" w:author="lusonghe" w:date="2020-03-05T16:31:00Z"/>
                <w:rFonts w:ascii="宋体" w:hAnsi="宋体"/>
                <w:sz w:val="21"/>
                <w:szCs w:val="21"/>
                <w:rPrChange w:id="165336" w:author="lusonghe" w:date="2020-04-02T15:47:00Z">
                  <w:rPr>
                    <w:ins w:id="165337" w:author="lusonghe" w:date="2020-03-05T16:31:00Z"/>
                  </w:rPr>
                </w:rPrChange>
              </w:rPr>
            </w:pPr>
            <w:ins w:id="165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41" w:author="lusonghe" w:date="2020-03-05T16:31:00Z"/>
                <w:rFonts w:ascii="宋体" w:hAnsi="宋体"/>
                <w:sz w:val="21"/>
                <w:szCs w:val="21"/>
                <w:rPrChange w:id="165342" w:author="lusonghe" w:date="2020-04-02T15:47:00Z">
                  <w:rPr>
                    <w:ins w:id="165343" w:author="lusonghe" w:date="2020-03-05T16:31:00Z"/>
                  </w:rPr>
                </w:rPrChange>
              </w:rPr>
            </w:pPr>
            <w:ins w:id="165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47" w:author="lusonghe" w:date="2020-03-05T16:31:00Z"/>
                <w:rFonts w:ascii="宋体" w:hAnsi="宋体"/>
                <w:sz w:val="21"/>
                <w:szCs w:val="21"/>
                <w:rPrChange w:id="165348" w:author="lusonghe" w:date="2020-04-02T15:47:00Z">
                  <w:rPr>
                    <w:ins w:id="165349" w:author="lusonghe" w:date="2020-03-05T16:31:00Z"/>
                  </w:rPr>
                </w:rPrChange>
              </w:rPr>
            </w:pPr>
            <w:ins w:id="1653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3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53" w:author="lusonghe" w:date="2020-03-05T16:31:00Z"/>
                <w:rFonts w:ascii="宋体" w:hAnsi="宋体"/>
                <w:sz w:val="21"/>
                <w:szCs w:val="21"/>
                <w:rPrChange w:id="165354" w:author="lusonghe" w:date="2020-04-02T15:47:00Z">
                  <w:rPr>
                    <w:ins w:id="165355" w:author="lusonghe" w:date="2020-03-05T16:31:00Z"/>
                  </w:rPr>
                </w:rPrChange>
              </w:rPr>
            </w:pPr>
            <w:ins w:id="165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3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59" w:author="lusonghe" w:date="2020-03-05T16:31:00Z"/>
                <w:rFonts w:ascii="宋体" w:hAnsi="宋体"/>
                <w:sz w:val="21"/>
                <w:szCs w:val="21"/>
                <w:rPrChange w:id="165360" w:author="lusonghe" w:date="2020-04-02T15:47:00Z">
                  <w:rPr>
                    <w:ins w:id="165361" w:author="lusonghe" w:date="2020-03-05T16:31:00Z"/>
                  </w:rPr>
                </w:rPrChange>
              </w:rPr>
            </w:pPr>
            <w:ins w:id="165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364" w:author="lusonghe" w:date="2020-03-05T16:31:00Z"/>
          <w:trPrChange w:id="1653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67" w:author="lusonghe" w:date="2020-03-05T16:31:00Z"/>
                <w:rFonts w:ascii="宋体" w:hAnsi="宋体"/>
                <w:sz w:val="21"/>
                <w:szCs w:val="21"/>
                <w:rPrChange w:id="165368" w:author="lusonghe" w:date="2020-04-02T15:47:00Z">
                  <w:rPr>
                    <w:ins w:id="165369" w:author="lusonghe" w:date="2020-03-05T16:31:00Z"/>
                  </w:rPr>
                </w:rPrChange>
              </w:rPr>
            </w:pPr>
            <w:ins w:id="165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73" w:author="lusonghe" w:date="2020-03-05T16:31:00Z"/>
                <w:rFonts w:ascii="宋体" w:hAnsi="宋体"/>
                <w:sz w:val="21"/>
                <w:szCs w:val="21"/>
                <w:rPrChange w:id="165374" w:author="lusonghe" w:date="2020-04-02T15:47:00Z">
                  <w:rPr>
                    <w:ins w:id="165375" w:author="lusonghe" w:date="2020-03-05T16:31:00Z"/>
                  </w:rPr>
                </w:rPrChange>
              </w:rPr>
            </w:pPr>
            <w:ins w:id="1653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79" w:author="lusonghe" w:date="2020-03-05T16:31:00Z"/>
                <w:rFonts w:ascii="宋体" w:hAnsi="宋体"/>
                <w:sz w:val="21"/>
                <w:szCs w:val="21"/>
                <w:rPrChange w:id="165380" w:author="lusonghe" w:date="2020-04-02T15:47:00Z">
                  <w:rPr>
                    <w:ins w:id="165381" w:author="lusonghe" w:date="2020-03-05T16:31:00Z"/>
                  </w:rPr>
                </w:rPrChange>
              </w:rPr>
            </w:pPr>
            <w:ins w:id="165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85" w:author="lusonghe" w:date="2020-03-05T16:31:00Z"/>
                <w:rFonts w:ascii="宋体" w:hAnsi="宋体"/>
                <w:sz w:val="21"/>
                <w:szCs w:val="21"/>
                <w:rPrChange w:id="165386" w:author="lusonghe" w:date="2020-04-02T15:47:00Z">
                  <w:rPr>
                    <w:ins w:id="165387" w:author="lusonghe" w:date="2020-03-05T16:31:00Z"/>
                  </w:rPr>
                </w:rPrChange>
              </w:rPr>
            </w:pPr>
            <w:ins w:id="1653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3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3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91" w:author="lusonghe" w:date="2020-03-05T16:31:00Z"/>
                <w:rFonts w:ascii="宋体" w:hAnsi="宋体"/>
                <w:sz w:val="21"/>
                <w:szCs w:val="21"/>
                <w:rPrChange w:id="165392" w:author="lusonghe" w:date="2020-04-02T15:47:00Z">
                  <w:rPr>
                    <w:ins w:id="165393" w:author="lusonghe" w:date="2020-03-05T16:31:00Z"/>
                  </w:rPr>
                </w:rPrChange>
              </w:rPr>
            </w:pPr>
            <w:ins w:id="165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3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397" w:author="lusonghe" w:date="2020-03-05T16:31:00Z"/>
                <w:rFonts w:ascii="宋体" w:hAnsi="宋体"/>
                <w:sz w:val="21"/>
                <w:szCs w:val="21"/>
                <w:rPrChange w:id="165398" w:author="lusonghe" w:date="2020-04-02T15:47:00Z">
                  <w:rPr>
                    <w:ins w:id="165399" w:author="lusonghe" w:date="2020-03-05T16:31:00Z"/>
                  </w:rPr>
                </w:rPrChange>
              </w:rPr>
            </w:pPr>
            <w:ins w:id="165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402" w:author="lusonghe" w:date="2020-03-05T16:31:00Z"/>
          <w:trPrChange w:id="1654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05" w:author="lusonghe" w:date="2020-03-05T16:31:00Z"/>
                <w:rFonts w:ascii="宋体" w:hAnsi="宋体"/>
                <w:sz w:val="21"/>
                <w:szCs w:val="21"/>
                <w:rPrChange w:id="165406" w:author="lusonghe" w:date="2020-04-02T15:47:00Z">
                  <w:rPr>
                    <w:ins w:id="165407" w:author="lusonghe" w:date="2020-03-05T16:31:00Z"/>
                  </w:rPr>
                </w:rPrChange>
              </w:rPr>
            </w:pPr>
            <w:ins w:id="165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11" w:author="lusonghe" w:date="2020-03-05T16:31:00Z"/>
                <w:rFonts w:ascii="宋体" w:hAnsi="宋体"/>
                <w:sz w:val="21"/>
                <w:szCs w:val="21"/>
                <w:rPrChange w:id="165412" w:author="lusonghe" w:date="2020-04-02T15:47:00Z">
                  <w:rPr>
                    <w:ins w:id="165413" w:author="lusonghe" w:date="2020-03-05T16:31:00Z"/>
                  </w:rPr>
                </w:rPrChange>
              </w:rPr>
            </w:pPr>
            <w:ins w:id="165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17" w:author="lusonghe" w:date="2020-03-05T16:31:00Z"/>
                <w:rFonts w:ascii="宋体" w:hAnsi="宋体"/>
                <w:sz w:val="21"/>
                <w:szCs w:val="21"/>
                <w:rPrChange w:id="165418" w:author="lusonghe" w:date="2020-04-02T15:47:00Z">
                  <w:rPr>
                    <w:ins w:id="165419" w:author="lusonghe" w:date="2020-03-05T16:31:00Z"/>
                  </w:rPr>
                </w:rPrChange>
              </w:rPr>
            </w:pPr>
            <w:ins w:id="165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23" w:author="lusonghe" w:date="2020-03-05T16:31:00Z"/>
                <w:rFonts w:ascii="宋体" w:hAnsi="宋体"/>
                <w:sz w:val="21"/>
                <w:szCs w:val="21"/>
                <w:rPrChange w:id="165424" w:author="lusonghe" w:date="2020-04-02T15:47:00Z">
                  <w:rPr>
                    <w:ins w:id="165425" w:author="lusonghe" w:date="2020-03-05T16:31:00Z"/>
                  </w:rPr>
                </w:rPrChange>
              </w:rPr>
            </w:pPr>
            <w:ins w:id="1654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4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29" w:author="lusonghe" w:date="2020-03-05T16:31:00Z"/>
                <w:rFonts w:ascii="宋体" w:hAnsi="宋体"/>
                <w:sz w:val="21"/>
                <w:szCs w:val="21"/>
                <w:rPrChange w:id="165430" w:author="lusonghe" w:date="2020-04-02T15:47:00Z">
                  <w:rPr>
                    <w:ins w:id="165431" w:author="lusonghe" w:date="2020-03-05T16:31:00Z"/>
                  </w:rPr>
                </w:rPrChange>
              </w:rPr>
            </w:pPr>
            <w:ins w:id="165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4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35" w:author="lusonghe" w:date="2020-03-05T16:31:00Z"/>
                <w:rFonts w:ascii="宋体" w:hAnsi="宋体"/>
                <w:sz w:val="21"/>
                <w:szCs w:val="21"/>
                <w:rPrChange w:id="165436" w:author="lusonghe" w:date="2020-04-02T15:47:00Z">
                  <w:rPr>
                    <w:ins w:id="165437" w:author="lusonghe" w:date="2020-03-05T16:31:00Z"/>
                  </w:rPr>
                </w:rPrChange>
              </w:rPr>
            </w:pPr>
            <w:ins w:id="165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440" w:author="lusonghe" w:date="2020-03-05T16:31:00Z"/>
          <w:trPrChange w:id="1654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43" w:author="lusonghe" w:date="2020-03-05T16:31:00Z"/>
                <w:rFonts w:ascii="宋体" w:hAnsi="宋体"/>
                <w:sz w:val="21"/>
                <w:szCs w:val="21"/>
                <w:rPrChange w:id="165444" w:author="lusonghe" w:date="2020-04-02T15:47:00Z">
                  <w:rPr>
                    <w:ins w:id="165445" w:author="lusonghe" w:date="2020-03-05T16:31:00Z"/>
                  </w:rPr>
                </w:rPrChange>
              </w:rPr>
            </w:pPr>
            <w:ins w:id="165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49" w:author="lusonghe" w:date="2020-03-05T16:31:00Z"/>
                <w:rFonts w:ascii="宋体" w:hAnsi="宋体"/>
                <w:sz w:val="21"/>
                <w:szCs w:val="21"/>
                <w:rPrChange w:id="165450" w:author="lusonghe" w:date="2020-04-02T15:47:00Z">
                  <w:rPr>
                    <w:ins w:id="165451" w:author="lusonghe" w:date="2020-03-05T16:31:00Z"/>
                  </w:rPr>
                </w:rPrChange>
              </w:rPr>
            </w:pPr>
            <w:ins w:id="165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55" w:author="lusonghe" w:date="2020-03-05T16:31:00Z"/>
                <w:rFonts w:ascii="宋体" w:hAnsi="宋体"/>
                <w:sz w:val="21"/>
                <w:szCs w:val="21"/>
                <w:rPrChange w:id="165456" w:author="lusonghe" w:date="2020-04-02T15:47:00Z">
                  <w:rPr>
                    <w:ins w:id="165457" w:author="lusonghe" w:date="2020-03-05T16:31:00Z"/>
                  </w:rPr>
                </w:rPrChange>
              </w:rPr>
            </w:pPr>
            <w:ins w:id="165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61" w:author="lusonghe" w:date="2020-03-05T16:31:00Z"/>
                <w:rFonts w:ascii="宋体" w:hAnsi="宋体"/>
                <w:sz w:val="21"/>
                <w:szCs w:val="21"/>
                <w:rPrChange w:id="165462" w:author="lusonghe" w:date="2020-04-02T15:47:00Z">
                  <w:rPr>
                    <w:ins w:id="165463" w:author="lusonghe" w:date="2020-03-05T16:31:00Z"/>
                  </w:rPr>
                </w:rPrChange>
              </w:rPr>
            </w:pPr>
            <w:ins w:id="1654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4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67" w:author="lusonghe" w:date="2020-03-05T16:31:00Z"/>
                <w:rFonts w:ascii="宋体" w:hAnsi="宋体"/>
                <w:sz w:val="21"/>
                <w:szCs w:val="21"/>
                <w:rPrChange w:id="165468" w:author="lusonghe" w:date="2020-04-02T15:47:00Z">
                  <w:rPr>
                    <w:ins w:id="165469" w:author="lusonghe" w:date="2020-03-05T16:31:00Z"/>
                  </w:rPr>
                </w:rPrChange>
              </w:rPr>
            </w:pPr>
            <w:ins w:id="165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4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73" w:author="lusonghe" w:date="2020-03-05T16:31:00Z"/>
                <w:rFonts w:ascii="宋体" w:hAnsi="宋体"/>
                <w:sz w:val="21"/>
                <w:szCs w:val="21"/>
                <w:rPrChange w:id="165474" w:author="lusonghe" w:date="2020-04-02T15:47:00Z">
                  <w:rPr>
                    <w:ins w:id="165475" w:author="lusonghe" w:date="2020-03-05T16:31:00Z"/>
                  </w:rPr>
                </w:rPrChange>
              </w:rPr>
            </w:pPr>
            <w:ins w:id="165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478" w:author="lusonghe" w:date="2020-03-05T16:31:00Z"/>
          <w:trPrChange w:id="1654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81" w:author="lusonghe" w:date="2020-03-05T16:31:00Z"/>
                <w:rFonts w:ascii="宋体" w:hAnsi="宋体"/>
                <w:sz w:val="21"/>
                <w:szCs w:val="21"/>
                <w:rPrChange w:id="165482" w:author="lusonghe" w:date="2020-04-02T15:47:00Z">
                  <w:rPr>
                    <w:ins w:id="165483" w:author="lusonghe" w:date="2020-03-05T16:31:00Z"/>
                  </w:rPr>
                </w:rPrChange>
              </w:rPr>
            </w:pPr>
            <w:ins w:id="165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87" w:author="lusonghe" w:date="2020-03-05T16:31:00Z"/>
                <w:rFonts w:ascii="宋体" w:hAnsi="宋体"/>
                <w:sz w:val="21"/>
                <w:szCs w:val="21"/>
                <w:rPrChange w:id="165488" w:author="lusonghe" w:date="2020-04-02T15:47:00Z">
                  <w:rPr>
                    <w:ins w:id="165489" w:author="lusonghe" w:date="2020-03-05T16:31:00Z"/>
                  </w:rPr>
                </w:rPrChange>
              </w:rPr>
            </w:pPr>
            <w:ins w:id="165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93" w:author="lusonghe" w:date="2020-03-05T16:31:00Z"/>
                <w:rFonts w:ascii="宋体" w:hAnsi="宋体"/>
                <w:sz w:val="21"/>
                <w:szCs w:val="21"/>
                <w:rPrChange w:id="165494" w:author="lusonghe" w:date="2020-04-02T15:47:00Z">
                  <w:rPr>
                    <w:ins w:id="165495" w:author="lusonghe" w:date="2020-03-05T16:31:00Z"/>
                  </w:rPr>
                </w:rPrChange>
              </w:rPr>
            </w:pPr>
            <w:ins w:id="165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4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499" w:author="lusonghe" w:date="2020-03-05T16:31:00Z"/>
                <w:rFonts w:ascii="宋体" w:hAnsi="宋体"/>
                <w:sz w:val="21"/>
                <w:szCs w:val="21"/>
                <w:rPrChange w:id="165500" w:author="lusonghe" w:date="2020-04-02T15:47:00Z">
                  <w:rPr>
                    <w:ins w:id="165501" w:author="lusonghe" w:date="2020-03-05T16:31:00Z"/>
                  </w:rPr>
                </w:rPrChange>
              </w:rPr>
            </w:pPr>
            <w:ins w:id="1655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5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05" w:author="lusonghe" w:date="2020-03-05T16:31:00Z"/>
                <w:rFonts w:ascii="宋体" w:hAnsi="宋体"/>
                <w:sz w:val="21"/>
                <w:szCs w:val="21"/>
                <w:rPrChange w:id="165506" w:author="lusonghe" w:date="2020-04-02T15:47:00Z">
                  <w:rPr>
                    <w:ins w:id="165507" w:author="lusonghe" w:date="2020-03-05T16:31:00Z"/>
                  </w:rPr>
                </w:rPrChange>
              </w:rPr>
            </w:pPr>
            <w:ins w:id="165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5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11" w:author="lusonghe" w:date="2020-03-05T16:31:00Z"/>
                <w:rFonts w:ascii="宋体" w:hAnsi="宋体"/>
                <w:sz w:val="21"/>
                <w:szCs w:val="21"/>
                <w:rPrChange w:id="165512" w:author="lusonghe" w:date="2020-04-02T15:47:00Z">
                  <w:rPr>
                    <w:ins w:id="165513" w:author="lusonghe" w:date="2020-03-05T16:31:00Z"/>
                  </w:rPr>
                </w:rPrChange>
              </w:rPr>
            </w:pPr>
            <w:ins w:id="165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516" w:author="lusonghe" w:date="2020-03-05T16:31:00Z"/>
          <w:trPrChange w:id="1655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19" w:author="lusonghe" w:date="2020-03-05T16:31:00Z"/>
                <w:rFonts w:ascii="宋体" w:hAnsi="宋体"/>
                <w:sz w:val="21"/>
                <w:szCs w:val="21"/>
                <w:rPrChange w:id="165520" w:author="lusonghe" w:date="2020-04-02T15:47:00Z">
                  <w:rPr>
                    <w:ins w:id="165521" w:author="lusonghe" w:date="2020-03-05T16:31:00Z"/>
                  </w:rPr>
                </w:rPrChange>
              </w:rPr>
            </w:pPr>
            <w:ins w:id="165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25" w:author="lusonghe" w:date="2020-03-05T16:31:00Z"/>
                <w:rFonts w:ascii="宋体" w:hAnsi="宋体"/>
                <w:sz w:val="21"/>
                <w:szCs w:val="21"/>
                <w:rPrChange w:id="165526" w:author="lusonghe" w:date="2020-04-02T15:47:00Z">
                  <w:rPr>
                    <w:ins w:id="165527" w:author="lusonghe" w:date="2020-03-05T16:31:00Z"/>
                  </w:rPr>
                </w:rPrChange>
              </w:rPr>
            </w:pPr>
            <w:ins w:id="165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31" w:author="lusonghe" w:date="2020-03-05T16:31:00Z"/>
                <w:rFonts w:ascii="宋体" w:hAnsi="宋体"/>
                <w:sz w:val="21"/>
                <w:szCs w:val="21"/>
                <w:rPrChange w:id="165532" w:author="lusonghe" w:date="2020-04-02T15:47:00Z">
                  <w:rPr>
                    <w:ins w:id="165533" w:author="lusonghe" w:date="2020-03-05T16:31:00Z"/>
                  </w:rPr>
                </w:rPrChange>
              </w:rPr>
            </w:pPr>
            <w:ins w:id="165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37" w:author="lusonghe" w:date="2020-03-05T16:31:00Z"/>
                <w:rFonts w:ascii="宋体" w:hAnsi="宋体"/>
                <w:sz w:val="21"/>
                <w:szCs w:val="21"/>
                <w:rPrChange w:id="165538" w:author="lusonghe" w:date="2020-04-02T15:47:00Z">
                  <w:rPr>
                    <w:ins w:id="165539" w:author="lusonghe" w:date="2020-03-05T16:31:00Z"/>
                  </w:rPr>
                </w:rPrChange>
              </w:rPr>
            </w:pPr>
            <w:ins w:id="1655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5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43" w:author="lusonghe" w:date="2020-03-05T16:31:00Z"/>
                <w:rFonts w:ascii="宋体" w:hAnsi="宋体"/>
                <w:sz w:val="21"/>
                <w:szCs w:val="21"/>
                <w:rPrChange w:id="165544" w:author="lusonghe" w:date="2020-04-02T15:47:00Z">
                  <w:rPr>
                    <w:ins w:id="165545" w:author="lusonghe" w:date="2020-03-05T16:31:00Z"/>
                  </w:rPr>
                </w:rPrChange>
              </w:rPr>
            </w:pPr>
            <w:ins w:id="165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5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49" w:author="lusonghe" w:date="2020-03-05T16:31:00Z"/>
                <w:rFonts w:ascii="宋体" w:hAnsi="宋体"/>
                <w:sz w:val="21"/>
                <w:szCs w:val="21"/>
                <w:rPrChange w:id="165550" w:author="lusonghe" w:date="2020-04-02T15:47:00Z">
                  <w:rPr>
                    <w:ins w:id="165551" w:author="lusonghe" w:date="2020-03-05T16:31:00Z"/>
                  </w:rPr>
                </w:rPrChange>
              </w:rPr>
            </w:pPr>
            <w:ins w:id="165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554" w:author="lusonghe" w:date="2020-03-05T16:31:00Z"/>
          <w:trPrChange w:id="1655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57" w:author="lusonghe" w:date="2020-03-05T16:31:00Z"/>
                <w:rFonts w:ascii="宋体" w:hAnsi="宋体"/>
                <w:sz w:val="21"/>
                <w:szCs w:val="21"/>
                <w:rPrChange w:id="165558" w:author="lusonghe" w:date="2020-04-02T15:47:00Z">
                  <w:rPr>
                    <w:ins w:id="165559" w:author="lusonghe" w:date="2020-03-05T16:31:00Z"/>
                  </w:rPr>
                </w:rPrChange>
              </w:rPr>
            </w:pPr>
            <w:ins w:id="165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63" w:author="lusonghe" w:date="2020-03-05T16:31:00Z"/>
                <w:rFonts w:ascii="宋体" w:hAnsi="宋体"/>
                <w:sz w:val="21"/>
                <w:szCs w:val="21"/>
                <w:rPrChange w:id="165564" w:author="lusonghe" w:date="2020-04-02T15:47:00Z">
                  <w:rPr>
                    <w:ins w:id="165565" w:author="lusonghe" w:date="2020-03-05T16:31:00Z"/>
                  </w:rPr>
                </w:rPrChange>
              </w:rPr>
            </w:pPr>
            <w:ins w:id="165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69" w:author="lusonghe" w:date="2020-03-05T16:31:00Z"/>
                <w:rFonts w:ascii="宋体" w:hAnsi="宋体"/>
                <w:sz w:val="21"/>
                <w:szCs w:val="21"/>
                <w:rPrChange w:id="165570" w:author="lusonghe" w:date="2020-04-02T15:47:00Z">
                  <w:rPr>
                    <w:ins w:id="165571" w:author="lusonghe" w:date="2020-03-05T16:31:00Z"/>
                  </w:rPr>
                </w:rPrChange>
              </w:rPr>
            </w:pPr>
            <w:ins w:id="165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75" w:author="lusonghe" w:date="2020-03-05T16:31:00Z"/>
                <w:rFonts w:ascii="宋体" w:hAnsi="宋体"/>
                <w:sz w:val="21"/>
                <w:szCs w:val="21"/>
                <w:rPrChange w:id="165576" w:author="lusonghe" w:date="2020-04-02T15:47:00Z">
                  <w:rPr>
                    <w:ins w:id="165577" w:author="lusonghe" w:date="2020-03-05T16:31:00Z"/>
                  </w:rPr>
                </w:rPrChange>
              </w:rPr>
            </w:pPr>
            <w:ins w:id="1655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5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81" w:author="lusonghe" w:date="2020-03-05T16:31:00Z"/>
                <w:rFonts w:ascii="宋体" w:hAnsi="宋体"/>
                <w:sz w:val="21"/>
                <w:szCs w:val="21"/>
                <w:rPrChange w:id="165582" w:author="lusonghe" w:date="2020-04-02T15:47:00Z">
                  <w:rPr>
                    <w:ins w:id="165583" w:author="lusonghe" w:date="2020-03-05T16:31:00Z"/>
                  </w:rPr>
                </w:rPrChange>
              </w:rPr>
            </w:pPr>
            <w:ins w:id="165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5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87" w:author="lusonghe" w:date="2020-03-05T16:31:00Z"/>
                <w:rFonts w:ascii="宋体" w:hAnsi="宋体"/>
                <w:sz w:val="21"/>
                <w:szCs w:val="21"/>
                <w:rPrChange w:id="165588" w:author="lusonghe" w:date="2020-04-02T15:47:00Z">
                  <w:rPr>
                    <w:ins w:id="165589" w:author="lusonghe" w:date="2020-03-05T16:31:00Z"/>
                  </w:rPr>
                </w:rPrChange>
              </w:rPr>
            </w:pPr>
            <w:ins w:id="165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592" w:author="lusonghe" w:date="2020-03-05T16:31:00Z"/>
          <w:trPrChange w:id="1655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5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595" w:author="lusonghe" w:date="2020-03-05T16:31:00Z"/>
                <w:rFonts w:ascii="宋体" w:hAnsi="宋体"/>
                <w:sz w:val="21"/>
                <w:szCs w:val="21"/>
                <w:rPrChange w:id="165596" w:author="lusonghe" w:date="2020-04-02T15:47:00Z">
                  <w:rPr>
                    <w:ins w:id="165597" w:author="lusonghe" w:date="2020-03-05T16:31:00Z"/>
                  </w:rPr>
                </w:rPrChange>
              </w:rPr>
            </w:pPr>
            <w:ins w:id="165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5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01" w:author="lusonghe" w:date="2020-03-05T16:31:00Z"/>
                <w:rFonts w:ascii="宋体" w:hAnsi="宋体"/>
                <w:sz w:val="21"/>
                <w:szCs w:val="21"/>
                <w:rPrChange w:id="165602" w:author="lusonghe" w:date="2020-04-02T15:47:00Z">
                  <w:rPr>
                    <w:ins w:id="165603" w:author="lusonghe" w:date="2020-03-05T16:31:00Z"/>
                  </w:rPr>
                </w:rPrChange>
              </w:rPr>
            </w:pPr>
            <w:ins w:id="165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07" w:author="lusonghe" w:date="2020-03-05T16:31:00Z"/>
                <w:rFonts w:ascii="宋体" w:hAnsi="宋体"/>
                <w:sz w:val="21"/>
                <w:szCs w:val="21"/>
                <w:rPrChange w:id="165608" w:author="lusonghe" w:date="2020-04-02T15:47:00Z">
                  <w:rPr>
                    <w:ins w:id="165609" w:author="lusonghe" w:date="2020-03-05T16:31:00Z"/>
                  </w:rPr>
                </w:rPrChange>
              </w:rPr>
            </w:pPr>
            <w:ins w:id="165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13" w:author="lusonghe" w:date="2020-03-05T16:31:00Z"/>
                <w:rFonts w:ascii="宋体" w:hAnsi="宋体"/>
                <w:sz w:val="21"/>
                <w:szCs w:val="21"/>
                <w:rPrChange w:id="165614" w:author="lusonghe" w:date="2020-04-02T15:47:00Z">
                  <w:rPr>
                    <w:ins w:id="165615" w:author="lusonghe" w:date="2020-03-05T16:31:00Z"/>
                  </w:rPr>
                </w:rPrChange>
              </w:rPr>
            </w:pPr>
            <w:ins w:id="1656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6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19" w:author="lusonghe" w:date="2020-03-05T16:31:00Z"/>
                <w:rFonts w:ascii="宋体" w:hAnsi="宋体"/>
                <w:sz w:val="21"/>
                <w:szCs w:val="21"/>
                <w:rPrChange w:id="165620" w:author="lusonghe" w:date="2020-04-02T15:47:00Z">
                  <w:rPr>
                    <w:ins w:id="165621" w:author="lusonghe" w:date="2020-03-05T16:31:00Z"/>
                  </w:rPr>
                </w:rPrChange>
              </w:rPr>
            </w:pPr>
            <w:ins w:id="165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6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25" w:author="lusonghe" w:date="2020-03-05T16:31:00Z"/>
                <w:rFonts w:ascii="宋体" w:hAnsi="宋体"/>
                <w:sz w:val="21"/>
                <w:szCs w:val="21"/>
                <w:rPrChange w:id="165626" w:author="lusonghe" w:date="2020-04-02T15:47:00Z">
                  <w:rPr>
                    <w:ins w:id="165627" w:author="lusonghe" w:date="2020-03-05T16:31:00Z"/>
                  </w:rPr>
                </w:rPrChange>
              </w:rPr>
            </w:pPr>
            <w:ins w:id="165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630" w:author="lusonghe" w:date="2020-03-05T16:31:00Z"/>
          <w:trPrChange w:id="1656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33" w:author="lusonghe" w:date="2020-03-05T16:31:00Z"/>
                <w:rFonts w:ascii="宋体" w:hAnsi="宋体"/>
                <w:sz w:val="21"/>
                <w:szCs w:val="21"/>
                <w:rPrChange w:id="165634" w:author="lusonghe" w:date="2020-04-02T15:47:00Z">
                  <w:rPr>
                    <w:ins w:id="165635" w:author="lusonghe" w:date="2020-03-05T16:31:00Z"/>
                  </w:rPr>
                </w:rPrChange>
              </w:rPr>
            </w:pPr>
            <w:ins w:id="165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39" w:author="lusonghe" w:date="2020-03-05T16:31:00Z"/>
                <w:rFonts w:ascii="宋体" w:hAnsi="宋体"/>
                <w:sz w:val="21"/>
                <w:szCs w:val="21"/>
                <w:rPrChange w:id="165640" w:author="lusonghe" w:date="2020-04-02T15:47:00Z">
                  <w:rPr>
                    <w:ins w:id="165641" w:author="lusonghe" w:date="2020-03-05T16:31:00Z"/>
                  </w:rPr>
                </w:rPrChange>
              </w:rPr>
            </w:pPr>
            <w:ins w:id="165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45" w:author="lusonghe" w:date="2020-03-05T16:31:00Z"/>
                <w:rFonts w:ascii="宋体" w:hAnsi="宋体"/>
                <w:sz w:val="21"/>
                <w:szCs w:val="21"/>
                <w:rPrChange w:id="165646" w:author="lusonghe" w:date="2020-04-02T15:47:00Z">
                  <w:rPr>
                    <w:ins w:id="165647" w:author="lusonghe" w:date="2020-03-05T16:31:00Z"/>
                  </w:rPr>
                </w:rPrChange>
              </w:rPr>
            </w:pPr>
            <w:ins w:id="165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51" w:author="lusonghe" w:date="2020-03-05T16:31:00Z"/>
                <w:rFonts w:ascii="宋体" w:hAnsi="宋体"/>
                <w:sz w:val="21"/>
                <w:szCs w:val="21"/>
                <w:rPrChange w:id="165652" w:author="lusonghe" w:date="2020-04-02T15:47:00Z">
                  <w:rPr>
                    <w:ins w:id="165653" w:author="lusonghe" w:date="2020-03-05T16:31:00Z"/>
                  </w:rPr>
                </w:rPrChange>
              </w:rPr>
            </w:pPr>
            <w:ins w:id="1656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6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57" w:author="lusonghe" w:date="2020-03-05T16:31:00Z"/>
                <w:rFonts w:ascii="宋体" w:hAnsi="宋体"/>
                <w:sz w:val="21"/>
                <w:szCs w:val="21"/>
                <w:rPrChange w:id="165658" w:author="lusonghe" w:date="2020-04-02T15:47:00Z">
                  <w:rPr>
                    <w:ins w:id="165659" w:author="lusonghe" w:date="2020-03-05T16:31:00Z"/>
                  </w:rPr>
                </w:rPrChange>
              </w:rPr>
            </w:pPr>
            <w:ins w:id="165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6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63" w:author="lusonghe" w:date="2020-03-05T16:31:00Z"/>
                <w:rFonts w:ascii="宋体" w:hAnsi="宋体"/>
                <w:sz w:val="21"/>
                <w:szCs w:val="21"/>
                <w:rPrChange w:id="165664" w:author="lusonghe" w:date="2020-04-02T15:47:00Z">
                  <w:rPr>
                    <w:ins w:id="165665" w:author="lusonghe" w:date="2020-03-05T16:31:00Z"/>
                  </w:rPr>
                </w:rPrChange>
              </w:rPr>
            </w:pPr>
            <w:ins w:id="165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668" w:author="lusonghe" w:date="2020-03-05T16:31:00Z"/>
          <w:trPrChange w:id="1656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71" w:author="lusonghe" w:date="2020-03-05T16:31:00Z"/>
                <w:rFonts w:ascii="宋体" w:hAnsi="宋体"/>
                <w:sz w:val="21"/>
                <w:szCs w:val="21"/>
                <w:rPrChange w:id="165672" w:author="lusonghe" w:date="2020-04-02T15:47:00Z">
                  <w:rPr>
                    <w:ins w:id="165673" w:author="lusonghe" w:date="2020-03-05T16:31:00Z"/>
                  </w:rPr>
                </w:rPrChange>
              </w:rPr>
            </w:pPr>
            <w:ins w:id="165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77" w:author="lusonghe" w:date="2020-03-05T16:31:00Z"/>
                <w:rFonts w:ascii="宋体" w:hAnsi="宋体"/>
                <w:sz w:val="21"/>
                <w:szCs w:val="21"/>
                <w:rPrChange w:id="165678" w:author="lusonghe" w:date="2020-04-02T15:47:00Z">
                  <w:rPr>
                    <w:ins w:id="165679" w:author="lusonghe" w:date="2020-03-05T16:31:00Z"/>
                  </w:rPr>
                </w:rPrChange>
              </w:rPr>
            </w:pPr>
            <w:ins w:id="165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83" w:author="lusonghe" w:date="2020-03-05T16:31:00Z"/>
                <w:rFonts w:ascii="宋体" w:hAnsi="宋体"/>
                <w:sz w:val="21"/>
                <w:szCs w:val="21"/>
                <w:rPrChange w:id="165684" w:author="lusonghe" w:date="2020-04-02T15:47:00Z">
                  <w:rPr>
                    <w:ins w:id="165685" w:author="lusonghe" w:date="2020-03-05T16:31:00Z"/>
                  </w:rPr>
                </w:rPrChange>
              </w:rPr>
            </w:pPr>
            <w:ins w:id="165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89" w:author="lusonghe" w:date="2020-03-05T16:31:00Z"/>
                <w:rFonts w:ascii="宋体" w:hAnsi="宋体"/>
                <w:sz w:val="21"/>
                <w:szCs w:val="21"/>
                <w:rPrChange w:id="165690" w:author="lusonghe" w:date="2020-04-02T15:47:00Z">
                  <w:rPr>
                    <w:ins w:id="165691" w:author="lusonghe" w:date="2020-03-05T16:31:00Z"/>
                  </w:rPr>
                </w:rPrChange>
              </w:rPr>
            </w:pPr>
            <w:ins w:id="1656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6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6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695" w:author="lusonghe" w:date="2020-03-05T16:31:00Z"/>
                <w:rFonts w:ascii="宋体" w:hAnsi="宋体"/>
                <w:sz w:val="21"/>
                <w:szCs w:val="21"/>
                <w:rPrChange w:id="165696" w:author="lusonghe" w:date="2020-04-02T15:47:00Z">
                  <w:rPr>
                    <w:ins w:id="165697" w:author="lusonghe" w:date="2020-03-05T16:31:00Z"/>
                  </w:rPr>
                </w:rPrChange>
              </w:rPr>
            </w:pPr>
            <w:ins w:id="165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7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01" w:author="lusonghe" w:date="2020-03-05T16:31:00Z"/>
                <w:rFonts w:ascii="宋体" w:hAnsi="宋体"/>
                <w:sz w:val="21"/>
                <w:szCs w:val="21"/>
                <w:rPrChange w:id="165702" w:author="lusonghe" w:date="2020-04-02T15:47:00Z">
                  <w:rPr>
                    <w:ins w:id="165703" w:author="lusonghe" w:date="2020-03-05T16:31:00Z"/>
                  </w:rPr>
                </w:rPrChange>
              </w:rPr>
            </w:pPr>
            <w:ins w:id="165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706" w:author="lusonghe" w:date="2020-03-05T16:31:00Z"/>
          <w:trPrChange w:id="1657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09" w:author="lusonghe" w:date="2020-03-05T16:31:00Z"/>
                <w:rFonts w:ascii="宋体" w:hAnsi="宋体"/>
                <w:sz w:val="21"/>
                <w:szCs w:val="21"/>
                <w:rPrChange w:id="165710" w:author="lusonghe" w:date="2020-04-02T15:47:00Z">
                  <w:rPr>
                    <w:ins w:id="165711" w:author="lusonghe" w:date="2020-03-05T16:31:00Z"/>
                  </w:rPr>
                </w:rPrChange>
              </w:rPr>
            </w:pPr>
            <w:ins w:id="165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15" w:author="lusonghe" w:date="2020-03-05T16:31:00Z"/>
                <w:rFonts w:ascii="宋体" w:hAnsi="宋体"/>
                <w:sz w:val="21"/>
                <w:szCs w:val="21"/>
                <w:rPrChange w:id="165716" w:author="lusonghe" w:date="2020-04-02T15:47:00Z">
                  <w:rPr>
                    <w:ins w:id="165717" w:author="lusonghe" w:date="2020-03-05T16:31:00Z"/>
                  </w:rPr>
                </w:rPrChange>
              </w:rPr>
            </w:pPr>
            <w:ins w:id="165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21" w:author="lusonghe" w:date="2020-03-05T16:31:00Z"/>
                <w:rFonts w:ascii="宋体" w:hAnsi="宋体"/>
                <w:sz w:val="21"/>
                <w:szCs w:val="21"/>
                <w:rPrChange w:id="165722" w:author="lusonghe" w:date="2020-04-02T15:47:00Z">
                  <w:rPr>
                    <w:ins w:id="165723" w:author="lusonghe" w:date="2020-03-05T16:31:00Z"/>
                  </w:rPr>
                </w:rPrChange>
              </w:rPr>
            </w:pPr>
            <w:ins w:id="165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27" w:author="lusonghe" w:date="2020-03-05T16:31:00Z"/>
                <w:rFonts w:ascii="宋体" w:hAnsi="宋体"/>
                <w:sz w:val="21"/>
                <w:szCs w:val="21"/>
                <w:rPrChange w:id="165728" w:author="lusonghe" w:date="2020-04-02T15:47:00Z">
                  <w:rPr>
                    <w:ins w:id="165729" w:author="lusonghe" w:date="2020-03-05T16:31:00Z"/>
                  </w:rPr>
                </w:rPrChange>
              </w:rPr>
            </w:pPr>
            <w:ins w:id="1657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7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33" w:author="lusonghe" w:date="2020-03-05T16:31:00Z"/>
                <w:rFonts w:ascii="宋体" w:hAnsi="宋体"/>
                <w:sz w:val="21"/>
                <w:szCs w:val="21"/>
                <w:rPrChange w:id="165734" w:author="lusonghe" w:date="2020-04-02T15:47:00Z">
                  <w:rPr>
                    <w:ins w:id="165735" w:author="lusonghe" w:date="2020-03-05T16:31:00Z"/>
                  </w:rPr>
                </w:rPrChange>
              </w:rPr>
            </w:pPr>
            <w:ins w:id="165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7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39" w:author="lusonghe" w:date="2020-03-05T16:31:00Z"/>
                <w:rFonts w:ascii="宋体" w:hAnsi="宋体"/>
                <w:sz w:val="21"/>
                <w:szCs w:val="21"/>
                <w:rPrChange w:id="165740" w:author="lusonghe" w:date="2020-04-02T15:47:00Z">
                  <w:rPr>
                    <w:ins w:id="165741" w:author="lusonghe" w:date="2020-03-05T16:31:00Z"/>
                  </w:rPr>
                </w:rPrChange>
              </w:rPr>
            </w:pPr>
            <w:ins w:id="165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744" w:author="lusonghe" w:date="2020-03-05T16:31:00Z"/>
          <w:trPrChange w:id="1657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47" w:author="lusonghe" w:date="2020-03-05T16:31:00Z"/>
                <w:rFonts w:ascii="宋体" w:hAnsi="宋体"/>
                <w:sz w:val="21"/>
                <w:szCs w:val="21"/>
                <w:rPrChange w:id="165748" w:author="lusonghe" w:date="2020-04-02T15:47:00Z">
                  <w:rPr>
                    <w:ins w:id="165749" w:author="lusonghe" w:date="2020-03-05T16:31:00Z"/>
                  </w:rPr>
                </w:rPrChange>
              </w:rPr>
            </w:pPr>
            <w:ins w:id="165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53" w:author="lusonghe" w:date="2020-03-05T16:31:00Z"/>
                <w:rFonts w:ascii="宋体" w:hAnsi="宋体"/>
                <w:sz w:val="21"/>
                <w:szCs w:val="21"/>
                <w:rPrChange w:id="165754" w:author="lusonghe" w:date="2020-04-02T15:47:00Z">
                  <w:rPr>
                    <w:ins w:id="165755" w:author="lusonghe" w:date="2020-03-05T16:31:00Z"/>
                  </w:rPr>
                </w:rPrChange>
              </w:rPr>
            </w:pPr>
            <w:ins w:id="165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59" w:author="lusonghe" w:date="2020-03-05T16:31:00Z"/>
                <w:rFonts w:ascii="宋体" w:hAnsi="宋体"/>
                <w:sz w:val="21"/>
                <w:szCs w:val="21"/>
                <w:rPrChange w:id="165760" w:author="lusonghe" w:date="2020-04-02T15:47:00Z">
                  <w:rPr>
                    <w:ins w:id="165761" w:author="lusonghe" w:date="2020-03-05T16:31:00Z"/>
                  </w:rPr>
                </w:rPrChange>
              </w:rPr>
            </w:pPr>
            <w:ins w:id="165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65" w:author="lusonghe" w:date="2020-03-05T16:31:00Z"/>
                <w:rFonts w:ascii="宋体" w:hAnsi="宋体"/>
                <w:sz w:val="21"/>
                <w:szCs w:val="21"/>
                <w:rPrChange w:id="165766" w:author="lusonghe" w:date="2020-04-02T15:47:00Z">
                  <w:rPr>
                    <w:ins w:id="165767" w:author="lusonghe" w:date="2020-03-05T16:31:00Z"/>
                  </w:rPr>
                </w:rPrChange>
              </w:rPr>
            </w:pPr>
            <w:ins w:id="1657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7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71" w:author="lusonghe" w:date="2020-03-05T16:31:00Z"/>
                <w:rFonts w:ascii="宋体" w:hAnsi="宋体"/>
                <w:sz w:val="21"/>
                <w:szCs w:val="21"/>
                <w:rPrChange w:id="165772" w:author="lusonghe" w:date="2020-04-02T15:47:00Z">
                  <w:rPr>
                    <w:ins w:id="165773" w:author="lusonghe" w:date="2020-03-05T16:31:00Z"/>
                  </w:rPr>
                </w:rPrChange>
              </w:rPr>
            </w:pPr>
            <w:ins w:id="165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7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77" w:author="lusonghe" w:date="2020-03-05T16:31:00Z"/>
                <w:rFonts w:ascii="宋体" w:hAnsi="宋体"/>
                <w:sz w:val="21"/>
                <w:szCs w:val="21"/>
                <w:rPrChange w:id="165778" w:author="lusonghe" w:date="2020-04-02T15:47:00Z">
                  <w:rPr>
                    <w:ins w:id="165779" w:author="lusonghe" w:date="2020-03-05T16:31:00Z"/>
                  </w:rPr>
                </w:rPrChange>
              </w:rPr>
            </w:pPr>
            <w:ins w:id="165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782" w:author="lusonghe" w:date="2020-03-05T16:31:00Z"/>
          <w:trPrChange w:id="1657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85" w:author="lusonghe" w:date="2020-03-05T16:31:00Z"/>
                <w:rFonts w:ascii="宋体" w:hAnsi="宋体"/>
                <w:sz w:val="21"/>
                <w:szCs w:val="21"/>
                <w:rPrChange w:id="165786" w:author="lusonghe" w:date="2020-04-02T15:47:00Z">
                  <w:rPr>
                    <w:ins w:id="165787" w:author="lusonghe" w:date="2020-03-05T16:31:00Z"/>
                  </w:rPr>
                </w:rPrChange>
              </w:rPr>
            </w:pPr>
            <w:ins w:id="165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91" w:author="lusonghe" w:date="2020-03-05T16:31:00Z"/>
                <w:rFonts w:ascii="宋体" w:hAnsi="宋体"/>
                <w:sz w:val="21"/>
                <w:szCs w:val="21"/>
                <w:rPrChange w:id="165792" w:author="lusonghe" w:date="2020-04-02T15:47:00Z">
                  <w:rPr>
                    <w:ins w:id="165793" w:author="lusonghe" w:date="2020-03-05T16:31:00Z"/>
                  </w:rPr>
                </w:rPrChange>
              </w:rPr>
            </w:pPr>
            <w:ins w:id="1657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7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7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797" w:author="lusonghe" w:date="2020-03-05T16:31:00Z"/>
                <w:rFonts w:ascii="宋体" w:hAnsi="宋体"/>
                <w:sz w:val="21"/>
                <w:szCs w:val="21"/>
                <w:rPrChange w:id="165798" w:author="lusonghe" w:date="2020-04-02T15:47:00Z">
                  <w:rPr>
                    <w:ins w:id="165799" w:author="lusonghe" w:date="2020-03-05T16:31:00Z"/>
                  </w:rPr>
                </w:rPrChange>
              </w:rPr>
            </w:pPr>
            <w:ins w:id="165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03" w:author="lusonghe" w:date="2020-03-05T16:31:00Z"/>
                <w:rFonts w:ascii="宋体" w:hAnsi="宋体"/>
                <w:sz w:val="21"/>
                <w:szCs w:val="21"/>
                <w:rPrChange w:id="165804" w:author="lusonghe" w:date="2020-04-02T15:47:00Z">
                  <w:rPr>
                    <w:ins w:id="165805" w:author="lusonghe" w:date="2020-03-05T16:31:00Z"/>
                  </w:rPr>
                </w:rPrChange>
              </w:rPr>
            </w:pPr>
            <w:ins w:id="1658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8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09" w:author="lusonghe" w:date="2020-03-05T16:31:00Z"/>
                <w:rFonts w:ascii="宋体" w:hAnsi="宋体"/>
                <w:sz w:val="21"/>
                <w:szCs w:val="21"/>
                <w:rPrChange w:id="165810" w:author="lusonghe" w:date="2020-04-02T15:47:00Z">
                  <w:rPr>
                    <w:ins w:id="165811" w:author="lusonghe" w:date="2020-03-05T16:31:00Z"/>
                  </w:rPr>
                </w:rPrChange>
              </w:rPr>
            </w:pPr>
            <w:ins w:id="165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8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15" w:author="lusonghe" w:date="2020-03-05T16:31:00Z"/>
                <w:rFonts w:ascii="宋体" w:hAnsi="宋体"/>
                <w:sz w:val="21"/>
                <w:szCs w:val="21"/>
                <w:rPrChange w:id="165816" w:author="lusonghe" w:date="2020-04-02T15:47:00Z">
                  <w:rPr>
                    <w:ins w:id="165817" w:author="lusonghe" w:date="2020-03-05T16:31:00Z"/>
                  </w:rPr>
                </w:rPrChange>
              </w:rPr>
            </w:pPr>
            <w:ins w:id="165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820" w:author="lusonghe" w:date="2020-03-05T16:31:00Z"/>
          <w:trPrChange w:id="1658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23" w:author="lusonghe" w:date="2020-03-05T16:31:00Z"/>
                <w:rFonts w:ascii="宋体" w:hAnsi="宋体"/>
                <w:sz w:val="21"/>
                <w:szCs w:val="21"/>
                <w:rPrChange w:id="165824" w:author="lusonghe" w:date="2020-04-02T15:47:00Z">
                  <w:rPr>
                    <w:ins w:id="165825" w:author="lusonghe" w:date="2020-03-05T16:31:00Z"/>
                  </w:rPr>
                </w:rPrChange>
              </w:rPr>
            </w:pPr>
            <w:ins w:id="165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29" w:author="lusonghe" w:date="2020-03-05T16:31:00Z"/>
                <w:rFonts w:ascii="宋体" w:hAnsi="宋体"/>
                <w:sz w:val="21"/>
                <w:szCs w:val="21"/>
                <w:rPrChange w:id="165830" w:author="lusonghe" w:date="2020-04-02T15:47:00Z">
                  <w:rPr>
                    <w:ins w:id="165831" w:author="lusonghe" w:date="2020-03-05T16:31:00Z"/>
                  </w:rPr>
                </w:rPrChange>
              </w:rPr>
            </w:pPr>
            <w:ins w:id="165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35" w:author="lusonghe" w:date="2020-03-05T16:31:00Z"/>
                <w:rFonts w:ascii="宋体" w:hAnsi="宋体"/>
                <w:sz w:val="21"/>
                <w:szCs w:val="21"/>
                <w:rPrChange w:id="165836" w:author="lusonghe" w:date="2020-04-02T15:47:00Z">
                  <w:rPr>
                    <w:ins w:id="165837" w:author="lusonghe" w:date="2020-03-05T16:31:00Z"/>
                  </w:rPr>
                </w:rPrChange>
              </w:rPr>
            </w:pPr>
            <w:ins w:id="165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41" w:author="lusonghe" w:date="2020-03-05T16:31:00Z"/>
                <w:rFonts w:ascii="宋体" w:hAnsi="宋体"/>
                <w:sz w:val="21"/>
                <w:szCs w:val="21"/>
                <w:rPrChange w:id="165842" w:author="lusonghe" w:date="2020-04-02T15:47:00Z">
                  <w:rPr>
                    <w:ins w:id="165843" w:author="lusonghe" w:date="2020-03-05T16:31:00Z"/>
                  </w:rPr>
                </w:rPrChange>
              </w:rPr>
            </w:pPr>
            <w:ins w:id="1658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8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47" w:author="lusonghe" w:date="2020-03-05T16:31:00Z"/>
                <w:rFonts w:ascii="宋体" w:hAnsi="宋体"/>
                <w:sz w:val="21"/>
                <w:szCs w:val="21"/>
                <w:rPrChange w:id="165848" w:author="lusonghe" w:date="2020-04-02T15:47:00Z">
                  <w:rPr>
                    <w:ins w:id="165849" w:author="lusonghe" w:date="2020-03-05T16:31:00Z"/>
                  </w:rPr>
                </w:rPrChange>
              </w:rPr>
            </w:pPr>
            <w:ins w:id="165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8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53" w:author="lusonghe" w:date="2020-03-05T16:31:00Z"/>
                <w:rFonts w:ascii="宋体" w:hAnsi="宋体"/>
                <w:sz w:val="21"/>
                <w:szCs w:val="21"/>
                <w:rPrChange w:id="165854" w:author="lusonghe" w:date="2020-04-02T15:47:00Z">
                  <w:rPr>
                    <w:ins w:id="165855" w:author="lusonghe" w:date="2020-03-05T16:31:00Z"/>
                  </w:rPr>
                </w:rPrChange>
              </w:rPr>
            </w:pPr>
            <w:ins w:id="165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858" w:author="lusonghe" w:date="2020-03-05T16:31:00Z"/>
          <w:trPrChange w:id="1658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61" w:author="lusonghe" w:date="2020-03-05T16:31:00Z"/>
                <w:rFonts w:ascii="宋体" w:hAnsi="宋体"/>
                <w:sz w:val="21"/>
                <w:szCs w:val="21"/>
                <w:rPrChange w:id="165862" w:author="lusonghe" w:date="2020-04-02T15:47:00Z">
                  <w:rPr>
                    <w:ins w:id="165863" w:author="lusonghe" w:date="2020-03-05T16:31:00Z"/>
                  </w:rPr>
                </w:rPrChange>
              </w:rPr>
            </w:pPr>
            <w:ins w:id="165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67" w:author="lusonghe" w:date="2020-03-05T16:31:00Z"/>
                <w:rFonts w:ascii="宋体" w:hAnsi="宋体"/>
                <w:sz w:val="21"/>
                <w:szCs w:val="21"/>
                <w:rPrChange w:id="165868" w:author="lusonghe" w:date="2020-04-02T15:47:00Z">
                  <w:rPr>
                    <w:ins w:id="165869" w:author="lusonghe" w:date="2020-03-05T16:31:00Z"/>
                  </w:rPr>
                </w:rPrChange>
              </w:rPr>
            </w:pPr>
            <w:ins w:id="165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73" w:author="lusonghe" w:date="2020-03-05T16:31:00Z"/>
                <w:rFonts w:ascii="宋体" w:hAnsi="宋体"/>
                <w:sz w:val="21"/>
                <w:szCs w:val="21"/>
                <w:rPrChange w:id="165874" w:author="lusonghe" w:date="2020-04-02T15:47:00Z">
                  <w:rPr>
                    <w:ins w:id="165875" w:author="lusonghe" w:date="2020-03-05T16:31:00Z"/>
                  </w:rPr>
                </w:rPrChange>
              </w:rPr>
            </w:pPr>
            <w:ins w:id="165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79" w:author="lusonghe" w:date="2020-03-05T16:31:00Z"/>
                <w:rFonts w:ascii="宋体" w:hAnsi="宋体"/>
                <w:sz w:val="21"/>
                <w:szCs w:val="21"/>
                <w:rPrChange w:id="165880" w:author="lusonghe" w:date="2020-04-02T15:47:00Z">
                  <w:rPr>
                    <w:ins w:id="165881" w:author="lusonghe" w:date="2020-03-05T16:31:00Z"/>
                  </w:rPr>
                </w:rPrChange>
              </w:rPr>
            </w:pPr>
            <w:ins w:id="1658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8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85" w:author="lusonghe" w:date="2020-03-05T16:31:00Z"/>
                <w:rFonts w:ascii="宋体" w:hAnsi="宋体"/>
                <w:sz w:val="21"/>
                <w:szCs w:val="21"/>
                <w:rPrChange w:id="165886" w:author="lusonghe" w:date="2020-04-02T15:47:00Z">
                  <w:rPr>
                    <w:ins w:id="165887" w:author="lusonghe" w:date="2020-03-05T16:31:00Z"/>
                  </w:rPr>
                </w:rPrChange>
              </w:rPr>
            </w:pPr>
            <w:ins w:id="165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8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91" w:author="lusonghe" w:date="2020-03-05T16:31:00Z"/>
                <w:rFonts w:ascii="宋体" w:hAnsi="宋体"/>
                <w:sz w:val="21"/>
                <w:szCs w:val="21"/>
                <w:rPrChange w:id="165892" w:author="lusonghe" w:date="2020-04-02T15:47:00Z">
                  <w:rPr>
                    <w:ins w:id="165893" w:author="lusonghe" w:date="2020-03-05T16:31:00Z"/>
                  </w:rPr>
                </w:rPrChange>
              </w:rPr>
            </w:pPr>
            <w:ins w:id="165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896" w:author="lusonghe" w:date="2020-03-05T16:31:00Z"/>
          <w:trPrChange w:id="1658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8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899" w:author="lusonghe" w:date="2020-03-05T16:31:00Z"/>
                <w:rFonts w:ascii="宋体" w:hAnsi="宋体"/>
                <w:sz w:val="21"/>
                <w:szCs w:val="21"/>
                <w:rPrChange w:id="165900" w:author="lusonghe" w:date="2020-04-02T15:47:00Z">
                  <w:rPr>
                    <w:ins w:id="165901" w:author="lusonghe" w:date="2020-03-05T16:31:00Z"/>
                  </w:rPr>
                </w:rPrChange>
              </w:rPr>
            </w:pPr>
            <w:ins w:id="165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05" w:author="lusonghe" w:date="2020-03-05T16:31:00Z"/>
                <w:rFonts w:ascii="宋体" w:hAnsi="宋体"/>
                <w:sz w:val="21"/>
                <w:szCs w:val="21"/>
                <w:rPrChange w:id="165906" w:author="lusonghe" w:date="2020-04-02T15:47:00Z">
                  <w:rPr>
                    <w:ins w:id="165907" w:author="lusonghe" w:date="2020-03-05T16:31:00Z"/>
                  </w:rPr>
                </w:rPrChange>
              </w:rPr>
            </w:pPr>
            <w:ins w:id="165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11" w:author="lusonghe" w:date="2020-03-05T16:31:00Z"/>
                <w:rFonts w:ascii="宋体" w:hAnsi="宋体"/>
                <w:sz w:val="21"/>
                <w:szCs w:val="21"/>
                <w:rPrChange w:id="165912" w:author="lusonghe" w:date="2020-04-02T15:47:00Z">
                  <w:rPr>
                    <w:ins w:id="165913" w:author="lusonghe" w:date="2020-03-05T16:31:00Z"/>
                  </w:rPr>
                </w:rPrChange>
              </w:rPr>
            </w:pPr>
            <w:ins w:id="165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17" w:author="lusonghe" w:date="2020-03-05T16:31:00Z"/>
                <w:rFonts w:ascii="宋体" w:hAnsi="宋体"/>
                <w:sz w:val="21"/>
                <w:szCs w:val="21"/>
                <w:rPrChange w:id="165918" w:author="lusonghe" w:date="2020-04-02T15:47:00Z">
                  <w:rPr>
                    <w:ins w:id="165919" w:author="lusonghe" w:date="2020-03-05T16:31:00Z"/>
                  </w:rPr>
                </w:rPrChange>
              </w:rPr>
            </w:pPr>
            <w:ins w:id="1659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9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23" w:author="lusonghe" w:date="2020-03-05T16:31:00Z"/>
                <w:rFonts w:ascii="宋体" w:hAnsi="宋体"/>
                <w:sz w:val="21"/>
                <w:szCs w:val="21"/>
                <w:rPrChange w:id="165924" w:author="lusonghe" w:date="2020-04-02T15:47:00Z">
                  <w:rPr>
                    <w:ins w:id="165925" w:author="lusonghe" w:date="2020-03-05T16:31:00Z"/>
                  </w:rPr>
                </w:rPrChange>
              </w:rPr>
            </w:pPr>
            <w:ins w:id="165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9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29" w:author="lusonghe" w:date="2020-03-05T16:31:00Z"/>
                <w:rFonts w:ascii="宋体" w:hAnsi="宋体"/>
                <w:sz w:val="21"/>
                <w:szCs w:val="21"/>
                <w:rPrChange w:id="165930" w:author="lusonghe" w:date="2020-04-02T15:47:00Z">
                  <w:rPr>
                    <w:ins w:id="165931" w:author="lusonghe" w:date="2020-03-05T16:31:00Z"/>
                  </w:rPr>
                </w:rPrChange>
              </w:rPr>
            </w:pPr>
            <w:ins w:id="165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934" w:author="lusonghe" w:date="2020-03-05T16:31:00Z"/>
          <w:trPrChange w:id="1659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37" w:author="lusonghe" w:date="2020-03-05T16:31:00Z"/>
                <w:rFonts w:ascii="宋体" w:hAnsi="宋体"/>
                <w:sz w:val="21"/>
                <w:szCs w:val="21"/>
                <w:rPrChange w:id="165938" w:author="lusonghe" w:date="2020-04-02T15:47:00Z">
                  <w:rPr>
                    <w:ins w:id="165939" w:author="lusonghe" w:date="2020-03-05T16:31:00Z"/>
                  </w:rPr>
                </w:rPrChange>
              </w:rPr>
            </w:pPr>
            <w:ins w:id="165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43" w:author="lusonghe" w:date="2020-03-05T16:31:00Z"/>
                <w:rFonts w:ascii="宋体" w:hAnsi="宋体"/>
                <w:sz w:val="21"/>
                <w:szCs w:val="21"/>
                <w:rPrChange w:id="165944" w:author="lusonghe" w:date="2020-04-02T15:47:00Z">
                  <w:rPr>
                    <w:ins w:id="165945" w:author="lusonghe" w:date="2020-03-05T16:31:00Z"/>
                  </w:rPr>
                </w:rPrChange>
              </w:rPr>
            </w:pPr>
            <w:ins w:id="165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49" w:author="lusonghe" w:date="2020-03-05T16:31:00Z"/>
                <w:rFonts w:ascii="宋体" w:hAnsi="宋体"/>
                <w:sz w:val="21"/>
                <w:szCs w:val="21"/>
                <w:rPrChange w:id="165950" w:author="lusonghe" w:date="2020-04-02T15:47:00Z">
                  <w:rPr>
                    <w:ins w:id="165951" w:author="lusonghe" w:date="2020-03-05T16:31:00Z"/>
                  </w:rPr>
                </w:rPrChange>
              </w:rPr>
            </w:pPr>
            <w:ins w:id="165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55" w:author="lusonghe" w:date="2020-03-05T16:31:00Z"/>
                <w:rFonts w:ascii="宋体" w:hAnsi="宋体"/>
                <w:sz w:val="21"/>
                <w:szCs w:val="21"/>
                <w:rPrChange w:id="165956" w:author="lusonghe" w:date="2020-04-02T15:47:00Z">
                  <w:rPr>
                    <w:ins w:id="165957" w:author="lusonghe" w:date="2020-03-05T16:31:00Z"/>
                  </w:rPr>
                </w:rPrChange>
              </w:rPr>
            </w:pPr>
            <w:ins w:id="1659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9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61" w:author="lusonghe" w:date="2020-03-05T16:31:00Z"/>
                <w:rFonts w:ascii="宋体" w:hAnsi="宋体"/>
                <w:sz w:val="21"/>
                <w:szCs w:val="21"/>
                <w:rPrChange w:id="165962" w:author="lusonghe" w:date="2020-04-02T15:47:00Z">
                  <w:rPr>
                    <w:ins w:id="165963" w:author="lusonghe" w:date="2020-03-05T16:31:00Z"/>
                  </w:rPr>
                </w:rPrChange>
              </w:rPr>
            </w:pPr>
            <w:ins w:id="165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59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67" w:author="lusonghe" w:date="2020-03-05T16:31:00Z"/>
                <w:rFonts w:ascii="宋体" w:hAnsi="宋体"/>
                <w:sz w:val="21"/>
                <w:szCs w:val="21"/>
                <w:rPrChange w:id="165968" w:author="lusonghe" w:date="2020-04-02T15:47:00Z">
                  <w:rPr>
                    <w:ins w:id="165969" w:author="lusonghe" w:date="2020-03-05T16:31:00Z"/>
                  </w:rPr>
                </w:rPrChange>
              </w:rPr>
            </w:pPr>
            <w:ins w:id="165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5972" w:author="lusonghe" w:date="2020-03-05T16:31:00Z"/>
          <w:trPrChange w:id="1659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75" w:author="lusonghe" w:date="2020-03-05T16:31:00Z"/>
                <w:rFonts w:ascii="宋体" w:hAnsi="宋体"/>
                <w:sz w:val="21"/>
                <w:szCs w:val="21"/>
                <w:rPrChange w:id="165976" w:author="lusonghe" w:date="2020-04-02T15:47:00Z">
                  <w:rPr>
                    <w:ins w:id="165977" w:author="lusonghe" w:date="2020-03-05T16:31:00Z"/>
                  </w:rPr>
                </w:rPrChange>
              </w:rPr>
            </w:pPr>
            <w:ins w:id="165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81" w:author="lusonghe" w:date="2020-03-05T16:31:00Z"/>
                <w:rFonts w:ascii="宋体" w:hAnsi="宋体"/>
                <w:sz w:val="21"/>
                <w:szCs w:val="21"/>
                <w:rPrChange w:id="165982" w:author="lusonghe" w:date="2020-04-02T15:47:00Z">
                  <w:rPr>
                    <w:ins w:id="165983" w:author="lusonghe" w:date="2020-03-05T16:31:00Z"/>
                  </w:rPr>
                </w:rPrChange>
              </w:rPr>
            </w:pPr>
            <w:ins w:id="165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87" w:author="lusonghe" w:date="2020-03-05T16:31:00Z"/>
                <w:rFonts w:ascii="宋体" w:hAnsi="宋体"/>
                <w:sz w:val="21"/>
                <w:szCs w:val="21"/>
                <w:rPrChange w:id="165988" w:author="lusonghe" w:date="2020-04-02T15:47:00Z">
                  <w:rPr>
                    <w:ins w:id="165989" w:author="lusonghe" w:date="2020-03-05T16:31:00Z"/>
                  </w:rPr>
                </w:rPrChange>
              </w:rPr>
            </w:pPr>
            <w:ins w:id="165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5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93" w:author="lusonghe" w:date="2020-03-05T16:31:00Z"/>
                <w:rFonts w:ascii="宋体" w:hAnsi="宋体"/>
                <w:sz w:val="21"/>
                <w:szCs w:val="21"/>
                <w:rPrChange w:id="165994" w:author="lusonghe" w:date="2020-04-02T15:47:00Z">
                  <w:rPr>
                    <w:ins w:id="165995" w:author="lusonghe" w:date="2020-03-05T16:31:00Z"/>
                  </w:rPr>
                </w:rPrChange>
              </w:rPr>
            </w:pPr>
            <w:ins w:id="1659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59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59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5999" w:author="lusonghe" w:date="2020-03-05T16:31:00Z"/>
                <w:rFonts w:ascii="宋体" w:hAnsi="宋体"/>
                <w:sz w:val="21"/>
                <w:szCs w:val="21"/>
                <w:rPrChange w:id="166000" w:author="lusonghe" w:date="2020-04-02T15:47:00Z">
                  <w:rPr>
                    <w:ins w:id="166001" w:author="lusonghe" w:date="2020-03-05T16:31:00Z"/>
                  </w:rPr>
                </w:rPrChange>
              </w:rPr>
            </w:pPr>
            <w:ins w:id="166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0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05" w:author="lusonghe" w:date="2020-03-05T16:31:00Z"/>
                <w:rFonts w:ascii="宋体" w:hAnsi="宋体"/>
                <w:sz w:val="21"/>
                <w:szCs w:val="21"/>
                <w:rPrChange w:id="166006" w:author="lusonghe" w:date="2020-04-02T15:47:00Z">
                  <w:rPr>
                    <w:ins w:id="166007" w:author="lusonghe" w:date="2020-03-05T16:31:00Z"/>
                  </w:rPr>
                </w:rPrChange>
              </w:rPr>
            </w:pPr>
            <w:ins w:id="166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010" w:author="lusonghe" w:date="2020-03-05T16:31:00Z"/>
          <w:trPrChange w:id="1660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13" w:author="lusonghe" w:date="2020-03-05T16:31:00Z"/>
                <w:rFonts w:ascii="宋体" w:hAnsi="宋体"/>
                <w:sz w:val="21"/>
                <w:szCs w:val="21"/>
                <w:rPrChange w:id="166014" w:author="lusonghe" w:date="2020-04-02T15:47:00Z">
                  <w:rPr>
                    <w:ins w:id="166015" w:author="lusonghe" w:date="2020-03-05T16:31:00Z"/>
                  </w:rPr>
                </w:rPrChange>
              </w:rPr>
            </w:pPr>
            <w:ins w:id="166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19" w:author="lusonghe" w:date="2020-03-05T16:31:00Z"/>
                <w:rFonts w:ascii="宋体" w:hAnsi="宋体"/>
                <w:sz w:val="21"/>
                <w:szCs w:val="21"/>
                <w:rPrChange w:id="166020" w:author="lusonghe" w:date="2020-04-02T15:47:00Z">
                  <w:rPr>
                    <w:ins w:id="166021" w:author="lusonghe" w:date="2020-03-05T16:31:00Z"/>
                  </w:rPr>
                </w:rPrChange>
              </w:rPr>
            </w:pPr>
            <w:ins w:id="1660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25" w:author="lusonghe" w:date="2020-03-05T16:31:00Z"/>
                <w:rFonts w:ascii="宋体" w:hAnsi="宋体"/>
                <w:sz w:val="21"/>
                <w:szCs w:val="21"/>
                <w:rPrChange w:id="166026" w:author="lusonghe" w:date="2020-04-02T15:47:00Z">
                  <w:rPr>
                    <w:ins w:id="166027" w:author="lusonghe" w:date="2020-03-05T16:31:00Z"/>
                  </w:rPr>
                </w:rPrChange>
              </w:rPr>
            </w:pPr>
            <w:ins w:id="166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31" w:author="lusonghe" w:date="2020-03-05T16:31:00Z"/>
                <w:rFonts w:ascii="宋体" w:hAnsi="宋体"/>
                <w:sz w:val="21"/>
                <w:szCs w:val="21"/>
                <w:rPrChange w:id="166032" w:author="lusonghe" w:date="2020-04-02T15:47:00Z">
                  <w:rPr>
                    <w:ins w:id="166033" w:author="lusonghe" w:date="2020-03-05T16:31:00Z"/>
                  </w:rPr>
                </w:rPrChange>
              </w:rPr>
            </w:pPr>
            <w:ins w:id="1660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0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37" w:author="lusonghe" w:date="2020-03-05T16:31:00Z"/>
                <w:rFonts w:ascii="宋体" w:hAnsi="宋体"/>
                <w:sz w:val="21"/>
                <w:szCs w:val="21"/>
                <w:rPrChange w:id="166038" w:author="lusonghe" w:date="2020-04-02T15:47:00Z">
                  <w:rPr>
                    <w:ins w:id="166039" w:author="lusonghe" w:date="2020-03-05T16:31:00Z"/>
                  </w:rPr>
                </w:rPrChange>
              </w:rPr>
            </w:pPr>
            <w:ins w:id="166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0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43" w:author="lusonghe" w:date="2020-03-05T16:31:00Z"/>
                <w:rFonts w:ascii="宋体" w:hAnsi="宋体"/>
                <w:sz w:val="21"/>
                <w:szCs w:val="21"/>
                <w:rPrChange w:id="166044" w:author="lusonghe" w:date="2020-04-02T15:47:00Z">
                  <w:rPr>
                    <w:ins w:id="166045" w:author="lusonghe" w:date="2020-03-05T16:31:00Z"/>
                  </w:rPr>
                </w:rPrChange>
              </w:rPr>
            </w:pPr>
            <w:ins w:id="166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048" w:author="lusonghe" w:date="2020-03-05T16:31:00Z"/>
          <w:trPrChange w:id="1660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51" w:author="lusonghe" w:date="2020-03-05T16:31:00Z"/>
                <w:rFonts w:ascii="宋体" w:hAnsi="宋体"/>
                <w:sz w:val="21"/>
                <w:szCs w:val="21"/>
                <w:rPrChange w:id="166052" w:author="lusonghe" w:date="2020-04-02T15:47:00Z">
                  <w:rPr>
                    <w:ins w:id="166053" w:author="lusonghe" w:date="2020-03-05T16:31:00Z"/>
                  </w:rPr>
                </w:rPrChange>
              </w:rPr>
            </w:pPr>
            <w:ins w:id="166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57" w:author="lusonghe" w:date="2020-03-05T16:31:00Z"/>
                <w:rFonts w:ascii="宋体" w:hAnsi="宋体"/>
                <w:sz w:val="21"/>
                <w:szCs w:val="21"/>
                <w:rPrChange w:id="166058" w:author="lusonghe" w:date="2020-04-02T15:47:00Z">
                  <w:rPr>
                    <w:ins w:id="166059" w:author="lusonghe" w:date="2020-03-05T16:31:00Z"/>
                  </w:rPr>
                </w:rPrChange>
              </w:rPr>
            </w:pPr>
            <w:ins w:id="166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63" w:author="lusonghe" w:date="2020-03-05T16:31:00Z"/>
                <w:rFonts w:ascii="宋体" w:hAnsi="宋体"/>
                <w:sz w:val="21"/>
                <w:szCs w:val="21"/>
                <w:rPrChange w:id="166064" w:author="lusonghe" w:date="2020-04-02T15:47:00Z">
                  <w:rPr>
                    <w:ins w:id="166065" w:author="lusonghe" w:date="2020-03-05T16:31:00Z"/>
                  </w:rPr>
                </w:rPrChange>
              </w:rPr>
            </w:pPr>
            <w:ins w:id="166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69" w:author="lusonghe" w:date="2020-03-05T16:31:00Z"/>
                <w:rFonts w:ascii="宋体" w:hAnsi="宋体"/>
                <w:sz w:val="21"/>
                <w:szCs w:val="21"/>
                <w:rPrChange w:id="166070" w:author="lusonghe" w:date="2020-04-02T15:47:00Z">
                  <w:rPr>
                    <w:ins w:id="166071" w:author="lusonghe" w:date="2020-03-05T16:31:00Z"/>
                  </w:rPr>
                </w:rPrChange>
              </w:rPr>
            </w:pPr>
            <w:ins w:id="1660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0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75" w:author="lusonghe" w:date="2020-03-05T16:31:00Z"/>
                <w:rFonts w:ascii="宋体" w:hAnsi="宋体"/>
                <w:sz w:val="21"/>
                <w:szCs w:val="21"/>
                <w:rPrChange w:id="166076" w:author="lusonghe" w:date="2020-04-02T15:47:00Z">
                  <w:rPr>
                    <w:ins w:id="166077" w:author="lusonghe" w:date="2020-03-05T16:31:00Z"/>
                  </w:rPr>
                </w:rPrChange>
              </w:rPr>
            </w:pPr>
            <w:ins w:id="166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0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81" w:author="lusonghe" w:date="2020-03-05T16:31:00Z"/>
                <w:rFonts w:ascii="宋体" w:hAnsi="宋体"/>
                <w:sz w:val="21"/>
                <w:szCs w:val="21"/>
                <w:rPrChange w:id="166082" w:author="lusonghe" w:date="2020-04-02T15:47:00Z">
                  <w:rPr>
                    <w:ins w:id="166083" w:author="lusonghe" w:date="2020-03-05T16:31:00Z"/>
                  </w:rPr>
                </w:rPrChange>
              </w:rPr>
            </w:pPr>
            <w:ins w:id="166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086" w:author="lusonghe" w:date="2020-03-05T16:31:00Z"/>
          <w:trPrChange w:id="1660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89" w:author="lusonghe" w:date="2020-03-05T16:31:00Z"/>
                <w:rFonts w:ascii="宋体" w:hAnsi="宋体"/>
                <w:sz w:val="21"/>
                <w:szCs w:val="21"/>
                <w:rPrChange w:id="166090" w:author="lusonghe" w:date="2020-04-02T15:47:00Z">
                  <w:rPr>
                    <w:ins w:id="166091" w:author="lusonghe" w:date="2020-03-05T16:31:00Z"/>
                  </w:rPr>
                </w:rPrChange>
              </w:rPr>
            </w:pPr>
            <w:ins w:id="166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0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095" w:author="lusonghe" w:date="2020-03-05T16:31:00Z"/>
                <w:rFonts w:ascii="宋体" w:hAnsi="宋体"/>
                <w:sz w:val="21"/>
                <w:szCs w:val="21"/>
                <w:rPrChange w:id="166096" w:author="lusonghe" w:date="2020-04-02T15:47:00Z">
                  <w:rPr>
                    <w:ins w:id="166097" w:author="lusonghe" w:date="2020-03-05T16:31:00Z"/>
                  </w:rPr>
                </w:rPrChange>
              </w:rPr>
            </w:pPr>
            <w:ins w:id="166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0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01" w:author="lusonghe" w:date="2020-03-05T16:31:00Z"/>
                <w:rFonts w:ascii="宋体" w:hAnsi="宋体"/>
                <w:sz w:val="21"/>
                <w:szCs w:val="21"/>
                <w:rPrChange w:id="166102" w:author="lusonghe" w:date="2020-04-02T15:47:00Z">
                  <w:rPr>
                    <w:ins w:id="166103" w:author="lusonghe" w:date="2020-03-05T16:31:00Z"/>
                  </w:rPr>
                </w:rPrChange>
              </w:rPr>
            </w:pPr>
            <w:ins w:id="166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07" w:author="lusonghe" w:date="2020-03-05T16:31:00Z"/>
                <w:rFonts w:ascii="宋体" w:hAnsi="宋体"/>
                <w:sz w:val="21"/>
                <w:szCs w:val="21"/>
                <w:rPrChange w:id="166108" w:author="lusonghe" w:date="2020-04-02T15:47:00Z">
                  <w:rPr>
                    <w:ins w:id="166109" w:author="lusonghe" w:date="2020-03-05T16:31:00Z"/>
                  </w:rPr>
                </w:rPrChange>
              </w:rPr>
            </w:pPr>
            <w:ins w:id="1661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1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13" w:author="lusonghe" w:date="2020-03-05T16:31:00Z"/>
                <w:rFonts w:ascii="宋体" w:hAnsi="宋体"/>
                <w:sz w:val="21"/>
                <w:szCs w:val="21"/>
                <w:rPrChange w:id="166114" w:author="lusonghe" w:date="2020-04-02T15:47:00Z">
                  <w:rPr>
                    <w:ins w:id="166115" w:author="lusonghe" w:date="2020-03-05T16:31:00Z"/>
                  </w:rPr>
                </w:rPrChange>
              </w:rPr>
            </w:pPr>
            <w:ins w:id="166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1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19" w:author="lusonghe" w:date="2020-03-05T16:31:00Z"/>
                <w:rFonts w:ascii="宋体" w:hAnsi="宋体"/>
                <w:sz w:val="21"/>
                <w:szCs w:val="21"/>
                <w:rPrChange w:id="166120" w:author="lusonghe" w:date="2020-04-02T15:47:00Z">
                  <w:rPr>
                    <w:ins w:id="166121" w:author="lusonghe" w:date="2020-03-05T16:31:00Z"/>
                  </w:rPr>
                </w:rPrChange>
              </w:rPr>
            </w:pPr>
            <w:ins w:id="166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124" w:author="lusonghe" w:date="2020-03-05T16:31:00Z"/>
          <w:trPrChange w:id="1661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27" w:author="lusonghe" w:date="2020-03-05T16:31:00Z"/>
                <w:rFonts w:ascii="宋体" w:hAnsi="宋体"/>
                <w:sz w:val="21"/>
                <w:szCs w:val="21"/>
                <w:rPrChange w:id="166128" w:author="lusonghe" w:date="2020-04-02T15:47:00Z">
                  <w:rPr>
                    <w:ins w:id="166129" w:author="lusonghe" w:date="2020-03-05T16:31:00Z"/>
                  </w:rPr>
                </w:rPrChange>
              </w:rPr>
            </w:pPr>
            <w:ins w:id="166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33" w:author="lusonghe" w:date="2020-03-05T16:31:00Z"/>
                <w:rFonts w:ascii="宋体" w:hAnsi="宋体"/>
                <w:sz w:val="21"/>
                <w:szCs w:val="21"/>
                <w:rPrChange w:id="166134" w:author="lusonghe" w:date="2020-04-02T15:47:00Z">
                  <w:rPr>
                    <w:ins w:id="166135" w:author="lusonghe" w:date="2020-03-05T16:31:00Z"/>
                  </w:rPr>
                </w:rPrChange>
              </w:rPr>
            </w:pPr>
            <w:ins w:id="1661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39" w:author="lusonghe" w:date="2020-03-05T16:31:00Z"/>
                <w:rFonts w:ascii="宋体" w:hAnsi="宋体"/>
                <w:sz w:val="21"/>
                <w:szCs w:val="21"/>
                <w:rPrChange w:id="166140" w:author="lusonghe" w:date="2020-04-02T15:47:00Z">
                  <w:rPr>
                    <w:ins w:id="166141" w:author="lusonghe" w:date="2020-03-05T16:31:00Z"/>
                  </w:rPr>
                </w:rPrChange>
              </w:rPr>
            </w:pPr>
            <w:ins w:id="166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45" w:author="lusonghe" w:date="2020-03-05T16:31:00Z"/>
                <w:rFonts w:ascii="宋体" w:hAnsi="宋体"/>
                <w:sz w:val="21"/>
                <w:szCs w:val="21"/>
                <w:rPrChange w:id="166146" w:author="lusonghe" w:date="2020-04-02T15:47:00Z">
                  <w:rPr>
                    <w:ins w:id="166147" w:author="lusonghe" w:date="2020-03-05T16:31:00Z"/>
                  </w:rPr>
                </w:rPrChange>
              </w:rPr>
            </w:pPr>
            <w:ins w:id="1661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1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51" w:author="lusonghe" w:date="2020-03-05T16:31:00Z"/>
                <w:rFonts w:ascii="宋体" w:hAnsi="宋体"/>
                <w:sz w:val="21"/>
                <w:szCs w:val="21"/>
                <w:rPrChange w:id="166152" w:author="lusonghe" w:date="2020-04-02T15:47:00Z">
                  <w:rPr>
                    <w:ins w:id="166153" w:author="lusonghe" w:date="2020-03-05T16:31:00Z"/>
                  </w:rPr>
                </w:rPrChange>
              </w:rPr>
            </w:pPr>
            <w:ins w:id="166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1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57" w:author="lusonghe" w:date="2020-03-05T16:31:00Z"/>
                <w:rFonts w:ascii="宋体" w:hAnsi="宋体"/>
                <w:sz w:val="21"/>
                <w:szCs w:val="21"/>
                <w:rPrChange w:id="166158" w:author="lusonghe" w:date="2020-04-02T15:47:00Z">
                  <w:rPr>
                    <w:ins w:id="166159" w:author="lusonghe" w:date="2020-03-05T16:31:00Z"/>
                  </w:rPr>
                </w:rPrChange>
              </w:rPr>
            </w:pPr>
            <w:ins w:id="166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162" w:author="lusonghe" w:date="2020-03-05T16:31:00Z"/>
          <w:trPrChange w:id="1661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65" w:author="lusonghe" w:date="2020-03-05T16:31:00Z"/>
                <w:rFonts w:ascii="宋体" w:hAnsi="宋体"/>
                <w:sz w:val="21"/>
                <w:szCs w:val="21"/>
                <w:rPrChange w:id="166166" w:author="lusonghe" w:date="2020-04-02T15:47:00Z">
                  <w:rPr>
                    <w:ins w:id="166167" w:author="lusonghe" w:date="2020-03-05T16:31:00Z"/>
                  </w:rPr>
                </w:rPrChange>
              </w:rPr>
            </w:pPr>
            <w:ins w:id="166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71" w:author="lusonghe" w:date="2020-03-05T16:31:00Z"/>
                <w:rFonts w:ascii="宋体" w:hAnsi="宋体"/>
                <w:sz w:val="21"/>
                <w:szCs w:val="21"/>
                <w:rPrChange w:id="166172" w:author="lusonghe" w:date="2020-04-02T15:47:00Z">
                  <w:rPr>
                    <w:ins w:id="166173" w:author="lusonghe" w:date="2020-03-05T16:31:00Z"/>
                  </w:rPr>
                </w:rPrChange>
              </w:rPr>
            </w:pPr>
            <w:ins w:id="166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77" w:author="lusonghe" w:date="2020-03-05T16:31:00Z"/>
                <w:rFonts w:ascii="宋体" w:hAnsi="宋体"/>
                <w:sz w:val="21"/>
                <w:szCs w:val="21"/>
                <w:rPrChange w:id="166178" w:author="lusonghe" w:date="2020-04-02T15:47:00Z">
                  <w:rPr>
                    <w:ins w:id="166179" w:author="lusonghe" w:date="2020-03-05T16:31:00Z"/>
                  </w:rPr>
                </w:rPrChange>
              </w:rPr>
            </w:pPr>
            <w:ins w:id="166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83" w:author="lusonghe" w:date="2020-03-05T16:31:00Z"/>
                <w:rFonts w:ascii="宋体" w:hAnsi="宋体"/>
                <w:sz w:val="21"/>
                <w:szCs w:val="21"/>
                <w:rPrChange w:id="166184" w:author="lusonghe" w:date="2020-04-02T15:47:00Z">
                  <w:rPr>
                    <w:ins w:id="166185" w:author="lusonghe" w:date="2020-03-05T16:31:00Z"/>
                  </w:rPr>
                </w:rPrChange>
              </w:rPr>
            </w:pPr>
            <w:ins w:id="1661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1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1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89" w:author="lusonghe" w:date="2020-03-05T16:31:00Z"/>
                <w:rFonts w:ascii="宋体" w:hAnsi="宋体"/>
                <w:sz w:val="21"/>
                <w:szCs w:val="21"/>
                <w:rPrChange w:id="166190" w:author="lusonghe" w:date="2020-04-02T15:47:00Z">
                  <w:rPr>
                    <w:ins w:id="166191" w:author="lusonghe" w:date="2020-03-05T16:31:00Z"/>
                  </w:rPr>
                </w:rPrChange>
              </w:rPr>
            </w:pPr>
            <w:ins w:id="166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1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195" w:author="lusonghe" w:date="2020-03-05T16:31:00Z"/>
                <w:rFonts w:ascii="宋体" w:hAnsi="宋体"/>
                <w:sz w:val="21"/>
                <w:szCs w:val="21"/>
                <w:rPrChange w:id="166196" w:author="lusonghe" w:date="2020-04-02T15:47:00Z">
                  <w:rPr>
                    <w:ins w:id="166197" w:author="lusonghe" w:date="2020-03-05T16:31:00Z"/>
                  </w:rPr>
                </w:rPrChange>
              </w:rPr>
            </w:pPr>
            <w:ins w:id="166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200" w:author="lusonghe" w:date="2020-03-05T16:31:00Z"/>
          <w:trPrChange w:id="1662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03" w:author="lusonghe" w:date="2020-03-05T16:31:00Z"/>
                <w:rFonts w:ascii="宋体" w:hAnsi="宋体"/>
                <w:sz w:val="21"/>
                <w:szCs w:val="21"/>
                <w:rPrChange w:id="166204" w:author="lusonghe" w:date="2020-04-02T15:47:00Z">
                  <w:rPr>
                    <w:ins w:id="166205" w:author="lusonghe" w:date="2020-03-05T16:31:00Z"/>
                  </w:rPr>
                </w:rPrChange>
              </w:rPr>
            </w:pPr>
            <w:ins w:id="166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09" w:author="lusonghe" w:date="2020-03-05T16:31:00Z"/>
                <w:rFonts w:ascii="宋体" w:hAnsi="宋体"/>
                <w:sz w:val="21"/>
                <w:szCs w:val="21"/>
                <w:rPrChange w:id="166210" w:author="lusonghe" w:date="2020-04-02T15:47:00Z">
                  <w:rPr>
                    <w:ins w:id="166211" w:author="lusonghe" w:date="2020-03-05T16:31:00Z"/>
                  </w:rPr>
                </w:rPrChange>
              </w:rPr>
            </w:pPr>
            <w:ins w:id="166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15" w:author="lusonghe" w:date="2020-03-05T16:31:00Z"/>
                <w:rFonts w:ascii="宋体" w:hAnsi="宋体"/>
                <w:sz w:val="21"/>
                <w:szCs w:val="21"/>
                <w:rPrChange w:id="166216" w:author="lusonghe" w:date="2020-04-02T15:47:00Z">
                  <w:rPr>
                    <w:ins w:id="166217" w:author="lusonghe" w:date="2020-03-05T16:31:00Z"/>
                  </w:rPr>
                </w:rPrChange>
              </w:rPr>
            </w:pPr>
            <w:ins w:id="166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21" w:author="lusonghe" w:date="2020-03-05T16:31:00Z"/>
                <w:rFonts w:ascii="宋体" w:hAnsi="宋体"/>
                <w:sz w:val="21"/>
                <w:szCs w:val="21"/>
                <w:rPrChange w:id="166222" w:author="lusonghe" w:date="2020-04-02T15:47:00Z">
                  <w:rPr>
                    <w:ins w:id="166223" w:author="lusonghe" w:date="2020-03-05T16:31:00Z"/>
                  </w:rPr>
                </w:rPrChange>
              </w:rPr>
            </w:pPr>
            <w:ins w:id="1662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2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27" w:author="lusonghe" w:date="2020-03-05T16:31:00Z"/>
                <w:rFonts w:ascii="宋体" w:hAnsi="宋体"/>
                <w:sz w:val="21"/>
                <w:szCs w:val="21"/>
                <w:rPrChange w:id="166228" w:author="lusonghe" w:date="2020-04-02T15:47:00Z">
                  <w:rPr>
                    <w:ins w:id="166229" w:author="lusonghe" w:date="2020-03-05T16:31:00Z"/>
                  </w:rPr>
                </w:rPrChange>
              </w:rPr>
            </w:pPr>
            <w:ins w:id="166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eserved pin, not connect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2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33" w:author="lusonghe" w:date="2020-03-05T16:31:00Z"/>
                <w:rFonts w:ascii="宋体" w:hAnsi="宋体"/>
                <w:sz w:val="21"/>
                <w:szCs w:val="21"/>
                <w:rPrChange w:id="166234" w:author="lusonghe" w:date="2020-04-02T15:47:00Z">
                  <w:rPr>
                    <w:ins w:id="166235" w:author="lusonghe" w:date="2020-03-05T16:31:00Z"/>
                  </w:rPr>
                </w:rPrChange>
              </w:rPr>
            </w:pPr>
            <w:ins w:id="166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238" w:author="lusonghe" w:date="2020-03-05T16:31:00Z"/>
          <w:trPrChange w:id="166239" w:author="lusonghe" w:date="2020-03-06T18:47:00Z">
            <w:trPr>
              <w:trHeight w:val="270"/>
            </w:trPr>
          </w:trPrChange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40" w:author="lusonghe" w:date="2020-03-06T18:47:00Z">
              <w:tcPr>
                <w:tcW w:w="5000" w:type="pct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DD9C4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41" w:author="lusonghe" w:date="2020-03-05T16:31:00Z"/>
                <w:rFonts w:ascii="宋体" w:hAnsi="宋体"/>
                <w:sz w:val="21"/>
                <w:szCs w:val="21"/>
                <w:rPrChange w:id="166242" w:author="lusonghe" w:date="2020-04-02T15:47:00Z">
                  <w:rPr>
                    <w:ins w:id="166243" w:author="lusonghe" w:date="2020-03-05T16:31:00Z"/>
                  </w:rPr>
                </w:rPrChange>
              </w:rPr>
            </w:pPr>
            <w:ins w:id="166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</w:tr>
      <w:tr w:rsidR="00F67CA7" w:rsidRPr="00693CDA" w:rsidTr="00C16B80">
        <w:trPr>
          <w:trHeight w:val="270"/>
          <w:ins w:id="166246" w:author="lusonghe" w:date="2020-03-05T16:31:00Z"/>
          <w:trPrChange w:id="1662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49" w:author="lusonghe" w:date="2020-03-05T16:31:00Z"/>
                <w:rFonts w:ascii="宋体" w:hAnsi="宋体"/>
                <w:sz w:val="21"/>
                <w:szCs w:val="21"/>
                <w:rPrChange w:id="166250" w:author="lusonghe" w:date="2020-04-02T15:47:00Z">
                  <w:rPr>
                    <w:ins w:id="166251" w:author="lusonghe" w:date="2020-03-05T16:31:00Z"/>
                  </w:rPr>
                </w:rPrChange>
              </w:rPr>
            </w:pPr>
            <w:ins w:id="166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55" w:author="lusonghe" w:date="2020-03-05T16:31:00Z"/>
                <w:rFonts w:ascii="宋体" w:hAnsi="宋体"/>
                <w:sz w:val="21"/>
                <w:szCs w:val="21"/>
                <w:rPrChange w:id="166256" w:author="lusonghe" w:date="2020-04-02T15:47:00Z">
                  <w:rPr>
                    <w:ins w:id="166257" w:author="lusonghe" w:date="2020-03-05T16:31:00Z"/>
                  </w:rPr>
                </w:rPrChange>
              </w:rPr>
            </w:pPr>
            <w:ins w:id="166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61" w:author="lusonghe" w:date="2020-03-05T16:31:00Z"/>
                <w:rFonts w:ascii="宋体" w:hAnsi="宋体"/>
                <w:sz w:val="21"/>
                <w:szCs w:val="21"/>
                <w:rPrChange w:id="166262" w:author="lusonghe" w:date="2020-04-02T15:47:00Z">
                  <w:rPr>
                    <w:ins w:id="166263" w:author="lusonghe" w:date="2020-03-05T16:31:00Z"/>
                  </w:rPr>
                </w:rPrChange>
              </w:rPr>
            </w:pPr>
            <w:ins w:id="166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67" w:author="lusonghe" w:date="2020-03-05T16:31:00Z"/>
                <w:rFonts w:ascii="宋体" w:hAnsi="宋体"/>
                <w:sz w:val="21"/>
                <w:szCs w:val="21"/>
                <w:rPrChange w:id="166268" w:author="lusonghe" w:date="2020-04-02T15:47:00Z">
                  <w:rPr>
                    <w:ins w:id="166269" w:author="lusonghe" w:date="2020-03-05T16:31:00Z"/>
                  </w:rPr>
                </w:rPrChange>
              </w:rPr>
            </w:pPr>
            <w:ins w:id="1662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2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73" w:author="lusonghe" w:date="2020-03-05T16:31:00Z"/>
                <w:rFonts w:ascii="宋体" w:hAnsi="宋体"/>
                <w:sz w:val="21"/>
                <w:szCs w:val="21"/>
                <w:rPrChange w:id="166274" w:author="lusonghe" w:date="2020-04-02T15:47:00Z">
                  <w:rPr>
                    <w:ins w:id="166275" w:author="lusonghe" w:date="2020-03-05T16:31:00Z"/>
                  </w:rPr>
                </w:rPrChange>
              </w:rPr>
            </w:pPr>
            <w:ins w:id="166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2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79" w:author="lusonghe" w:date="2020-03-05T16:31:00Z"/>
                <w:rFonts w:ascii="宋体" w:hAnsi="宋体"/>
                <w:sz w:val="21"/>
                <w:szCs w:val="21"/>
                <w:rPrChange w:id="166280" w:author="lusonghe" w:date="2020-04-02T15:47:00Z">
                  <w:rPr>
                    <w:ins w:id="166281" w:author="lusonghe" w:date="2020-03-05T16:31:00Z"/>
                  </w:rPr>
                </w:rPrChange>
              </w:rPr>
            </w:pPr>
            <w:ins w:id="166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284" w:author="lusonghe" w:date="2020-03-05T16:31:00Z"/>
          <w:trPrChange w:id="1662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87" w:author="lusonghe" w:date="2020-03-05T16:31:00Z"/>
                <w:rFonts w:ascii="宋体" w:hAnsi="宋体"/>
                <w:sz w:val="21"/>
                <w:szCs w:val="21"/>
                <w:rPrChange w:id="166288" w:author="lusonghe" w:date="2020-04-02T15:47:00Z">
                  <w:rPr>
                    <w:ins w:id="166289" w:author="lusonghe" w:date="2020-03-05T16:31:00Z"/>
                  </w:rPr>
                </w:rPrChange>
              </w:rPr>
            </w:pPr>
            <w:ins w:id="166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93" w:author="lusonghe" w:date="2020-03-05T16:31:00Z"/>
                <w:rFonts w:ascii="宋体" w:hAnsi="宋体"/>
                <w:sz w:val="21"/>
                <w:szCs w:val="21"/>
                <w:rPrChange w:id="166294" w:author="lusonghe" w:date="2020-04-02T15:47:00Z">
                  <w:rPr>
                    <w:ins w:id="166295" w:author="lusonghe" w:date="2020-03-05T16:31:00Z"/>
                  </w:rPr>
                </w:rPrChange>
              </w:rPr>
            </w:pPr>
            <w:ins w:id="166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2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299" w:author="lusonghe" w:date="2020-03-05T16:31:00Z"/>
                <w:rFonts w:ascii="宋体" w:hAnsi="宋体"/>
                <w:sz w:val="21"/>
                <w:szCs w:val="21"/>
                <w:rPrChange w:id="166300" w:author="lusonghe" w:date="2020-04-02T15:47:00Z">
                  <w:rPr>
                    <w:ins w:id="166301" w:author="lusonghe" w:date="2020-03-05T16:31:00Z"/>
                  </w:rPr>
                </w:rPrChange>
              </w:rPr>
            </w:pPr>
            <w:ins w:id="166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05" w:author="lusonghe" w:date="2020-03-05T16:31:00Z"/>
                <w:rFonts w:ascii="宋体" w:hAnsi="宋体"/>
                <w:sz w:val="21"/>
                <w:szCs w:val="21"/>
                <w:rPrChange w:id="166306" w:author="lusonghe" w:date="2020-04-02T15:47:00Z">
                  <w:rPr>
                    <w:ins w:id="166307" w:author="lusonghe" w:date="2020-03-05T16:31:00Z"/>
                  </w:rPr>
                </w:rPrChange>
              </w:rPr>
            </w:pPr>
            <w:ins w:id="1663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3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11" w:author="lusonghe" w:date="2020-03-05T16:31:00Z"/>
                <w:rFonts w:ascii="宋体" w:hAnsi="宋体"/>
                <w:sz w:val="21"/>
                <w:szCs w:val="21"/>
                <w:rPrChange w:id="166312" w:author="lusonghe" w:date="2020-04-02T15:47:00Z">
                  <w:rPr>
                    <w:ins w:id="166313" w:author="lusonghe" w:date="2020-03-05T16:31:00Z"/>
                  </w:rPr>
                </w:rPrChange>
              </w:rPr>
            </w:pPr>
            <w:ins w:id="1663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3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17" w:author="lusonghe" w:date="2020-03-05T16:31:00Z"/>
                <w:rFonts w:ascii="宋体" w:hAnsi="宋体"/>
                <w:sz w:val="21"/>
                <w:szCs w:val="21"/>
                <w:rPrChange w:id="166318" w:author="lusonghe" w:date="2020-04-02T15:47:00Z">
                  <w:rPr>
                    <w:ins w:id="166319" w:author="lusonghe" w:date="2020-03-05T16:31:00Z"/>
                  </w:rPr>
                </w:rPrChange>
              </w:rPr>
            </w:pPr>
            <w:ins w:id="166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322" w:author="lusonghe" w:date="2020-03-05T16:31:00Z"/>
          <w:trPrChange w:id="1663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25" w:author="lusonghe" w:date="2020-03-05T16:31:00Z"/>
                <w:rFonts w:ascii="宋体" w:hAnsi="宋体"/>
                <w:sz w:val="21"/>
                <w:szCs w:val="21"/>
                <w:rPrChange w:id="166326" w:author="lusonghe" w:date="2020-04-02T15:47:00Z">
                  <w:rPr>
                    <w:ins w:id="166327" w:author="lusonghe" w:date="2020-03-05T16:31:00Z"/>
                  </w:rPr>
                </w:rPrChange>
              </w:rPr>
            </w:pPr>
            <w:ins w:id="166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31" w:author="lusonghe" w:date="2020-03-05T16:31:00Z"/>
                <w:rFonts w:ascii="宋体" w:hAnsi="宋体"/>
                <w:sz w:val="21"/>
                <w:szCs w:val="21"/>
                <w:rPrChange w:id="166332" w:author="lusonghe" w:date="2020-04-02T15:47:00Z">
                  <w:rPr>
                    <w:ins w:id="166333" w:author="lusonghe" w:date="2020-03-05T16:31:00Z"/>
                  </w:rPr>
                </w:rPrChange>
              </w:rPr>
            </w:pPr>
            <w:ins w:id="166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37" w:author="lusonghe" w:date="2020-03-05T16:31:00Z"/>
                <w:rFonts w:ascii="宋体" w:hAnsi="宋体"/>
                <w:sz w:val="21"/>
                <w:szCs w:val="21"/>
                <w:rPrChange w:id="166338" w:author="lusonghe" w:date="2020-04-02T15:47:00Z">
                  <w:rPr>
                    <w:ins w:id="166339" w:author="lusonghe" w:date="2020-03-05T16:31:00Z"/>
                  </w:rPr>
                </w:rPrChange>
              </w:rPr>
            </w:pPr>
            <w:ins w:id="166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43" w:author="lusonghe" w:date="2020-03-05T16:31:00Z"/>
                <w:rFonts w:ascii="宋体" w:hAnsi="宋体"/>
                <w:sz w:val="21"/>
                <w:szCs w:val="21"/>
                <w:rPrChange w:id="166344" w:author="lusonghe" w:date="2020-04-02T15:47:00Z">
                  <w:rPr>
                    <w:ins w:id="166345" w:author="lusonghe" w:date="2020-03-05T16:31:00Z"/>
                  </w:rPr>
                </w:rPrChange>
              </w:rPr>
            </w:pPr>
            <w:ins w:id="1663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3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49" w:author="lusonghe" w:date="2020-03-05T16:31:00Z"/>
                <w:rFonts w:ascii="宋体" w:hAnsi="宋体"/>
                <w:sz w:val="21"/>
                <w:szCs w:val="21"/>
                <w:rPrChange w:id="166350" w:author="lusonghe" w:date="2020-04-02T15:47:00Z">
                  <w:rPr>
                    <w:ins w:id="166351" w:author="lusonghe" w:date="2020-03-05T16:31:00Z"/>
                  </w:rPr>
                </w:rPrChange>
              </w:rPr>
            </w:pPr>
            <w:ins w:id="166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3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55" w:author="lusonghe" w:date="2020-03-05T16:31:00Z"/>
                <w:rFonts w:ascii="宋体" w:hAnsi="宋体"/>
                <w:sz w:val="21"/>
                <w:szCs w:val="21"/>
                <w:rPrChange w:id="166356" w:author="lusonghe" w:date="2020-04-02T15:47:00Z">
                  <w:rPr>
                    <w:ins w:id="166357" w:author="lusonghe" w:date="2020-03-05T16:31:00Z"/>
                  </w:rPr>
                </w:rPrChange>
              </w:rPr>
            </w:pPr>
            <w:ins w:id="166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360" w:author="lusonghe" w:date="2020-03-05T16:31:00Z"/>
          <w:trPrChange w:id="1663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63" w:author="lusonghe" w:date="2020-03-05T16:31:00Z"/>
                <w:rFonts w:ascii="宋体" w:hAnsi="宋体"/>
                <w:sz w:val="21"/>
                <w:szCs w:val="21"/>
                <w:rPrChange w:id="166364" w:author="lusonghe" w:date="2020-04-02T15:47:00Z">
                  <w:rPr>
                    <w:ins w:id="166365" w:author="lusonghe" w:date="2020-03-05T16:31:00Z"/>
                  </w:rPr>
                </w:rPrChange>
              </w:rPr>
            </w:pPr>
            <w:ins w:id="166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69" w:author="lusonghe" w:date="2020-03-05T16:31:00Z"/>
                <w:rFonts w:ascii="宋体" w:hAnsi="宋体"/>
                <w:sz w:val="21"/>
                <w:szCs w:val="21"/>
                <w:rPrChange w:id="166370" w:author="lusonghe" w:date="2020-04-02T15:47:00Z">
                  <w:rPr>
                    <w:ins w:id="166371" w:author="lusonghe" w:date="2020-03-05T16:31:00Z"/>
                  </w:rPr>
                </w:rPrChange>
              </w:rPr>
            </w:pPr>
            <w:ins w:id="166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75" w:author="lusonghe" w:date="2020-03-05T16:31:00Z"/>
                <w:rFonts w:ascii="宋体" w:hAnsi="宋体"/>
                <w:sz w:val="21"/>
                <w:szCs w:val="21"/>
                <w:rPrChange w:id="166376" w:author="lusonghe" w:date="2020-04-02T15:47:00Z">
                  <w:rPr>
                    <w:ins w:id="166377" w:author="lusonghe" w:date="2020-03-05T16:31:00Z"/>
                  </w:rPr>
                </w:rPrChange>
              </w:rPr>
            </w:pPr>
            <w:ins w:id="166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81" w:author="lusonghe" w:date="2020-03-05T16:31:00Z"/>
                <w:rFonts w:ascii="宋体" w:hAnsi="宋体"/>
                <w:sz w:val="21"/>
                <w:szCs w:val="21"/>
                <w:rPrChange w:id="166382" w:author="lusonghe" w:date="2020-04-02T15:47:00Z">
                  <w:rPr>
                    <w:ins w:id="166383" w:author="lusonghe" w:date="2020-03-05T16:31:00Z"/>
                  </w:rPr>
                </w:rPrChange>
              </w:rPr>
            </w:pPr>
            <w:ins w:id="1663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3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3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87" w:author="lusonghe" w:date="2020-03-05T16:31:00Z"/>
                <w:rFonts w:ascii="宋体" w:hAnsi="宋体"/>
                <w:sz w:val="21"/>
                <w:szCs w:val="21"/>
                <w:rPrChange w:id="166388" w:author="lusonghe" w:date="2020-04-02T15:47:00Z">
                  <w:rPr>
                    <w:ins w:id="166389" w:author="lusonghe" w:date="2020-03-05T16:31:00Z"/>
                  </w:rPr>
                </w:rPrChange>
              </w:rPr>
            </w:pPr>
            <w:ins w:id="166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3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393" w:author="lusonghe" w:date="2020-03-05T16:31:00Z"/>
                <w:rFonts w:ascii="宋体" w:hAnsi="宋体"/>
                <w:sz w:val="21"/>
                <w:szCs w:val="21"/>
                <w:rPrChange w:id="166394" w:author="lusonghe" w:date="2020-04-02T15:47:00Z">
                  <w:rPr>
                    <w:ins w:id="166395" w:author="lusonghe" w:date="2020-03-05T16:31:00Z"/>
                  </w:rPr>
                </w:rPrChange>
              </w:rPr>
            </w:pPr>
            <w:ins w:id="166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3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398" w:author="lusonghe" w:date="2020-03-05T16:31:00Z"/>
          <w:trPrChange w:id="1663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01" w:author="lusonghe" w:date="2020-03-05T16:31:00Z"/>
                <w:rFonts w:ascii="宋体" w:hAnsi="宋体"/>
                <w:sz w:val="21"/>
                <w:szCs w:val="21"/>
                <w:rPrChange w:id="166402" w:author="lusonghe" w:date="2020-04-02T15:47:00Z">
                  <w:rPr>
                    <w:ins w:id="166403" w:author="lusonghe" w:date="2020-03-05T16:31:00Z"/>
                  </w:rPr>
                </w:rPrChange>
              </w:rPr>
            </w:pPr>
            <w:ins w:id="166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07" w:author="lusonghe" w:date="2020-03-05T16:31:00Z"/>
                <w:rFonts w:ascii="宋体" w:hAnsi="宋体"/>
                <w:sz w:val="21"/>
                <w:szCs w:val="21"/>
                <w:rPrChange w:id="166408" w:author="lusonghe" w:date="2020-04-02T15:47:00Z">
                  <w:rPr>
                    <w:ins w:id="166409" w:author="lusonghe" w:date="2020-03-05T16:31:00Z"/>
                  </w:rPr>
                </w:rPrChange>
              </w:rPr>
            </w:pPr>
            <w:ins w:id="166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13" w:author="lusonghe" w:date="2020-03-05T16:31:00Z"/>
                <w:rFonts w:ascii="宋体" w:hAnsi="宋体"/>
                <w:sz w:val="21"/>
                <w:szCs w:val="21"/>
                <w:rPrChange w:id="166414" w:author="lusonghe" w:date="2020-04-02T15:47:00Z">
                  <w:rPr>
                    <w:ins w:id="166415" w:author="lusonghe" w:date="2020-03-05T16:31:00Z"/>
                  </w:rPr>
                </w:rPrChange>
              </w:rPr>
            </w:pPr>
            <w:ins w:id="166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19" w:author="lusonghe" w:date="2020-03-05T16:31:00Z"/>
                <w:rFonts w:ascii="宋体" w:hAnsi="宋体"/>
                <w:sz w:val="21"/>
                <w:szCs w:val="21"/>
                <w:rPrChange w:id="166420" w:author="lusonghe" w:date="2020-04-02T15:47:00Z">
                  <w:rPr>
                    <w:ins w:id="166421" w:author="lusonghe" w:date="2020-03-05T16:31:00Z"/>
                  </w:rPr>
                </w:rPrChange>
              </w:rPr>
            </w:pPr>
            <w:ins w:id="1664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4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25" w:author="lusonghe" w:date="2020-03-05T16:31:00Z"/>
                <w:rFonts w:ascii="宋体" w:hAnsi="宋体"/>
                <w:sz w:val="21"/>
                <w:szCs w:val="21"/>
                <w:rPrChange w:id="166426" w:author="lusonghe" w:date="2020-04-02T15:47:00Z">
                  <w:rPr>
                    <w:ins w:id="166427" w:author="lusonghe" w:date="2020-03-05T16:31:00Z"/>
                  </w:rPr>
                </w:rPrChange>
              </w:rPr>
            </w:pPr>
            <w:ins w:id="166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4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31" w:author="lusonghe" w:date="2020-03-05T16:31:00Z"/>
                <w:rFonts w:ascii="宋体" w:hAnsi="宋体"/>
                <w:sz w:val="21"/>
                <w:szCs w:val="21"/>
                <w:rPrChange w:id="166432" w:author="lusonghe" w:date="2020-04-02T15:47:00Z">
                  <w:rPr>
                    <w:ins w:id="166433" w:author="lusonghe" w:date="2020-03-05T16:31:00Z"/>
                  </w:rPr>
                </w:rPrChange>
              </w:rPr>
            </w:pPr>
            <w:ins w:id="166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436" w:author="lusonghe" w:date="2020-03-05T16:31:00Z"/>
          <w:trPrChange w:id="1664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39" w:author="lusonghe" w:date="2020-03-05T16:31:00Z"/>
                <w:rFonts w:ascii="宋体" w:hAnsi="宋体"/>
                <w:sz w:val="21"/>
                <w:szCs w:val="21"/>
                <w:rPrChange w:id="166440" w:author="lusonghe" w:date="2020-04-02T15:47:00Z">
                  <w:rPr>
                    <w:ins w:id="166441" w:author="lusonghe" w:date="2020-03-05T16:31:00Z"/>
                  </w:rPr>
                </w:rPrChange>
              </w:rPr>
            </w:pPr>
            <w:ins w:id="166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45" w:author="lusonghe" w:date="2020-03-05T16:31:00Z"/>
                <w:rFonts w:ascii="宋体" w:hAnsi="宋体"/>
                <w:sz w:val="21"/>
                <w:szCs w:val="21"/>
                <w:rPrChange w:id="166446" w:author="lusonghe" w:date="2020-04-02T15:47:00Z">
                  <w:rPr>
                    <w:ins w:id="166447" w:author="lusonghe" w:date="2020-03-05T16:31:00Z"/>
                  </w:rPr>
                </w:rPrChange>
              </w:rPr>
            </w:pPr>
            <w:ins w:id="166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51" w:author="lusonghe" w:date="2020-03-05T16:31:00Z"/>
                <w:rFonts w:ascii="宋体" w:hAnsi="宋体"/>
                <w:sz w:val="21"/>
                <w:szCs w:val="21"/>
                <w:rPrChange w:id="166452" w:author="lusonghe" w:date="2020-04-02T15:47:00Z">
                  <w:rPr>
                    <w:ins w:id="166453" w:author="lusonghe" w:date="2020-03-05T16:31:00Z"/>
                  </w:rPr>
                </w:rPrChange>
              </w:rPr>
            </w:pPr>
            <w:ins w:id="166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57" w:author="lusonghe" w:date="2020-03-05T16:31:00Z"/>
                <w:rFonts w:ascii="宋体" w:hAnsi="宋体"/>
                <w:sz w:val="21"/>
                <w:szCs w:val="21"/>
                <w:rPrChange w:id="166458" w:author="lusonghe" w:date="2020-04-02T15:47:00Z">
                  <w:rPr>
                    <w:ins w:id="166459" w:author="lusonghe" w:date="2020-03-05T16:31:00Z"/>
                  </w:rPr>
                </w:rPrChange>
              </w:rPr>
            </w:pPr>
            <w:ins w:id="1664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4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63" w:author="lusonghe" w:date="2020-03-05T16:31:00Z"/>
                <w:rFonts w:ascii="宋体" w:hAnsi="宋体"/>
                <w:sz w:val="21"/>
                <w:szCs w:val="21"/>
                <w:rPrChange w:id="166464" w:author="lusonghe" w:date="2020-04-02T15:47:00Z">
                  <w:rPr>
                    <w:ins w:id="166465" w:author="lusonghe" w:date="2020-03-05T16:31:00Z"/>
                  </w:rPr>
                </w:rPrChange>
              </w:rPr>
            </w:pPr>
            <w:ins w:id="166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4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69" w:author="lusonghe" w:date="2020-03-05T16:31:00Z"/>
                <w:rFonts w:ascii="宋体" w:hAnsi="宋体"/>
                <w:sz w:val="21"/>
                <w:szCs w:val="21"/>
                <w:rPrChange w:id="166470" w:author="lusonghe" w:date="2020-04-02T15:47:00Z">
                  <w:rPr>
                    <w:ins w:id="166471" w:author="lusonghe" w:date="2020-03-05T16:31:00Z"/>
                  </w:rPr>
                </w:rPrChange>
              </w:rPr>
            </w:pPr>
            <w:ins w:id="166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474" w:author="lusonghe" w:date="2020-03-05T16:31:00Z"/>
          <w:trPrChange w:id="1664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77" w:author="lusonghe" w:date="2020-03-05T16:31:00Z"/>
                <w:rFonts w:ascii="宋体" w:hAnsi="宋体"/>
                <w:sz w:val="21"/>
                <w:szCs w:val="21"/>
                <w:rPrChange w:id="166478" w:author="lusonghe" w:date="2020-04-02T15:47:00Z">
                  <w:rPr>
                    <w:ins w:id="166479" w:author="lusonghe" w:date="2020-03-05T16:31:00Z"/>
                  </w:rPr>
                </w:rPrChange>
              </w:rPr>
            </w:pPr>
            <w:ins w:id="166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83" w:author="lusonghe" w:date="2020-03-05T16:31:00Z"/>
                <w:rFonts w:ascii="宋体" w:hAnsi="宋体"/>
                <w:sz w:val="21"/>
                <w:szCs w:val="21"/>
                <w:rPrChange w:id="166484" w:author="lusonghe" w:date="2020-04-02T15:47:00Z">
                  <w:rPr>
                    <w:ins w:id="166485" w:author="lusonghe" w:date="2020-03-05T16:31:00Z"/>
                  </w:rPr>
                </w:rPrChange>
              </w:rPr>
            </w:pPr>
            <w:ins w:id="166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89" w:author="lusonghe" w:date="2020-03-05T16:31:00Z"/>
                <w:rFonts w:ascii="宋体" w:hAnsi="宋体"/>
                <w:sz w:val="21"/>
                <w:szCs w:val="21"/>
                <w:rPrChange w:id="166490" w:author="lusonghe" w:date="2020-04-02T15:47:00Z">
                  <w:rPr>
                    <w:ins w:id="166491" w:author="lusonghe" w:date="2020-03-05T16:31:00Z"/>
                  </w:rPr>
                </w:rPrChange>
              </w:rPr>
            </w:pPr>
            <w:ins w:id="166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4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495" w:author="lusonghe" w:date="2020-03-05T16:31:00Z"/>
                <w:rFonts w:ascii="宋体" w:hAnsi="宋体"/>
                <w:sz w:val="21"/>
                <w:szCs w:val="21"/>
                <w:rPrChange w:id="166496" w:author="lusonghe" w:date="2020-04-02T15:47:00Z">
                  <w:rPr>
                    <w:ins w:id="166497" w:author="lusonghe" w:date="2020-03-05T16:31:00Z"/>
                  </w:rPr>
                </w:rPrChange>
              </w:rPr>
            </w:pPr>
            <w:ins w:id="1664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4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01" w:author="lusonghe" w:date="2020-03-05T16:31:00Z"/>
                <w:rFonts w:ascii="宋体" w:hAnsi="宋体"/>
                <w:sz w:val="21"/>
                <w:szCs w:val="21"/>
                <w:rPrChange w:id="166502" w:author="lusonghe" w:date="2020-04-02T15:47:00Z">
                  <w:rPr>
                    <w:ins w:id="166503" w:author="lusonghe" w:date="2020-03-05T16:31:00Z"/>
                  </w:rPr>
                </w:rPrChange>
              </w:rPr>
            </w:pPr>
            <w:ins w:id="166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5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07" w:author="lusonghe" w:date="2020-03-05T16:31:00Z"/>
                <w:rFonts w:ascii="宋体" w:hAnsi="宋体"/>
                <w:sz w:val="21"/>
                <w:szCs w:val="21"/>
                <w:rPrChange w:id="166508" w:author="lusonghe" w:date="2020-04-02T15:47:00Z">
                  <w:rPr>
                    <w:ins w:id="166509" w:author="lusonghe" w:date="2020-03-05T16:31:00Z"/>
                  </w:rPr>
                </w:rPrChange>
              </w:rPr>
            </w:pPr>
            <w:ins w:id="166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512" w:author="lusonghe" w:date="2020-03-05T16:31:00Z"/>
          <w:trPrChange w:id="1665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15" w:author="lusonghe" w:date="2020-03-05T16:31:00Z"/>
                <w:rFonts w:ascii="宋体" w:hAnsi="宋体"/>
                <w:sz w:val="21"/>
                <w:szCs w:val="21"/>
                <w:rPrChange w:id="166516" w:author="lusonghe" w:date="2020-04-02T15:47:00Z">
                  <w:rPr>
                    <w:ins w:id="166517" w:author="lusonghe" w:date="2020-03-05T16:31:00Z"/>
                  </w:rPr>
                </w:rPrChange>
              </w:rPr>
            </w:pPr>
            <w:ins w:id="166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21" w:author="lusonghe" w:date="2020-03-05T16:31:00Z"/>
                <w:rFonts w:ascii="宋体" w:hAnsi="宋体"/>
                <w:sz w:val="21"/>
                <w:szCs w:val="21"/>
                <w:rPrChange w:id="166522" w:author="lusonghe" w:date="2020-04-02T15:47:00Z">
                  <w:rPr>
                    <w:ins w:id="166523" w:author="lusonghe" w:date="2020-03-05T16:31:00Z"/>
                  </w:rPr>
                </w:rPrChange>
              </w:rPr>
            </w:pPr>
            <w:ins w:id="166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27" w:author="lusonghe" w:date="2020-03-05T16:31:00Z"/>
                <w:rFonts w:ascii="宋体" w:hAnsi="宋体"/>
                <w:sz w:val="21"/>
                <w:szCs w:val="21"/>
                <w:rPrChange w:id="166528" w:author="lusonghe" w:date="2020-04-02T15:47:00Z">
                  <w:rPr>
                    <w:ins w:id="166529" w:author="lusonghe" w:date="2020-03-05T16:31:00Z"/>
                  </w:rPr>
                </w:rPrChange>
              </w:rPr>
            </w:pPr>
            <w:ins w:id="166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33" w:author="lusonghe" w:date="2020-03-05T16:31:00Z"/>
                <w:rFonts w:ascii="宋体" w:hAnsi="宋体"/>
                <w:sz w:val="21"/>
                <w:szCs w:val="21"/>
                <w:rPrChange w:id="166534" w:author="lusonghe" w:date="2020-04-02T15:47:00Z">
                  <w:rPr>
                    <w:ins w:id="166535" w:author="lusonghe" w:date="2020-03-05T16:31:00Z"/>
                  </w:rPr>
                </w:rPrChange>
              </w:rPr>
            </w:pPr>
            <w:ins w:id="1665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5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39" w:author="lusonghe" w:date="2020-03-05T16:31:00Z"/>
                <w:rFonts w:ascii="宋体" w:hAnsi="宋体"/>
                <w:sz w:val="21"/>
                <w:szCs w:val="21"/>
                <w:rPrChange w:id="166540" w:author="lusonghe" w:date="2020-04-02T15:47:00Z">
                  <w:rPr>
                    <w:ins w:id="166541" w:author="lusonghe" w:date="2020-03-05T16:31:00Z"/>
                  </w:rPr>
                </w:rPrChange>
              </w:rPr>
            </w:pPr>
            <w:ins w:id="166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5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45" w:author="lusonghe" w:date="2020-03-05T16:31:00Z"/>
                <w:rFonts w:ascii="宋体" w:hAnsi="宋体"/>
                <w:sz w:val="21"/>
                <w:szCs w:val="21"/>
                <w:rPrChange w:id="166546" w:author="lusonghe" w:date="2020-04-02T15:47:00Z">
                  <w:rPr>
                    <w:ins w:id="166547" w:author="lusonghe" w:date="2020-03-05T16:31:00Z"/>
                  </w:rPr>
                </w:rPrChange>
              </w:rPr>
            </w:pPr>
            <w:ins w:id="166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550" w:author="lusonghe" w:date="2020-03-05T16:31:00Z"/>
          <w:trPrChange w:id="1665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53" w:author="lusonghe" w:date="2020-03-05T16:31:00Z"/>
                <w:rFonts w:ascii="宋体" w:hAnsi="宋体"/>
                <w:sz w:val="21"/>
                <w:szCs w:val="21"/>
                <w:rPrChange w:id="166554" w:author="lusonghe" w:date="2020-04-02T15:47:00Z">
                  <w:rPr>
                    <w:ins w:id="166555" w:author="lusonghe" w:date="2020-03-05T16:31:00Z"/>
                  </w:rPr>
                </w:rPrChange>
              </w:rPr>
            </w:pPr>
            <w:ins w:id="166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59" w:author="lusonghe" w:date="2020-03-05T16:31:00Z"/>
                <w:rFonts w:ascii="宋体" w:hAnsi="宋体"/>
                <w:sz w:val="21"/>
                <w:szCs w:val="21"/>
                <w:rPrChange w:id="166560" w:author="lusonghe" w:date="2020-04-02T15:47:00Z">
                  <w:rPr>
                    <w:ins w:id="166561" w:author="lusonghe" w:date="2020-03-05T16:31:00Z"/>
                  </w:rPr>
                </w:rPrChange>
              </w:rPr>
            </w:pPr>
            <w:ins w:id="166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65" w:author="lusonghe" w:date="2020-03-05T16:31:00Z"/>
                <w:rFonts w:ascii="宋体" w:hAnsi="宋体"/>
                <w:sz w:val="21"/>
                <w:szCs w:val="21"/>
                <w:rPrChange w:id="166566" w:author="lusonghe" w:date="2020-04-02T15:47:00Z">
                  <w:rPr>
                    <w:ins w:id="166567" w:author="lusonghe" w:date="2020-03-05T16:31:00Z"/>
                  </w:rPr>
                </w:rPrChange>
              </w:rPr>
            </w:pPr>
            <w:ins w:id="166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71" w:author="lusonghe" w:date="2020-03-05T16:31:00Z"/>
                <w:rFonts w:ascii="宋体" w:hAnsi="宋体"/>
                <w:sz w:val="21"/>
                <w:szCs w:val="21"/>
                <w:rPrChange w:id="166572" w:author="lusonghe" w:date="2020-04-02T15:47:00Z">
                  <w:rPr>
                    <w:ins w:id="166573" w:author="lusonghe" w:date="2020-03-05T16:31:00Z"/>
                  </w:rPr>
                </w:rPrChange>
              </w:rPr>
            </w:pPr>
            <w:ins w:id="1665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5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77" w:author="lusonghe" w:date="2020-03-05T16:31:00Z"/>
                <w:rFonts w:ascii="宋体" w:hAnsi="宋体"/>
                <w:sz w:val="21"/>
                <w:szCs w:val="21"/>
                <w:rPrChange w:id="166578" w:author="lusonghe" w:date="2020-04-02T15:47:00Z">
                  <w:rPr>
                    <w:ins w:id="166579" w:author="lusonghe" w:date="2020-03-05T16:31:00Z"/>
                  </w:rPr>
                </w:rPrChange>
              </w:rPr>
            </w:pPr>
            <w:ins w:id="166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5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83" w:author="lusonghe" w:date="2020-03-05T16:31:00Z"/>
                <w:rFonts w:ascii="宋体" w:hAnsi="宋体"/>
                <w:sz w:val="21"/>
                <w:szCs w:val="21"/>
                <w:rPrChange w:id="166584" w:author="lusonghe" w:date="2020-04-02T15:47:00Z">
                  <w:rPr>
                    <w:ins w:id="166585" w:author="lusonghe" w:date="2020-03-05T16:31:00Z"/>
                  </w:rPr>
                </w:rPrChange>
              </w:rPr>
            </w:pPr>
            <w:ins w:id="166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588" w:author="lusonghe" w:date="2020-03-05T16:31:00Z"/>
          <w:trPrChange w:id="1665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91" w:author="lusonghe" w:date="2020-03-05T16:31:00Z"/>
                <w:rFonts w:ascii="宋体" w:hAnsi="宋体"/>
                <w:sz w:val="21"/>
                <w:szCs w:val="21"/>
                <w:rPrChange w:id="166592" w:author="lusonghe" w:date="2020-04-02T15:47:00Z">
                  <w:rPr>
                    <w:ins w:id="166593" w:author="lusonghe" w:date="2020-03-05T16:31:00Z"/>
                  </w:rPr>
                </w:rPrChange>
              </w:rPr>
            </w:pPr>
            <w:ins w:id="166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5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597" w:author="lusonghe" w:date="2020-03-05T16:31:00Z"/>
                <w:rFonts w:ascii="宋体" w:hAnsi="宋体"/>
                <w:sz w:val="21"/>
                <w:szCs w:val="21"/>
                <w:rPrChange w:id="166598" w:author="lusonghe" w:date="2020-04-02T15:47:00Z">
                  <w:rPr>
                    <w:ins w:id="166599" w:author="lusonghe" w:date="2020-03-05T16:31:00Z"/>
                  </w:rPr>
                </w:rPrChange>
              </w:rPr>
            </w:pPr>
            <w:ins w:id="166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03" w:author="lusonghe" w:date="2020-03-05T16:31:00Z"/>
                <w:rFonts w:ascii="宋体" w:hAnsi="宋体"/>
                <w:sz w:val="21"/>
                <w:szCs w:val="21"/>
                <w:rPrChange w:id="166604" w:author="lusonghe" w:date="2020-04-02T15:47:00Z">
                  <w:rPr>
                    <w:ins w:id="166605" w:author="lusonghe" w:date="2020-03-05T16:31:00Z"/>
                  </w:rPr>
                </w:rPrChange>
              </w:rPr>
            </w:pPr>
            <w:ins w:id="166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09" w:author="lusonghe" w:date="2020-03-05T16:31:00Z"/>
                <w:rFonts w:ascii="宋体" w:hAnsi="宋体"/>
                <w:sz w:val="21"/>
                <w:szCs w:val="21"/>
                <w:rPrChange w:id="166610" w:author="lusonghe" w:date="2020-04-02T15:47:00Z">
                  <w:rPr>
                    <w:ins w:id="166611" w:author="lusonghe" w:date="2020-03-05T16:31:00Z"/>
                  </w:rPr>
                </w:rPrChange>
              </w:rPr>
            </w:pPr>
            <w:ins w:id="1666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6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15" w:author="lusonghe" w:date="2020-03-05T16:31:00Z"/>
                <w:rFonts w:ascii="宋体" w:hAnsi="宋体"/>
                <w:sz w:val="21"/>
                <w:szCs w:val="21"/>
                <w:rPrChange w:id="166616" w:author="lusonghe" w:date="2020-04-02T15:47:00Z">
                  <w:rPr>
                    <w:ins w:id="166617" w:author="lusonghe" w:date="2020-03-05T16:31:00Z"/>
                  </w:rPr>
                </w:rPrChange>
              </w:rPr>
            </w:pPr>
            <w:ins w:id="166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6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21" w:author="lusonghe" w:date="2020-03-05T16:31:00Z"/>
                <w:rFonts w:ascii="宋体" w:hAnsi="宋体"/>
                <w:sz w:val="21"/>
                <w:szCs w:val="21"/>
                <w:rPrChange w:id="166622" w:author="lusonghe" w:date="2020-04-02T15:47:00Z">
                  <w:rPr>
                    <w:ins w:id="166623" w:author="lusonghe" w:date="2020-03-05T16:31:00Z"/>
                  </w:rPr>
                </w:rPrChange>
              </w:rPr>
            </w:pPr>
            <w:ins w:id="166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626" w:author="lusonghe" w:date="2020-03-05T16:31:00Z"/>
          <w:trPrChange w:id="1666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29" w:author="lusonghe" w:date="2020-03-05T16:31:00Z"/>
                <w:rFonts w:ascii="宋体" w:hAnsi="宋体"/>
                <w:sz w:val="21"/>
                <w:szCs w:val="21"/>
                <w:rPrChange w:id="166630" w:author="lusonghe" w:date="2020-04-02T15:47:00Z">
                  <w:rPr>
                    <w:ins w:id="166631" w:author="lusonghe" w:date="2020-03-05T16:31:00Z"/>
                  </w:rPr>
                </w:rPrChange>
              </w:rPr>
            </w:pPr>
            <w:ins w:id="166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35" w:author="lusonghe" w:date="2020-03-05T16:31:00Z"/>
                <w:rFonts w:ascii="宋体" w:hAnsi="宋体"/>
                <w:sz w:val="21"/>
                <w:szCs w:val="21"/>
                <w:rPrChange w:id="166636" w:author="lusonghe" w:date="2020-04-02T15:47:00Z">
                  <w:rPr>
                    <w:ins w:id="166637" w:author="lusonghe" w:date="2020-03-05T16:31:00Z"/>
                  </w:rPr>
                </w:rPrChange>
              </w:rPr>
            </w:pPr>
            <w:ins w:id="166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41" w:author="lusonghe" w:date="2020-03-05T16:31:00Z"/>
                <w:rFonts w:ascii="宋体" w:hAnsi="宋体"/>
                <w:sz w:val="21"/>
                <w:szCs w:val="21"/>
                <w:rPrChange w:id="166642" w:author="lusonghe" w:date="2020-04-02T15:47:00Z">
                  <w:rPr>
                    <w:ins w:id="166643" w:author="lusonghe" w:date="2020-03-05T16:31:00Z"/>
                  </w:rPr>
                </w:rPrChange>
              </w:rPr>
            </w:pPr>
            <w:ins w:id="166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47" w:author="lusonghe" w:date="2020-03-05T16:31:00Z"/>
                <w:rFonts w:ascii="宋体" w:hAnsi="宋体"/>
                <w:sz w:val="21"/>
                <w:szCs w:val="21"/>
                <w:rPrChange w:id="166648" w:author="lusonghe" w:date="2020-04-02T15:47:00Z">
                  <w:rPr>
                    <w:ins w:id="166649" w:author="lusonghe" w:date="2020-03-05T16:31:00Z"/>
                  </w:rPr>
                </w:rPrChange>
              </w:rPr>
            </w:pPr>
            <w:ins w:id="1666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6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53" w:author="lusonghe" w:date="2020-03-05T16:31:00Z"/>
                <w:rFonts w:ascii="宋体" w:hAnsi="宋体"/>
                <w:sz w:val="21"/>
                <w:szCs w:val="21"/>
                <w:rPrChange w:id="166654" w:author="lusonghe" w:date="2020-04-02T15:47:00Z">
                  <w:rPr>
                    <w:ins w:id="166655" w:author="lusonghe" w:date="2020-03-05T16:31:00Z"/>
                  </w:rPr>
                </w:rPrChange>
              </w:rPr>
            </w:pPr>
            <w:ins w:id="166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6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59" w:author="lusonghe" w:date="2020-03-05T16:31:00Z"/>
                <w:rFonts w:ascii="宋体" w:hAnsi="宋体"/>
                <w:sz w:val="21"/>
                <w:szCs w:val="21"/>
                <w:rPrChange w:id="166660" w:author="lusonghe" w:date="2020-04-02T15:47:00Z">
                  <w:rPr>
                    <w:ins w:id="166661" w:author="lusonghe" w:date="2020-03-05T16:31:00Z"/>
                  </w:rPr>
                </w:rPrChange>
              </w:rPr>
            </w:pPr>
            <w:ins w:id="166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664" w:author="lusonghe" w:date="2020-03-05T16:31:00Z"/>
          <w:trPrChange w:id="1666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67" w:author="lusonghe" w:date="2020-03-05T16:31:00Z"/>
                <w:rFonts w:ascii="宋体" w:hAnsi="宋体"/>
                <w:sz w:val="21"/>
                <w:szCs w:val="21"/>
                <w:rPrChange w:id="166668" w:author="lusonghe" w:date="2020-04-02T15:47:00Z">
                  <w:rPr>
                    <w:ins w:id="166669" w:author="lusonghe" w:date="2020-03-05T16:31:00Z"/>
                  </w:rPr>
                </w:rPrChange>
              </w:rPr>
            </w:pPr>
            <w:ins w:id="166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73" w:author="lusonghe" w:date="2020-03-05T16:31:00Z"/>
                <w:rFonts w:ascii="宋体" w:hAnsi="宋体"/>
                <w:sz w:val="21"/>
                <w:szCs w:val="21"/>
                <w:rPrChange w:id="166674" w:author="lusonghe" w:date="2020-04-02T15:47:00Z">
                  <w:rPr>
                    <w:ins w:id="166675" w:author="lusonghe" w:date="2020-03-05T16:31:00Z"/>
                  </w:rPr>
                </w:rPrChange>
              </w:rPr>
            </w:pPr>
            <w:ins w:id="166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79" w:author="lusonghe" w:date="2020-03-05T16:31:00Z"/>
                <w:rFonts w:ascii="宋体" w:hAnsi="宋体"/>
                <w:sz w:val="21"/>
                <w:szCs w:val="21"/>
                <w:rPrChange w:id="166680" w:author="lusonghe" w:date="2020-04-02T15:47:00Z">
                  <w:rPr>
                    <w:ins w:id="166681" w:author="lusonghe" w:date="2020-03-05T16:31:00Z"/>
                  </w:rPr>
                </w:rPrChange>
              </w:rPr>
            </w:pPr>
            <w:ins w:id="166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85" w:author="lusonghe" w:date="2020-03-05T16:31:00Z"/>
                <w:rFonts w:ascii="宋体" w:hAnsi="宋体"/>
                <w:sz w:val="21"/>
                <w:szCs w:val="21"/>
                <w:rPrChange w:id="166686" w:author="lusonghe" w:date="2020-04-02T15:47:00Z">
                  <w:rPr>
                    <w:ins w:id="166687" w:author="lusonghe" w:date="2020-03-05T16:31:00Z"/>
                  </w:rPr>
                </w:rPrChange>
              </w:rPr>
            </w:pPr>
            <w:ins w:id="1666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6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6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91" w:author="lusonghe" w:date="2020-03-05T16:31:00Z"/>
                <w:rFonts w:ascii="宋体" w:hAnsi="宋体"/>
                <w:sz w:val="21"/>
                <w:szCs w:val="21"/>
                <w:rPrChange w:id="166692" w:author="lusonghe" w:date="2020-04-02T15:47:00Z">
                  <w:rPr>
                    <w:ins w:id="166693" w:author="lusonghe" w:date="2020-03-05T16:31:00Z"/>
                  </w:rPr>
                </w:rPrChange>
              </w:rPr>
            </w:pPr>
            <w:ins w:id="166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6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6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697" w:author="lusonghe" w:date="2020-03-05T16:31:00Z"/>
                <w:rFonts w:ascii="宋体" w:hAnsi="宋体"/>
                <w:sz w:val="21"/>
                <w:szCs w:val="21"/>
                <w:rPrChange w:id="166698" w:author="lusonghe" w:date="2020-04-02T15:47:00Z">
                  <w:rPr>
                    <w:ins w:id="166699" w:author="lusonghe" w:date="2020-03-05T16:31:00Z"/>
                  </w:rPr>
                </w:rPrChange>
              </w:rPr>
            </w:pPr>
            <w:ins w:id="166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702" w:author="lusonghe" w:date="2020-03-05T16:31:00Z"/>
          <w:trPrChange w:id="1667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05" w:author="lusonghe" w:date="2020-03-05T16:31:00Z"/>
                <w:rFonts w:ascii="宋体" w:hAnsi="宋体"/>
                <w:sz w:val="21"/>
                <w:szCs w:val="21"/>
                <w:rPrChange w:id="166706" w:author="lusonghe" w:date="2020-04-02T15:47:00Z">
                  <w:rPr>
                    <w:ins w:id="166707" w:author="lusonghe" w:date="2020-03-05T16:31:00Z"/>
                  </w:rPr>
                </w:rPrChange>
              </w:rPr>
            </w:pPr>
            <w:ins w:id="166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11" w:author="lusonghe" w:date="2020-03-05T16:31:00Z"/>
                <w:rFonts w:ascii="宋体" w:hAnsi="宋体"/>
                <w:sz w:val="21"/>
                <w:szCs w:val="21"/>
                <w:rPrChange w:id="166712" w:author="lusonghe" w:date="2020-04-02T15:47:00Z">
                  <w:rPr>
                    <w:ins w:id="166713" w:author="lusonghe" w:date="2020-03-05T16:31:00Z"/>
                  </w:rPr>
                </w:rPrChange>
              </w:rPr>
            </w:pPr>
            <w:ins w:id="166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17" w:author="lusonghe" w:date="2020-03-05T16:31:00Z"/>
                <w:rFonts w:ascii="宋体" w:hAnsi="宋体"/>
                <w:sz w:val="21"/>
                <w:szCs w:val="21"/>
                <w:rPrChange w:id="166718" w:author="lusonghe" w:date="2020-04-02T15:47:00Z">
                  <w:rPr>
                    <w:ins w:id="166719" w:author="lusonghe" w:date="2020-03-05T16:31:00Z"/>
                  </w:rPr>
                </w:rPrChange>
              </w:rPr>
            </w:pPr>
            <w:ins w:id="166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23" w:author="lusonghe" w:date="2020-03-05T16:31:00Z"/>
                <w:rFonts w:ascii="宋体" w:hAnsi="宋体"/>
                <w:sz w:val="21"/>
                <w:szCs w:val="21"/>
                <w:rPrChange w:id="166724" w:author="lusonghe" w:date="2020-04-02T15:47:00Z">
                  <w:rPr>
                    <w:ins w:id="166725" w:author="lusonghe" w:date="2020-03-05T16:31:00Z"/>
                  </w:rPr>
                </w:rPrChange>
              </w:rPr>
            </w:pPr>
            <w:ins w:id="1667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7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29" w:author="lusonghe" w:date="2020-03-05T16:31:00Z"/>
                <w:rFonts w:ascii="宋体" w:hAnsi="宋体"/>
                <w:sz w:val="21"/>
                <w:szCs w:val="21"/>
                <w:rPrChange w:id="166730" w:author="lusonghe" w:date="2020-04-02T15:47:00Z">
                  <w:rPr>
                    <w:ins w:id="166731" w:author="lusonghe" w:date="2020-03-05T16:31:00Z"/>
                  </w:rPr>
                </w:rPrChange>
              </w:rPr>
            </w:pPr>
            <w:ins w:id="166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7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35" w:author="lusonghe" w:date="2020-03-05T16:31:00Z"/>
                <w:rFonts w:ascii="宋体" w:hAnsi="宋体"/>
                <w:sz w:val="21"/>
                <w:szCs w:val="21"/>
                <w:rPrChange w:id="166736" w:author="lusonghe" w:date="2020-04-02T15:47:00Z">
                  <w:rPr>
                    <w:ins w:id="166737" w:author="lusonghe" w:date="2020-03-05T16:31:00Z"/>
                  </w:rPr>
                </w:rPrChange>
              </w:rPr>
            </w:pPr>
            <w:ins w:id="166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740" w:author="lusonghe" w:date="2020-03-05T16:31:00Z"/>
          <w:trPrChange w:id="1667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43" w:author="lusonghe" w:date="2020-03-05T16:31:00Z"/>
                <w:rFonts w:ascii="宋体" w:hAnsi="宋体"/>
                <w:sz w:val="21"/>
                <w:szCs w:val="21"/>
                <w:rPrChange w:id="166744" w:author="lusonghe" w:date="2020-04-02T15:47:00Z">
                  <w:rPr>
                    <w:ins w:id="166745" w:author="lusonghe" w:date="2020-03-05T16:31:00Z"/>
                  </w:rPr>
                </w:rPrChange>
              </w:rPr>
            </w:pPr>
            <w:ins w:id="166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49" w:author="lusonghe" w:date="2020-03-05T16:31:00Z"/>
                <w:rFonts w:ascii="宋体" w:hAnsi="宋体"/>
                <w:sz w:val="21"/>
                <w:szCs w:val="21"/>
                <w:rPrChange w:id="166750" w:author="lusonghe" w:date="2020-04-02T15:47:00Z">
                  <w:rPr>
                    <w:ins w:id="166751" w:author="lusonghe" w:date="2020-03-05T16:31:00Z"/>
                  </w:rPr>
                </w:rPrChange>
              </w:rPr>
            </w:pPr>
            <w:ins w:id="166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55" w:author="lusonghe" w:date="2020-03-05T16:31:00Z"/>
                <w:rFonts w:ascii="宋体" w:hAnsi="宋体"/>
                <w:sz w:val="21"/>
                <w:szCs w:val="21"/>
                <w:rPrChange w:id="166756" w:author="lusonghe" w:date="2020-04-02T15:47:00Z">
                  <w:rPr>
                    <w:ins w:id="166757" w:author="lusonghe" w:date="2020-03-05T16:31:00Z"/>
                  </w:rPr>
                </w:rPrChange>
              </w:rPr>
            </w:pPr>
            <w:ins w:id="166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61" w:author="lusonghe" w:date="2020-03-05T16:31:00Z"/>
                <w:rFonts w:ascii="宋体" w:hAnsi="宋体"/>
                <w:sz w:val="21"/>
                <w:szCs w:val="21"/>
                <w:rPrChange w:id="166762" w:author="lusonghe" w:date="2020-04-02T15:47:00Z">
                  <w:rPr>
                    <w:ins w:id="166763" w:author="lusonghe" w:date="2020-03-05T16:31:00Z"/>
                  </w:rPr>
                </w:rPrChange>
              </w:rPr>
            </w:pPr>
            <w:ins w:id="1667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7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67" w:author="lusonghe" w:date="2020-03-05T16:31:00Z"/>
                <w:rFonts w:ascii="宋体" w:hAnsi="宋体"/>
                <w:sz w:val="21"/>
                <w:szCs w:val="21"/>
                <w:rPrChange w:id="166768" w:author="lusonghe" w:date="2020-04-02T15:47:00Z">
                  <w:rPr>
                    <w:ins w:id="166769" w:author="lusonghe" w:date="2020-03-05T16:31:00Z"/>
                  </w:rPr>
                </w:rPrChange>
              </w:rPr>
            </w:pPr>
            <w:ins w:id="166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7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73" w:author="lusonghe" w:date="2020-03-05T16:31:00Z"/>
                <w:rFonts w:ascii="宋体" w:hAnsi="宋体"/>
                <w:sz w:val="21"/>
                <w:szCs w:val="21"/>
                <w:rPrChange w:id="166774" w:author="lusonghe" w:date="2020-04-02T15:47:00Z">
                  <w:rPr>
                    <w:ins w:id="166775" w:author="lusonghe" w:date="2020-03-05T16:31:00Z"/>
                  </w:rPr>
                </w:rPrChange>
              </w:rPr>
            </w:pPr>
            <w:ins w:id="166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778" w:author="lusonghe" w:date="2020-03-05T16:31:00Z"/>
          <w:trPrChange w:id="1667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81" w:author="lusonghe" w:date="2020-03-05T16:31:00Z"/>
                <w:rFonts w:ascii="宋体" w:hAnsi="宋体"/>
                <w:sz w:val="21"/>
                <w:szCs w:val="21"/>
                <w:rPrChange w:id="166782" w:author="lusonghe" w:date="2020-04-02T15:47:00Z">
                  <w:rPr>
                    <w:ins w:id="166783" w:author="lusonghe" w:date="2020-03-05T16:31:00Z"/>
                  </w:rPr>
                </w:rPrChange>
              </w:rPr>
            </w:pPr>
            <w:ins w:id="166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87" w:author="lusonghe" w:date="2020-03-05T16:31:00Z"/>
                <w:rFonts w:ascii="宋体" w:hAnsi="宋体"/>
                <w:sz w:val="21"/>
                <w:szCs w:val="21"/>
                <w:rPrChange w:id="166788" w:author="lusonghe" w:date="2020-04-02T15:47:00Z">
                  <w:rPr>
                    <w:ins w:id="166789" w:author="lusonghe" w:date="2020-03-05T16:31:00Z"/>
                  </w:rPr>
                </w:rPrChange>
              </w:rPr>
            </w:pPr>
            <w:ins w:id="166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93" w:author="lusonghe" w:date="2020-03-05T16:31:00Z"/>
                <w:rFonts w:ascii="宋体" w:hAnsi="宋体"/>
                <w:sz w:val="21"/>
                <w:szCs w:val="21"/>
                <w:rPrChange w:id="166794" w:author="lusonghe" w:date="2020-04-02T15:47:00Z">
                  <w:rPr>
                    <w:ins w:id="166795" w:author="lusonghe" w:date="2020-03-05T16:31:00Z"/>
                  </w:rPr>
                </w:rPrChange>
              </w:rPr>
            </w:pPr>
            <w:ins w:id="166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7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799" w:author="lusonghe" w:date="2020-03-05T16:31:00Z"/>
                <w:rFonts w:ascii="宋体" w:hAnsi="宋体"/>
                <w:sz w:val="21"/>
                <w:szCs w:val="21"/>
                <w:rPrChange w:id="166800" w:author="lusonghe" w:date="2020-04-02T15:47:00Z">
                  <w:rPr>
                    <w:ins w:id="166801" w:author="lusonghe" w:date="2020-03-05T16:31:00Z"/>
                  </w:rPr>
                </w:rPrChange>
              </w:rPr>
            </w:pPr>
            <w:ins w:id="1668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8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05" w:author="lusonghe" w:date="2020-03-05T16:31:00Z"/>
                <w:rFonts w:ascii="宋体" w:hAnsi="宋体"/>
                <w:sz w:val="21"/>
                <w:szCs w:val="21"/>
                <w:rPrChange w:id="166806" w:author="lusonghe" w:date="2020-04-02T15:47:00Z">
                  <w:rPr>
                    <w:ins w:id="166807" w:author="lusonghe" w:date="2020-03-05T16:31:00Z"/>
                  </w:rPr>
                </w:rPrChange>
              </w:rPr>
            </w:pPr>
            <w:ins w:id="166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8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11" w:author="lusonghe" w:date="2020-03-05T16:31:00Z"/>
                <w:rFonts w:ascii="宋体" w:hAnsi="宋体"/>
                <w:sz w:val="21"/>
                <w:szCs w:val="21"/>
                <w:rPrChange w:id="166812" w:author="lusonghe" w:date="2020-04-02T15:47:00Z">
                  <w:rPr>
                    <w:ins w:id="166813" w:author="lusonghe" w:date="2020-03-05T16:31:00Z"/>
                  </w:rPr>
                </w:rPrChange>
              </w:rPr>
            </w:pPr>
            <w:ins w:id="166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816" w:author="lusonghe" w:date="2020-03-05T16:31:00Z"/>
          <w:trPrChange w:id="1668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19" w:author="lusonghe" w:date="2020-03-05T16:31:00Z"/>
                <w:rFonts w:ascii="宋体" w:hAnsi="宋体"/>
                <w:sz w:val="21"/>
                <w:szCs w:val="21"/>
                <w:rPrChange w:id="166820" w:author="lusonghe" w:date="2020-04-02T15:47:00Z">
                  <w:rPr>
                    <w:ins w:id="166821" w:author="lusonghe" w:date="2020-03-05T16:31:00Z"/>
                  </w:rPr>
                </w:rPrChange>
              </w:rPr>
            </w:pPr>
            <w:ins w:id="166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25" w:author="lusonghe" w:date="2020-03-05T16:31:00Z"/>
                <w:rFonts w:ascii="宋体" w:hAnsi="宋体"/>
                <w:sz w:val="21"/>
                <w:szCs w:val="21"/>
                <w:rPrChange w:id="166826" w:author="lusonghe" w:date="2020-04-02T15:47:00Z">
                  <w:rPr>
                    <w:ins w:id="166827" w:author="lusonghe" w:date="2020-03-05T16:31:00Z"/>
                  </w:rPr>
                </w:rPrChange>
              </w:rPr>
            </w:pPr>
            <w:ins w:id="166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31" w:author="lusonghe" w:date="2020-03-05T16:31:00Z"/>
                <w:rFonts w:ascii="宋体" w:hAnsi="宋体"/>
                <w:sz w:val="21"/>
                <w:szCs w:val="21"/>
                <w:rPrChange w:id="166832" w:author="lusonghe" w:date="2020-04-02T15:47:00Z">
                  <w:rPr>
                    <w:ins w:id="166833" w:author="lusonghe" w:date="2020-03-05T16:31:00Z"/>
                  </w:rPr>
                </w:rPrChange>
              </w:rPr>
            </w:pPr>
            <w:ins w:id="166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37" w:author="lusonghe" w:date="2020-03-05T16:31:00Z"/>
                <w:rFonts w:ascii="宋体" w:hAnsi="宋体"/>
                <w:sz w:val="21"/>
                <w:szCs w:val="21"/>
                <w:rPrChange w:id="166838" w:author="lusonghe" w:date="2020-04-02T15:47:00Z">
                  <w:rPr>
                    <w:ins w:id="166839" w:author="lusonghe" w:date="2020-03-05T16:31:00Z"/>
                  </w:rPr>
                </w:rPrChange>
              </w:rPr>
            </w:pPr>
            <w:ins w:id="1668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8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43" w:author="lusonghe" w:date="2020-03-05T16:31:00Z"/>
                <w:rFonts w:ascii="宋体" w:hAnsi="宋体"/>
                <w:sz w:val="21"/>
                <w:szCs w:val="21"/>
                <w:rPrChange w:id="166844" w:author="lusonghe" w:date="2020-04-02T15:47:00Z">
                  <w:rPr>
                    <w:ins w:id="166845" w:author="lusonghe" w:date="2020-03-05T16:31:00Z"/>
                  </w:rPr>
                </w:rPrChange>
              </w:rPr>
            </w:pPr>
            <w:ins w:id="166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8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49" w:author="lusonghe" w:date="2020-03-05T16:31:00Z"/>
                <w:rFonts w:ascii="宋体" w:hAnsi="宋体"/>
                <w:sz w:val="21"/>
                <w:szCs w:val="21"/>
                <w:rPrChange w:id="166850" w:author="lusonghe" w:date="2020-04-02T15:47:00Z">
                  <w:rPr>
                    <w:ins w:id="166851" w:author="lusonghe" w:date="2020-03-05T16:31:00Z"/>
                  </w:rPr>
                </w:rPrChange>
              </w:rPr>
            </w:pPr>
            <w:ins w:id="166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854" w:author="lusonghe" w:date="2020-03-05T16:31:00Z"/>
          <w:trPrChange w:id="1668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57" w:author="lusonghe" w:date="2020-03-05T16:31:00Z"/>
                <w:rFonts w:ascii="宋体" w:hAnsi="宋体"/>
                <w:sz w:val="21"/>
                <w:szCs w:val="21"/>
                <w:rPrChange w:id="166858" w:author="lusonghe" w:date="2020-04-02T15:47:00Z">
                  <w:rPr>
                    <w:ins w:id="166859" w:author="lusonghe" w:date="2020-03-05T16:31:00Z"/>
                  </w:rPr>
                </w:rPrChange>
              </w:rPr>
            </w:pPr>
            <w:ins w:id="166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63" w:author="lusonghe" w:date="2020-03-05T16:31:00Z"/>
                <w:rFonts w:ascii="宋体" w:hAnsi="宋体"/>
                <w:sz w:val="21"/>
                <w:szCs w:val="21"/>
                <w:rPrChange w:id="166864" w:author="lusonghe" w:date="2020-04-02T15:47:00Z">
                  <w:rPr>
                    <w:ins w:id="166865" w:author="lusonghe" w:date="2020-03-05T16:31:00Z"/>
                  </w:rPr>
                </w:rPrChange>
              </w:rPr>
            </w:pPr>
            <w:ins w:id="166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69" w:author="lusonghe" w:date="2020-03-05T16:31:00Z"/>
                <w:rFonts w:ascii="宋体" w:hAnsi="宋体"/>
                <w:sz w:val="21"/>
                <w:szCs w:val="21"/>
                <w:rPrChange w:id="166870" w:author="lusonghe" w:date="2020-04-02T15:47:00Z">
                  <w:rPr>
                    <w:ins w:id="166871" w:author="lusonghe" w:date="2020-03-05T16:31:00Z"/>
                  </w:rPr>
                </w:rPrChange>
              </w:rPr>
            </w:pPr>
            <w:ins w:id="166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75" w:author="lusonghe" w:date="2020-03-05T16:31:00Z"/>
                <w:rFonts w:ascii="宋体" w:hAnsi="宋体"/>
                <w:sz w:val="21"/>
                <w:szCs w:val="21"/>
                <w:rPrChange w:id="166876" w:author="lusonghe" w:date="2020-04-02T15:47:00Z">
                  <w:rPr>
                    <w:ins w:id="166877" w:author="lusonghe" w:date="2020-03-05T16:31:00Z"/>
                  </w:rPr>
                </w:rPrChange>
              </w:rPr>
            </w:pPr>
            <w:ins w:id="1668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8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81" w:author="lusonghe" w:date="2020-03-05T16:31:00Z"/>
                <w:rFonts w:ascii="宋体" w:hAnsi="宋体"/>
                <w:sz w:val="21"/>
                <w:szCs w:val="21"/>
                <w:rPrChange w:id="166882" w:author="lusonghe" w:date="2020-04-02T15:47:00Z">
                  <w:rPr>
                    <w:ins w:id="166883" w:author="lusonghe" w:date="2020-03-05T16:31:00Z"/>
                  </w:rPr>
                </w:rPrChange>
              </w:rPr>
            </w:pPr>
            <w:ins w:id="166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8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87" w:author="lusonghe" w:date="2020-03-05T16:31:00Z"/>
                <w:rFonts w:ascii="宋体" w:hAnsi="宋体"/>
                <w:sz w:val="21"/>
                <w:szCs w:val="21"/>
                <w:rPrChange w:id="166888" w:author="lusonghe" w:date="2020-04-02T15:47:00Z">
                  <w:rPr>
                    <w:ins w:id="166889" w:author="lusonghe" w:date="2020-03-05T16:31:00Z"/>
                  </w:rPr>
                </w:rPrChange>
              </w:rPr>
            </w:pPr>
            <w:ins w:id="166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892" w:author="lusonghe" w:date="2020-03-05T16:31:00Z"/>
          <w:trPrChange w:id="1668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8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895" w:author="lusonghe" w:date="2020-03-05T16:31:00Z"/>
                <w:rFonts w:ascii="宋体" w:hAnsi="宋体"/>
                <w:sz w:val="21"/>
                <w:szCs w:val="21"/>
                <w:rPrChange w:id="166896" w:author="lusonghe" w:date="2020-04-02T15:47:00Z">
                  <w:rPr>
                    <w:ins w:id="166897" w:author="lusonghe" w:date="2020-03-05T16:31:00Z"/>
                  </w:rPr>
                </w:rPrChange>
              </w:rPr>
            </w:pPr>
            <w:ins w:id="166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01" w:author="lusonghe" w:date="2020-03-05T16:31:00Z"/>
                <w:rFonts w:ascii="宋体" w:hAnsi="宋体"/>
                <w:sz w:val="21"/>
                <w:szCs w:val="21"/>
                <w:rPrChange w:id="166902" w:author="lusonghe" w:date="2020-04-02T15:47:00Z">
                  <w:rPr>
                    <w:ins w:id="166903" w:author="lusonghe" w:date="2020-03-05T16:31:00Z"/>
                  </w:rPr>
                </w:rPrChange>
              </w:rPr>
            </w:pPr>
            <w:ins w:id="166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07" w:author="lusonghe" w:date="2020-03-05T16:31:00Z"/>
                <w:rFonts w:ascii="宋体" w:hAnsi="宋体"/>
                <w:sz w:val="21"/>
                <w:szCs w:val="21"/>
                <w:rPrChange w:id="166908" w:author="lusonghe" w:date="2020-04-02T15:47:00Z">
                  <w:rPr>
                    <w:ins w:id="166909" w:author="lusonghe" w:date="2020-03-05T16:31:00Z"/>
                  </w:rPr>
                </w:rPrChange>
              </w:rPr>
            </w:pPr>
            <w:ins w:id="166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13" w:author="lusonghe" w:date="2020-03-05T16:31:00Z"/>
                <w:rFonts w:ascii="宋体" w:hAnsi="宋体"/>
                <w:sz w:val="21"/>
                <w:szCs w:val="21"/>
                <w:rPrChange w:id="166914" w:author="lusonghe" w:date="2020-04-02T15:47:00Z">
                  <w:rPr>
                    <w:ins w:id="166915" w:author="lusonghe" w:date="2020-03-05T16:31:00Z"/>
                  </w:rPr>
                </w:rPrChange>
              </w:rPr>
            </w:pPr>
            <w:ins w:id="1669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9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19" w:author="lusonghe" w:date="2020-03-05T16:31:00Z"/>
                <w:rFonts w:ascii="宋体" w:hAnsi="宋体"/>
                <w:sz w:val="21"/>
                <w:szCs w:val="21"/>
                <w:rPrChange w:id="166920" w:author="lusonghe" w:date="2020-04-02T15:47:00Z">
                  <w:rPr>
                    <w:ins w:id="166921" w:author="lusonghe" w:date="2020-03-05T16:31:00Z"/>
                  </w:rPr>
                </w:rPrChange>
              </w:rPr>
            </w:pPr>
            <w:ins w:id="166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9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25" w:author="lusonghe" w:date="2020-03-05T16:31:00Z"/>
                <w:rFonts w:ascii="宋体" w:hAnsi="宋体"/>
                <w:sz w:val="21"/>
                <w:szCs w:val="21"/>
                <w:rPrChange w:id="166926" w:author="lusonghe" w:date="2020-04-02T15:47:00Z">
                  <w:rPr>
                    <w:ins w:id="166927" w:author="lusonghe" w:date="2020-03-05T16:31:00Z"/>
                  </w:rPr>
                </w:rPrChange>
              </w:rPr>
            </w:pPr>
            <w:ins w:id="166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930" w:author="lusonghe" w:date="2020-03-05T16:31:00Z"/>
          <w:trPrChange w:id="1669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33" w:author="lusonghe" w:date="2020-03-05T16:31:00Z"/>
                <w:rFonts w:ascii="宋体" w:hAnsi="宋体"/>
                <w:sz w:val="21"/>
                <w:szCs w:val="21"/>
                <w:rPrChange w:id="166934" w:author="lusonghe" w:date="2020-04-02T15:47:00Z">
                  <w:rPr>
                    <w:ins w:id="166935" w:author="lusonghe" w:date="2020-03-05T16:31:00Z"/>
                  </w:rPr>
                </w:rPrChange>
              </w:rPr>
            </w:pPr>
            <w:ins w:id="166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39" w:author="lusonghe" w:date="2020-03-05T16:31:00Z"/>
                <w:rFonts w:ascii="宋体" w:hAnsi="宋体"/>
                <w:sz w:val="21"/>
                <w:szCs w:val="21"/>
                <w:rPrChange w:id="166940" w:author="lusonghe" w:date="2020-04-02T15:47:00Z">
                  <w:rPr>
                    <w:ins w:id="166941" w:author="lusonghe" w:date="2020-03-05T16:31:00Z"/>
                  </w:rPr>
                </w:rPrChange>
              </w:rPr>
            </w:pPr>
            <w:ins w:id="166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45" w:author="lusonghe" w:date="2020-03-05T16:31:00Z"/>
                <w:rFonts w:ascii="宋体" w:hAnsi="宋体"/>
                <w:sz w:val="21"/>
                <w:szCs w:val="21"/>
                <w:rPrChange w:id="166946" w:author="lusonghe" w:date="2020-04-02T15:47:00Z">
                  <w:rPr>
                    <w:ins w:id="166947" w:author="lusonghe" w:date="2020-03-05T16:31:00Z"/>
                  </w:rPr>
                </w:rPrChange>
              </w:rPr>
            </w:pPr>
            <w:ins w:id="166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51" w:author="lusonghe" w:date="2020-03-05T16:31:00Z"/>
                <w:rFonts w:ascii="宋体" w:hAnsi="宋体"/>
                <w:sz w:val="21"/>
                <w:szCs w:val="21"/>
                <w:rPrChange w:id="166952" w:author="lusonghe" w:date="2020-04-02T15:47:00Z">
                  <w:rPr>
                    <w:ins w:id="166953" w:author="lusonghe" w:date="2020-03-05T16:31:00Z"/>
                  </w:rPr>
                </w:rPrChange>
              </w:rPr>
            </w:pPr>
            <w:ins w:id="1669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9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57" w:author="lusonghe" w:date="2020-03-05T16:31:00Z"/>
                <w:rFonts w:ascii="宋体" w:hAnsi="宋体"/>
                <w:sz w:val="21"/>
                <w:szCs w:val="21"/>
                <w:rPrChange w:id="166958" w:author="lusonghe" w:date="2020-04-02T15:47:00Z">
                  <w:rPr>
                    <w:ins w:id="166959" w:author="lusonghe" w:date="2020-03-05T16:31:00Z"/>
                  </w:rPr>
                </w:rPrChange>
              </w:rPr>
            </w:pPr>
            <w:ins w:id="166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69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63" w:author="lusonghe" w:date="2020-03-05T16:31:00Z"/>
                <w:rFonts w:ascii="宋体" w:hAnsi="宋体"/>
                <w:sz w:val="21"/>
                <w:szCs w:val="21"/>
                <w:rPrChange w:id="166964" w:author="lusonghe" w:date="2020-04-02T15:47:00Z">
                  <w:rPr>
                    <w:ins w:id="166965" w:author="lusonghe" w:date="2020-03-05T16:31:00Z"/>
                  </w:rPr>
                </w:rPrChange>
              </w:rPr>
            </w:pPr>
            <w:ins w:id="166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6968" w:author="lusonghe" w:date="2020-03-05T16:31:00Z"/>
          <w:trPrChange w:id="1669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71" w:author="lusonghe" w:date="2020-03-05T16:31:00Z"/>
                <w:rFonts w:ascii="宋体" w:hAnsi="宋体"/>
                <w:sz w:val="21"/>
                <w:szCs w:val="21"/>
                <w:rPrChange w:id="166972" w:author="lusonghe" w:date="2020-04-02T15:47:00Z">
                  <w:rPr>
                    <w:ins w:id="166973" w:author="lusonghe" w:date="2020-03-05T16:31:00Z"/>
                  </w:rPr>
                </w:rPrChange>
              </w:rPr>
            </w:pPr>
            <w:ins w:id="166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77" w:author="lusonghe" w:date="2020-03-05T16:31:00Z"/>
                <w:rFonts w:ascii="宋体" w:hAnsi="宋体"/>
                <w:sz w:val="21"/>
                <w:szCs w:val="21"/>
                <w:rPrChange w:id="166978" w:author="lusonghe" w:date="2020-04-02T15:47:00Z">
                  <w:rPr>
                    <w:ins w:id="166979" w:author="lusonghe" w:date="2020-03-05T16:31:00Z"/>
                  </w:rPr>
                </w:rPrChange>
              </w:rPr>
            </w:pPr>
            <w:ins w:id="166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83" w:author="lusonghe" w:date="2020-03-05T16:31:00Z"/>
                <w:rFonts w:ascii="宋体" w:hAnsi="宋体"/>
                <w:sz w:val="21"/>
                <w:szCs w:val="21"/>
                <w:rPrChange w:id="166984" w:author="lusonghe" w:date="2020-04-02T15:47:00Z">
                  <w:rPr>
                    <w:ins w:id="166985" w:author="lusonghe" w:date="2020-03-05T16:31:00Z"/>
                  </w:rPr>
                </w:rPrChange>
              </w:rPr>
            </w:pPr>
            <w:ins w:id="166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89" w:author="lusonghe" w:date="2020-03-05T16:31:00Z"/>
                <w:rFonts w:ascii="宋体" w:hAnsi="宋体"/>
                <w:sz w:val="21"/>
                <w:szCs w:val="21"/>
                <w:rPrChange w:id="166990" w:author="lusonghe" w:date="2020-04-02T15:47:00Z">
                  <w:rPr>
                    <w:ins w:id="166991" w:author="lusonghe" w:date="2020-03-05T16:31:00Z"/>
                  </w:rPr>
                </w:rPrChange>
              </w:rPr>
            </w:pPr>
            <w:ins w:id="1669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69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69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6995" w:author="lusonghe" w:date="2020-03-05T16:31:00Z"/>
                <w:rFonts w:ascii="宋体" w:hAnsi="宋体"/>
                <w:sz w:val="21"/>
                <w:szCs w:val="21"/>
                <w:rPrChange w:id="166996" w:author="lusonghe" w:date="2020-04-02T15:47:00Z">
                  <w:rPr>
                    <w:ins w:id="166997" w:author="lusonghe" w:date="2020-03-05T16:31:00Z"/>
                  </w:rPr>
                </w:rPrChange>
              </w:rPr>
            </w:pPr>
            <w:ins w:id="166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69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0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01" w:author="lusonghe" w:date="2020-03-05T16:31:00Z"/>
                <w:rFonts w:ascii="宋体" w:hAnsi="宋体"/>
                <w:sz w:val="21"/>
                <w:szCs w:val="21"/>
                <w:rPrChange w:id="167002" w:author="lusonghe" w:date="2020-04-02T15:47:00Z">
                  <w:rPr>
                    <w:ins w:id="167003" w:author="lusonghe" w:date="2020-03-05T16:31:00Z"/>
                  </w:rPr>
                </w:rPrChange>
              </w:rPr>
            </w:pPr>
            <w:ins w:id="167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006" w:author="lusonghe" w:date="2020-03-05T16:31:00Z"/>
          <w:trPrChange w:id="1670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09" w:author="lusonghe" w:date="2020-03-05T16:31:00Z"/>
                <w:rFonts w:ascii="宋体" w:hAnsi="宋体"/>
                <w:sz w:val="21"/>
                <w:szCs w:val="21"/>
                <w:rPrChange w:id="167010" w:author="lusonghe" w:date="2020-04-02T15:47:00Z">
                  <w:rPr>
                    <w:ins w:id="167011" w:author="lusonghe" w:date="2020-03-05T16:31:00Z"/>
                  </w:rPr>
                </w:rPrChange>
              </w:rPr>
            </w:pPr>
            <w:ins w:id="167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15" w:author="lusonghe" w:date="2020-03-05T16:31:00Z"/>
                <w:rFonts w:ascii="宋体" w:hAnsi="宋体"/>
                <w:sz w:val="21"/>
                <w:szCs w:val="21"/>
                <w:rPrChange w:id="167016" w:author="lusonghe" w:date="2020-04-02T15:47:00Z">
                  <w:rPr>
                    <w:ins w:id="167017" w:author="lusonghe" w:date="2020-03-05T16:31:00Z"/>
                  </w:rPr>
                </w:rPrChange>
              </w:rPr>
            </w:pPr>
            <w:ins w:id="167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21" w:author="lusonghe" w:date="2020-03-05T16:31:00Z"/>
                <w:rFonts w:ascii="宋体" w:hAnsi="宋体"/>
                <w:sz w:val="21"/>
                <w:szCs w:val="21"/>
                <w:rPrChange w:id="167022" w:author="lusonghe" w:date="2020-04-02T15:47:00Z">
                  <w:rPr>
                    <w:ins w:id="167023" w:author="lusonghe" w:date="2020-03-05T16:31:00Z"/>
                  </w:rPr>
                </w:rPrChange>
              </w:rPr>
            </w:pPr>
            <w:ins w:id="167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27" w:author="lusonghe" w:date="2020-03-05T16:31:00Z"/>
                <w:rFonts w:ascii="宋体" w:hAnsi="宋体"/>
                <w:sz w:val="21"/>
                <w:szCs w:val="21"/>
                <w:rPrChange w:id="167028" w:author="lusonghe" w:date="2020-04-02T15:47:00Z">
                  <w:rPr>
                    <w:ins w:id="167029" w:author="lusonghe" w:date="2020-03-05T16:31:00Z"/>
                  </w:rPr>
                </w:rPrChange>
              </w:rPr>
            </w:pPr>
            <w:ins w:id="1670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0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33" w:author="lusonghe" w:date="2020-03-05T16:31:00Z"/>
                <w:rFonts w:ascii="宋体" w:hAnsi="宋体"/>
                <w:sz w:val="21"/>
                <w:szCs w:val="21"/>
                <w:rPrChange w:id="167034" w:author="lusonghe" w:date="2020-04-02T15:47:00Z">
                  <w:rPr>
                    <w:ins w:id="167035" w:author="lusonghe" w:date="2020-03-05T16:31:00Z"/>
                  </w:rPr>
                </w:rPrChange>
              </w:rPr>
            </w:pPr>
            <w:ins w:id="167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0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39" w:author="lusonghe" w:date="2020-03-05T16:31:00Z"/>
                <w:rFonts w:ascii="宋体" w:hAnsi="宋体"/>
                <w:sz w:val="21"/>
                <w:szCs w:val="21"/>
                <w:rPrChange w:id="167040" w:author="lusonghe" w:date="2020-04-02T15:47:00Z">
                  <w:rPr>
                    <w:ins w:id="167041" w:author="lusonghe" w:date="2020-03-05T16:31:00Z"/>
                  </w:rPr>
                </w:rPrChange>
              </w:rPr>
            </w:pPr>
            <w:ins w:id="167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044" w:author="lusonghe" w:date="2020-03-05T16:31:00Z"/>
          <w:trPrChange w:id="1670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47" w:author="lusonghe" w:date="2020-03-05T16:31:00Z"/>
                <w:rFonts w:ascii="宋体" w:hAnsi="宋体"/>
                <w:sz w:val="21"/>
                <w:szCs w:val="21"/>
                <w:rPrChange w:id="167048" w:author="lusonghe" w:date="2020-04-02T15:47:00Z">
                  <w:rPr>
                    <w:ins w:id="167049" w:author="lusonghe" w:date="2020-03-05T16:31:00Z"/>
                  </w:rPr>
                </w:rPrChange>
              </w:rPr>
            </w:pPr>
            <w:ins w:id="167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53" w:author="lusonghe" w:date="2020-03-05T16:31:00Z"/>
                <w:rFonts w:ascii="宋体" w:hAnsi="宋体"/>
                <w:sz w:val="21"/>
                <w:szCs w:val="21"/>
                <w:rPrChange w:id="167054" w:author="lusonghe" w:date="2020-04-02T15:47:00Z">
                  <w:rPr>
                    <w:ins w:id="167055" w:author="lusonghe" w:date="2020-03-05T16:31:00Z"/>
                  </w:rPr>
                </w:rPrChange>
              </w:rPr>
            </w:pPr>
            <w:ins w:id="167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59" w:author="lusonghe" w:date="2020-03-05T16:31:00Z"/>
                <w:rFonts w:ascii="宋体" w:hAnsi="宋体"/>
                <w:sz w:val="21"/>
                <w:szCs w:val="21"/>
                <w:rPrChange w:id="167060" w:author="lusonghe" w:date="2020-04-02T15:47:00Z">
                  <w:rPr>
                    <w:ins w:id="167061" w:author="lusonghe" w:date="2020-03-05T16:31:00Z"/>
                  </w:rPr>
                </w:rPrChange>
              </w:rPr>
            </w:pPr>
            <w:ins w:id="167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65" w:author="lusonghe" w:date="2020-03-05T16:31:00Z"/>
                <w:rFonts w:ascii="宋体" w:hAnsi="宋体"/>
                <w:sz w:val="21"/>
                <w:szCs w:val="21"/>
                <w:rPrChange w:id="167066" w:author="lusonghe" w:date="2020-04-02T15:47:00Z">
                  <w:rPr>
                    <w:ins w:id="167067" w:author="lusonghe" w:date="2020-03-05T16:31:00Z"/>
                  </w:rPr>
                </w:rPrChange>
              </w:rPr>
            </w:pPr>
            <w:ins w:id="1670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0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71" w:author="lusonghe" w:date="2020-03-05T16:31:00Z"/>
                <w:rFonts w:ascii="宋体" w:hAnsi="宋体"/>
                <w:sz w:val="21"/>
                <w:szCs w:val="21"/>
                <w:rPrChange w:id="167072" w:author="lusonghe" w:date="2020-04-02T15:47:00Z">
                  <w:rPr>
                    <w:ins w:id="167073" w:author="lusonghe" w:date="2020-03-05T16:31:00Z"/>
                  </w:rPr>
                </w:rPrChange>
              </w:rPr>
            </w:pPr>
            <w:ins w:id="167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0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77" w:author="lusonghe" w:date="2020-03-05T16:31:00Z"/>
                <w:rFonts w:ascii="宋体" w:hAnsi="宋体"/>
                <w:sz w:val="21"/>
                <w:szCs w:val="21"/>
                <w:rPrChange w:id="167078" w:author="lusonghe" w:date="2020-04-02T15:47:00Z">
                  <w:rPr>
                    <w:ins w:id="167079" w:author="lusonghe" w:date="2020-03-05T16:31:00Z"/>
                  </w:rPr>
                </w:rPrChange>
              </w:rPr>
            </w:pPr>
            <w:ins w:id="167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082" w:author="lusonghe" w:date="2020-03-05T16:31:00Z"/>
          <w:trPrChange w:id="1670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85" w:author="lusonghe" w:date="2020-03-05T16:31:00Z"/>
                <w:rFonts w:ascii="宋体" w:hAnsi="宋体"/>
                <w:sz w:val="21"/>
                <w:szCs w:val="21"/>
                <w:rPrChange w:id="167086" w:author="lusonghe" w:date="2020-04-02T15:47:00Z">
                  <w:rPr>
                    <w:ins w:id="167087" w:author="lusonghe" w:date="2020-03-05T16:31:00Z"/>
                  </w:rPr>
                </w:rPrChange>
              </w:rPr>
            </w:pPr>
            <w:ins w:id="167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91" w:author="lusonghe" w:date="2020-03-05T16:31:00Z"/>
                <w:rFonts w:ascii="宋体" w:hAnsi="宋体"/>
                <w:sz w:val="21"/>
                <w:szCs w:val="21"/>
                <w:rPrChange w:id="167092" w:author="lusonghe" w:date="2020-04-02T15:47:00Z">
                  <w:rPr>
                    <w:ins w:id="167093" w:author="lusonghe" w:date="2020-03-05T16:31:00Z"/>
                  </w:rPr>
                </w:rPrChange>
              </w:rPr>
            </w:pPr>
            <w:ins w:id="167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0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097" w:author="lusonghe" w:date="2020-03-05T16:31:00Z"/>
                <w:rFonts w:ascii="宋体" w:hAnsi="宋体"/>
                <w:sz w:val="21"/>
                <w:szCs w:val="21"/>
                <w:rPrChange w:id="167098" w:author="lusonghe" w:date="2020-04-02T15:47:00Z">
                  <w:rPr>
                    <w:ins w:id="167099" w:author="lusonghe" w:date="2020-03-05T16:31:00Z"/>
                  </w:rPr>
                </w:rPrChange>
              </w:rPr>
            </w:pPr>
            <w:ins w:id="167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03" w:author="lusonghe" w:date="2020-03-05T16:31:00Z"/>
                <w:rFonts w:ascii="宋体" w:hAnsi="宋体"/>
                <w:sz w:val="21"/>
                <w:szCs w:val="21"/>
                <w:rPrChange w:id="167104" w:author="lusonghe" w:date="2020-04-02T15:47:00Z">
                  <w:rPr>
                    <w:ins w:id="167105" w:author="lusonghe" w:date="2020-03-05T16:31:00Z"/>
                  </w:rPr>
                </w:rPrChange>
              </w:rPr>
            </w:pPr>
            <w:ins w:id="1671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1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09" w:author="lusonghe" w:date="2020-03-05T16:31:00Z"/>
                <w:rFonts w:ascii="宋体" w:hAnsi="宋体"/>
                <w:sz w:val="21"/>
                <w:szCs w:val="21"/>
                <w:rPrChange w:id="167110" w:author="lusonghe" w:date="2020-04-02T15:47:00Z">
                  <w:rPr>
                    <w:ins w:id="167111" w:author="lusonghe" w:date="2020-03-05T16:31:00Z"/>
                  </w:rPr>
                </w:rPrChange>
              </w:rPr>
            </w:pPr>
            <w:ins w:id="167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1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15" w:author="lusonghe" w:date="2020-03-05T16:31:00Z"/>
                <w:rFonts w:ascii="宋体" w:hAnsi="宋体"/>
                <w:sz w:val="21"/>
                <w:szCs w:val="21"/>
                <w:rPrChange w:id="167116" w:author="lusonghe" w:date="2020-04-02T15:47:00Z">
                  <w:rPr>
                    <w:ins w:id="167117" w:author="lusonghe" w:date="2020-03-05T16:31:00Z"/>
                  </w:rPr>
                </w:rPrChange>
              </w:rPr>
            </w:pPr>
            <w:ins w:id="167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120" w:author="lusonghe" w:date="2020-03-05T16:31:00Z"/>
          <w:trPrChange w:id="1671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23" w:author="lusonghe" w:date="2020-03-05T16:31:00Z"/>
                <w:rFonts w:ascii="宋体" w:hAnsi="宋体"/>
                <w:sz w:val="21"/>
                <w:szCs w:val="21"/>
                <w:rPrChange w:id="167124" w:author="lusonghe" w:date="2020-04-02T15:47:00Z">
                  <w:rPr>
                    <w:ins w:id="167125" w:author="lusonghe" w:date="2020-03-05T16:31:00Z"/>
                  </w:rPr>
                </w:rPrChange>
              </w:rPr>
            </w:pPr>
            <w:ins w:id="167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29" w:author="lusonghe" w:date="2020-03-05T16:31:00Z"/>
                <w:rFonts w:ascii="宋体" w:hAnsi="宋体"/>
                <w:sz w:val="21"/>
                <w:szCs w:val="21"/>
                <w:rPrChange w:id="167130" w:author="lusonghe" w:date="2020-04-02T15:47:00Z">
                  <w:rPr>
                    <w:ins w:id="167131" w:author="lusonghe" w:date="2020-03-05T16:31:00Z"/>
                  </w:rPr>
                </w:rPrChange>
              </w:rPr>
            </w:pPr>
            <w:ins w:id="167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35" w:author="lusonghe" w:date="2020-03-05T16:31:00Z"/>
                <w:rFonts w:ascii="宋体" w:hAnsi="宋体"/>
                <w:sz w:val="21"/>
                <w:szCs w:val="21"/>
                <w:rPrChange w:id="167136" w:author="lusonghe" w:date="2020-04-02T15:47:00Z">
                  <w:rPr>
                    <w:ins w:id="167137" w:author="lusonghe" w:date="2020-03-05T16:31:00Z"/>
                  </w:rPr>
                </w:rPrChange>
              </w:rPr>
            </w:pPr>
            <w:ins w:id="167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41" w:author="lusonghe" w:date="2020-03-05T16:31:00Z"/>
                <w:rFonts w:ascii="宋体" w:hAnsi="宋体"/>
                <w:sz w:val="21"/>
                <w:szCs w:val="21"/>
                <w:rPrChange w:id="167142" w:author="lusonghe" w:date="2020-04-02T15:47:00Z">
                  <w:rPr>
                    <w:ins w:id="167143" w:author="lusonghe" w:date="2020-03-05T16:31:00Z"/>
                  </w:rPr>
                </w:rPrChange>
              </w:rPr>
            </w:pPr>
            <w:ins w:id="1671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1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47" w:author="lusonghe" w:date="2020-03-05T16:31:00Z"/>
                <w:rFonts w:ascii="宋体" w:hAnsi="宋体"/>
                <w:sz w:val="21"/>
                <w:szCs w:val="21"/>
                <w:rPrChange w:id="167148" w:author="lusonghe" w:date="2020-04-02T15:47:00Z">
                  <w:rPr>
                    <w:ins w:id="167149" w:author="lusonghe" w:date="2020-03-05T16:31:00Z"/>
                  </w:rPr>
                </w:rPrChange>
              </w:rPr>
            </w:pPr>
            <w:ins w:id="167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1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53" w:author="lusonghe" w:date="2020-03-05T16:31:00Z"/>
                <w:rFonts w:ascii="宋体" w:hAnsi="宋体"/>
                <w:sz w:val="21"/>
                <w:szCs w:val="21"/>
                <w:rPrChange w:id="167154" w:author="lusonghe" w:date="2020-04-02T15:47:00Z">
                  <w:rPr>
                    <w:ins w:id="167155" w:author="lusonghe" w:date="2020-03-05T16:31:00Z"/>
                  </w:rPr>
                </w:rPrChange>
              </w:rPr>
            </w:pPr>
            <w:ins w:id="167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158" w:author="lusonghe" w:date="2020-03-05T16:31:00Z"/>
          <w:trPrChange w:id="1671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61" w:author="lusonghe" w:date="2020-03-05T16:31:00Z"/>
                <w:rFonts w:ascii="宋体" w:hAnsi="宋体"/>
                <w:sz w:val="21"/>
                <w:szCs w:val="21"/>
                <w:rPrChange w:id="167162" w:author="lusonghe" w:date="2020-04-02T15:47:00Z">
                  <w:rPr>
                    <w:ins w:id="167163" w:author="lusonghe" w:date="2020-03-05T16:31:00Z"/>
                  </w:rPr>
                </w:rPrChange>
              </w:rPr>
            </w:pPr>
            <w:ins w:id="167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67" w:author="lusonghe" w:date="2020-03-05T16:31:00Z"/>
                <w:rFonts w:ascii="宋体" w:hAnsi="宋体"/>
                <w:sz w:val="21"/>
                <w:szCs w:val="21"/>
                <w:rPrChange w:id="167168" w:author="lusonghe" w:date="2020-04-02T15:47:00Z">
                  <w:rPr>
                    <w:ins w:id="167169" w:author="lusonghe" w:date="2020-03-05T16:31:00Z"/>
                  </w:rPr>
                </w:rPrChange>
              </w:rPr>
            </w:pPr>
            <w:ins w:id="167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73" w:author="lusonghe" w:date="2020-03-05T16:31:00Z"/>
                <w:rFonts w:ascii="宋体" w:hAnsi="宋体"/>
                <w:sz w:val="21"/>
                <w:szCs w:val="21"/>
                <w:rPrChange w:id="167174" w:author="lusonghe" w:date="2020-04-02T15:47:00Z">
                  <w:rPr>
                    <w:ins w:id="167175" w:author="lusonghe" w:date="2020-03-05T16:31:00Z"/>
                  </w:rPr>
                </w:rPrChange>
              </w:rPr>
            </w:pPr>
            <w:ins w:id="167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79" w:author="lusonghe" w:date="2020-03-05T16:31:00Z"/>
                <w:rFonts w:ascii="宋体" w:hAnsi="宋体"/>
                <w:sz w:val="21"/>
                <w:szCs w:val="21"/>
                <w:rPrChange w:id="167180" w:author="lusonghe" w:date="2020-04-02T15:47:00Z">
                  <w:rPr>
                    <w:ins w:id="167181" w:author="lusonghe" w:date="2020-03-05T16:31:00Z"/>
                  </w:rPr>
                </w:rPrChange>
              </w:rPr>
            </w:pPr>
            <w:ins w:id="1671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1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85" w:author="lusonghe" w:date="2020-03-05T16:31:00Z"/>
                <w:rFonts w:ascii="宋体" w:hAnsi="宋体"/>
                <w:sz w:val="21"/>
                <w:szCs w:val="21"/>
                <w:rPrChange w:id="167186" w:author="lusonghe" w:date="2020-04-02T15:47:00Z">
                  <w:rPr>
                    <w:ins w:id="167187" w:author="lusonghe" w:date="2020-03-05T16:31:00Z"/>
                  </w:rPr>
                </w:rPrChange>
              </w:rPr>
            </w:pPr>
            <w:ins w:id="167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1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91" w:author="lusonghe" w:date="2020-03-05T16:31:00Z"/>
                <w:rFonts w:ascii="宋体" w:hAnsi="宋体"/>
                <w:sz w:val="21"/>
                <w:szCs w:val="21"/>
                <w:rPrChange w:id="167192" w:author="lusonghe" w:date="2020-04-02T15:47:00Z">
                  <w:rPr>
                    <w:ins w:id="167193" w:author="lusonghe" w:date="2020-03-05T16:31:00Z"/>
                  </w:rPr>
                </w:rPrChange>
              </w:rPr>
            </w:pPr>
            <w:ins w:id="167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1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196" w:author="lusonghe" w:date="2020-03-05T16:31:00Z"/>
          <w:trPrChange w:id="1671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1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199" w:author="lusonghe" w:date="2020-03-05T16:31:00Z"/>
                <w:rFonts w:ascii="宋体" w:hAnsi="宋体"/>
                <w:sz w:val="21"/>
                <w:szCs w:val="21"/>
                <w:rPrChange w:id="167200" w:author="lusonghe" w:date="2020-04-02T15:47:00Z">
                  <w:rPr>
                    <w:ins w:id="167201" w:author="lusonghe" w:date="2020-03-05T16:31:00Z"/>
                  </w:rPr>
                </w:rPrChange>
              </w:rPr>
            </w:pPr>
            <w:ins w:id="167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05" w:author="lusonghe" w:date="2020-03-05T16:31:00Z"/>
                <w:rFonts w:ascii="宋体" w:hAnsi="宋体"/>
                <w:sz w:val="21"/>
                <w:szCs w:val="21"/>
                <w:rPrChange w:id="167206" w:author="lusonghe" w:date="2020-04-02T15:47:00Z">
                  <w:rPr>
                    <w:ins w:id="167207" w:author="lusonghe" w:date="2020-03-05T16:31:00Z"/>
                  </w:rPr>
                </w:rPrChange>
              </w:rPr>
            </w:pPr>
            <w:ins w:id="167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11" w:author="lusonghe" w:date="2020-03-05T16:31:00Z"/>
                <w:rFonts w:ascii="宋体" w:hAnsi="宋体"/>
                <w:sz w:val="21"/>
                <w:szCs w:val="21"/>
                <w:rPrChange w:id="167212" w:author="lusonghe" w:date="2020-04-02T15:47:00Z">
                  <w:rPr>
                    <w:ins w:id="167213" w:author="lusonghe" w:date="2020-03-05T16:31:00Z"/>
                  </w:rPr>
                </w:rPrChange>
              </w:rPr>
            </w:pPr>
            <w:ins w:id="167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17" w:author="lusonghe" w:date="2020-03-05T16:31:00Z"/>
                <w:rFonts w:ascii="宋体" w:hAnsi="宋体"/>
                <w:sz w:val="21"/>
                <w:szCs w:val="21"/>
                <w:rPrChange w:id="167218" w:author="lusonghe" w:date="2020-04-02T15:47:00Z">
                  <w:rPr>
                    <w:ins w:id="167219" w:author="lusonghe" w:date="2020-03-05T16:31:00Z"/>
                  </w:rPr>
                </w:rPrChange>
              </w:rPr>
            </w:pPr>
            <w:ins w:id="1672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2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23" w:author="lusonghe" w:date="2020-03-05T16:31:00Z"/>
                <w:rFonts w:ascii="宋体" w:hAnsi="宋体"/>
                <w:sz w:val="21"/>
                <w:szCs w:val="21"/>
                <w:rPrChange w:id="167224" w:author="lusonghe" w:date="2020-04-02T15:47:00Z">
                  <w:rPr>
                    <w:ins w:id="167225" w:author="lusonghe" w:date="2020-03-05T16:31:00Z"/>
                  </w:rPr>
                </w:rPrChange>
              </w:rPr>
            </w:pPr>
            <w:ins w:id="167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2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29" w:author="lusonghe" w:date="2020-03-05T16:31:00Z"/>
                <w:rFonts w:ascii="宋体" w:hAnsi="宋体"/>
                <w:sz w:val="21"/>
                <w:szCs w:val="21"/>
                <w:rPrChange w:id="167230" w:author="lusonghe" w:date="2020-04-02T15:47:00Z">
                  <w:rPr>
                    <w:ins w:id="167231" w:author="lusonghe" w:date="2020-03-05T16:31:00Z"/>
                  </w:rPr>
                </w:rPrChange>
              </w:rPr>
            </w:pPr>
            <w:ins w:id="167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234" w:author="lusonghe" w:date="2020-03-05T16:31:00Z"/>
          <w:trPrChange w:id="1672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37" w:author="lusonghe" w:date="2020-03-05T16:31:00Z"/>
                <w:rFonts w:ascii="宋体" w:hAnsi="宋体"/>
                <w:sz w:val="21"/>
                <w:szCs w:val="21"/>
                <w:rPrChange w:id="167238" w:author="lusonghe" w:date="2020-04-02T15:47:00Z">
                  <w:rPr>
                    <w:ins w:id="167239" w:author="lusonghe" w:date="2020-03-05T16:31:00Z"/>
                  </w:rPr>
                </w:rPrChange>
              </w:rPr>
            </w:pPr>
            <w:ins w:id="167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43" w:author="lusonghe" w:date="2020-03-05T16:31:00Z"/>
                <w:rFonts w:ascii="宋体" w:hAnsi="宋体"/>
                <w:sz w:val="21"/>
                <w:szCs w:val="21"/>
                <w:rPrChange w:id="167244" w:author="lusonghe" w:date="2020-04-02T15:47:00Z">
                  <w:rPr>
                    <w:ins w:id="167245" w:author="lusonghe" w:date="2020-03-05T16:31:00Z"/>
                  </w:rPr>
                </w:rPrChange>
              </w:rPr>
            </w:pPr>
            <w:ins w:id="167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49" w:author="lusonghe" w:date="2020-03-05T16:31:00Z"/>
                <w:rFonts w:ascii="宋体" w:hAnsi="宋体"/>
                <w:sz w:val="21"/>
                <w:szCs w:val="21"/>
                <w:rPrChange w:id="167250" w:author="lusonghe" w:date="2020-04-02T15:47:00Z">
                  <w:rPr>
                    <w:ins w:id="167251" w:author="lusonghe" w:date="2020-03-05T16:31:00Z"/>
                  </w:rPr>
                </w:rPrChange>
              </w:rPr>
            </w:pPr>
            <w:ins w:id="167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55" w:author="lusonghe" w:date="2020-03-05T16:31:00Z"/>
                <w:rFonts w:ascii="宋体" w:hAnsi="宋体"/>
                <w:sz w:val="21"/>
                <w:szCs w:val="21"/>
                <w:rPrChange w:id="167256" w:author="lusonghe" w:date="2020-04-02T15:47:00Z">
                  <w:rPr>
                    <w:ins w:id="167257" w:author="lusonghe" w:date="2020-03-05T16:31:00Z"/>
                  </w:rPr>
                </w:rPrChange>
              </w:rPr>
            </w:pPr>
            <w:ins w:id="1672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2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61" w:author="lusonghe" w:date="2020-03-05T16:31:00Z"/>
                <w:rFonts w:ascii="宋体" w:hAnsi="宋体"/>
                <w:sz w:val="21"/>
                <w:szCs w:val="21"/>
                <w:rPrChange w:id="167262" w:author="lusonghe" w:date="2020-04-02T15:47:00Z">
                  <w:rPr>
                    <w:ins w:id="167263" w:author="lusonghe" w:date="2020-03-05T16:31:00Z"/>
                  </w:rPr>
                </w:rPrChange>
              </w:rPr>
            </w:pPr>
            <w:ins w:id="167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2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67" w:author="lusonghe" w:date="2020-03-05T16:31:00Z"/>
                <w:rFonts w:ascii="宋体" w:hAnsi="宋体"/>
                <w:sz w:val="21"/>
                <w:szCs w:val="21"/>
                <w:rPrChange w:id="167268" w:author="lusonghe" w:date="2020-04-02T15:47:00Z">
                  <w:rPr>
                    <w:ins w:id="167269" w:author="lusonghe" w:date="2020-03-05T16:31:00Z"/>
                  </w:rPr>
                </w:rPrChange>
              </w:rPr>
            </w:pPr>
            <w:ins w:id="167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272" w:author="lusonghe" w:date="2020-03-05T16:31:00Z"/>
          <w:trPrChange w:id="1672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75" w:author="lusonghe" w:date="2020-03-05T16:31:00Z"/>
                <w:rFonts w:ascii="宋体" w:hAnsi="宋体"/>
                <w:sz w:val="21"/>
                <w:szCs w:val="21"/>
                <w:rPrChange w:id="167276" w:author="lusonghe" w:date="2020-04-02T15:47:00Z">
                  <w:rPr>
                    <w:ins w:id="167277" w:author="lusonghe" w:date="2020-03-05T16:31:00Z"/>
                  </w:rPr>
                </w:rPrChange>
              </w:rPr>
            </w:pPr>
            <w:ins w:id="167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81" w:author="lusonghe" w:date="2020-03-05T16:31:00Z"/>
                <w:rFonts w:ascii="宋体" w:hAnsi="宋体"/>
                <w:sz w:val="21"/>
                <w:szCs w:val="21"/>
                <w:rPrChange w:id="167282" w:author="lusonghe" w:date="2020-04-02T15:47:00Z">
                  <w:rPr>
                    <w:ins w:id="167283" w:author="lusonghe" w:date="2020-03-05T16:31:00Z"/>
                  </w:rPr>
                </w:rPrChange>
              </w:rPr>
            </w:pPr>
            <w:ins w:id="167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87" w:author="lusonghe" w:date="2020-03-05T16:31:00Z"/>
                <w:rFonts w:ascii="宋体" w:hAnsi="宋体"/>
                <w:sz w:val="21"/>
                <w:szCs w:val="21"/>
                <w:rPrChange w:id="167288" w:author="lusonghe" w:date="2020-04-02T15:47:00Z">
                  <w:rPr>
                    <w:ins w:id="167289" w:author="lusonghe" w:date="2020-03-05T16:31:00Z"/>
                  </w:rPr>
                </w:rPrChange>
              </w:rPr>
            </w:pPr>
            <w:ins w:id="167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93" w:author="lusonghe" w:date="2020-03-05T16:31:00Z"/>
                <w:rFonts w:ascii="宋体" w:hAnsi="宋体"/>
                <w:sz w:val="21"/>
                <w:szCs w:val="21"/>
                <w:rPrChange w:id="167294" w:author="lusonghe" w:date="2020-04-02T15:47:00Z">
                  <w:rPr>
                    <w:ins w:id="167295" w:author="lusonghe" w:date="2020-03-05T16:31:00Z"/>
                  </w:rPr>
                </w:rPrChange>
              </w:rPr>
            </w:pPr>
            <w:ins w:id="1672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2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2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299" w:author="lusonghe" w:date="2020-03-05T16:31:00Z"/>
                <w:rFonts w:ascii="宋体" w:hAnsi="宋体"/>
                <w:sz w:val="21"/>
                <w:szCs w:val="21"/>
                <w:rPrChange w:id="167300" w:author="lusonghe" w:date="2020-04-02T15:47:00Z">
                  <w:rPr>
                    <w:ins w:id="167301" w:author="lusonghe" w:date="2020-03-05T16:31:00Z"/>
                  </w:rPr>
                </w:rPrChange>
              </w:rPr>
            </w:pPr>
            <w:ins w:id="167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3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05" w:author="lusonghe" w:date="2020-03-05T16:31:00Z"/>
                <w:rFonts w:ascii="宋体" w:hAnsi="宋体"/>
                <w:sz w:val="21"/>
                <w:szCs w:val="21"/>
                <w:rPrChange w:id="167306" w:author="lusonghe" w:date="2020-04-02T15:47:00Z">
                  <w:rPr>
                    <w:ins w:id="167307" w:author="lusonghe" w:date="2020-03-05T16:31:00Z"/>
                  </w:rPr>
                </w:rPrChange>
              </w:rPr>
            </w:pPr>
            <w:ins w:id="167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310" w:author="lusonghe" w:date="2020-03-05T16:31:00Z"/>
          <w:trPrChange w:id="1673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13" w:author="lusonghe" w:date="2020-03-05T16:31:00Z"/>
                <w:rFonts w:ascii="宋体" w:hAnsi="宋体"/>
                <w:sz w:val="21"/>
                <w:szCs w:val="21"/>
                <w:rPrChange w:id="167314" w:author="lusonghe" w:date="2020-04-02T15:47:00Z">
                  <w:rPr>
                    <w:ins w:id="167315" w:author="lusonghe" w:date="2020-03-05T16:31:00Z"/>
                  </w:rPr>
                </w:rPrChange>
              </w:rPr>
            </w:pPr>
            <w:ins w:id="167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19" w:author="lusonghe" w:date="2020-03-05T16:31:00Z"/>
                <w:rFonts w:ascii="宋体" w:hAnsi="宋体"/>
                <w:sz w:val="21"/>
                <w:szCs w:val="21"/>
                <w:rPrChange w:id="167320" w:author="lusonghe" w:date="2020-04-02T15:47:00Z">
                  <w:rPr>
                    <w:ins w:id="167321" w:author="lusonghe" w:date="2020-03-05T16:31:00Z"/>
                  </w:rPr>
                </w:rPrChange>
              </w:rPr>
            </w:pPr>
            <w:ins w:id="167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25" w:author="lusonghe" w:date="2020-03-05T16:31:00Z"/>
                <w:rFonts w:ascii="宋体" w:hAnsi="宋体"/>
                <w:sz w:val="21"/>
                <w:szCs w:val="21"/>
                <w:rPrChange w:id="167326" w:author="lusonghe" w:date="2020-04-02T15:47:00Z">
                  <w:rPr>
                    <w:ins w:id="167327" w:author="lusonghe" w:date="2020-03-05T16:31:00Z"/>
                  </w:rPr>
                </w:rPrChange>
              </w:rPr>
            </w:pPr>
            <w:ins w:id="167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31" w:author="lusonghe" w:date="2020-03-05T16:31:00Z"/>
                <w:rFonts w:ascii="宋体" w:hAnsi="宋体"/>
                <w:sz w:val="21"/>
                <w:szCs w:val="21"/>
                <w:rPrChange w:id="167332" w:author="lusonghe" w:date="2020-04-02T15:47:00Z">
                  <w:rPr>
                    <w:ins w:id="167333" w:author="lusonghe" w:date="2020-03-05T16:31:00Z"/>
                  </w:rPr>
                </w:rPrChange>
              </w:rPr>
            </w:pPr>
            <w:ins w:id="1673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3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37" w:author="lusonghe" w:date="2020-03-05T16:31:00Z"/>
                <w:rFonts w:ascii="宋体" w:hAnsi="宋体"/>
                <w:sz w:val="21"/>
                <w:szCs w:val="21"/>
                <w:rPrChange w:id="167338" w:author="lusonghe" w:date="2020-04-02T15:47:00Z">
                  <w:rPr>
                    <w:ins w:id="167339" w:author="lusonghe" w:date="2020-03-05T16:31:00Z"/>
                  </w:rPr>
                </w:rPrChange>
              </w:rPr>
            </w:pPr>
            <w:ins w:id="167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3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43" w:author="lusonghe" w:date="2020-03-05T16:31:00Z"/>
                <w:rFonts w:ascii="宋体" w:hAnsi="宋体"/>
                <w:sz w:val="21"/>
                <w:szCs w:val="21"/>
                <w:rPrChange w:id="167344" w:author="lusonghe" w:date="2020-04-02T15:47:00Z">
                  <w:rPr>
                    <w:ins w:id="167345" w:author="lusonghe" w:date="2020-03-05T16:31:00Z"/>
                  </w:rPr>
                </w:rPrChange>
              </w:rPr>
            </w:pPr>
            <w:ins w:id="167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348" w:author="lusonghe" w:date="2020-03-05T16:31:00Z"/>
          <w:trPrChange w:id="1673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51" w:author="lusonghe" w:date="2020-03-05T16:31:00Z"/>
                <w:rFonts w:ascii="宋体" w:hAnsi="宋体"/>
                <w:sz w:val="21"/>
                <w:szCs w:val="21"/>
                <w:rPrChange w:id="167352" w:author="lusonghe" w:date="2020-04-02T15:47:00Z">
                  <w:rPr>
                    <w:ins w:id="167353" w:author="lusonghe" w:date="2020-03-05T16:31:00Z"/>
                  </w:rPr>
                </w:rPrChange>
              </w:rPr>
            </w:pPr>
            <w:ins w:id="167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57" w:author="lusonghe" w:date="2020-03-05T16:31:00Z"/>
                <w:rFonts w:ascii="宋体" w:hAnsi="宋体"/>
                <w:sz w:val="21"/>
                <w:szCs w:val="21"/>
                <w:rPrChange w:id="167358" w:author="lusonghe" w:date="2020-04-02T15:47:00Z">
                  <w:rPr>
                    <w:ins w:id="167359" w:author="lusonghe" w:date="2020-03-05T16:31:00Z"/>
                  </w:rPr>
                </w:rPrChange>
              </w:rPr>
            </w:pPr>
            <w:ins w:id="167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63" w:author="lusonghe" w:date="2020-03-05T16:31:00Z"/>
                <w:rFonts w:ascii="宋体" w:hAnsi="宋体"/>
                <w:sz w:val="21"/>
                <w:szCs w:val="21"/>
                <w:rPrChange w:id="167364" w:author="lusonghe" w:date="2020-04-02T15:47:00Z">
                  <w:rPr>
                    <w:ins w:id="167365" w:author="lusonghe" w:date="2020-03-05T16:31:00Z"/>
                  </w:rPr>
                </w:rPrChange>
              </w:rPr>
            </w:pPr>
            <w:ins w:id="167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69" w:author="lusonghe" w:date="2020-03-05T16:31:00Z"/>
                <w:rFonts w:ascii="宋体" w:hAnsi="宋体"/>
                <w:sz w:val="21"/>
                <w:szCs w:val="21"/>
                <w:rPrChange w:id="167370" w:author="lusonghe" w:date="2020-04-02T15:47:00Z">
                  <w:rPr>
                    <w:ins w:id="167371" w:author="lusonghe" w:date="2020-03-05T16:31:00Z"/>
                  </w:rPr>
                </w:rPrChange>
              </w:rPr>
            </w:pPr>
            <w:ins w:id="1673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3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75" w:author="lusonghe" w:date="2020-03-05T16:31:00Z"/>
                <w:rFonts w:ascii="宋体" w:hAnsi="宋体"/>
                <w:sz w:val="21"/>
                <w:szCs w:val="21"/>
                <w:rPrChange w:id="167376" w:author="lusonghe" w:date="2020-04-02T15:47:00Z">
                  <w:rPr>
                    <w:ins w:id="167377" w:author="lusonghe" w:date="2020-03-05T16:31:00Z"/>
                  </w:rPr>
                </w:rPrChange>
              </w:rPr>
            </w:pPr>
            <w:ins w:id="167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3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81" w:author="lusonghe" w:date="2020-03-05T16:31:00Z"/>
                <w:rFonts w:ascii="宋体" w:hAnsi="宋体"/>
                <w:sz w:val="21"/>
                <w:szCs w:val="21"/>
                <w:rPrChange w:id="167382" w:author="lusonghe" w:date="2020-04-02T15:47:00Z">
                  <w:rPr>
                    <w:ins w:id="167383" w:author="lusonghe" w:date="2020-03-05T16:31:00Z"/>
                  </w:rPr>
                </w:rPrChange>
              </w:rPr>
            </w:pPr>
            <w:ins w:id="167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386" w:author="lusonghe" w:date="2020-03-05T16:31:00Z"/>
          <w:trPrChange w:id="1673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89" w:author="lusonghe" w:date="2020-03-05T16:31:00Z"/>
                <w:rFonts w:ascii="宋体" w:hAnsi="宋体"/>
                <w:sz w:val="21"/>
                <w:szCs w:val="21"/>
                <w:rPrChange w:id="167390" w:author="lusonghe" w:date="2020-04-02T15:47:00Z">
                  <w:rPr>
                    <w:ins w:id="167391" w:author="lusonghe" w:date="2020-03-05T16:31:00Z"/>
                  </w:rPr>
                </w:rPrChange>
              </w:rPr>
            </w:pPr>
            <w:ins w:id="167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3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395" w:author="lusonghe" w:date="2020-03-05T16:31:00Z"/>
                <w:rFonts w:ascii="宋体" w:hAnsi="宋体"/>
                <w:sz w:val="21"/>
                <w:szCs w:val="21"/>
                <w:rPrChange w:id="167396" w:author="lusonghe" w:date="2020-04-02T15:47:00Z">
                  <w:rPr>
                    <w:ins w:id="167397" w:author="lusonghe" w:date="2020-03-05T16:31:00Z"/>
                  </w:rPr>
                </w:rPrChange>
              </w:rPr>
            </w:pPr>
            <w:ins w:id="167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01" w:author="lusonghe" w:date="2020-03-05T16:31:00Z"/>
                <w:rFonts w:ascii="宋体" w:hAnsi="宋体"/>
                <w:sz w:val="21"/>
                <w:szCs w:val="21"/>
                <w:rPrChange w:id="167402" w:author="lusonghe" w:date="2020-04-02T15:47:00Z">
                  <w:rPr>
                    <w:ins w:id="167403" w:author="lusonghe" w:date="2020-03-05T16:31:00Z"/>
                  </w:rPr>
                </w:rPrChange>
              </w:rPr>
            </w:pPr>
            <w:ins w:id="167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07" w:author="lusonghe" w:date="2020-03-05T16:31:00Z"/>
                <w:rFonts w:ascii="宋体" w:hAnsi="宋体"/>
                <w:sz w:val="21"/>
                <w:szCs w:val="21"/>
                <w:rPrChange w:id="167408" w:author="lusonghe" w:date="2020-04-02T15:47:00Z">
                  <w:rPr>
                    <w:ins w:id="167409" w:author="lusonghe" w:date="2020-03-05T16:31:00Z"/>
                  </w:rPr>
                </w:rPrChange>
              </w:rPr>
            </w:pPr>
            <w:ins w:id="1674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4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13" w:author="lusonghe" w:date="2020-03-05T16:31:00Z"/>
                <w:rFonts w:ascii="宋体" w:hAnsi="宋体"/>
                <w:sz w:val="21"/>
                <w:szCs w:val="21"/>
                <w:rPrChange w:id="167414" w:author="lusonghe" w:date="2020-04-02T15:47:00Z">
                  <w:rPr>
                    <w:ins w:id="167415" w:author="lusonghe" w:date="2020-03-05T16:31:00Z"/>
                  </w:rPr>
                </w:rPrChange>
              </w:rPr>
            </w:pPr>
            <w:ins w:id="167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4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19" w:author="lusonghe" w:date="2020-03-05T16:31:00Z"/>
                <w:rFonts w:ascii="宋体" w:hAnsi="宋体"/>
                <w:sz w:val="21"/>
                <w:szCs w:val="21"/>
                <w:rPrChange w:id="167420" w:author="lusonghe" w:date="2020-04-02T15:47:00Z">
                  <w:rPr>
                    <w:ins w:id="167421" w:author="lusonghe" w:date="2020-03-05T16:31:00Z"/>
                  </w:rPr>
                </w:rPrChange>
              </w:rPr>
            </w:pPr>
            <w:ins w:id="167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424" w:author="lusonghe" w:date="2020-03-05T16:31:00Z"/>
          <w:trPrChange w:id="1674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27" w:author="lusonghe" w:date="2020-03-05T16:31:00Z"/>
                <w:rFonts w:ascii="宋体" w:hAnsi="宋体"/>
                <w:sz w:val="21"/>
                <w:szCs w:val="21"/>
                <w:rPrChange w:id="167428" w:author="lusonghe" w:date="2020-04-02T15:47:00Z">
                  <w:rPr>
                    <w:ins w:id="167429" w:author="lusonghe" w:date="2020-03-05T16:31:00Z"/>
                  </w:rPr>
                </w:rPrChange>
              </w:rPr>
            </w:pPr>
            <w:ins w:id="167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33" w:author="lusonghe" w:date="2020-03-05T16:31:00Z"/>
                <w:rFonts w:ascii="宋体" w:hAnsi="宋体"/>
                <w:sz w:val="21"/>
                <w:szCs w:val="21"/>
                <w:rPrChange w:id="167434" w:author="lusonghe" w:date="2020-04-02T15:47:00Z">
                  <w:rPr>
                    <w:ins w:id="167435" w:author="lusonghe" w:date="2020-03-05T16:31:00Z"/>
                  </w:rPr>
                </w:rPrChange>
              </w:rPr>
            </w:pPr>
            <w:ins w:id="167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39" w:author="lusonghe" w:date="2020-03-05T16:31:00Z"/>
                <w:rFonts w:ascii="宋体" w:hAnsi="宋体"/>
                <w:sz w:val="21"/>
                <w:szCs w:val="21"/>
                <w:rPrChange w:id="167440" w:author="lusonghe" w:date="2020-04-02T15:47:00Z">
                  <w:rPr>
                    <w:ins w:id="167441" w:author="lusonghe" w:date="2020-03-05T16:31:00Z"/>
                  </w:rPr>
                </w:rPrChange>
              </w:rPr>
            </w:pPr>
            <w:ins w:id="167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45" w:author="lusonghe" w:date="2020-03-05T16:31:00Z"/>
                <w:rFonts w:ascii="宋体" w:hAnsi="宋体"/>
                <w:sz w:val="21"/>
                <w:szCs w:val="21"/>
                <w:rPrChange w:id="167446" w:author="lusonghe" w:date="2020-04-02T15:47:00Z">
                  <w:rPr>
                    <w:ins w:id="167447" w:author="lusonghe" w:date="2020-03-05T16:31:00Z"/>
                  </w:rPr>
                </w:rPrChange>
              </w:rPr>
            </w:pPr>
            <w:ins w:id="1674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4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51" w:author="lusonghe" w:date="2020-03-05T16:31:00Z"/>
                <w:rFonts w:ascii="宋体" w:hAnsi="宋体"/>
                <w:sz w:val="21"/>
                <w:szCs w:val="21"/>
                <w:rPrChange w:id="167452" w:author="lusonghe" w:date="2020-04-02T15:47:00Z">
                  <w:rPr>
                    <w:ins w:id="167453" w:author="lusonghe" w:date="2020-03-05T16:31:00Z"/>
                  </w:rPr>
                </w:rPrChange>
              </w:rPr>
            </w:pPr>
            <w:ins w:id="167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4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57" w:author="lusonghe" w:date="2020-03-05T16:31:00Z"/>
                <w:rFonts w:ascii="宋体" w:hAnsi="宋体"/>
                <w:sz w:val="21"/>
                <w:szCs w:val="21"/>
                <w:rPrChange w:id="167458" w:author="lusonghe" w:date="2020-04-02T15:47:00Z">
                  <w:rPr>
                    <w:ins w:id="167459" w:author="lusonghe" w:date="2020-03-05T16:31:00Z"/>
                  </w:rPr>
                </w:rPrChange>
              </w:rPr>
            </w:pPr>
            <w:ins w:id="167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462" w:author="lusonghe" w:date="2020-03-05T16:31:00Z"/>
          <w:trPrChange w:id="1674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65" w:author="lusonghe" w:date="2020-03-05T16:31:00Z"/>
                <w:rFonts w:ascii="宋体" w:hAnsi="宋体"/>
                <w:sz w:val="21"/>
                <w:szCs w:val="21"/>
                <w:rPrChange w:id="167466" w:author="lusonghe" w:date="2020-04-02T15:47:00Z">
                  <w:rPr>
                    <w:ins w:id="167467" w:author="lusonghe" w:date="2020-03-05T16:31:00Z"/>
                  </w:rPr>
                </w:rPrChange>
              </w:rPr>
            </w:pPr>
            <w:ins w:id="167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71" w:author="lusonghe" w:date="2020-03-05T16:31:00Z"/>
                <w:rFonts w:ascii="宋体" w:hAnsi="宋体"/>
                <w:sz w:val="21"/>
                <w:szCs w:val="21"/>
                <w:rPrChange w:id="167472" w:author="lusonghe" w:date="2020-04-02T15:47:00Z">
                  <w:rPr>
                    <w:ins w:id="167473" w:author="lusonghe" w:date="2020-03-05T16:31:00Z"/>
                  </w:rPr>
                </w:rPrChange>
              </w:rPr>
            </w:pPr>
            <w:ins w:id="167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77" w:author="lusonghe" w:date="2020-03-05T16:31:00Z"/>
                <w:rFonts w:ascii="宋体" w:hAnsi="宋体"/>
                <w:sz w:val="21"/>
                <w:szCs w:val="21"/>
                <w:rPrChange w:id="167478" w:author="lusonghe" w:date="2020-04-02T15:47:00Z">
                  <w:rPr>
                    <w:ins w:id="167479" w:author="lusonghe" w:date="2020-03-05T16:31:00Z"/>
                  </w:rPr>
                </w:rPrChange>
              </w:rPr>
            </w:pPr>
            <w:ins w:id="167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83" w:author="lusonghe" w:date="2020-03-05T16:31:00Z"/>
                <w:rFonts w:ascii="宋体" w:hAnsi="宋体"/>
                <w:sz w:val="21"/>
                <w:szCs w:val="21"/>
                <w:rPrChange w:id="167484" w:author="lusonghe" w:date="2020-04-02T15:47:00Z">
                  <w:rPr>
                    <w:ins w:id="167485" w:author="lusonghe" w:date="2020-03-05T16:31:00Z"/>
                  </w:rPr>
                </w:rPrChange>
              </w:rPr>
            </w:pPr>
            <w:ins w:id="1674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4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4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89" w:author="lusonghe" w:date="2020-03-05T16:31:00Z"/>
                <w:rFonts w:ascii="宋体" w:hAnsi="宋体"/>
                <w:sz w:val="21"/>
                <w:szCs w:val="21"/>
                <w:rPrChange w:id="167490" w:author="lusonghe" w:date="2020-04-02T15:47:00Z">
                  <w:rPr>
                    <w:ins w:id="167491" w:author="lusonghe" w:date="2020-03-05T16:31:00Z"/>
                  </w:rPr>
                </w:rPrChange>
              </w:rPr>
            </w:pPr>
            <w:ins w:id="167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4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495" w:author="lusonghe" w:date="2020-03-05T16:31:00Z"/>
                <w:rFonts w:ascii="宋体" w:hAnsi="宋体"/>
                <w:sz w:val="21"/>
                <w:szCs w:val="21"/>
                <w:rPrChange w:id="167496" w:author="lusonghe" w:date="2020-04-02T15:47:00Z">
                  <w:rPr>
                    <w:ins w:id="167497" w:author="lusonghe" w:date="2020-03-05T16:31:00Z"/>
                  </w:rPr>
                </w:rPrChange>
              </w:rPr>
            </w:pPr>
            <w:ins w:id="167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4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500" w:author="lusonghe" w:date="2020-03-05T16:31:00Z"/>
          <w:trPrChange w:id="1675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03" w:author="lusonghe" w:date="2020-03-05T16:31:00Z"/>
                <w:rFonts w:ascii="宋体" w:hAnsi="宋体"/>
                <w:sz w:val="21"/>
                <w:szCs w:val="21"/>
                <w:rPrChange w:id="167504" w:author="lusonghe" w:date="2020-04-02T15:47:00Z">
                  <w:rPr>
                    <w:ins w:id="167505" w:author="lusonghe" w:date="2020-03-05T16:31:00Z"/>
                  </w:rPr>
                </w:rPrChange>
              </w:rPr>
            </w:pPr>
            <w:ins w:id="167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09" w:author="lusonghe" w:date="2020-03-05T16:31:00Z"/>
                <w:rFonts w:ascii="宋体" w:hAnsi="宋体"/>
                <w:sz w:val="21"/>
                <w:szCs w:val="21"/>
                <w:rPrChange w:id="167510" w:author="lusonghe" w:date="2020-04-02T15:47:00Z">
                  <w:rPr>
                    <w:ins w:id="167511" w:author="lusonghe" w:date="2020-03-05T16:31:00Z"/>
                  </w:rPr>
                </w:rPrChange>
              </w:rPr>
            </w:pPr>
            <w:ins w:id="167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15" w:author="lusonghe" w:date="2020-03-05T16:31:00Z"/>
                <w:rFonts w:ascii="宋体" w:hAnsi="宋体"/>
                <w:sz w:val="21"/>
                <w:szCs w:val="21"/>
                <w:rPrChange w:id="167516" w:author="lusonghe" w:date="2020-04-02T15:47:00Z">
                  <w:rPr>
                    <w:ins w:id="167517" w:author="lusonghe" w:date="2020-03-05T16:31:00Z"/>
                  </w:rPr>
                </w:rPrChange>
              </w:rPr>
            </w:pPr>
            <w:ins w:id="167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21" w:author="lusonghe" w:date="2020-03-05T16:31:00Z"/>
                <w:rFonts w:ascii="宋体" w:hAnsi="宋体"/>
                <w:sz w:val="21"/>
                <w:szCs w:val="21"/>
                <w:rPrChange w:id="167522" w:author="lusonghe" w:date="2020-04-02T15:47:00Z">
                  <w:rPr>
                    <w:ins w:id="167523" w:author="lusonghe" w:date="2020-03-05T16:31:00Z"/>
                  </w:rPr>
                </w:rPrChange>
              </w:rPr>
            </w:pPr>
            <w:ins w:id="1675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5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27" w:author="lusonghe" w:date="2020-03-05T16:31:00Z"/>
                <w:rFonts w:ascii="宋体" w:hAnsi="宋体"/>
                <w:sz w:val="21"/>
                <w:szCs w:val="21"/>
                <w:rPrChange w:id="167528" w:author="lusonghe" w:date="2020-04-02T15:47:00Z">
                  <w:rPr>
                    <w:ins w:id="167529" w:author="lusonghe" w:date="2020-03-05T16:31:00Z"/>
                  </w:rPr>
                </w:rPrChange>
              </w:rPr>
            </w:pPr>
            <w:ins w:id="167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5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33" w:author="lusonghe" w:date="2020-03-05T16:31:00Z"/>
                <w:rFonts w:ascii="宋体" w:hAnsi="宋体"/>
                <w:sz w:val="21"/>
                <w:szCs w:val="21"/>
                <w:rPrChange w:id="167534" w:author="lusonghe" w:date="2020-04-02T15:47:00Z">
                  <w:rPr>
                    <w:ins w:id="167535" w:author="lusonghe" w:date="2020-03-05T16:31:00Z"/>
                  </w:rPr>
                </w:rPrChange>
              </w:rPr>
            </w:pPr>
            <w:ins w:id="167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538" w:author="lusonghe" w:date="2020-03-05T16:31:00Z"/>
          <w:trPrChange w:id="1675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41" w:author="lusonghe" w:date="2020-03-05T16:31:00Z"/>
                <w:rFonts w:ascii="宋体" w:hAnsi="宋体"/>
                <w:sz w:val="21"/>
                <w:szCs w:val="21"/>
                <w:rPrChange w:id="167542" w:author="lusonghe" w:date="2020-04-02T15:47:00Z">
                  <w:rPr>
                    <w:ins w:id="167543" w:author="lusonghe" w:date="2020-03-05T16:31:00Z"/>
                  </w:rPr>
                </w:rPrChange>
              </w:rPr>
            </w:pPr>
            <w:ins w:id="167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47" w:author="lusonghe" w:date="2020-03-05T16:31:00Z"/>
                <w:rFonts w:ascii="宋体" w:hAnsi="宋体"/>
                <w:sz w:val="21"/>
                <w:szCs w:val="21"/>
                <w:rPrChange w:id="167548" w:author="lusonghe" w:date="2020-04-02T15:47:00Z">
                  <w:rPr>
                    <w:ins w:id="167549" w:author="lusonghe" w:date="2020-03-05T16:31:00Z"/>
                  </w:rPr>
                </w:rPrChange>
              </w:rPr>
            </w:pPr>
            <w:ins w:id="167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53" w:author="lusonghe" w:date="2020-03-05T16:31:00Z"/>
                <w:rFonts w:ascii="宋体" w:hAnsi="宋体"/>
                <w:sz w:val="21"/>
                <w:szCs w:val="21"/>
                <w:rPrChange w:id="167554" w:author="lusonghe" w:date="2020-04-02T15:47:00Z">
                  <w:rPr>
                    <w:ins w:id="167555" w:author="lusonghe" w:date="2020-03-05T16:31:00Z"/>
                  </w:rPr>
                </w:rPrChange>
              </w:rPr>
            </w:pPr>
            <w:ins w:id="167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59" w:author="lusonghe" w:date="2020-03-05T16:31:00Z"/>
                <w:rFonts w:ascii="宋体" w:hAnsi="宋体"/>
                <w:sz w:val="21"/>
                <w:szCs w:val="21"/>
                <w:rPrChange w:id="167560" w:author="lusonghe" w:date="2020-04-02T15:47:00Z">
                  <w:rPr>
                    <w:ins w:id="167561" w:author="lusonghe" w:date="2020-03-05T16:31:00Z"/>
                  </w:rPr>
                </w:rPrChange>
              </w:rPr>
            </w:pPr>
            <w:ins w:id="1675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5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65" w:author="lusonghe" w:date="2020-03-05T16:31:00Z"/>
                <w:rFonts w:ascii="宋体" w:hAnsi="宋体"/>
                <w:sz w:val="21"/>
                <w:szCs w:val="21"/>
                <w:rPrChange w:id="167566" w:author="lusonghe" w:date="2020-04-02T15:47:00Z">
                  <w:rPr>
                    <w:ins w:id="167567" w:author="lusonghe" w:date="2020-03-05T16:31:00Z"/>
                  </w:rPr>
                </w:rPrChange>
              </w:rPr>
            </w:pPr>
            <w:ins w:id="167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5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71" w:author="lusonghe" w:date="2020-03-05T16:31:00Z"/>
                <w:rFonts w:ascii="宋体" w:hAnsi="宋体"/>
                <w:sz w:val="21"/>
                <w:szCs w:val="21"/>
                <w:rPrChange w:id="167572" w:author="lusonghe" w:date="2020-04-02T15:47:00Z">
                  <w:rPr>
                    <w:ins w:id="167573" w:author="lusonghe" w:date="2020-03-05T16:31:00Z"/>
                  </w:rPr>
                </w:rPrChange>
              </w:rPr>
            </w:pPr>
            <w:ins w:id="167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576" w:author="lusonghe" w:date="2020-03-05T16:31:00Z"/>
          <w:trPrChange w:id="1675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79" w:author="lusonghe" w:date="2020-03-05T16:31:00Z"/>
                <w:rFonts w:ascii="宋体" w:hAnsi="宋体"/>
                <w:sz w:val="21"/>
                <w:szCs w:val="21"/>
                <w:rPrChange w:id="167580" w:author="lusonghe" w:date="2020-04-02T15:47:00Z">
                  <w:rPr>
                    <w:ins w:id="167581" w:author="lusonghe" w:date="2020-03-05T16:31:00Z"/>
                  </w:rPr>
                </w:rPrChange>
              </w:rPr>
            </w:pPr>
            <w:ins w:id="167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85" w:author="lusonghe" w:date="2020-03-05T16:31:00Z"/>
                <w:rFonts w:ascii="宋体" w:hAnsi="宋体"/>
                <w:sz w:val="21"/>
                <w:szCs w:val="21"/>
                <w:rPrChange w:id="167586" w:author="lusonghe" w:date="2020-04-02T15:47:00Z">
                  <w:rPr>
                    <w:ins w:id="167587" w:author="lusonghe" w:date="2020-03-05T16:31:00Z"/>
                  </w:rPr>
                </w:rPrChange>
              </w:rPr>
            </w:pPr>
            <w:ins w:id="167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91" w:author="lusonghe" w:date="2020-03-05T16:31:00Z"/>
                <w:rFonts w:ascii="宋体" w:hAnsi="宋体"/>
                <w:sz w:val="21"/>
                <w:szCs w:val="21"/>
                <w:rPrChange w:id="167592" w:author="lusonghe" w:date="2020-04-02T15:47:00Z">
                  <w:rPr>
                    <w:ins w:id="167593" w:author="lusonghe" w:date="2020-03-05T16:31:00Z"/>
                  </w:rPr>
                </w:rPrChange>
              </w:rPr>
            </w:pPr>
            <w:ins w:id="167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5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597" w:author="lusonghe" w:date="2020-03-05T16:31:00Z"/>
                <w:rFonts w:ascii="宋体" w:hAnsi="宋体"/>
                <w:sz w:val="21"/>
                <w:szCs w:val="21"/>
                <w:rPrChange w:id="167598" w:author="lusonghe" w:date="2020-04-02T15:47:00Z">
                  <w:rPr>
                    <w:ins w:id="167599" w:author="lusonghe" w:date="2020-03-05T16:31:00Z"/>
                  </w:rPr>
                </w:rPrChange>
              </w:rPr>
            </w:pPr>
            <w:ins w:id="1676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6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03" w:author="lusonghe" w:date="2020-03-05T16:31:00Z"/>
                <w:rFonts w:ascii="宋体" w:hAnsi="宋体"/>
                <w:sz w:val="21"/>
                <w:szCs w:val="21"/>
                <w:rPrChange w:id="167604" w:author="lusonghe" w:date="2020-04-02T15:47:00Z">
                  <w:rPr>
                    <w:ins w:id="167605" w:author="lusonghe" w:date="2020-03-05T16:31:00Z"/>
                  </w:rPr>
                </w:rPrChange>
              </w:rPr>
            </w:pPr>
            <w:ins w:id="167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6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09" w:author="lusonghe" w:date="2020-03-05T16:31:00Z"/>
                <w:rFonts w:ascii="宋体" w:hAnsi="宋体"/>
                <w:sz w:val="21"/>
                <w:szCs w:val="21"/>
                <w:rPrChange w:id="167610" w:author="lusonghe" w:date="2020-04-02T15:47:00Z">
                  <w:rPr>
                    <w:ins w:id="167611" w:author="lusonghe" w:date="2020-03-05T16:31:00Z"/>
                  </w:rPr>
                </w:rPrChange>
              </w:rPr>
            </w:pPr>
            <w:ins w:id="167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614" w:author="lusonghe" w:date="2020-03-05T16:31:00Z"/>
          <w:trPrChange w:id="1676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17" w:author="lusonghe" w:date="2020-03-05T16:31:00Z"/>
                <w:rFonts w:ascii="宋体" w:hAnsi="宋体"/>
                <w:sz w:val="21"/>
                <w:szCs w:val="21"/>
                <w:rPrChange w:id="167618" w:author="lusonghe" w:date="2020-04-02T15:47:00Z">
                  <w:rPr>
                    <w:ins w:id="167619" w:author="lusonghe" w:date="2020-03-05T16:31:00Z"/>
                  </w:rPr>
                </w:rPrChange>
              </w:rPr>
            </w:pPr>
            <w:ins w:id="167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23" w:author="lusonghe" w:date="2020-03-05T16:31:00Z"/>
                <w:rFonts w:ascii="宋体" w:hAnsi="宋体"/>
                <w:sz w:val="21"/>
                <w:szCs w:val="21"/>
                <w:rPrChange w:id="167624" w:author="lusonghe" w:date="2020-04-02T15:47:00Z">
                  <w:rPr>
                    <w:ins w:id="167625" w:author="lusonghe" w:date="2020-03-05T16:31:00Z"/>
                  </w:rPr>
                </w:rPrChange>
              </w:rPr>
            </w:pPr>
            <w:ins w:id="167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29" w:author="lusonghe" w:date="2020-03-05T16:31:00Z"/>
                <w:rFonts w:ascii="宋体" w:hAnsi="宋体"/>
                <w:sz w:val="21"/>
                <w:szCs w:val="21"/>
                <w:rPrChange w:id="167630" w:author="lusonghe" w:date="2020-04-02T15:47:00Z">
                  <w:rPr>
                    <w:ins w:id="167631" w:author="lusonghe" w:date="2020-03-05T16:31:00Z"/>
                  </w:rPr>
                </w:rPrChange>
              </w:rPr>
            </w:pPr>
            <w:ins w:id="167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35" w:author="lusonghe" w:date="2020-03-05T16:31:00Z"/>
                <w:rFonts w:ascii="宋体" w:hAnsi="宋体"/>
                <w:sz w:val="21"/>
                <w:szCs w:val="21"/>
                <w:rPrChange w:id="167636" w:author="lusonghe" w:date="2020-04-02T15:47:00Z">
                  <w:rPr>
                    <w:ins w:id="167637" w:author="lusonghe" w:date="2020-03-05T16:31:00Z"/>
                  </w:rPr>
                </w:rPrChange>
              </w:rPr>
            </w:pPr>
            <w:ins w:id="1676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6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41" w:author="lusonghe" w:date="2020-03-05T16:31:00Z"/>
                <w:rFonts w:ascii="宋体" w:hAnsi="宋体"/>
                <w:sz w:val="21"/>
                <w:szCs w:val="21"/>
                <w:rPrChange w:id="167642" w:author="lusonghe" w:date="2020-04-02T15:47:00Z">
                  <w:rPr>
                    <w:ins w:id="167643" w:author="lusonghe" w:date="2020-03-05T16:31:00Z"/>
                  </w:rPr>
                </w:rPrChange>
              </w:rPr>
            </w:pPr>
            <w:ins w:id="167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6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47" w:author="lusonghe" w:date="2020-03-05T16:31:00Z"/>
                <w:rFonts w:ascii="宋体" w:hAnsi="宋体"/>
                <w:sz w:val="21"/>
                <w:szCs w:val="21"/>
                <w:rPrChange w:id="167648" w:author="lusonghe" w:date="2020-04-02T15:47:00Z">
                  <w:rPr>
                    <w:ins w:id="167649" w:author="lusonghe" w:date="2020-03-05T16:31:00Z"/>
                  </w:rPr>
                </w:rPrChange>
              </w:rPr>
            </w:pPr>
            <w:ins w:id="167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652" w:author="lusonghe" w:date="2020-03-05T16:31:00Z"/>
          <w:trPrChange w:id="1676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55" w:author="lusonghe" w:date="2020-03-05T16:31:00Z"/>
                <w:rFonts w:ascii="宋体" w:hAnsi="宋体"/>
                <w:sz w:val="21"/>
                <w:szCs w:val="21"/>
                <w:rPrChange w:id="167656" w:author="lusonghe" w:date="2020-04-02T15:47:00Z">
                  <w:rPr>
                    <w:ins w:id="167657" w:author="lusonghe" w:date="2020-03-05T16:31:00Z"/>
                  </w:rPr>
                </w:rPrChange>
              </w:rPr>
            </w:pPr>
            <w:ins w:id="167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61" w:author="lusonghe" w:date="2020-03-05T16:31:00Z"/>
                <w:rFonts w:ascii="宋体" w:hAnsi="宋体"/>
                <w:sz w:val="21"/>
                <w:szCs w:val="21"/>
                <w:rPrChange w:id="167662" w:author="lusonghe" w:date="2020-04-02T15:47:00Z">
                  <w:rPr>
                    <w:ins w:id="167663" w:author="lusonghe" w:date="2020-03-05T16:31:00Z"/>
                  </w:rPr>
                </w:rPrChange>
              </w:rPr>
            </w:pPr>
            <w:ins w:id="167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67" w:author="lusonghe" w:date="2020-03-05T16:31:00Z"/>
                <w:rFonts w:ascii="宋体" w:hAnsi="宋体"/>
                <w:sz w:val="21"/>
                <w:szCs w:val="21"/>
                <w:rPrChange w:id="167668" w:author="lusonghe" w:date="2020-04-02T15:47:00Z">
                  <w:rPr>
                    <w:ins w:id="167669" w:author="lusonghe" w:date="2020-03-05T16:31:00Z"/>
                  </w:rPr>
                </w:rPrChange>
              </w:rPr>
            </w:pPr>
            <w:ins w:id="167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73" w:author="lusonghe" w:date="2020-03-05T16:31:00Z"/>
                <w:rFonts w:ascii="宋体" w:hAnsi="宋体"/>
                <w:sz w:val="21"/>
                <w:szCs w:val="21"/>
                <w:rPrChange w:id="167674" w:author="lusonghe" w:date="2020-04-02T15:47:00Z">
                  <w:rPr>
                    <w:ins w:id="167675" w:author="lusonghe" w:date="2020-03-05T16:31:00Z"/>
                  </w:rPr>
                </w:rPrChange>
              </w:rPr>
            </w:pPr>
            <w:ins w:id="1676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6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79" w:author="lusonghe" w:date="2020-03-05T16:31:00Z"/>
                <w:rFonts w:ascii="宋体" w:hAnsi="宋体"/>
                <w:sz w:val="21"/>
                <w:szCs w:val="21"/>
                <w:rPrChange w:id="167680" w:author="lusonghe" w:date="2020-04-02T15:47:00Z">
                  <w:rPr>
                    <w:ins w:id="167681" w:author="lusonghe" w:date="2020-03-05T16:31:00Z"/>
                  </w:rPr>
                </w:rPrChange>
              </w:rPr>
            </w:pPr>
            <w:ins w:id="167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6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85" w:author="lusonghe" w:date="2020-03-05T16:31:00Z"/>
                <w:rFonts w:ascii="宋体" w:hAnsi="宋体"/>
                <w:sz w:val="21"/>
                <w:szCs w:val="21"/>
                <w:rPrChange w:id="167686" w:author="lusonghe" w:date="2020-04-02T15:47:00Z">
                  <w:rPr>
                    <w:ins w:id="167687" w:author="lusonghe" w:date="2020-03-05T16:31:00Z"/>
                  </w:rPr>
                </w:rPrChange>
              </w:rPr>
            </w:pPr>
            <w:ins w:id="167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690" w:author="lusonghe" w:date="2020-03-05T16:31:00Z"/>
          <w:trPrChange w:id="1676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93" w:author="lusonghe" w:date="2020-03-05T16:31:00Z"/>
                <w:rFonts w:ascii="宋体" w:hAnsi="宋体"/>
                <w:sz w:val="21"/>
                <w:szCs w:val="21"/>
                <w:rPrChange w:id="167694" w:author="lusonghe" w:date="2020-04-02T15:47:00Z">
                  <w:rPr>
                    <w:ins w:id="167695" w:author="lusonghe" w:date="2020-03-05T16:31:00Z"/>
                  </w:rPr>
                </w:rPrChange>
              </w:rPr>
            </w:pPr>
            <w:ins w:id="167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6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699" w:author="lusonghe" w:date="2020-03-05T16:31:00Z"/>
                <w:rFonts w:ascii="宋体" w:hAnsi="宋体"/>
                <w:sz w:val="21"/>
                <w:szCs w:val="21"/>
                <w:rPrChange w:id="167700" w:author="lusonghe" w:date="2020-04-02T15:47:00Z">
                  <w:rPr>
                    <w:ins w:id="167701" w:author="lusonghe" w:date="2020-03-05T16:31:00Z"/>
                  </w:rPr>
                </w:rPrChange>
              </w:rPr>
            </w:pPr>
            <w:ins w:id="167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05" w:author="lusonghe" w:date="2020-03-05T16:31:00Z"/>
                <w:rFonts w:ascii="宋体" w:hAnsi="宋体"/>
                <w:sz w:val="21"/>
                <w:szCs w:val="21"/>
                <w:rPrChange w:id="167706" w:author="lusonghe" w:date="2020-04-02T15:47:00Z">
                  <w:rPr>
                    <w:ins w:id="167707" w:author="lusonghe" w:date="2020-03-05T16:31:00Z"/>
                  </w:rPr>
                </w:rPrChange>
              </w:rPr>
            </w:pPr>
            <w:ins w:id="167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11" w:author="lusonghe" w:date="2020-03-05T16:31:00Z"/>
                <w:rFonts w:ascii="宋体" w:hAnsi="宋体"/>
                <w:sz w:val="21"/>
                <w:szCs w:val="21"/>
                <w:rPrChange w:id="167712" w:author="lusonghe" w:date="2020-04-02T15:47:00Z">
                  <w:rPr>
                    <w:ins w:id="167713" w:author="lusonghe" w:date="2020-03-05T16:31:00Z"/>
                  </w:rPr>
                </w:rPrChange>
              </w:rPr>
            </w:pPr>
            <w:ins w:id="1677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7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17" w:author="lusonghe" w:date="2020-03-05T16:31:00Z"/>
                <w:rFonts w:ascii="宋体" w:hAnsi="宋体"/>
                <w:sz w:val="21"/>
                <w:szCs w:val="21"/>
                <w:rPrChange w:id="167718" w:author="lusonghe" w:date="2020-04-02T15:47:00Z">
                  <w:rPr>
                    <w:ins w:id="167719" w:author="lusonghe" w:date="2020-03-05T16:31:00Z"/>
                  </w:rPr>
                </w:rPrChange>
              </w:rPr>
            </w:pPr>
            <w:ins w:id="167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7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23" w:author="lusonghe" w:date="2020-03-05T16:31:00Z"/>
                <w:rFonts w:ascii="宋体" w:hAnsi="宋体"/>
                <w:sz w:val="21"/>
                <w:szCs w:val="21"/>
                <w:rPrChange w:id="167724" w:author="lusonghe" w:date="2020-04-02T15:47:00Z">
                  <w:rPr>
                    <w:ins w:id="167725" w:author="lusonghe" w:date="2020-03-05T16:31:00Z"/>
                  </w:rPr>
                </w:rPrChange>
              </w:rPr>
            </w:pPr>
            <w:ins w:id="167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728" w:author="lusonghe" w:date="2020-03-05T16:31:00Z"/>
          <w:trPrChange w:id="1677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31" w:author="lusonghe" w:date="2020-03-05T16:31:00Z"/>
                <w:rFonts w:ascii="宋体" w:hAnsi="宋体"/>
                <w:sz w:val="21"/>
                <w:szCs w:val="21"/>
                <w:rPrChange w:id="167732" w:author="lusonghe" w:date="2020-04-02T15:47:00Z">
                  <w:rPr>
                    <w:ins w:id="167733" w:author="lusonghe" w:date="2020-03-05T16:31:00Z"/>
                  </w:rPr>
                </w:rPrChange>
              </w:rPr>
            </w:pPr>
            <w:ins w:id="167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37" w:author="lusonghe" w:date="2020-03-05T16:31:00Z"/>
                <w:rFonts w:ascii="宋体" w:hAnsi="宋体"/>
                <w:sz w:val="21"/>
                <w:szCs w:val="21"/>
                <w:rPrChange w:id="167738" w:author="lusonghe" w:date="2020-04-02T15:47:00Z">
                  <w:rPr>
                    <w:ins w:id="167739" w:author="lusonghe" w:date="2020-03-05T16:31:00Z"/>
                  </w:rPr>
                </w:rPrChange>
              </w:rPr>
            </w:pPr>
            <w:ins w:id="167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43" w:author="lusonghe" w:date="2020-03-05T16:31:00Z"/>
                <w:rFonts w:ascii="宋体" w:hAnsi="宋体"/>
                <w:sz w:val="21"/>
                <w:szCs w:val="21"/>
                <w:rPrChange w:id="167744" w:author="lusonghe" w:date="2020-04-02T15:47:00Z">
                  <w:rPr>
                    <w:ins w:id="167745" w:author="lusonghe" w:date="2020-03-05T16:31:00Z"/>
                  </w:rPr>
                </w:rPrChange>
              </w:rPr>
            </w:pPr>
            <w:ins w:id="167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49" w:author="lusonghe" w:date="2020-03-05T16:31:00Z"/>
                <w:rFonts w:ascii="宋体" w:hAnsi="宋体"/>
                <w:sz w:val="21"/>
                <w:szCs w:val="21"/>
                <w:rPrChange w:id="167750" w:author="lusonghe" w:date="2020-04-02T15:47:00Z">
                  <w:rPr>
                    <w:ins w:id="167751" w:author="lusonghe" w:date="2020-03-05T16:31:00Z"/>
                  </w:rPr>
                </w:rPrChange>
              </w:rPr>
            </w:pPr>
            <w:ins w:id="1677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7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55" w:author="lusonghe" w:date="2020-03-05T16:31:00Z"/>
                <w:rFonts w:ascii="宋体" w:hAnsi="宋体"/>
                <w:sz w:val="21"/>
                <w:szCs w:val="21"/>
                <w:rPrChange w:id="167756" w:author="lusonghe" w:date="2020-04-02T15:47:00Z">
                  <w:rPr>
                    <w:ins w:id="167757" w:author="lusonghe" w:date="2020-03-05T16:31:00Z"/>
                  </w:rPr>
                </w:rPrChange>
              </w:rPr>
            </w:pPr>
            <w:ins w:id="167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7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61" w:author="lusonghe" w:date="2020-03-05T16:31:00Z"/>
                <w:rFonts w:ascii="宋体" w:hAnsi="宋体"/>
                <w:sz w:val="21"/>
                <w:szCs w:val="21"/>
                <w:rPrChange w:id="167762" w:author="lusonghe" w:date="2020-04-02T15:47:00Z">
                  <w:rPr>
                    <w:ins w:id="167763" w:author="lusonghe" w:date="2020-03-05T16:31:00Z"/>
                  </w:rPr>
                </w:rPrChange>
              </w:rPr>
            </w:pPr>
            <w:ins w:id="167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766" w:author="lusonghe" w:date="2020-03-05T16:31:00Z"/>
          <w:trPrChange w:id="1677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69" w:author="lusonghe" w:date="2020-03-05T16:31:00Z"/>
                <w:rFonts w:ascii="宋体" w:hAnsi="宋体"/>
                <w:sz w:val="21"/>
                <w:szCs w:val="21"/>
                <w:rPrChange w:id="167770" w:author="lusonghe" w:date="2020-04-02T15:47:00Z">
                  <w:rPr>
                    <w:ins w:id="167771" w:author="lusonghe" w:date="2020-03-05T16:31:00Z"/>
                  </w:rPr>
                </w:rPrChange>
              </w:rPr>
            </w:pPr>
            <w:ins w:id="167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75" w:author="lusonghe" w:date="2020-03-05T16:31:00Z"/>
                <w:rFonts w:ascii="宋体" w:hAnsi="宋体"/>
                <w:sz w:val="21"/>
                <w:szCs w:val="21"/>
                <w:rPrChange w:id="167776" w:author="lusonghe" w:date="2020-04-02T15:47:00Z">
                  <w:rPr>
                    <w:ins w:id="167777" w:author="lusonghe" w:date="2020-03-05T16:31:00Z"/>
                  </w:rPr>
                </w:rPrChange>
              </w:rPr>
            </w:pPr>
            <w:ins w:id="167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81" w:author="lusonghe" w:date="2020-03-05T16:31:00Z"/>
                <w:rFonts w:ascii="宋体" w:hAnsi="宋体"/>
                <w:sz w:val="21"/>
                <w:szCs w:val="21"/>
                <w:rPrChange w:id="167782" w:author="lusonghe" w:date="2020-04-02T15:47:00Z">
                  <w:rPr>
                    <w:ins w:id="167783" w:author="lusonghe" w:date="2020-03-05T16:31:00Z"/>
                  </w:rPr>
                </w:rPrChange>
              </w:rPr>
            </w:pPr>
            <w:ins w:id="167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87" w:author="lusonghe" w:date="2020-03-05T16:31:00Z"/>
                <w:rFonts w:ascii="宋体" w:hAnsi="宋体"/>
                <w:sz w:val="21"/>
                <w:szCs w:val="21"/>
                <w:rPrChange w:id="167788" w:author="lusonghe" w:date="2020-04-02T15:47:00Z">
                  <w:rPr>
                    <w:ins w:id="167789" w:author="lusonghe" w:date="2020-03-05T16:31:00Z"/>
                  </w:rPr>
                </w:rPrChange>
              </w:rPr>
            </w:pPr>
            <w:ins w:id="1677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7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7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93" w:author="lusonghe" w:date="2020-03-05T16:31:00Z"/>
                <w:rFonts w:ascii="宋体" w:hAnsi="宋体"/>
                <w:sz w:val="21"/>
                <w:szCs w:val="21"/>
                <w:rPrChange w:id="167794" w:author="lusonghe" w:date="2020-04-02T15:47:00Z">
                  <w:rPr>
                    <w:ins w:id="167795" w:author="lusonghe" w:date="2020-03-05T16:31:00Z"/>
                  </w:rPr>
                </w:rPrChange>
              </w:rPr>
            </w:pPr>
            <w:ins w:id="167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7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799" w:author="lusonghe" w:date="2020-03-05T16:31:00Z"/>
                <w:rFonts w:ascii="宋体" w:hAnsi="宋体"/>
                <w:sz w:val="21"/>
                <w:szCs w:val="21"/>
                <w:rPrChange w:id="167800" w:author="lusonghe" w:date="2020-04-02T15:47:00Z">
                  <w:rPr>
                    <w:ins w:id="167801" w:author="lusonghe" w:date="2020-03-05T16:31:00Z"/>
                  </w:rPr>
                </w:rPrChange>
              </w:rPr>
            </w:pPr>
            <w:ins w:id="167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804" w:author="lusonghe" w:date="2020-03-05T16:31:00Z"/>
          <w:trPrChange w:id="1678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07" w:author="lusonghe" w:date="2020-03-05T16:31:00Z"/>
                <w:rFonts w:ascii="宋体" w:hAnsi="宋体"/>
                <w:sz w:val="21"/>
                <w:szCs w:val="21"/>
                <w:rPrChange w:id="167808" w:author="lusonghe" w:date="2020-04-02T15:47:00Z">
                  <w:rPr>
                    <w:ins w:id="167809" w:author="lusonghe" w:date="2020-03-05T16:31:00Z"/>
                  </w:rPr>
                </w:rPrChange>
              </w:rPr>
            </w:pPr>
            <w:ins w:id="167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B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13" w:author="lusonghe" w:date="2020-03-05T16:31:00Z"/>
                <w:rFonts w:ascii="宋体" w:hAnsi="宋体"/>
                <w:sz w:val="21"/>
                <w:szCs w:val="21"/>
                <w:rPrChange w:id="167814" w:author="lusonghe" w:date="2020-04-02T15:47:00Z">
                  <w:rPr>
                    <w:ins w:id="167815" w:author="lusonghe" w:date="2020-03-05T16:31:00Z"/>
                  </w:rPr>
                </w:rPrChange>
              </w:rPr>
            </w:pPr>
            <w:ins w:id="167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19" w:author="lusonghe" w:date="2020-03-05T16:31:00Z"/>
                <w:rFonts w:ascii="宋体" w:hAnsi="宋体"/>
                <w:sz w:val="21"/>
                <w:szCs w:val="21"/>
                <w:rPrChange w:id="167820" w:author="lusonghe" w:date="2020-04-02T15:47:00Z">
                  <w:rPr>
                    <w:ins w:id="167821" w:author="lusonghe" w:date="2020-03-05T16:31:00Z"/>
                  </w:rPr>
                </w:rPrChange>
              </w:rPr>
            </w:pPr>
            <w:ins w:id="167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25" w:author="lusonghe" w:date="2020-03-05T16:31:00Z"/>
                <w:rFonts w:ascii="宋体" w:hAnsi="宋体"/>
                <w:sz w:val="21"/>
                <w:szCs w:val="21"/>
                <w:rPrChange w:id="167826" w:author="lusonghe" w:date="2020-04-02T15:47:00Z">
                  <w:rPr>
                    <w:ins w:id="167827" w:author="lusonghe" w:date="2020-03-05T16:31:00Z"/>
                  </w:rPr>
                </w:rPrChange>
              </w:rPr>
            </w:pPr>
            <w:ins w:id="1678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8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31" w:author="lusonghe" w:date="2020-03-05T16:31:00Z"/>
                <w:rFonts w:ascii="宋体" w:hAnsi="宋体"/>
                <w:sz w:val="21"/>
                <w:szCs w:val="21"/>
                <w:rPrChange w:id="167832" w:author="lusonghe" w:date="2020-04-02T15:47:00Z">
                  <w:rPr>
                    <w:ins w:id="167833" w:author="lusonghe" w:date="2020-03-05T16:31:00Z"/>
                  </w:rPr>
                </w:rPrChange>
              </w:rPr>
            </w:pPr>
            <w:ins w:id="167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8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37" w:author="lusonghe" w:date="2020-03-05T16:31:00Z"/>
                <w:rFonts w:ascii="宋体" w:hAnsi="宋体"/>
                <w:sz w:val="21"/>
                <w:szCs w:val="21"/>
                <w:rPrChange w:id="167838" w:author="lusonghe" w:date="2020-04-02T15:47:00Z">
                  <w:rPr>
                    <w:ins w:id="167839" w:author="lusonghe" w:date="2020-03-05T16:31:00Z"/>
                  </w:rPr>
                </w:rPrChange>
              </w:rPr>
            </w:pPr>
            <w:ins w:id="167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842" w:author="lusonghe" w:date="2020-03-05T16:31:00Z"/>
          <w:trPrChange w:id="1678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45" w:author="lusonghe" w:date="2020-03-05T16:31:00Z"/>
                <w:rFonts w:ascii="宋体" w:hAnsi="宋体"/>
                <w:sz w:val="21"/>
                <w:szCs w:val="21"/>
                <w:rPrChange w:id="167846" w:author="lusonghe" w:date="2020-04-02T15:47:00Z">
                  <w:rPr>
                    <w:ins w:id="167847" w:author="lusonghe" w:date="2020-03-05T16:31:00Z"/>
                  </w:rPr>
                </w:rPrChange>
              </w:rPr>
            </w:pPr>
            <w:ins w:id="167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51" w:author="lusonghe" w:date="2020-03-05T16:31:00Z"/>
                <w:rFonts w:ascii="宋体" w:hAnsi="宋体"/>
                <w:sz w:val="21"/>
                <w:szCs w:val="21"/>
                <w:rPrChange w:id="167852" w:author="lusonghe" w:date="2020-04-02T15:47:00Z">
                  <w:rPr>
                    <w:ins w:id="167853" w:author="lusonghe" w:date="2020-03-05T16:31:00Z"/>
                  </w:rPr>
                </w:rPrChange>
              </w:rPr>
            </w:pPr>
            <w:ins w:id="167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57" w:author="lusonghe" w:date="2020-03-05T16:31:00Z"/>
                <w:rFonts w:ascii="宋体" w:hAnsi="宋体"/>
                <w:sz w:val="21"/>
                <w:szCs w:val="21"/>
                <w:rPrChange w:id="167858" w:author="lusonghe" w:date="2020-04-02T15:47:00Z">
                  <w:rPr>
                    <w:ins w:id="167859" w:author="lusonghe" w:date="2020-03-05T16:31:00Z"/>
                  </w:rPr>
                </w:rPrChange>
              </w:rPr>
            </w:pPr>
            <w:ins w:id="167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63" w:author="lusonghe" w:date="2020-03-05T16:31:00Z"/>
                <w:rFonts w:ascii="宋体" w:hAnsi="宋体"/>
                <w:sz w:val="21"/>
                <w:szCs w:val="21"/>
                <w:rPrChange w:id="167864" w:author="lusonghe" w:date="2020-04-02T15:47:00Z">
                  <w:rPr>
                    <w:ins w:id="167865" w:author="lusonghe" w:date="2020-03-05T16:31:00Z"/>
                  </w:rPr>
                </w:rPrChange>
              </w:rPr>
            </w:pPr>
            <w:ins w:id="1678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8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69" w:author="lusonghe" w:date="2020-03-05T16:31:00Z"/>
                <w:rFonts w:ascii="宋体" w:hAnsi="宋体"/>
                <w:sz w:val="21"/>
                <w:szCs w:val="21"/>
                <w:rPrChange w:id="167870" w:author="lusonghe" w:date="2020-04-02T15:47:00Z">
                  <w:rPr>
                    <w:ins w:id="167871" w:author="lusonghe" w:date="2020-03-05T16:31:00Z"/>
                  </w:rPr>
                </w:rPrChange>
              </w:rPr>
            </w:pPr>
            <w:ins w:id="167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8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75" w:author="lusonghe" w:date="2020-03-05T16:31:00Z"/>
                <w:rFonts w:ascii="宋体" w:hAnsi="宋体"/>
                <w:sz w:val="21"/>
                <w:szCs w:val="21"/>
                <w:rPrChange w:id="167876" w:author="lusonghe" w:date="2020-04-02T15:47:00Z">
                  <w:rPr>
                    <w:ins w:id="167877" w:author="lusonghe" w:date="2020-03-05T16:31:00Z"/>
                  </w:rPr>
                </w:rPrChange>
              </w:rPr>
            </w:pPr>
            <w:ins w:id="167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880" w:author="lusonghe" w:date="2020-03-05T16:31:00Z"/>
          <w:trPrChange w:id="1678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83" w:author="lusonghe" w:date="2020-03-05T16:31:00Z"/>
                <w:rFonts w:ascii="宋体" w:hAnsi="宋体"/>
                <w:sz w:val="21"/>
                <w:szCs w:val="21"/>
                <w:rPrChange w:id="167884" w:author="lusonghe" w:date="2020-04-02T15:47:00Z">
                  <w:rPr>
                    <w:ins w:id="167885" w:author="lusonghe" w:date="2020-03-05T16:31:00Z"/>
                  </w:rPr>
                </w:rPrChange>
              </w:rPr>
            </w:pPr>
            <w:ins w:id="167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89" w:author="lusonghe" w:date="2020-03-05T16:31:00Z"/>
                <w:rFonts w:ascii="宋体" w:hAnsi="宋体"/>
                <w:sz w:val="21"/>
                <w:szCs w:val="21"/>
                <w:rPrChange w:id="167890" w:author="lusonghe" w:date="2020-04-02T15:47:00Z">
                  <w:rPr>
                    <w:ins w:id="167891" w:author="lusonghe" w:date="2020-03-05T16:31:00Z"/>
                  </w:rPr>
                </w:rPrChange>
              </w:rPr>
            </w:pPr>
            <w:ins w:id="167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8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895" w:author="lusonghe" w:date="2020-03-05T16:31:00Z"/>
                <w:rFonts w:ascii="宋体" w:hAnsi="宋体"/>
                <w:sz w:val="21"/>
                <w:szCs w:val="21"/>
                <w:rPrChange w:id="167896" w:author="lusonghe" w:date="2020-04-02T15:47:00Z">
                  <w:rPr>
                    <w:ins w:id="167897" w:author="lusonghe" w:date="2020-03-05T16:31:00Z"/>
                  </w:rPr>
                </w:rPrChange>
              </w:rPr>
            </w:pPr>
            <w:ins w:id="167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01" w:author="lusonghe" w:date="2020-03-05T16:31:00Z"/>
                <w:rFonts w:ascii="宋体" w:hAnsi="宋体"/>
                <w:sz w:val="21"/>
                <w:szCs w:val="21"/>
                <w:rPrChange w:id="167902" w:author="lusonghe" w:date="2020-04-02T15:47:00Z">
                  <w:rPr>
                    <w:ins w:id="167903" w:author="lusonghe" w:date="2020-03-05T16:31:00Z"/>
                  </w:rPr>
                </w:rPrChange>
              </w:rPr>
            </w:pPr>
            <w:ins w:id="1679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9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07" w:author="lusonghe" w:date="2020-03-05T16:31:00Z"/>
                <w:rFonts w:ascii="宋体" w:hAnsi="宋体"/>
                <w:sz w:val="21"/>
                <w:szCs w:val="21"/>
                <w:rPrChange w:id="167908" w:author="lusonghe" w:date="2020-04-02T15:47:00Z">
                  <w:rPr>
                    <w:ins w:id="167909" w:author="lusonghe" w:date="2020-03-05T16:31:00Z"/>
                  </w:rPr>
                </w:rPrChange>
              </w:rPr>
            </w:pPr>
            <w:ins w:id="167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9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13" w:author="lusonghe" w:date="2020-03-05T16:31:00Z"/>
                <w:rFonts w:ascii="宋体" w:hAnsi="宋体"/>
                <w:sz w:val="21"/>
                <w:szCs w:val="21"/>
                <w:rPrChange w:id="167914" w:author="lusonghe" w:date="2020-04-02T15:47:00Z">
                  <w:rPr>
                    <w:ins w:id="167915" w:author="lusonghe" w:date="2020-03-05T16:31:00Z"/>
                  </w:rPr>
                </w:rPrChange>
              </w:rPr>
            </w:pPr>
            <w:ins w:id="167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918" w:author="lusonghe" w:date="2020-03-05T16:31:00Z"/>
          <w:trPrChange w:id="1679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21" w:author="lusonghe" w:date="2020-03-05T16:31:00Z"/>
                <w:rFonts w:ascii="宋体" w:hAnsi="宋体"/>
                <w:sz w:val="21"/>
                <w:szCs w:val="21"/>
                <w:rPrChange w:id="167922" w:author="lusonghe" w:date="2020-04-02T15:47:00Z">
                  <w:rPr>
                    <w:ins w:id="167923" w:author="lusonghe" w:date="2020-03-05T16:31:00Z"/>
                  </w:rPr>
                </w:rPrChange>
              </w:rPr>
            </w:pPr>
            <w:ins w:id="167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27" w:author="lusonghe" w:date="2020-03-05T16:31:00Z"/>
                <w:rFonts w:ascii="宋体" w:hAnsi="宋体"/>
                <w:sz w:val="21"/>
                <w:szCs w:val="21"/>
                <w:rPrChange w:id="167928" w:author="lusonghe" w:date="2020-04-02T15:47:00Z">
                  <w:rPr>
                    <w:ins w:id="167929" w:author="lusonghe" w:date="2020-03-05T16:31:00Z"/>
                  </w:rPr>
                </w:rPrChange>
              </w:rPr>
            </w:pPr>
            <w:ins w:id="167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33" w:author="lusonghe" w:date="2020-03-05T16:31:00Z"/>
                <w:rFonts w:ascii="宋体" w:hAnsi="宋体"/>
                <w:sz w:val="21"/>
                <w:szCs w:val="21"/>
                <w:rPrChange w:id="167934" w:author="lusonghe" w:date="2020-04-02T15:47:00Z">
                  <w:rPr>
                    <w:ins w:id="167935" w:author="lusonghe" w:date="2020-03-05T16:31:00Z"/>
                  </w:rPr>
                </w:rPrChange>
              </w:rPr>
            </w:pPr>
            <w:ins w:id="167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39" w:author="lusonghe" w:date="2020-03-05T16:31:00Z"/>
                <w:rFonts w:ascii="宋体" w:hAnsi="宋体"/>
                <w:sz w:val="21"/>
                <w:szCs w:val="21"/>
                <w:rPrChange w:id="167940" w:author="lusonghe" w:date="2020-04-02T15:47:00Z">
                  <w:rPr>
                    <w:ins w:id="167941" w:author="lusonghe" w:date="2020-03-05T16:31:00Z"/>
                  </w:rPr>
                </w:rPrChange>
              </w:rPr>
            </w:pPr>
            <w:ins w:id="1679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9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45" w:author="lusonghe" w:date="2020-03-05T16:31:00Z"/>
                <w:rFonts w:ascii="宋体" w:hAnsi="宋体"/>
                <w:sz w:val="21"/>
                <w:szCs w:val="21"/>
                <w:rPrChange w:id="167946" w:author="lusonghe" w:date="2020-04-02T15:47:00Z">
                  <w:rPr>
                    <w:ins w:id="167947" w:author="lusonghe" w:date="2020-03-05T16:31:00Z"/>
                  </w:rPr>
                </w:rPrChange>
              </w:rPr>
            </w:pPr>
            <w:ins w:id="167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9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51" w:author="lusonghe" w:date="2020-03-05T16:31:00Z"/>
                <w:rFonts w:ascii="宋体" w:hAnsi="宋体"/>
                <w:sz w:val="21"/>
                <w:szCs w:val="21"/>
                <w:rPrChange w:id="167952" w:author="lusonghe" w:date="2020-04-02T15:47:00Z">
                  <w:rPr>
                    <w:ins w:id="167953" w:author="lusonghe" w:date="2020-03-05T16:31:00Z"/>
                  </w:rPr>
                </w:rPrChange>
              </w:rPr>
            </w:pPr>
            <w:ins w:id="167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956" w:author="lusonghe" w:date="2020-03-05T16:31:00Z"/>
          <w:trPrChange w:id="1679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59" w:author="lusonghe" w:date="2020-03-05T16:31:00Z"/>
                <w:rFonts w:ascii="宋体" w:hAnsi="宋体"/>
                <w:sz w:val="21"/>
                <w:szCs w:val="21"/>
                <w:rPrChange w:id="167960" w:author="lusonghe" w:date="2020-04-02T15:47:00Z">
                  <w:rPr>
                    <w:ins w:id="167961" w:author="lusonghe" w:date="2020-03-05T16:31:00Z"/>
                  </w:rPr>
                </w:rPrChange>
              </w:rPr>
            </w:pPr>
            <w:ins w:id="167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65" w:author="lusonghe" w:date="2020-03-05T16:31:00Z"/>
                <w:rFonts w:ascii="宋体" w:hAnsi="宋体"/>
                <w:sz w:val="21"/>
                <w:szCs w:val="21"/>
                <w:rPrChange w:id="167966" w:author="lusonghe" w:date="2020-04-02T15:47:00Z">
                  <w:rPr>
                    <w:ins w:id="167967" w:author="lusonghe" w:date="2020-03-05T16:31:00Z"/>
                  </w:rPr>
                </w:rPrChange>
              </w:rPr>
            </w:pPr>
            <w:ins w:id="167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71" w:author="lusonghe" w:date="2020-03-05T16:31:00Z"/>
                <w:rFonts w:ascii="宋体" w:hAnsi="宋体"/>
                <w:sz w:val="21"/>
                <w:szCs w:val="21"/>
                <w:rPrChange w:id="167972" w:author="lusonghe" w:date="2020-04-02T15:47:00Z">
                  <w:rPr>
                    <w:ins w:id="167973" w:author="lusonghe" w:date="2020-03-05T16:31:00Z"/>
                  </w:rPr>
                </w:rPrChange>
              </w:rPr>
            </w:pPr>
            <w:ins w:id="167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77" w:author="lusonghe" w:date="2020-03-05T16:31:00Z"/>
                <w:rFonts w:ascii="宋体" w:hAnsi="宋体"/>
                <w:sz w:val="21"/>
                <w:szCs w:val="21"/>
                <w:rPrChange w:id="167978" w:author="lusonghe" w:date="2020-04-02T15:47:00Z">
                  <w:rPr>
                    <w:ins w:id="167979" w:author="lusonghe" w:date="2020-03-05T16:31:00Z"/>
                  </w:rPr>
                </w:rPrChange>
              </w:rPr>
            </w:pPr>
            <w:ins w:id="1679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79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83" w:author="lusonghe" w:date="2020-03-05T16:31:00Z"/>
                <w:rFonts w:ascii="宋体" w:hAnsi="宋体"/>
                <w:sz w:val="21"/>
                <w:szCs w:val="21"/>
                <w:rPrChange w:id="167984" w:author="lusonghe" w:date="2020-04-02T15:47:00Z">
                  <w:rPr>
                    <w:ins w:id="167985" w:author="lusonghe" w:date="2020-03-05T16:31:00Z"/>
                  </w:rPr>
                </w:rPrChange>
              </w:rPr>
            </w:pPr>
            <w:ins w:id="167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79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89" w:author="lusonghe" w:date="2020-03-05T16:31:00Z"/>
                <w:rFonts w:ascii="宋体" w:hAnsi="宋体"/>
                <w:sz w:val="21"/>
                <w:szCs w:val="21"/>
                <w:rPrChange w:id="167990" w:author="lusonghe" w:date="2020-04-02T15:47:00Z">
                  <w:rPr>
                    <w:ins w:id="167991" w:author="lusonghe" w:date="2020-03-05T16:31:00Z"/>
                  </w:rPr>
                </w:rPrChange>
              </w:rPr>
            </w:pPr>
            <w:ins w:id="167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79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7994" w:author="lusonghe" w:date="2020-03-05T16:31:00Z"/>
          <w:trPrChange w:id="1679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79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7997" w:author="lusonghe" w:date="2020-03-05T16:31:00Z"/>
                <w:rFonts w:ascii="宋体" w:hAnsi="宋体"/>
                <w:sz w:val="21"/>
                <w:szCs w:val="21"/>
                <w:rPrChange w:id="167998" w:author="lusonghe" w:date="2020-04-02T15:47:00Z">
                  <w:rPr>
                    <w:ins w:id="167999" w:author="lusonghe" w:date="2020-03-05T16:31:00Z"/>
                  </w:rPr>
                </w:rPrChange>
              </w:rPr>
            </w:pPr>
            <w:ins w:id="168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03" w:author="lusonghe" w:date="2020-03-05T16:31:00Z"/>
                <w:rFonts w:ascii="宋体" w:hAnsi="宋体"/>
                <w:sz w:val="21"/>
                <w:szCs w:val="21"/>
                <w:rPrChange w:id="168004" w:author="lusonghe" w:date="2020-04-02T15:47:00Z">
                  <w:rPr>
                    <w:ins w:id="168005" w:author="lusonghe" w:date="2020-03-05T16:31:00Z"/>
                  </w:rPr>
                </w:rPrChange>
              </w:rPr>
            </w:pPr>
            <w:ins w:id="168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09" w:author="lusonghe" w:date="2020-03-05T16:31:00Z"/>
                <w:rFonts w:ascii="宋体" w:hAnsi="宋体"/>
                <w:sz w:val="21"/>
                <w:szCs w:val="21"/>
                <w:rPrChange w:id="168010" w:author="lusonghe" w:date="2020-04-02T15:47:00Z">
                  <w:rPr>
                    <w:ins w:id="168011" w:author="lusonghe" w:date="2020-03-05T16:31:00Z"/>
                  </w:rPr>
                </w:rPrChange>
              </w:rPr>
            </w:pPr>
            <w:ins w:id="168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15" w:author="lusonghe" w:date="2020-03-05T16:31:00Z"/>
                <w:rFonts w:ascii="宋体" w:hAnsi="宋体"/>
                <w:sz w:val="21"/>
                <w:szCs w:val="21"/>
                <w:rPrChange w:id="168016" w:author="lusonghe" w:date="2020-04-02T15:47:00Z">
                  <w:rPr>
                    <w:ins w:id="168017" w:author="lusonghe" w:date="2020-03-05T16:31:00Z"/>
                  </w:rPr>
                </w:rPrChange>
              </w:rPr>
            </w:pPr>
            <w:ins w:id="1680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0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21" w:author="lusonghe" w:date="2020-03-05T16:31:00Z"/>
                <w:rFonts w:ascii="宋体" w:hAnsi="宋体"/>
                <w:sz w:val="21"/>
                <w:szCs w:val="21"/>
                <w:rPrChange w:id="168022" w:author="lusonghe" w:date="2020-04-02T15:47:00Z">
                  <w:rPr>
                    <w:ins w:id="168023" w:author="lusonghe" w:date="2020-03-05T16:31:00Z"/>
                  </w:rPr>
                </w:rPrChange>
              </w:rPr>
            </w:pPr>
            <w:ins w:id="168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0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27" w:author="lusonghe" w:date="2020-03-05T16:31:00Z"/>
                <w:rFonts w:ascii="宋体" w:hAnsi="宋体"/>
                <w:sz w:val="21"/>
                <w:szCs w:val="21"/>
                <w:rPrChange w:id="168028" w:author="lusonghe" w:date="2020-04-02T15:47:00Z">
                  <w:rPr>
                    <w:ins w:id="168029" w:author="lusonghe" w:date="2020-03-05T16:31:00Z"/>
                  </w:rPr>
                </w:rPrChange>
              </w:rPr>
            </w:pPr>
            <w:ins w:id="168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032" w:author="lusonghe" w:date="2020-03-05T16:31:00Z"/>
          <w:trPrChange w:id="1680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35" w:author="lusonghe" w:date="2020-03-05T16:31:00Z"/>
                <w:rFonts w:ascii="宋体" w:hAnsi="宋体"/>
                <w:sz w:val="21"/>
                <w:szCs w:val="21"/>
                <w:rPrChange w:id="168036" w:author="lusonghe" w:date="2020-04-02T15:47:00Z">
                  <w:rPr>
                    <w:ins w:id="168037" w:author="lusonghe" w:date="2020-03-05T16:31:00Z"/>
                  </w:rPr>
                </w:rPrChange>
              </w:rPr>
            </w:pPr>
            <w:ins w:id="168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41" w:author="lusonghe" w:date="2020-03-05T16:31:00Z"/>
                <w:rFonts w:ascii="宋体" w:hAnsi="宋体"/>
                <w:sz w:val="21"/>
                <w:szCs w:val="21"/>
                <w:rPrChange w:id="168042" w:author="lusonghe" w:date="2020-04-02T15:47:00Z">
                  <w:rPr>
                    <w:ins w:id="168043" w:author="lusonghe" w:date="2020-03-05T16:31:00Z"/>
                  </w:rPr>
                </w:rPrChange>
              </w:rPr>
            </w:pPr>
            <w:ins w:id="168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47" w:author="lusonghe" w:date="2020-03-05T16:31:00Z"/>
                <w:rFonts w:ascii="宋体" w:hAnsi="宋体"/>
                <w:sz w:val="21"/>
                <w:szCs w:val="21"/>
                <w:rPrChange w:id="168048" w:author="lusonghe" w:date="2020-04-02T15:47:00Z">
                  <w:rPr>
                    <w:ins w:id="168049" w:author="lusonghe" w:date="2020-03-05T16:31:00Z"/>
                  </w:rPr>
                </w:rPrChange>
              </w:rPr>
            </w:pPr>
            <w:ins w:id="168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53" w:author="lusonghe" w:date="2020-03-05T16:31:00Z"/>
                <w:rFonts w:ascii="宋体" w:hAnsi="宋体"/>
                <w:sz w:val="21"/>
                <w:szCs w:val="21"/>
                <w:rPrChange w:id="168054" w:author="lusonghe" w:date="2020-04-02T15:47:00Z">
                  <w:rPr>
                    <w:ins w:id="168055" w:author="lusonghe" w:date="2020-03-05T16:31:00Z"/>
                  </w:rPr>
                </w:rPrChange>
              </w:rPr>
            </w:pPr>
            <w:ins w:id="1680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0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59" w:author="lusonghe" w:date="2020-03-05T16:31:00Z"/>
                <w:rFonts w:ascii="宋体" w:hAnsi="宋体"/>
                <w:sz w:val="21"/>
                <w:szCs w:val="21"/>
                <w:rPrChange w:id="168060" w:author="lusonghe" w:date="2020-04-02T15:47:00Z">
                  <w:rPr>
                    <w:ins w:id="168061" w:author="lusonghe" w:date="2020-03-05T16:31:00Z"/>
                  </w:rPr>
                </w:rPrChange>
              </w:rPr>
            </w:pPr>
            <w:ins w:id="168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0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65" w:author="lusonghe" w:date="2020-03-05T16:31:00Z"/>
                <w:rFonts w:ascii="宋体" w:hAnsi="宋体"/>
                <w:sz w:val="21"/>
                <w:szCs w:val="21"/>
                <w:rPrChange w:id="168066" w:author="lusonghe" w:date="2020-04-02T15:47:00Z">
                  <w:rPr>
                    <w:ins w:id="168067" w:author="lusonghe" w:date="2020-03-05T16:31:00Z"/>
                  </w:rPr>
                </w:rPrChange>
              </w:rPr>
            </w:pPr>
            <w:ins w:id="168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070" w:author="lusonghe" w:date="2020-03-05T16:31:00Z"/>
          <w:trPrChange w:id="1680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73" w:author="lusonghe" w:date="2020-03-05T16:31:00Z"/>
                <w:rFonts w:ascii="宋体" w:hAnsi="宋体"/>
                <w:sz w:val="21"/>
                <w:szCs w:val="21"/>
                <w:rPrChange w:id="168074" w:author="lusonghe" w:date="2020-04-02T15:47:00Z">
                  <w:rPr>
                    <w:ins w:id="168075" w:author="lusonghe" w:date="2020-03-05T16:31:00Z"/>
                  </w:rPr>
                </w:rPrChange>
              </w:rPr>
            </w:pPr>
            <w:ins w:id="168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79" w:author="lusonghe" w:date="2020-03-05T16:31:00Z"/>
                <w:rFonts w:ascii="宋体" w:hAnsi="宋体"/>
                <w:sz w:val="21"/>
                <w:szCs w:val="21"/>
                <w:rPrChange w:id="168080" w:author="lusonghe" w:date="2020-04-02T15:47:00Z">
                  <w:rPr>
                    <w:ins w:id="168081" w:author="lusonghe" w:date="2020-03-05T16:31:00Z"/>
                  </w:rPr>
                </w:rPrChange>
              </w:rPr>
            </w:pPr>
            <w:ins w:id="168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85" w:author="lusonghe" w:date="2020-03-05T16:31:00Z"/>
                <w:rFonts w:ascii="宋体" w:hAnsi="宋体"/>
                <w:sz w:val="21"/>
                <w:szCs w:val="21"/>
                <w:rPrChange w:id="168086" w:author="lusonghe" w:date="2020-04-02T15:47:00Z">
                  <w:rPr>
                    <w:ins w:id="168087" w:author="lusonghe" w:date="2020-03-05T16:31:00Z"/>
                  </w:rPr>
                </w:rPrChange>
              </w:rPr>
            </w:pPr>
            <w:ins w:id="168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91" w:author="lusonghe" w:date="2020-03-05T16:31:00Z"/>
                <w:rFonts w:ascii="宋体" w:hAnsi="宋体"/>
                <w:sz w:val="21"/>
                <w:szCs w:val="21"/>
                <w:rPrChange w:id="168092" w:author="lusonghe" w:date="2020-04-02T15:47:00Z">
                  <w:rPr>
                    <w:ins w:id="168093" w:author="lusonghe" w:date="2020-03-05T16:31:00Z"/>
                  </w:rPr>
                </w:rPrChange>
              </w:rPr>
            </w:pPr>
            <w:ins w:id="1680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0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0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097" w:author="lusonghe" w:date="2020-03-05T16:31:00Z"/>
                <w:rFonts w:ascii="宋体" w:hAnsi="宋体"/>
                <w:sz w:val="21"/>
                <w:szCs w:val="21"/>
                <w:rPrChange w:id="168098" w:author="lusonghe" w:date="2020-04-02T15:47:00Z">
                  <w:rPr>
                    <w:ins w:id="168099" w:author="lusonghe" w:date="2020-03-05T16:31:00Z"/>
                  </w:rPr>
                </w:rPrChange>
              </w:rPr>
            </w:pPr>
            <w:ins w:id="168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1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03" w:author="lusonghe" w:date="2020-03-05T16:31:00Z"/>
                <w:rFonts w:ascii="宋体" w:hAnsi="宋体"/>
                <w:sz w:val="21"/>
                <w:szCs w:val="21"/>
                <w:rPrChange w:id="168104" w:author="lusonghe" w:date="2020-04-02T15:47:00Z">
                  <w:rPr>
                    <w:ins w:id="168105" w:author="lusonghe" w:date="2020-03-05T16:31:00Z"/>
                  </w:rPr>
                </w:rPrChange>
              </w:rPr>
            </w:pPr>
            <w:ins w:id="168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108" w:author="lusonghe" w:date="2020-03-05T16:31:00Z"/>
          <w:trPrChange w:id="1681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11" w:author="lusonghe" w:date="2020-03-05T16:31:00Z"/>
                <w:rFonts w:ascii="宋体" w:hAnsi="宋体"/>
                <w:sz w:val="21"/>
                <w:szCs w:val="21"/>
                <w:rPrChange w:id="168112" w:author="lusonghe" w:date="2020-04-02T15:47:00Z">
                  <w:rPr>
                    <w:ins w:id="168113" w:author="lusonghe" w:date="2020-03-05T16:31:00Z"/>
                  </w:rPr>
                </w:rPrChange>
              </w:rPr>
            </w:pPr>
            <w:ins w:id="168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17" w:author="lusonghe" w:date="2020-03-05T16:31:00Z"/>
                <w:rFonts w:ascii="宋体" w:hAnsi="宋体"/>
                <w:sz w:val="21"/>
                <w:szCs w:val="21"/>
                <w:rPrChange w:id="168118" w:author="lusonghe" w:date="2020-04-02T15:47:00Z">
                  <w:rPr>
                    <w:ins w:id="168119" w:author="lusonghe" w:date="2020-03-05T16:31:00Z"/>
                  </w:rPr>
                </w:rPrChange>
              </w:rPr>
            </w:pPr>
            <w:ins w:id="168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23" w:author="lusonghe" w:date="2020-03-05T16:31:00Z"/>
                <w:rFonts w:ascii="宋体" w:hAnsi="宋体"/>
                <w:sz w:val="21"/>
                <w:szCs w:val="21"/>
                <w:rPrChange w:id="168124" w:author="lusonghe" w:date="2020-04-02T15:47:00Z">
                  <w:rPr>
                    <w:ins w:id="168125" w:author="lusonghe" w:date="2020-03-05T16:31:00Z"/>
                  </w:rPr>
                </w:rPrChange>
              </w:rPr>
            </w:pPr>
            <w:ins w:id="168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29" w:author="lusonghe" w:date="2020-03-05T16:31:00Z"/>
                <w:rFonts w:ascii="宋体" w:hAnsi="宋体"/>
                <w:sz w:val="21"/>
                <w:szCs w:val="21"/>
                <w:rPrChange w:id="168130" w:author="lusonghe" w:date="2020-04-02T15:47:00Z">
                  <w:rPr>
                    <w:ins w:id="168131" w:author="lusonghe" w:date="2020-03-05T16:31:00Z"/>
                  </w:rPr>
                </w:rPrChange>
              </w:rPr>
            </w:pPr>
            <w:ins w:id="1681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1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35" w:author="lusonghe" w:date="2020-03-05T16:31:00Z"/>
                <w:rFonts w:ascii="宋体" w:hAnsi="宋体"/>
                <w:sz w:val="21"/>
                <w:szCs w:val="21"/>
                <w:rPrChange w:id="168136" w:author="lusonghe" w:date="2020-04-02T15:47:00Z">
                  <w:rPr>
                    <w:ins w:id="168137" w:author="lusonghe" w:date="2020-03-05T16:31:00Z"/>
                  </w:rPr>
                </w:rPrChange>
              </w:rPr>
            </w:pPr>
            <w:ins w:id="168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1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41" w:author="lusonghe" w:date="2020-03-05T16:31:00Z"/>
                <w:rFonts w:ascii="宋体" w:hAnsi="宋体"/>
                <w:sz w:val="21"/>
                <w:szCs w:val="21"/>
                <w:rPrChange w:id="168142" w:author="lusonghe" w:date="2020-04-02T15:47:00Z">
                  <w:rPr>
                    <w:ins w:id="168143" w:author="lusonghe" w:date="2020-03-05T16:31:00Z"/>
                  </w:rPr>
                </w:rPrChange>
              </w:rPr>
            </w:pPr>
            <w:ins w:id="168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146" w:author="lusonghe" w:date="2020-03-05T16:31:00Z"/>
          <w:trPrChange w:id="1681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49" w:author="lusonghe" w:date="2020-03-05T16:31:00Z"/>
                <w:rFonts w:ascii="宋体" w:hAnsi="宋体"/>
                <w:sz w:val="21"/>
                <w:szCs w:val="21"/>
                <w:rPrChange w:id="168150" w:author="lusonghe" w:date="2020-04-02T15:47:00Z">
                  <w:rPr>
                    <w:ins w:id="168151" w:author="lusonghe" w:date="2020-03-05T16:31:00Z"/>
                  </w:rPr>
                </w:rPrChange>
              </w:rPr>
            </w:pPr>
            <w:ins w:id="168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55" w:author="lusonghe" w:date="2020-03-05T16:31:00Z"/>
                <w:rFonts w:ascii="宋体" w:hAnsi="宋体"/>
                <w:sz w:val="21"/>
                <w:szCs w:val="21"/>
                <w:rPrChange w:id="168156" w:author="lusonghe" w:date="2020-04-02T15:47:00Z">
                  <w:rPr>
                    <w:ins w:id="168157" w:author="lusonghe" w:date="2020-03-05T16:31:00Z"/>
                  </w:rPr>
                </w:rPrChange>
              </w:rPr>
            </w:pPr>
            <w:ins w:id="168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61" w:author="lusonghe" w:date="2020-03-05T16:31:00Z"/>
                <w:rFonts w:ascii="宋体" w:hAnsi="宋体"/>
                <w:sz w:val="21"/>
                <w:szCs w:val="21"/>
                <w:rPrChange w:id="168162" w:author="lusonghe" w:date="2020-04-02T15:47:00Z">
                  <w:rPr>
                    <w:ins w:id="168163" w:author="lusonghe" w:date="2020-03-05T16:31:00Z"/>
                  </w:rPr>
                </w:rPrChange>
              </w:rPr>
            </w:pPr>
            <w:ins w:id="168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67" w:author="lusonghe" w:date="2020-03-05T16:31:00Z"/>
                <w:rFonts w:ascii="宋体" w:hAnsi="宋体"/>
                <w:sz w:val="21"/>
                <w:szCs w:val="21"/>
                <w:rPrChange w:id="168168" w:author="lusonghe" w:date="2020-04-02T15:47:00Z">
                  <w:rPr>
                    <w:ins w:id="168169" w:author="lusonghe" w:date="2020-03-05T16:31:00Z"/>
                  </w:rPr>
                </w:rPrChange>
              </w:rPr>
            </w:pPr>
            <w:ins w:id="1681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1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73" w:author="lusonghe" w:date="2020-03-05T16:31:00Z"/>
                <w:rFonts w:ascii="宋体" w:hAnsi="宋体"/>
                <w:sz w:val="21"/>
                <w:szCs w:val="21"/>
                <w:rPrChange w:id="168174" w:author="lusonghe" w:date="2020-04-02T15:47:00Z">
                  <w:rPr>
                    <w:ins w:id="168175" w:author="lusonghe" w:date="2020-03-05T16:31:00Z"/>
                  </w:rPr>
                </w:rPrChange>
              </w:rPr>
            </w:pPr>
            <w:ins w:id="168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1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79" w:author="lusonghe" w:date="2020-03-05T16:31:00Z"/>
                <w:rFonts w:ascii="宋体" w:hAnsi="宋体"/>
                <w:sz w:val="21"/>
                <w:szCs w:val="21"/>
                <w:rPrChange w:id="168180" w:author="lusonghe" w:date="2020-04-02T15:47:00Z">
                  <w:rPr>
                    <w:ins w:id="168181" w:author="lusonghe" w:date="2020-03-05T16:31:00Z"/>
                  </w:rPr>
                </w:rPrChange>
              </w:rPr>
            </w:pPr>
            <w:ins w:id="168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184" w:author="lusonghe" w:date="2020-03-05T16:31:00Z"/>
          <w:trPrChange w:id="1681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87" w:author="lusonghe" w:date="2020-03-05T16:31:00Z"/>
                <w:rFonts w:ascii="宋体" w:hAnsi="宋体"/>
                <w:sz w:val="21"/>
                <w:szCs w:val="21"/>
                <w:rPrChange w:id="168188" w:author="lusonghe" w:date="2020-04-02T15:47:00Z">
                  <w:rPr>
                    <w:ins w:id="168189" w:author="lusonghe" w:date="2020-03-05T16:31:00Z"/>
                  </w:rPr>
                </w:rPrChange>
              </w:rPr>
            </w:pPr>
            <w:ins w:id="168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C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93" w:author="lusonghe" w:date="2020-03-05T16:31:00Z"/>
                <w:rFonts w:ascii="宋体" w:hAnsi="宋体"/>
                <w:sz w:val="21"/>
                <w:szCs w:val="21"/>
                <w:rPrChange w:id="168194" w:author="lusonghe" w:date="2020-04-02T15:47:00Z">
                  <w:rPr>
                    <w:ins w:id="168195" w:author="lusonghe" w:date="2020-03-05T16:31:00Z"/>
                  </w:rPr>
                </w:rPrChange>
              </w:rPr>
            </w:pPr>
            <w:ins w:id="168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1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199" w:author="lusonghe" w:date="2020-03-05T16:31:00Z"/>
                <w:rFonts w:ascii="宋体" w:hAnsi="宋体"/>
                <w:sz w:val="21"/>
                <w:szCs w:val="21"/>
                <w:rPrChange w:id="168200" w:author="lusonghe" w:date="2020-04-02T15:47:00Z">
                  <w:rPr>
                    <w:ins w:id="168201" w:author="lusonghe" w:date="2020-03-05T16:31:00Z"/>
                  </w:rPr>
                </w:rPrChange>
              </w:rPr>
            </w:pPr>
            <w:ins w:id="168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05" w:author="lusonghe" w:date="2020-03-05T16:31:00Z"/>
                <w:rFonts w:ascii="宋体" w:hAnsi="宋体"/>
                <w:sz w:val="21"/>
                <w:szCs w:val="21"/>
                <w:rPrChange w:id="168206" w:author="lusonghe" w:date="2020-04-02T15:47:00Z">
                  <w:rPr>
                    <w:ins w:id="168207" w:author="lusonghe" w:date="2020-03-05T16:31:00Z"/>
                  </w:rPr>
                </w:rPrChange>
              </w:rPr>
            </w:pPr>
            <w:ins w:id="1682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2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11" w:author="lusonghe" w:date="2020-03-05T16:31:00Z"/>
                <w:rFonts w:ascii="宋体" w:hAnsi="宋体"/>
                <w:sz w:val="21"/>
                <w:szCs w:val="21"/>
                <w:rPrChange w:id="168212" w:author="lusonghe" w:date="2020-04-02T15:47:00Z">
                  <w:rPr>
                    <w:ins w:id="168213" w:author="lusonghe" w:date="2020-03-05T16:31:00Z"/>
                  </w:rPr>
                </w:rPrChange>
              </w:rPr>
            </w:pPr>
            <w:ins w:id="168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2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17" w:author="lusonghe" w:date="2020-03-05T16:31:00Z"/>
                <w:rFonts w:ascii="宋体" w:hAnsi="宋体"/>
                <w:sz w:val="21"/>
                <w:szCs w:val="21"/>
                <w:rPrChange w:id="168218" w:author="lusonghe" w:date="2020-04-02T15:47:00Z">
                  <w:rPr>
                    <w:ins w:id="168219" w:author="lusonghe" w:date="2020-03-05T16:31:00Z"/>
                  </w:rPr>
                </w:rPrChange>
              </w:rPr>
            </w:pPr>
            <w:ins w:id="168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222" w:author="lusonghe" w:date="2020-03-05T16:31:00Z"/>
          <w:trPrChange w:id="1682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25" w:author="lusonghe" w:date="2020-03-05T16:31:00Z"/>
                <w:rFonts w:ascii="宋体" w:hAnsi="宋体"/>
                <w:sz w:val="21"/>
                <w:szCs w:val="21"/>
                <w:rPrChange w:id="168226" w:author="lusonghe" w:date="2020-04-02T15:47:00Z">
                  <w:rPr>
                    <w:ins w:id="168227" w:author="lusonghe" w:date="2020-03-05T16:31:00Z"/>
                  </w:rPr>
                </w:rPrChange>
              </w:rPr>
            </w:pPr>
            <w:ins w:id="168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31" w:author="lusonghe" w:date="2020-03-05T16:31:00Z"/>
                <w:rFonts w:ascii="宋体" w:hAnsi="宋体"/>
                <w:sz w:val="21"/>
                <w:szCs w:val="21"/>
                <w:rPrChange w:id="168232" w:author="lusonghe" w:date="2020-04-02T15:47:00Z">
                  <w:rPr>
                    <w:ins w:id="168233" w:author="lusonghe" w:date="2020-03-05T16:31:00Z"/>
                  </w:rPr>
                </w:rPrChange>
              </w:rPr>
            </w:pPr>
            <w:ins w:id="168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37" w:author="lusonghe" w:date="2020-03-05T16:31:00Z"/>
                <w:rFonts w:ascii="宋体" w:hAnsi="宋体"/>
                <w:sz w:val="21"/>
                <w:szCs w:val="21"/>
                <w:rPrChange w:id="168238" w:author="lusonghe" w:date="2020-04-02T15:47:00Z">
                  <w:rPr>
                    <w:ins w:id="168239" w:author="lusonghe" w:date="2020-03-05T16:31:00Z"/>
                  </w:rPr>
                </w:rPrChange>
              </w:rPr>
            </w:pPr>
            <w:ins w:id="168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43" w:author="lusonghe" w:date="2020-03-05T16:31:00Z"/>
                <w:rFonts w:ascii="宋体" w:hAnsi="宋体"/>
                <w:sz w:val="21"/>
                <w:szCs w:val="21"/>
                <w:rPrChange w:id="168244" w:author="lusonghe" w:date="2020-04-02T15:47:00Z">
                  <w:rPr>
                    <w:ins w:id="168245" w:author="lusonghe" w:date="2020-03-05T16:31:00Z"/>
                  </w:rPr>
                </w:rPrChange>
              </w:rPr>
            </w:pPr>
            <w:ins w:id="1682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2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49" w:author="lusonghe" w:date="2020-03-05T16:31:00Z"/>
                <w:rFonts w:ascii="宋体" w:hAnsi="宋体"/>
                <w:sz w:val="21"/>
                <w:szCs w:val="21"/>
                <w:rPrChange w:id="168250" w:author="lusonghe" w:date="2020-04-02T15:47:00Z">
                  <w:rPr>
                    <w:ins w:id="168251" w:author="lusonghe" w:date="2020-03-05T16:31:00Z"/>
                  </w:rPr>
                </w:rPrChange>
              </w:rPr>
            </w:pPr>
            <w:ins w:id="168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2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55" w:author="lusonghe" w:date="2020-03-05T16:31:00Z"/>
                <w:rFonts w:ascii="宋体" w:hAnsi="宋体"/>
                <w:sz w:val="21"/>
                <w:szCs w:val="21"/>
                <w:rPrChange w:id="168256" w:author="lusonghe" w:date="2020-04-02T15:47:00Z">
                  <w:rPr>
                    <w:ins w:id="168257" w:author="lusonghe" w:date="2020-03-05T16:31:00Z"/>
                  </w:rPr>
                </w:rPrChange>
              </w:rPr>
            </w:pPr>
            <w:ins w:id="168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260" w:author="lusonghe" w:date="2020-03-05T16:31:00Z"/>
          <w:trPrChange w:id="1682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63" w:author="lusonghe" w:date="2020-03-05T16:31:00Z"/>
                <w:rFonts w:ascii="宋体" w:hAnsi="宋体"/>
                <w:sz w:val="21"/>
                <w:szCs w:val="21"/>
                <w:rPrChange w:id="168264" w:author="lusonghe" w:date="2020-04-02T15:47:00Z">
                  <w:rPr>
                    <w:ins w:id="168265" w:author="lusonghe" w:date="2020-03-05T16:31:00Z"/>
                  </w:rPr>
                </w:rPrChange>
              </w:rPr>
            </w:pPr>
            <w:ins w:id="168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69" w:author="lusonghe" w:date="2020-03-05T16:31:00Z"/>
                <w:rFonts w:ascii="宋体" w:hAnsi="宋体"/>
                <w:sz w:val="21"/>
                <w:szCs w:val="21"/>
                <w:rPrChange w:id="168270" w:author="lusonghe" w:date="2020-04-02T15:47:00Z">
                  <w:rPr>
                    <w:ins w:id="168271" w:author="lusonghe" w:date="2020-03-05T16:31:00Z"/>
                  </w:rPr>
                </w:rPrChange>
              </w:rPr>
            </w:pPr>
            <w:ins w:id="168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75" w:author="lusonghe" w:date="2020-03-05T16:31:00Z"/>
                <w:rFonts w:ascii="宋体" w:hAnsi="宋体"/>
                <w:sz w:val="21"/>
                <w:szCs w:val="21"/>
                <w:rPrChange w:id="168276" w:author="lusonghe" w:date="2020-04-02T15:47:00Z">
                  <w:rPr>
                    <w:ins w:id="168277" w:author="lusonghe" w:date="2020-03-05T16:31:00Z"/>
                  </w:rPr>
                </w:rPrChange>
              </w:rPr>
            </w:pPr>
            <w:ins w:id="168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81" w:author="lusonghe" w:date="2020-03-05T16:31:00Z"/>
                <w:rFonts w:ascii="宋体" w:hAnsi="宋体"/>
                <w:sz w:val="21"/>
                <w:szCs w:val="21"/>
                <w:rPrChange w:id="168282" w:author="lusonghe" w:date="2020-04-02T15:47:00Z">
                  <w:rPr>
                    <w:ins w:id="168283" w:author="lusonghe" w:date="2020-03-05T16:31:00Z"/>
                  </w:rPr>
                </w:rPrChange>
              </w:rPr>
            </w:pPr>
            <w:ins w:id="1682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2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2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87" w:author="lusonghe" w:date="2020-03-05T16:31:00Z"/>
                <w:rFonts w:ascii="宋体" w:hAnsi="宋体"/>
                <w:sz w:val="21"/>
                <w:szCs w:val="21"/>
                <w:rPrChange w:id="168288" w:author="lusonghe" w:date="2020-04-02T15:47:00Z">
                  <w:rPr>
                    <w:ins w:id="168289" w:author="lusonghe" w:date="2020-03-05T16:31:00Z"/>
                  </w:rPr>
                </w:rPrChange>
              </w:rPr>
            </w:pPr>
            <w:ins w:id="168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2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293" w:author="lusonghe" w:date="2020-03-05T16:31:00Z"/>
                <w:rFonts w:ascii="宋体" w:hAnsi="宋体"/>
                <w:sz w:val="21"/>
                <w:szCs w:val="21"/>
                <w:rPrChange w:id="168294" w:author="lusonghe" w:date="2020-04-02T15:47:00Z">
                  <w:rPr>
                    <w:ins w:id="168295" w:author="lusonghe" w:date="2020-03-05T16:31:00Z"/>
                  </w:rPr>
                </w:rPrChange>
              </w:rPr>
            </w:pPr>
            <w:ins w:id="168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298" w:author="lusonghe" w:date="2020-03-05T16:31:00Z"/>
          <w:trPrChange w:id="1682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01" w:author="lusonghe" w:date="2020-03-05T16:31:00Z"/>
                <w:rFonts w:ascii="宋体" w:hAnsi="宋体"/>
                <w:sz w:val="21"/>
                <w:szCs w:val="21"/>
                <w:rPrChange w:id="168302" w:author="lusonghe" w:date="2020-04-02T15:47:00Z">
                  <w:rPr>
                    <w:ins w:id="168303" w:author="lusonghe" w:date="2020-03-05T16:31:00Z"/>
                  </w:rPr>
                </w:rPrChange>
              </w:rPr>
            </w:pPr>
            <w:ins w:id="168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07" w:author="lusonghe" w:date="2020-03-05T16:31:00Z"/>
                <w:rFonts w:ascii="宋体" w:hAnsi="宋体"/>
                <w:sz w:val="21"/>
                <w:szCs w:val="21"/>
                <w:rPrChange w:id="168308" w:author="lusonghe" w:date="2020-04-02T15:47:00Z">
                  <w:rPr>
                    <w:ins w:id="168309" w:author="lusonghe" w:date="2020-03-05T16:31:00Z"/>
                  </w:rPr>
                </w:rPrChange>
              </w:rPr>
            </w:pPr>
            <w:ins w:id="168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13" w:author="lusonghe" w:date="2020-03-05T16:31:00Z"/>
                <w:rFonts w:ascii="宋体" w:hAnsi="宋体"/>
                <w:sz w:val="21"/>
                <w:szCs w:val="21"/>
                <w:rPrChange w:id="168314" w:author="lusonghe" w:date="2020-04-02T15:47:00Z">
                  <w:rPr>
                    <w:ins w:id="168315" w:author="lusonghe" w:date="2020-03-05T16:31:00Z"/>
                  </w:rPr>
                </w:rPrChange>
              </w:rPr>
            </w:pPr>
            <w:ins w:id="168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19" w:author="lusonghe" w:date="2020-03-05T16:31:00Z"/>
                <w:rFonts w:ascii="宋体" w:hAnsi="宋体"/>
                <w:sz w:val="21"/>
                <w:szCs w:val="21"/>
                <w:rPrChange w:id="168320" w:author="lusonghe" w:date="2020-04-02T15:47:00Z">
                  <w:rPr>
                    <w:ins w:id="168321" w:author="lusonghe" w:date="2020-03-05T16:31:00Z"/>
                  </w:rPr>
                </w:rPrChange>
              </w:rPr>
            </w:pPr>
            <w:ins w:id="1683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3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25" w:author="lusonghe" w:date="2020-03-05T16:31:00Z"/>
                <w:rFonts w:ascii="宋体" w:hAnsi="宋体"/>
                <w:sz w:val="21"/>
                <w:szCs w:val="21"/>
                <w:rPrChange w:id="168326" w:author="lusonghe" w:date="2020-04-02T15:47:00Z">
                  <w:rPr>
                    <w:ins w:id="168327" w:author="lusonghe" w:date="2020-03-05T16:31:00Z"/>
                  </w:rPr>
                </w:rPrChange>
              </w:rPr>
            </w:pPr>
            <w:ins w:id="168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3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31" w:author="lusonghe" w:date="2020-03-05T16:31:00Z"/>
                <w:rFonts w:ascii="宋体" w:hAnsi="宋体"/>
                <w:sz w:val="21"/>
                <w:szCs w:val="21"/>
                <w:rPrChange w:id="168332" w:author="lusonghe" w:date="2020-04-02T15:47:00Z">
                  <w:rPr>
                    <w:ins w:id="168333" w:author="lusonghe" w:date="2020-03-05T16:31:00Z"/>
                  </w:rPr>
                </w:rPrChange>
              </w:rPr>
            </w:pPr>
            <w:ins w:id="168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336" w:author="lusonghe" w:date="2020-03-05T16:31:00Z"/>
          <w:trPrChange w:id="1683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39" w:author="lusonghe" w:date="2020-03-05T16:31:00Z"/>
                <w:rFonts w:ascii="宋体" w:hAnsi="宋体"/>
                <w:sz w:val="21"/>
                <w:szCs w:val="21"/>
                <w:rPrChange w:id="168340" w:author="lusonghe" w:date="2020-04-02T15:47:00Z">
                  <w:rPr>
                    <w:ins w:id="168341" w:author="lusonghe" w:date="2020-03-05T16:31:00Z"/>
                  </w:rPr>
                </w:rPrChange>
              </w:rPr>
            </w:pPr>
            <w:ins w:id="168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45" w:author="lusonghe" w:date="2020-03-05T16:31:00Z"/>
                <w:rFonts w:ascii="宋体" w:hAnsi="宋体"/>
                <w:sz w:val="21"/>
                <w:szCs w:val="21"/>
                <w:rPrChange w:id="168346" w:author="lusonghe" w:date="2020-04-02T15:47:00Z">
                  <w:rPr>
                    <w:ins w:id="168347" w:author="lusonghe" w:date="2020-03-05T16:31:00Z"/>
                  </w:rPr>
                </w:rPrChange>
              </w:rPr>
            </w:pPr>
            <w:ins w:id="168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51" w:author="lusonghe" w:date="2020-03-05T16:31:00Z"/>
                <w:rFonts w:ascii="宋体" w:hAnsi="宋体"/>
                <w:sz w:val="21"/>
                <w:szCs w:val="21"/>
                <w:rPrChange w:id="168352" w:author="lusonghe" w:date="2020-04-02T15:47:00Z">
                  <w:rPr>
                    <w:ins w:id="168353" w:author="lusonghe" w:date="2020-03-05T16:31:00Z"/>
                  </w:rPr>
                </w:rPrChange>
              </w:rPr>
            </w:pPr>
            <w:ins w:id="168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57" w:author="lusonghe" w:date="2020-03-05T16:31:00Z"/>
                <w:rFonts w:ascii="宋体" w:hAnsi="宋体"/>
                <w:sz w:val="21"/>
                <w:szCs w:val="21"/>
                <w:rPrChange w:id="168358" w:author="lusonghe" w:date="2020-04-02T15:47:00Z">
                  <w:rPr>
                    <w:ins w:id="168359" w:author="lusonghe" w:date="2020-03-05T16:31:00Z"/>
                  </w:rPr>
                </w:rPrChange>
              </w:rPr>
            </w:pPr>
            <w:ins w:id="1683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3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63" w:author="lusonghe" w:date="2020-03-05T16:31:00Z"/>
                <w:rFonts w:ascii="宋体" w:hAnsi="宋体"/>
                <w:sz w:val="21"/>
                <w:szCs w:val="21"/>
                <w:rPrChange w:id="168364" w:author="lusonghe" w:date="2020-04-02T15:47:00Z">
                  <w:rPr>
                    <w:ins w:id="168365" w:author="lusonghe" w:date="2020-03-05T16:31:00Z"/>
                  </w:rPr>
                </w:rPrChange>
              </w:rPr>
            </w:pPr>
            <w:ins w:id="168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3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69" w:author="lusonghe" w:date="2020-03-05T16:31:00Z"/>
                <w:rFonts w:ascii="宋体" w:hAnsi="宋体"/>
                <w:sz w:val="21"/>
                <w:szCs w:val="21"/>
                <w:rPrChange w:id="168370" w:author="lusonghe" w:date="2020-04-02T15:47:00Z">
                  <w:rPr>
                    <w:ins w:id="168371" w:author="lusonghe" w:date="2020-03-05T16:31:00Z"/>
                  </w:rPr>
                </w:rPrChange>
              </w:rPr>
            </w:pPr>
            <w:ins w:id="168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374" w:author="lusonghe" w:date="2020-03-05T16:31:00Z"/>
          <w:trPrChange w:id="1683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77" w:author="lusonghe" w:date="2020-03-05T16:31:00Z"/>
                <w:rFonts w:ascii="宋体" w:hAnsi="宋体"/>
                <w:sz w:val="21"/>
                <w:szCs w:val="21"/>
                <w:rPrChange w:id="168378" w:author="lusonghe" w:date="2020-04-02T15:47:00Z">
                  <w:rPr>
                    <w:ins w:id="168379" w:author="lusonghe" w:date="2020-03-05T16:31:00Z"/>
                  </w:rPr>
                </w:rPrChange>
              </w:rPr>
            </w:pPr>
            <w:ins w:id="168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83" w:author="lusonghe" w:date="2020-03-05T16:31:00Z"/>
                <w:rFonts w:ascii="宋体" w:hAnsi="宋体"/>
                <w:sz w:val="21"/>
                <w:szCs w:val="21"/>
                <w:rPrChange w:id="168384" w:author="lusonghe" w:date="2020-04-02T15:47:00Z">
                  <w:rPr>
                    <w:ins w:id="168385" w:author="lusonghe" w:date="2020-03-05T16:31:00Z"/>
                  </w:rPr>
                </w:rPrChange>
              </w:rPr>
            </w:pPr>
            <w:ins w:id="168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89" w:author="lusonghe" w:date="2020-03-05T16:31:00Z"/>
                <w:rFonts w:ascii="宋体" w:hAnsi="宋体"/>
                <w:sz w:val="21"/>
                <w:szCs w:val="21"/>
                <w:rPrChange w:id="168390" w:author="lusonghe" w:date="2020-04-02T15:47:00Z">
                  <w:rPr>
                    <w:ins w:id="168391" w:author="lusonghe" w:date="2020-03-05T16:31:00Z"/>
                  </w:rPr>
                </w:rPrChange>
              </w:rPr>
            </w:pPr>
            <w:ins w:id="168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3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395" w:author="lusonghe" w:date="2020-03-05T16:31:00Z"/>
                <w:rFonts w:ascii="宋体" w:hAnsi="宋体"/>
                <w:sz w:val="21"/>
                <w:szCs w:val="21"/>
                <w:rPrChange w:id="168396" w:author="lusonghe" w:date="2020-04-02T15:47:00Z">
                  <w:rPr>
                    <w:ins w:id="168397" w:author="lusonghe" w:date="2020-03-05T16:31:00Z"/>
                  </w:rPr>
                </w:rPrChange>
              </w:rPr>
            </w:pPr>
            <w:ins w:id="1683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3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01" w:author="lusonghe" w:date="2020-03-05T16:31:00Z"/>
                <w:rFonts w:ascii="宋体" w:hAnsi="宋体"/>
                <w:sz w:val="21"/>
                <w:szCs w:val="21"/>
                <w:rPrChange w:id="168402" w:author="lusonghe" w:date="2020-04-02T15:47:00Z">
                  <w:rPr>
                    <w:ins w:id="168403" w:author="lusonghe" w:date="2020-03-05T16:31:00Z"/>
                  </w:rPr>
                </w:rPrChange>
              </w:rPr>
            </w:pPr>
            <w:ins w:id="168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4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07" w:author="lusonghe" w:date="2020-03-05T16:31:00Z"/>
                <w:rFonts w:ascii="宋体" w:hAnsi="宋体"/>
                <w:sz w:val="21"/>
                <w:szCs w:val="21"/>
                <w:rPrChange w:id="168408" w:author="lusonghe" w:date="2020-04-02T15:47:00Z">
                  <w:rPr>
                    <w:ins w:id="168409" w:author="lusonghe" w:date="2020-03-05T16:31:00Z"/>
                  </w:rPr>
                </w:rPrChange>
              </w:rPr>
            </w:pPr>
            <w:ins w:id="168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412" w:author="lusonghe" w:date="2020-03-05T16:31:00Z"/>
          <w:trPrChange w:id="1684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15" w:author="lusonghe" w:date="2020-03-05T16:31:00Z"/>
                <w:rFonts w:ascii="宋体" w:hAnsi="宋体"/>
                <w:sz w:val="21"/>
                <w:szCs w:val="21"/>
                <w:rPrChange w:id="168416" w:author="lusonghe" w:date="2020-04-02T15:47:00Z">
                  <w:rPr>
                    <w:ins w:id="168417" w:author="lusonghe" w:date="2020-03-05T16:31:00Z"/>
                  </w:rPr>
                </w:rPrChange>
              </w:rPr>
            </w:pPr>
            <w:ins w:id="16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D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21" w:author="lusonghe" w:date="2020-03-05T16:31:00Z"/>
                <w:rFonts w:ascii="宋体" w:hAnsi="宋体"/>
                <w:sz w:val="21"/>
                <w:szCs w:val="21"/>
                <w:rPrChange w:id="168422" w:author="lusonghe" w:date="2020-04-02T15:47:00Z">
                  <w:rPr>
                    <w:ins w:id="168423" w:author="lusonghe" w:date="2020-03-05T16:31:00Z"/>
                  </w:rPr>
                </w:rPrChange>
              </w:rPr>
            </w:pPr>
            <w:ins w:id="168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27" w:author="lusonghe" w:date="2020-03-05T16:31:00Z"/>
                <w:rFonts w:ascii="宋体" w:hAnsi="宋体"/>
                <w:sz w:val="21"/>
                <w:szCs w:val="21"/>
                <w:rPrChange w:id="168428" w:author="lusonghe" w:date="2020-04-02T15:47:00Z">
                  <w:rPr>
                    <w:ins w:id="168429" w:author="lusonghe" w:date="2020-03-05T16:31:00Z"/>
                  </w:rPr>
                </w:rPrChange>
              </w:rPr>
            </w:pPr>
            <w:ins w:id="168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33" w:author="lusonghe" w:date="2020-03-05T16:31:00Z"/>
                <w:rFonts w:ascii="宋体" w:hAnsi="宋体"/>
                <w:sz w:val="21"/>
                <w:szCs w:val="21"/>
                <w:rPrChange w:id="168434" w:author="lusonghe" w:date="2020-04-02T15:47:00Z">
                  <w:rPr>
                    <w:ins w:id="168435" w:author="lusonghe" w:date="2020-03-05T16:31:00Z"/>
                  </w:rPr>
                </w:rPrChange>
              </w:rPr>
            </w:pPr>
            <w:ins w:id="1684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4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39" w:author="lusonghe" w:date="2020-03-05T16:31:00Z"/>
                <w:rFonts w:ascii="宋体" w:hAnsi="宋体"/>
                <w:sz w:val="21"/>
                <w:szCs w:val="21"/>
                <w:rPrChange w:id="168440" w:author="lusonghe" w:date="2020-04-02T15:47:00Z">
                  <w:rPr>
                    <w:ins w:id="168441" w:author="lusonghe" w:date="2020-03-05T16:31:00Z"/>
                  </w:rPr>
                </w:rPrChange>
              </w:rPr>
            </w:pPr>
            <w:ins w:id="168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4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45" w:author="lusonghe" w:date="2020-03-05T16:31:00Z"/>
                <w:rFonts w:ascii="宋体" w:hAnsi="宋体"/>
                <w:sz w:val="21"/>
                <w:szCs w:val="21"/>
                <w:rPrChange w:id="168446" w:author="lusonghe" w:date="2020-04-02T15:47:00Z">
                  <w:rPr>
                    <w:ins w:id="168447" w:author="lusonghe" w:date="2020-03-05T16:31:00Z"/>
                  </w:rPr>
                </w:rPrChange>
              </w:rPr>
            </w:pPr>
            <w:ins w:id="168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450" w:author="lusonghe" w:date="2020-03-05T16:31:00Z"/>
          <w:trPrChange w:id="1684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53" w:author="lusonghe" w:date="2020-03-05T16:31:00Z"/>
                <w:rFonts w:ascii="宋体" w:hAnsi="宋体"/>
                <w:sz w:val="21"/>
                <w:szCs w:val="21"/>
                <w:rPrChange w:id="168454" w:author="lusonghe" w:date="2020-04-02T15:47:00Z">
                  <w:rPr>
                    <w:ins w:id="168455" w:author="lusonghe" w:date="2020-03-05T16:31:00Z"/>
                  </w:rPr>
                </w:rPrChange>
              </w:rPr>
            </w:pPr>
            <w:ins w:id="168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59" w:author="lusonghe" w:date="2020-03-05T16:31:00Z"/>
                <w:rFonts w:ascii="宋体" w:hAnsi="宋体"/>
                <w:sz w:val="21"/>
                <w:szCs w:val="21"/>
                <w:rPrChange w:id="168460" w:author="lusonghe" w:date="2020-04-02T15:47:00Z">
                  <w:rPr>
                    <w:ins w:id="168461" w:author="lusonghe" w:date="2020-03-05T16:31:00Z"/>
                  </w:rPr>
                </w:rPrChange>
              </w:rPr>
            </w:pPr>
            <w:ins w:id="168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65" w:author="lusonghe" w:date="2020-03-05T16:31:00Z"/>
                <w:rFonts w:ascii="宋体" w:hAnsi="宋体"/>
                <w:sz w:val="21"/>
                <w:szCs w:val="21"/>
                <w:rPrChange w:id="168466" w:author="lusonghe" w:date="2020-04-02T15:47:00Z">
                  <w:rPr>
                    <w:ins w:id="168467" w:author="lusonghe" w:date="2020-03-05T16:31:00Z"/>
                  </w:rPr>
                </w:rPrChange>
              </w:rPr>
            </w:pPr>
            <w:ins w:id="168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71" w:author="lusonghe" w:date="2020-03-05T16:31:00Z"/>
                <w:rFonts w:ascii="宋体" w:hAnsi="宋体"/>
                <w:sz w:val="21"/>
                <w:szCs w:val="21"/>
                <w:rPrChange w:id="168472" w:author="lusonghe" w:date="2020-04-02T15:47:00Z">
                  <w:rPr>
                    <w:ins w:id="168473" w:author="lusonghe" w:date="2020-03-05T16:31:00Z"/>
                  </w:rPr>
                </w:rPrChange>
              </w:rPr>
            </w:pPr>
            <w:ins w:id="1684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4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77" w:author="lusonghe" w:date="2020-03-05T16:31:00Z"/>
                <w:rFonts w:ascii="宋体" w:hAnsi="宋体"/>
                <w:sz w:val="21"/>
                <w:szCs w:val="21"/>
                <w:rPrChange w:id="168478" w:author="lusonghe" w:date="2020-04-02T15:47:00Z">
                  <w:rPr>
                    <w:ins w:id="168479" w:author="lusonghe" w:date="2020-03-05T16:31:00Z"/>
                  </w:rPr>
                </w:rPrChange>
              </w:rPr>
            </w:pPr>
            <w:ins w:id="168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4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83" w:author="lusonghe" w:date="2020-03-05T16:31:00Z"/>
                <w:rFonts w:ascii="宋体" w:hAnsi="宋体"/>
                <w:sz w:val="21"/>
                <w:szCs w:val="21"/>
                <w:rPrChange w:id="168484" w:author="lusonghe" w:date="2020-04-02T15:47:00Z">
                  <w:rPr>
                    <w:ins w:id="168485" w:author="lusonghe" w:date="2020-03-05T16:31:00Z"/>
                  </w:rPr>
                </w:rPrChange>
              </w:rPr>
            </w:pPr>
            <w:ins w:id="168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488" w:author="lusonghe" w:date="2020-03-05T16:31:00Z"/>
          <w:trPrChange w:id="1684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91" w:author="lusonghe" w:date="2020-03-05T16:31:00Z"/>
                <w:rFonts w:ascii="宋体" w:hAnsi="宋体"/>
                <w:sz w:val="21"/>
                <w:szCs w:val="21"/>
                <w:rPrChange w:id="168492" w:author="lusonghe" w:date="2020-04-02T15:47:00Z">
                  <w:rPr>
                    <w:ins w:id="168493" w:author="lusonghe" w:date="2020-03-05T16:31:00Z"/>
                  </w:rPr>
                </w:rPrChange>
              </w:rPr>
            </w:pPr>
            <w:ins w:id="168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4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497" w:author="lusonghe" w:date="2020-03-05T16:31:00Z"/>
                <w:rFonts w:ascii="宋体" w:hAnsi="宋体"/>
                <w:sz w:val="21"/>
                <w:szCs w:val="21"/>
                <w:rPrChange w:id="168498" w:author="lusonghe" w:date="2020-04-02T15:47:00Z">
                  <w:rPr>
                    <w:ins w:id="168499" w:author="lusonghe" w:date="2020-03-05T16:31:00Z"/>
                  </w:rPr>
                </w:rPrChange>
              </w:rPr>
            </w:pPr>
            <w:ins w:id="168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03" w:author="lusonghe" w:date="2020-03-05T16:31:00Z"/>
                <w:rFonts w:ascii="宋体" w:hAnsi="宋体"/>
                <w:sz w:val="21"/>
                <w:szCs w:val="21"/>
                <w:rPrChange w:id="168504" w:author="lusonghe" w:date="2020-04-02T15:47:00Z">
                  <w:rPr>
                    <w:ins w:id="168505" w:author="lusonghe" w:date="2020-03-05T16:31:00Z"/>
                  </w:rPr>
                </w:rPrChange>
              </w:rPr>
            </w:pPr>
            <w:ins w:id="168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09" w:author="lusonghe" w:date="2020-03-05T16:31:00Z"/>
                <w:rFonts w:ascii="宋体" w:hAnsi="宋体"/>
                <w:sz w:val="21"/>
                <w:szCs w:val="21"/>
                <w:rPrChange w:id="168510" w:author="lusonghe" w:date="2020-04-02T15:47:00Z">
                  <w:rPr>
                    <w:ins w:id="168511" w:author="lusonghe" w:date="2020-03-05T16:31:00Z"/>
                  </w:rPr>
                </w:rPrChange>
              </w:rPr>
            </w:pPr>
            <w:ins w:id="1685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5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15" w:author="lusonghe" w:date="2020-03-05T16:31:00Z"/>
                <w:rFonts w:ascii="宋体" w:hAnsi="宋体"/>
                <w:sz w:val="21"/>
                <w:szCs w:val="21"/>
                <w:rPrChange w:id="168516" w:author="lusonghe" w:date="2020-04-02T15:47:00Z">
                  <w:rPr>
                    <w:ins w:id="168517" w:author="lusonghe" w:date="2020-03-05T16:31:00Z"/>
                  </w:rPr>
                </w:rPrChange>
              </w:rPr>
            </w:pPr>
            <w:ins w:id="168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5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21" w:author="lusonghe" w:date="2020-03-05T16:31:00Z"/>
                <w:rFonts w:ascii="宋体" w:hAnsi="宋体"/>
                <w:sz w:val="21"/>
                <w:szCs w:val="21"/>
                <w:rPrChange w:id="168522" w:author="lusonghe" w:date="2020-04-02T15:47:00Z">
                  <w:rPr>
                    <w:ins w:id="168523" w:author="lusonghe" w:date="2020-03-05T16:31:00Z"/>
                  </w:rPr>
                </w:rPrChange>
              </w:rPr>
            </w:pPr>
            <w:ins w:id="168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526" w:author="lusonghe" w:date="2020-03-05T16:31:00Z"/>
          <w:trPrChange w:id="1685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29" w:author="lusonghe" w:date="2020-03-05T16:31:00Z"/>
                <w:rFonts w:ascii="宋体" w:hAnsi="宋体"/>
                <w:sz w:val="21"/>
                <w:szCs w:val="21"/>
                <w:rPrChange w:id="168530" w:author="lusonghe" w:date="2020-04-02T15:47:00Z">
                  <w:rPr>
                    <w:ins w:id="168531" w:author="lusonghe" w:date="2020-03-05T16:31:00Z"/>
                  </w:rPr>
                </w:rPrChange>
              </w:rPr>
            </w:pPr>
            <w:ins w:id="168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35" w:author="lusonghe" w:date="2020-03-05T16:31:00Z"/>
                <w:rFonts w:ascii="宋体" w:hAnsi="宋体"/>
                <w:sz w:val="21"/>
                <w:szCs w:val="21"/>
                <w:rPrChange w:id="168536" w:author="lusonghe" w:date="2020-04-02T15:47:00Z">
                  <w:rPr>
                    <w:ins w:id="168537" w:author="lusonghe" w:date="2020-03-05T16:31:00Z"/>
                  </w:rPr>
                </w:rPrChange>
              </w:rPr>
            </w:pPr>
            <w:ins w:id="168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41" w:author="lusonghe" w:date="2020-03-05T16:31:00Z"/>
                <w:rFonts w:ascii="宋体" w:hAnsi="宋体"/>
                <w:sz w:val="21"/>
                <w:szCs w:val="21"/>
                <w:rPrChange w:id="168542" w:author="lusonghe" w:date="2020-04-02T15:47:00Z">
                  <w:rPr>
                    <w:ins w:id="168543" w:author="lusonghe" w:date="2020-03-05T16:31:00Z"/>
                  </w:rPr>
                </w:rPrChange>
              </w:rPr>
            </w:pPr>
            <w:ins w:id="168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47" w:author="lusonghe" w:date="2020-03-05T16:31:00Z"/>
                <w:rFonts w:ascii="宋体" w:hAnsi="宋体"/>
                <w:sz w:val="21"/>
                <w:szCs w:val="21"/>
                <w:rPrChange w:id="168548" w:author="lusonghe" w:date="2020-04-02T15:47:00Z">
                  <w:rPr>
                    <w:ins w:id="168549" w:author="lusonghe" w:date="2020-03-05T16:31:00Z"/>
                  </w:rPr>
                </w:rPrChange>
              </w:rPr>
            </w:pPr>
            <w:ins w:id="1685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5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53" w:author="lusonghe" w:date="2020-03-05T16:31:00Z"/>
                <w:rFonts w:ascii="宋体" w:hAnsi="宋体"/>
                <w:sz w:val="21"/>
                <w:szCs w:val="21"/>
                <w:rPrChange w:id="168554" w:author="lusonghe" w:date="2020-04-02T15:47:00Z">
                  <w:rPr>
                    <w:ins w:id="168555" w:author="lusonghe" w:date="2020-03-05T16:31:00Z"/>
                  </w:rPr>
                </w:rPrChange>
              </w:rPr>
            </w:pPr>
            <w:ins w:id="168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5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59" w:author="lusonghe" w:date="2020-03-05T16:31:00Z"/>
                <w:rFonts w:ascii="宋体" w:hAnsi="宋体"/>
                <w:sz w:val="21"/>
                <w:szCs w:val="21"/>
                <w:rPrChange w:id="168560" w:author="lusonghe" w:date="2020-04-02T15:47:00Z">
                  <w:rPr>
                    <w:ins w:id="168561" w:author="lusonghe" w:date="2020-03-05T16:31:00Z"/>
                  </w:rPr>
                </w:rPrChange>
              </w:rPr>
            </w:pPr>
            <w:ins w:id="168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564" w:author="lusonghe" w:date="2020-03-05T16:31:00Z"/>
          <w:trPrChange w:id="1685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67" w:author="lusonghe" w:date="2020-03-05T16:31:00Z"/>
                <w:rFonts w:ascii="宋体" w:hAnsi="宋体"/>
                <w:sz w:val="21"/>
                <w:szCs w:val="21"/>
                <w:rPrChange w:id="168568" w:author="lusonghe" w:date="2020-04-02T15:47:00Z">
                  <w:rPr>
                    <w:ins w:id="168569" w:author="lusonghe" w:date="2020-03-05T16:31:00Z"/>
                  </w:rPr>
                </w:rPrChange>
              </w:rPr>
            </w:pPr>
            <w:ins w:id="168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73" w:author="lusonghe" w:date="2020-03-05T16:31:00Z"/>
                <w:rFonts w:ascii="宋体" w:hAnsi="宋体"/>
                <w:sz w:val="21"/>
                <w:szCs w:val="21"/>
                <w:rPrChange w:id="168574" w:author="lusonghe" w:date="2020-04-02T15:47:00Z">
                  <w:rPr>
                    <w:ins w:id="168575" w:author="lusonghe" w:date="2020-03-05T16:31:00Z"/>
                  </w:rPr>
                </w:rPrChange>
              </w:rPr>
            </w:pPr>
            <w:ins w:id="168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79" w:author="lusonghe" w:date="2020-03-05T16:31:00Z"/>
                <w:rFonts w:ascii="宋体" w:hAnsi="宋体"/>
                <w:sz w:val="21"/>
                <w:szCs w:val="21"/>
                <w:rPrChange w:id="168580" w:author="lusonghe" w:date="2020-04-02T15:47:00Z">
                  <w:rPr>
                    <w:ins w:id="168581" w:author="lusonghe" w:date="2020-03-05T16:31:00Z"/>
                  </w:rPr>
                </w:rPrChange>
              </w:rPr>
            </w:pPr>
            <w:ins w:id="168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85" w:author="lusonghe" w:date="2020-03-05T16:31:00Z"/>
                <w:rFonts w:ascii="宋体" w:hAnsi="宋体"/>
                <w:sz w:val="21"/>
                <w:szCs w:val="21"/>
                <w:rPrChange w:id="168586" w:author="lusonghe" w:date="2020-04-02T15:47:00Z">
                  <w:rPr>
                    <w:ins w:id="168587" w:author="lusonghe" w:date="2020-03-05T16:31:00Z"/>
                  </w:rPr>
                </w:rPrChange>
              </w:rPr>
            </w:pPr>
            <w:ins w:id="1685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5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5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91" w:author="lusonghe" w:date="2020-03-05T16:31:00Z"/>
                <w:rFonts w:ascii="宋体" w:hAnsi="宋体"/>
                <w:sz w:val="21"/>
                <w:szCs w:val="21"/>
                <w:rPrChange w:id="168592" w:author="lusonghe" w:date="2020-04-02T15:47:00Z">
                  <w:rPr>
                    <w:ins w:id="168593" w:author="lusonghe" w:date="2020-03-05T16:31:00Z"/>
                  </w:rPr>
                </w:rPrChange>
              </w:rPr>
            </w:pPr>
            <w:ins w:id="168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5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597" w:author="lusonghe" w:date="2020-03-05T16:31:00Z"/>
                <w:rFonts w:ascii="宋体" w:hAnsi="宋体"/>
                <w:sz w:val="21"/>
                <w:szCs w:val="21"/>
                <w:rPrChange w:id="168598" w:author="lusonghe" w:date="2020-04-02T15:47:00Z">
                  <w:rPr>
                    <w:ins w:id="168599" w:author="lusonghe" w:date="2020-03-05T16:31:00Z"/>
                  </w:rPr>
                </w:rPrChange>
              </w:rPr>
            </w:pPr>
            <w:ins w:id="168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602" w:author="lusonghe" w:date="2020-03-05T16:31:00Z"/>
          <w:trPrChange w:id="1686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05" w:author="lusonghe" w:date="2020-03-05T16:31:00Z"/>
                <w:rFonts w:ascii="宋体" w:hAnsi="宋体"/>
                <w:sz w:val="21"/>
                <w:szCs w:val="21"/>
                <w:rPrChange w:id="168606" w:author="lusonghe" w:date="2020-04-02T15:47:00Z">
                  <w:rPr>
                    <w:ins w:id="168607" w:author="lusonghe" w:date="2020-03-05T16:31:00Z"/>
                  </w:rPr>
                </w:rPrChange>
              </w:rPr>
            </w:pPr>
            <w:ins w:id="168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11" w:author="lusonghe" w:date="2020-03-05T16:31:00Z"/>
                <w:rFonts w:ascii="宋体" w:hAnsi="宋体"/>
                <w:sz w:val="21"/>
                <w:szCs w:val="21"/>
                <w:rPrChange w:id="168612" w:author="lusonghe" w:date="2020-04-02T15:47:00Z">
                  <w:rPr>
                    <w:ins w:id="168613" w:author="lusonghe" w:date="2020-03-05T16:31:00Z"/>
                  </w:rPr>
                </w:rPrChange>
              </w:rPr>
            </w:pPr>
            <w:ins w:id="168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17" w:author="lusonghe" w:date="2020-03-05T16:31:00Z"/>
                <w:rFonts w:ascii="宋体" w:hAnsi="宋体"/>
                <w:sz w:val="21"/>
                <w:szCs w:val="21"/>
                <w:rPrChange w:id="168618" w:author="lusonghe" w:date="2020-04-02T15:47:00Z">
                  <w:rPr>
                    <w:ins w:id="168619" w:author="lusonghe" w:date="2020-03-05T16:31:00Z"/>
                  </w:rPr>
                </w:rPrChange>
              </w:rPr>
            </w:pPr>
            <w:ins w:id="168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23" w:author="lusonghe" w:date="2020-03-05T16:31:00Z"/>
                <w:rFonts w:ascii="宋体" w:hAnsi="宋体"/>
                <w:sz w:val="21"/>
                <w:szCs w:val="21"/>
                <w:rPrChange w:id="168624" w:author="lusonghe" w:date="2020-04-02T15:47:00Z">
                  <w:rPr>
                    <w:ins w:id="168625" w:author="lusonghe" w:date="2020-03-05T16:31:00Z"/>
                  </w:rPr>
                </w:rPrChange>
              </w:rPr>
            </w:pPr>
            <w:ins w:id="1686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6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29" w:author="lusonghe" w:date="2020-03-05T16:31:00Z"/>
                <w:rFonts w:ascii="宋体" w:hAnsi="宋体"/>
                <w:sz w:val="21"/>
                <w:szCs w:val="21"/>
                <w:rPrChange w:id="168630" w:author="lusonghe" w:date="2020-04-02T15:47:00Z">
                  <w:rPr>
                    <w:ins w:id="168631" w:author="lusonghe" w:date="2020-03-05T16:31:00Z"/>
                  </w:rPr>
                </w:rPrChange>
              </w:rPr>
            </w:pPr>
            <w:ins w:id="168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6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35" w:author="lusonghe" w:date="2020-03-05T16:31:00Z"/>
                <w:rFonts w:ascii="宋体" w:hAnsi="宋体"/>
                <w:sz w:val="21"/>
                <w:szCs w:val="21"/>
                <w:rPrChange w:id="168636" w:author="lusonghe" w:date="2020-04-02T15:47:00Z">
                  <w:rPr>
                    <w:ins w:id="168637" w:author="lusonghe" w:date="2020-03-05T16:31:00Z"/>
                  </w:rPr>
                </w:rPrChange>
              </w:rPr>
            </w:pPr>
            <w:ins w:id="168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640" w:author="lusonghe" w:date="2020-03-05T16:31:00Z"/>
          <w:trPrChange w:id="1686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43" w:author="lusonghe" w:date="2020-03-05T16:31:00Z"/>
                <w:rFonts w:ascii="宋体" w:hAnsi="宋体"/>
                <w:sz w:val="21"/>
                <w:szCs w:val="21"/>
                <w:rPrChange w:id="168644" w:author="lusonghe" w:date="2020-04-02T15:47:00Z">
                  <w:rPr>
                    <w:ins w:id="168645" w:author="lusonghe" w:date="2020-03-05T16:31:00Z"/>
                  </w:rPr>
                </w:rPrChange>
              </w:rPr>
            </w:pPr>
            <w:ins w:id="168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49" w:author="lusonghe" w:date="2020-03-05T16:31:00Z"/>
                <w:rFonts w:ascii="宋体" w:hAnsi="宋体"/>
                <w:sz w:val="21"/>
                <w:szCs w:val="21"/>
                <w:rPrChange w:id="168650" w:author="lusonghe" w:date="2020-04-02T15:47:00Z">
                  <w:rPr>
                    <w:ins w:id="168651" w:author="lusonghe" w:date="2020-03-05T16:31:00Z"/>
                  </w:rPr>
                </w:rPrChange>
              </w:rPr>
            </w:pPr>
            <w:ins w:id="168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55" w:author="lusonghe" w:date="2020-03-05T16:31:00Z"/>
                <w:rFonts w:ascii="宋体" w:hAnsi="宋体"/>
                <w:sz w:val="21"/>
                <w:szCs w:val="21"/>
                <w:rPrChange w:id="168656" w:author="lusonghe" w:date="2020-04-02T15:47:00Z">
                  <w:rPr>
                    <w:ins w:id="168657" w:author="lusonghe" w:date="2020-03-05T16:31:00Z"/>
                  </w:rPr>
                </w:rPrChange>
              </w:rPr>
            </w:pPr>
            <w:ins w:id="168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61" w:author="lusonghe" w:date="2020-03-05T16:31:00Z"/>
                <w:rFonts w:ascii="宋体" w:hAnsi="宋体"/>
                <w:sz w:val="21"/>
                <w:szCs w:val="21"/>
                <w:rPrChange w:id="168662" w:author="lusonghe" w:date="2020-04-02T15:47:00Z">
                  <w:rPr>
                    <w:ins w:id="168663" w:author="lusonghe" w:date="2020-03-05T16:31:00Z"/>
                  </w:rPr>
                </w:rPrChange>
              </w:rPr>
            </w:pPr>
            <w:ins w:id="1686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6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67" w:author="lusonghe" w:date="2020-03-05T16:31:00Z"/>
                <w:rFonts w:ascii="宋体" w:hAnsi="宋体"/>
                <w:sz w:val="21"/>
                <w:szCs w:val="21"/>
                <w:rPrChange w:id="168668" w:author="lusonghe" w:date="2020-04-02T15:47:00Z">
                  <w:rPr>
                    <w:ins w:id="168669" w:author="lusonghe" w:date="2020-03-05T16:31:00Z"/>
                  </w:rPr>
                </w:rPrChange>
              </w:rPr>
            </w:pPr>
            <w:ins w:id="168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6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73" w:author="lusonghe" w:date="2020-03-05T16:31:00Z"/>
                <w:rFonts w:ascii="宋体" w:hAnsi="宋体"/>
                <w:sz w:val="21"/>
                <w:szCs w:val="21"/>
                <w:rPrChange w:id="168674" w:author="lusonghe" w:date="2020-04-02T15:47:00Z">
                  <w:rPr>
                    <w:ins w:id="168675" w:author="lusonghe" w:date="2020-03-05T16:31:00Z"/>
                  </w:rPr>
                </w:rPrChange>
              </w:rPr>
            </w:pPr>
            <w:ins w:id="168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678" w:author="lusonghe" w:date="2020-03-05T16:31:00Z"/>
          <w:trPrChange w:id="1686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81" w:author="lusonghe" w:date="2020-03-05T16:31:00Z"/>
                <w:rFonts w:ascii="宋体" w:hAnsi="宋体"/>
                <w:sz w:val="21"/>
                <w:szCs w:val="21"/>
                <w:rPrChange w:id="168682" w:author="lusonghe" w:date="2020-04-02T15:47:00Z">
                  <w:rPr>
                    <w:ins w:id="168683" w:author="lusonghe" w:date="2020-03-05T16:31:00Z"/>
                  </w:rPr>
                </w:rPrChange>
              </w:rPr>
            </w:pPr>
            <w:ins w:id="168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87" w:author="lusonghe" w:date="2020-03-05T16:31:00Z"/>
                <w:rFonts w:ascii="宋体" w:hAnsi="宋体"/>
                <w:sz w:val="21"/>
                <w:szCs w:val="21"/>
                <w:rPrChange w:id="168688" w:author="lusonghe" w:date="2020-04-02T15:47:00Z">
                  <w:rPr>
                    <w:ins w:id="168689" w:author="lusonghe" w:date="2020-03-05T16:31:00Z"/>
                  </w:rPr>
                </w:rPrChange>
              </w:rPr>
            </w:pPr>
            <w:ins w:id="168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93" w:author="lusonghe" w:date="2020-03-05T16:31:00Z"/>
                <w:rFonts w:ascii="宋体" w:hAnsi="宋体"/>
                <w:sz w:val="21"/>
                <w:szCs w:val="21"/>
                <w:rPrChange w:id="168694" w:author="lusonghe" w:date="2020-04-02T15:47:00Z">
                  <w:rPr>
                    <w:ins w:id="168695" w:author="lusonghe" w:date="2020-03-05T16:31:00Z"/>
                  </w:rPr>
                </w:rPrChange>
              </w:rPr>
            </w:pPr>
            <w:ins w:id="168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6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699" w:author="lusonghe" w:date="2020-03-05T16:31:00Z"/>
                <w:rFonts w:ascii="宋体" w:hAnsi="宋体"/>
                <w:sz w:val="21"/>
                <w:szCs w:val="21"/>
                <w:rPrChange w:id="168700" w:author="lusonghe" w:date="2020-04-02T15:47:00Z">
                  <w:rPr>
                    <w:ins w:id="168701" w:author="lusonghe" w:date="2020-03-05T16:31:00Z"/>
                  </w:rPr>
                </w:rPrChange>
              </w:rPr>
            </w:pPr>
            <w:ins w:id="1687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7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05" w:author="lusonghe" w:date="2020-03-05T16:31:00Z"/>
                <w:rFonts w:ascii="宋体" w:hAnsi="宋体"/>
                <w:sz w:val="21"/>
                <w:szCs w:val="21"/>
                <w:rPrChange w:id="168706" w:author="lusonghe" w:date="2020-04-02T15:47:00Z">
                  <w:rPr>
                    <w:ins w:id="168707" w:author="lusonghe" w:date="2020-03-05T16:31:00Z"/>
                  </w:rPr>
                </w:rPrChange>
              </w:rPr>
            </w:pPr>
            <w:ins w:id="168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7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11" w:author="lusonghe" w:date="2020-03-05T16:31:00Z"/>
                <w:rFonts w:ascii="宋体" w:hAnsi="宋体"/>
                <w:sz w:val="21"/>
                <w:szCs w:val="21"/>
                <w:rPrChange w:id="168712" w:author="lusonghe" w:date="2020-04-02T15:47:00Z">
                  <w:rPr>
                    <w:ins w:id="168713" w:author="lusonghe" w:date="2020-03-05T16:31:00Z"/>
                  </w:rPr>
                </w:rPrChange>
              </w:rPr>
            </w:pPr>
            <w:ins w:id="168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716" w:author="lusonghe" w:date="2020-03-05T16:31:00Z"/>
          <w:trPrChange w:id="1687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19" w:author="lusonghe" w:date="2020-03-05T16:31:00Z"/>
                <w:rFonts w:ascii="宋体" w:hAnsi="宋体"/>
                <w:sz w:val="21"/>
                <w:szCs w:val="21"/>
                <w:rPrChange w:id="168720" w:author="lusonghe" w:date="2020-04-02T15:47:00Z">
                  <w:rPr>
                    <w:ins w:id="168721" w:author="lusonghe" w:date="2020-03-05T16:31:00Z"/>
                  </w:rPr>
                </w:rPrChange>
              </w:rPr>
            </w:pPr>
            <w:ins w:id="168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25" w:author="lusonghe" w:date="2020-03-05T16:31:00Z"/>
                <w:rFonts w:ascii="宋体" w:hAnsi="宋体"/>
                <w:sz w:val="21"/>
                <w:szCs w:val="21"/>
                <w:rPrChange w:id="168726" w:author="lusonghe" w:date="2020-04-02T15:47:00Z">
                  <w:rPr>
                    <w:ins w:id="168727" w:author="lusonghe" w:date="2020-03-05T16:31:00Z"/>
                  </w:rPr>
                </w:rPrChange>
              </w:rPr>
            </w:pPr>
            <w:ins w:id="168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31" w:author="lusonghe" w:date="2020-03-05T16:31:00Z"/>
                <w:rFonts w:ascii="宋体" w:hAnsi="宋体"/>
                <w:sz w:val="21"/>
                <w:szCs w:val="21"/>
                <w:rPrChange w:id="168732" w:author="lusonghe" w:date="2020-04-02T15:47:00Z">
                  <w:rPr>
                    <w:ins w:id="168733" w:author="lusonghe" w:date="2020-03-05T16:31:00Z"/>
                  </w:rPr>
                </w:rPrChange>
              </w:rPr>
            </w:pPr>
            <w:ins w:id="168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37" w:author="lusonghe" w:date="2020-03-05T16:31:00Z"/>
                <w:rFonts w:ascii="宋体" w:hAnsi="宋体"/>
                <w:sz w:val="21"/>
                <w:szCs w:val="21"/>
                <w:rPrChange w:id="168738" w:author="lusonghe" w:date="2020-04-02T15:47:00Z">
                  <w:rPr>
                    <w:ins w:id="168739" w:author="lusonghe" w:date="2020-03-05T16:31:00Z"/>
                  </w:rPr>
                </w:rPrChange>
              </w:rPr>
            </w:pPr>
            <w:ins w:id="1687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7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43" w:author="lusonghe" w:date="2020-03-05T16:31:00Z"/>
                <w:rFonts w:ascii="宋体" w:hAnsi="宋体"/>
                <w:sz w:val="21"/>
                <w:szCs w:val="21"/>
                <w:rPrChange w:id="168744" w:author="lusonghe" w:date="2020-04-02T15:47:00Z">
                  <w:rPr>
                    <w:ins w:id="168745" w:author="lusonghe" w:date="2020-03-05T16:31:00Z"/>
                  </w:rPr>
                </w:rPrChange>
              </w:rPr>
            </w:pPr>
            <w:ins w:id="168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7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49" w:author="lusonghe" w:date="2020-03-05T16:31:00Z"/>
                <w:rFonts w:ascii="宋体" w:hAnsi="宋体"/>
                <w:sz w:val="21"/>
                <w:szCs w:val="21"/>
                <w:rPrChange w:id="168750" w:author="lusonghe" w:date="2020-04-02T15:47:00Z">
                  <w:rPr>
                    <w:ins w:id="168751" w:author="lusonghe" w:date="2020-03-05T16:31:00Z"/>
                  </w:rPr>
                </w:rPrChange>
              </w:rPr>
            </w:pPr>
            <w:ins w:id="168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754" w:author="lusonghe" w:date="2020-03-05T16:31:00Z"/>
          <w:trPrChange w:id="1687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57" w:author="lusonghe" w:date="2020-03-05T16:31:00Z"/>
                <w:rFonts w:ascii="宋体" w:hAnsi="宋体"/>
                <w:sz w:val="21"/>
                <w:szCs w:val="21"/>
                <w:rPrChange w:id="168758" w:author="lusonghe" w:date="2020-04-02T15:47:00Z">
                  <w:rPr>
                    <w:ins w:id="168759" w:author="lusonghe" w:date="2020-03-05T16:31:00Z"/>
                  </w:rPr>
                </w:rPrChange>
              </w:rPr>
            </w:pPr>
            <w:ins w:id="168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63" w:author="lusonghe" w:date="2020-03-05T16:31:00Z"/>
                <w:rFonts w:ascii="宋体" w:hAnsi="宋体"/>
                <w:sz w:val="21"/>
                <w:szCs w:val="21"/>
                <w:rPrChange w:id="168764" w:author="lusonghe" w:date="2020-04-02T15:47:00Z">
                  <w:rPr>
                    <w:ins w:id="168765" w:author="lusonghe" w:date="2020-03-05T16:31:00Z"/>
                  </w:rPr>
                </w:rPrChange>
              </w:rPr>
            </w:pPr>
            <w:ins w:id="168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69" w:author="lusonghe" w:date="2020-03-05T16:31:00Z"/>
                <w:rFonts w:ascii="宋体" w:hAnsi="宋体"/>
                <w:sz w:val="21"/>
                <w:szCs w:val="21"/>
                <w:rPrChange w:id="168770" w:author="lusonghe" w:date="2020-04-02T15:47:00Z">
                  <w:rPr>
                    <w:ins w:id="168771" w:author="lusonghe" w:date="2020-03-05T16:31:00Z"/>
                  </w:rPr>
                </w:rPrChange>
              </w:rPr>
            </w:pPr>
            <w:ins w:id="168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75" w:author="lusonghe" w:date="2020-03-05T16:31:00Z"/>
                <w:rFonts w:ascii="宋体" w:hAnsi="宋体"/>
                <w:sz w:val="21"/>
                <w:szCs w:val="21"/>
                <w:rPrChange w:id="168776" w:author="lusonghe" w:date="2020-04-02T15:47:00Z">
                  <w:rPr>
                    <w:ins w:id="168777" w:author="lusonghe" w:date="2020-03-05T16:31:00Z"/>
                  </w:rPr>
                </w:rPrChange>
              </w:rPr>
            </w:pPr>
            <w:ins w:id="1687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7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81" w:author="lusonghe" w:date="2020-03-05T16:31:00Z"/>
                <w:rFonts w:ascii="宋体" w:hAnsi="宋体"/>
                <w:sz w:val="21"/>
                <w:szCs w:val="21"/>
                <w:rPrChange w:id="168782" w:author="lusonghe" w:date="2020-04-02T15:47:00Z">
                  <w:rPr>
                    <w:ins w:id="168783" w:author="lusonghe" w:date="2020-03-05T16:31:00Z"/>
                  </w:rPr>
                </w:rPrChange>
              </w:rPr>
            </w:pPr>
            <w:ins w:id="168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7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87" w:author="lusonghe" w:date="2020-03-05T16:31:00Z"/>
                <w:rFonts w:ascii="宋体" w:hAnsi="宋体"/>
                <w:sz w:val="21"/>
                <w:szCs w:val="21"/>
                <w:rPrChange w:id="168788" w:author="lusonghe" w:date="2020-04-02T15:47:00Z">
                  <w:rPr>
                    <w:ins w:id="168789" w:author="lusonghe" w:date="2020-03-05T16:31:00Z"/>
                  </w:rPr>
                </w:rPrChange>
              </w:rPr>
            </w:pPr>
            <w:ins w:id="168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792" w:author="lusonghe" w:date="2020-03-05T16:31:00Z"/>
          <w:trPrChange w:id="1687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7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795" w:author="lusonghe" w:date="2020-03-05T16:31:00Z"/>
                <w:rFonts w:ascii="宋体" w:hAnsi="宋体"/>
                <w:sz w:val="21"/>
                <w:szCs w:val="21"/>
                <w:rPrChange w:id="168796" w:author="lusonghe" w:date="2020-04-02T15:47:00Z">
                  <w:rPr>
                    <w:ins w:id="168797" w:author="lusonghe" w:date="2020-03-05T16:31:00Z"/>
                  </w:rPr>
                </w:rPrChange>
              </w:rPr>
            </w:pPr>
            <w:ins w:id="168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01" w:author="lusonghe" w:date="2020-03-05T16:31:00Z"/>
                <w:rFonts w:ascii="宋体" w:hAnsi="宋体"/>
                <w:sz w:val="21"/>
                <w:szCs w:val="21"/>
                <w:rPrChange w:id="168802" w:author="lusonghe" w:date="2020-04-02T15:47:00Z">
                  <w:rPr>
                    <w:ins w:id="168803" w:author="lusonghe" w:date="2020-03-05T16:31:00Z"/>
                  </w:rPr>
                </w:rPrChange>
              </w:rPr>
            </w:pPr>
            <w:ins w:id="168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07" w:author="lusonghe" w:date="2020-03-05T16:31:00Z"/>
                <w:rFonts w:ascii="宋体" w:hAnsi="宋体"/>
                <w:sz w:val="21"/>
                <w:szCs w:val="21"/>
                <w:rPrChange w:id="168808" w:author="lusonghe" w:date="2020-04-02T15:47:00Z">
                  <w:rPr>
                    <w:ins w:id="168809" w:author="lusonghe" w:date="2020-03-05T16:31:00Z"/>
                  </w:rPr>
                </w:rPrChange>
              </w:rPr>
            </w:pPr>
            <w:ins w:id="168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13" w:author="lusonghe" w:date="2020-03-05T16:31:00Z"/>
                <w:rFonts w:ascii="宋体" w:hAnsi="宋体"/>
                <w:sz w:val="21"/>
                <w:szCs w:val="21"/>
                <w:rPrChange w:id="168814" w:author="lusonghe" w:date="2020-04-02T15:47:00Z">
                  <w:rPr>
                    <w:ins w:id="168815" w:author="lusonghe" w:date="2020-03-05T16:31:00Z"/>
                  </w:rPr>
                </w:rPrChange>
              </w:rPr>
            </w:pPr>
            <w:ins w:id="1688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8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19" w:author="lusonghe" w:date="2020-03-05T16:31:00Z"/>
                <w:rFonts w:ascii="宋体" w:hAnsi="宋体"/>
                <w:sz w:val="21"/>
                <w:szCs w:val="21"/>
                <w:rPrChange w:id="168820" w:author="lusonghe" w:date="2020-04-02T15:47:00Z">
                  <w:rPr>
                    <w:ins w:id="168821" w:author="lusonghe" w:date="2020-03-05T16:31:00Z"/>
                  </w:rPr>
                </w:rPrChange>
              </w:rPr>
            </w:pPr>
            <w:ins w:id="168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8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25" w:author="lusonghe" w:date="2020-03-05T16:31:00Z"/>
                <w:rFonts w:ascii="宋体" w:hAnsi="宋体"/>
                <w:sz w:val="21"/>
                <w:szCs w:val="21"/>
                <w:rPrChange w:id="168826" w:author="lusonghe" w:date="2020-04-02T15:47:00Z">
                  <w:rPr>
                    <w:ins w:id="168827" w:author="lusonghe" w:date="2020-03-05T16:31:00Z"/>
                  </w:rPr>
                </w:rPrChange>
              </w:rPr>
            </w:pPr>
            <w:ins w:id="168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830" w:author="lusonghe" w:date="2020-03-05T16:31:00Z"/>
          <w:trPrChange w:id="1688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33" w:author="lusonghe" w:date="2020-03-05T16:31:00Z"/>
                <w:rFonts w:ascii="宋体" w:hAnsi="宋体"/>
                <w:sz w:val="21"/>
                <w:szCs w:val="21"/>
                <w:rPrChange w:id="168834" w:author="lusonghe" w:date="2020-04-02T15:47:00Z">
                  <w:rPr>
                    <w:ins w:id="168835" w:author="lusonghe" w:date="2020-03-05T16:31:00Z"/>
                  </w:rPr>
                </w:rPrChange>
              </w:rPr>
            </w:pPr>
            <w:ins w:id="168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39" w:author="lusonghe" w:date="2020-03-05T16:31:00Z"/>
                <w:rFonts w:ascii="宋体" w:hAnsi="宋体"/>
                <w:sz w:val="21"/>
                <w:szCs w:val="21"/>
                <w:rPrChange w:id="168840" w:author="lusonghe" w:date="2020-04-02T15:47:00Z">
                  <w:rPr>
                    <w:ins w:id="168841" w:author="lusonghe" w:date="2020-03-05T16:31:00Z"/>
                  </w:rPr>
                </w:rPrChange>
              </w:rPr>
            </w:pPr>
            <w:ins w:id="168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45" w:author="lusonghe" w:date="2020-03-05T16:31:00Z"/>
                <w:rFonts w:ascii="宋体" w:hAnsi="宋体"/>
                <w:sz w:val="21"/>
                <w:szCs w:val="21"/>
                <w:rPrChange w:id="168846" w:author="lusonghe" w:date="2020-04-02T15:47:00Z">
                  <w:rPr>
                    <w:ins w:id="168847" w:author="lusonghe" w:date="2020-03-05T16:31:00Z"/>
                  </w:rPr>
                </w:rPrChange>
              </w:rPr>
            </w:pPr>
            <w:ins w:id="168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51" w:author="lusonghe" w:date="2020-03-05T16:31:00Z"/>
                <w:rFonts w:ascii="宋体" w:hAnsi="宋体"/>
                <w:sz w:val="21"/>
                <w:szCs w:val="21"/>
                <w:rPrChange w:id="168852" w:author="lusonghe" w:date="2020-04-02T15:47:00Z">
                  <w:rPr>
                    <w:ins w:id="168853" w:author="lusonghe" w:date="2020-03-05T16:31:00Z"/>
                  </w:rPr>
                </w:rPrChange>
              </w:rPr>
            </w:pPr>
            <w:ins w:id="1688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8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57" w:author="lusonghe" w:date="2020-03-05T16:31:00Z"/>
                <w:rFonts w:ascii="宋体" w:hAnsi="宋体"/>
                <w:sz w:val="21"/>
                <w:szCs w:val="21"/>
                <w:rPrChange w:id="168858" w:author="lusonghe" w:date="2020-04-02T15:47:00Z">
                  <w:rPr>
                    <w:ins w:id="168859" w:author="lusonghe" w:date="2020-03-05T16:31:00Z"/>
                  </w:rPr>
                </w:rPrChange>
              </w:rPr>
            </w:pPr>
            <w:ins w:id="168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8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63" w:author="lusonghe" w:date="2020-03-05T16:31:00Z"/>
                <w:rFonts w:ascii="宋体" w:hAnsi="宋体"/>
                <w:sz w:val="21"/>
                <w:szCs w:val="21"/>
                <w:rPrChange w:id="168864" w:author="lusonghe" w:date="2020-04-02T15:47:00Z">
                  <w:rPr>
                    <w:ins w:id="168865" w:author="lusonghe" w:date="2020-03-05T16:31:00Z"/>
                  </w:rPr>
                </w:rPrChange>
              </w:rPr>
            </w:pPr>
            <w:ins w:id="168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868" w:author="lusonghe" w:date="2020-03-05T16:31:00Z"/>
          <w:trPrChange w:id="1688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71" w:author="lusonghe" w:date="2020-03-05T16:31:00Z"/>
                <w:rFonts w:ascii="宋体" w:hAnsi="宋体"/>
                <w:sz w:val="21"/>
                <w:szCs w:val="21"/>
                <w:rPrChange w:id="168872" w:author="lusonghe" w:date="2020-04-02T15:47:00Z">
                  <w:rPr>
                    <w:ins w:id="168873" w:author="lusonghe" w:date="2020-03-05T16:31:00Z"/>
                  </w:rPr>
                </w:rPrChange>
              </w:rPr>
            </w:pPr>
            <w:ins w:id="168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77" w:author="lusonghe" w:date="2020-03-05T16:31:00Z"/>
                <w:rFonts w:ascii="宋体" w:hAnsi="宋体"/>
                <w:sz w:val="21"/>
                <w:szCs w:val="21"/>
                <w:rPrChange w:id="168878" w:author="lusonghe" w:date="2020-04-02T15:47:00Z">
                  <w:rPr>
                    <w:ins w:id="168879" w:author="lusonghe" w:date="2020-03-05T16:31:00Z"/>
                  </w:rPr>
                </w:rPrChange>
              </w:rPr>
            </w:pPr>
            <w:ins w:id="168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83" w:author="lusonghe" w:date="2020-03-05T16:31:00Z"/>
                <w:rFonts w:ascii="宋体" w:hAnsi="宋体"/>
                <w:sz w:val="21"/>
                <w:szCs w:val="21"/>
                <w:rPrChange w:id="168884" w:author="lusonghe" w:date="2020-04-02T15:47:00Z">
                  <w:rPr>
                    <w:ins w:id="168885" w:author="lusonghe" w:date="2020-03-05T16:31:00Z"/>
                  </w:rPr>
                </w:rPrChange>
              </w:rPr>
            </w:pPr>
            <w:ins w:id="168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89" w:author="lusonghe" w:date="2020-03-05T16:31:00Z"/>
                <w:rFonts w:ascii="宋体" w:hAnsi="宋体"/>
                <w:sz w:val="21"/>
                <w:szCs w:val="21"/>
                <w:rPrChange w:id="168890" w:author="lusonghe" w:date="2020-04-02T15:47:00Z">
                  <w:rPr>
                    <w:ins w:id="168891" w:author="lusonghe" w:date="2020-03-05T16:31:00Z"/>
                  </w:rPr>
                </w:rPrChange>
              </w:rPr>
            </w:pPr>
            <w:ins w:id="1688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8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8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895" w:author="lusonghe" w:date="2020-03-05T16:31:00Z"/>
                <w:rFonts w:ascii="宋体" w:hAnsi="宋体"/>
                <w:sz w:val="21"/>
                <w:szCs w:val="21"/>
                <w:rPrChange w:id="168896" w:author="lusonghe" w:date="2020-04-02T15:47:00Z">
                  <w:rPr>
                    <w:ins w:id="168897" w:author="lusonghe" w:date="2020-03-05T16:31:00Z"/>
                  </w:rPr>
                </w:rPrChange>
              </w:rPr>
            </w:pPr>
            <w:ins w:id="168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9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01" w:author="lusonghe" w:date="2020-03-05T16:31:00Z"/>
                <w:rFonts w:ascii="宋体" w:hAnsi="宋体"/>
                <w:sz w:val="21"/>
                <w:szCs w:val="21"/>
                <w:rPrChange w:id="168902" w:author="lusonghe" w:date="2020-04-02T15:47:00Z">
                  <w:rPr>
                    <w:ins w:id="168903" w:author="lusonghe" w:date="2020-03-05T16:31:00Z"/>
                  </w:rPr>
                </w:rPrChange>
              </w:rPr>
            </w:pPr>
            <w:ins w:id="168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906" w:author="lusonghe" w:date="2020-03-05T16:31:00Z"/>
          <w:trPrChange w:id="1689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09" w:author="lusonghe" w:date="2020-03-05T16:31:00Z"/>
                <w:rFonts w:ascii="宋体" w:hAnsi="宋体"/>
                <w:sz w:val="21"/>
                <w:szCs w:val="21"/>
                <w:rPrChange w:id="168910" w:author="lusonghe" w:date="2020-04-02T15:47:00Z">
                  <w:rPr>
                    <w:ins w:id="168911" w:author="lusonghe" w:date="2020-03-05T16:31:00Z"/>
                  </w:rPr>
                </w:rPrChange>
              </w:rPr>
            </w:pPr>
            <w:ins w:id="168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15" w:author="lusonghe" w:date="2020-03-05T16:31:00Z"/>
                <w:rFonts w:ascii="宋体" w:hAnsi="宋体"/>
                <w:sz w:val="21"/>
                <w:szCs w:val="21"/>
                <w:rPrChange w:id="168916" w:author="lusonghe" w:date="2020-04-02T15:47:00Z">
                  <w:rPr>
                    <w:ins w:id="168917" w:author="lusonghe" w:date="2020-03-05T16:31:00Z"/>
                  </w:rPr>
                </w:rPrChange>
              </w:rPr>
            </w:pPr>
            <w:ins w:id="168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21" w:author="lusonghe" w:date="2020-03-05T16:31:00Z"/>
                <w:rFonts w:ascii="宋体" w:hAnsi="宋体"/>
                <w:sz w:val="21"/>
                <w:szCs w:val="21"/>
                <w:rPrChange w:id="168922" w:author="lusonghe" w:date="2020-04-02T15:47:00Z">
                  <w:rPr>
                    <w:ins w:id="168923" w:author="lusonghe" w:date="2020-03-05T16:31:00Z"/>
                  </w:rPr>
                </w:rPrChange>
              </w:rPr>
            </w:pPr>
            <w:ins w:id="168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27" w:author="lusonghe" w:date="2020-03-05T16:31:00Z"/>
                <w:rFonts w:ascii="宋体" w:hAnsi="宋体"/>
                <w:sz w:val="21"/>
                <w:szCs w:val="21"/>
                <w:rPrChange w:id="168928" w:author="lusonghe" w:date="2020-04-02T15:47:00Z">
                  <w:rPr>
                    <w:ins w:id="168929" w:author="lusonghe" w:date="2020-03-05T16:31:00Z"/>
                  </w:rPr>
                </w:rPrChange>
              </w:rPr>
            </w:pPr>
            <w:ins w:id="1689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9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33" w:author="lusonghe" w:date="2020-03-05T16:31:00Z"/>
                <w:rFonts w:ascii="宋体" w:hAnsi="宋体"/>
                <w:sz w:val="21"/>
                <w:szCs w:val="21"/>
                <w:rPrChange w:id="168934" w:author="lusonghe" w:date="2020-04-02T15:47:00Z">
                  <w:rPr>
                    <w:ins w:id="168935" w:author="lusonghe" w:date="2020-03-05T16:31:00Z"/>
                  </w:rPr>
                </w:rPrChange>
              </w:rPr>
            </w:pPr>
            <w:ins w:id="168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9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39" w:author="lusonghe" w:date="2020-03-05T16:31:00Z"/>
                <w:rFonts w:ascii="宋体" w:hAnsi="宋体"/>
                <w:sz w:val="21"/>
                <w:szCs w:val="21"/>
                <w:rPrChange w:id="168940" w:author="lusonghe" w:date="2020-04-02T15:47:00Z">
                  <w:rPr>
                    <w:ins w:id="168941" w:author="lusonghe" w:date="2020-03-05T16:31:00Z"/>
                  </w:rPr>
                </w:rPrChange>
              </w:rPr>
            </w:pPr>
            <w:ins w:id="168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944" w:author="lusonghe" w:date="2020-03-05T16:31:00Z"/>
          <w:trPrChange w:id="1689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47" w:author="lusonghe" w:date="2020-03-05T16:31:00Z"/>
                <w:rFonts w:ascii="宋体" w:hAnsi="宋体"/>
                <w:sz w:val="21"/>
                <w:szCs w:val="21"/>
                <w:rPrChange w:id="168948" w:author="lusonghe" w:date="2020-04-02T15:47:00Z">
                  <w:rPr>
                    <w:ins w:id="168949" w:author="lusonghe" w:date="2020-03-05T16:31:00Z"/>
                  </w:rPr>
                </w:rPrChange>
              </w:rPr>
            </w:pPr>
            <w:ins w:id="168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D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53" w:author="lusonghe" w:date="2020-03-05T16:31:00Z"/>
                <w:rFonts w:ascii="宋体" w:hAnsi="宋体"/>
                <w:sz w:val="21"/>
                <w:szCs w:val="21"/>
                <w:rPrChange w:id="168954" w:author="lusonghe" w:date="2020-04-02T15:47:00Z">
                  <w:rPr>
                    <w:ins w:id="168955" w:author="lusonghe" w:date="2020-03-05T16:31:00Z"/>
                  </w:rPr>
                </w:rPrChange>
              </w:rPr>
            </w:pPr>
            <w:ins w:id="168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59" w:author="lusonghe" w:date="2020-03-05T16:31:00Z"/>
                <w:rFonts w:ascii="宋体" w:hAnsi="宋体"/>
                <w:sz w:val="21"/>
                <w:szCs w:val="21"/>
                <w:rPrChange w:id="168960" w:author="lusonghe" w:date="2020-04-02T15:47:00Z">
                  <w:rPr>
                    <w:ins w:id="168961" w:author="lusonghe" w:date="2020-03-05T16:31:00Z"/>
                  </w:rPr>
                </w:rPrChange>
              </w:rPr>
            </w:pPr>
            <w:ins w:id="168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65" w:author="lusonghe" w:date="2020-03-05T16:31:00Z"/>
                <w:rFonts w:ascii="宋体" w:hAnsi="宋体"/>
                <w:sz w:val="21"/>
                <w:szCs w:val="21"/>
                <w:rPrChange w:id="168966" w:author="lusonghe" w:date="2020-04-02T15:47:00Z">
                  <w:rPr>
                    <w:ins w:id="168967" w:author="lusonghe" w:date="2020-03-05T16:31:00Z"/>
                  </w:rPr>
                </w:rPrChange>
              </w:rPr>
            </w:pPr>
            <w:ins w:id="1689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89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71" w:author="lusonghe" w:date="2020-03-05T16:31:00Z"/>
                <w:rFonts w:ascii="宋体" w:hAnsi="宋体"/>
                <w:sz w:val="21"/>
                <w:szCs w:val="21"/>
                <w:rPrChange w:id="168972" w:author="lusonghe" w:date="2020-04-02T15:47:00Z">
                  <w:rPr>
                    <w:ins w:id="168973" w:author="lusonghe" w:date="2020-03-05T16:31:00Z"/>
                  </w:rPr>
                </w:rPrChange>
              </w:rPr>
            </w:pPr>
            <w:ins w:id="168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89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77" w:author="lusonghe" w:date="2020-03-05T16:31:00Z"/>
                <w:rFonts w:ascii="宋体" w:hAnsi="宋体"/>
                <w:sz w:val="21"/>
                <w:szCs w:val="21"/>
                <w:rPrChange w:id="168978" w:author="lusonghe" w:date="2020-04-02T15:47:00Z">
                  <w:rPr>
                    <w:ins w:id="168979" w:author="lusonghe" w:date="2020-03-05T16:31:00Z"/>
                  </w:rPr>
                </w:rPrChange>
              </w:rPr>
            </w:pPr>
            <w:ins w:id="168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8982" w:author="lusonghe" w:date="2020-03-05T16:31:00Z"/>
          <w:trPrChange w:id="1689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85" w:author="lusonghe" w:date="2020-03-05T16:31:00Z"/>
                <w:rFonts w:ascii="宋体" w:hAnsi="宋体"/>
                <w:sz w:val="21"/>
                <w:szCs w:val="21"/>
                <w:rPrChange w:id="168986" w:author="lusonghe" w:date="2020-04-02T15:47:00Z">
                  <w:rPr>
                    <w:ins w:id="168987" w:author="lusonghe" w:date="2020-03-05T16:31:00Z"/>
                  </w:rPr>
                </w:rPrChange>
              </w:rPr>
            </w:pPr>
            <w:ins w:id="168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91" w:author="lusonghe" w:date="2020-03-05T16:31:00Z"/>
                <w:rFonts w:ascii="宋体" w:hAnsi="宋体"/>
                <w:sz w:val="21"/>
                <w:szCs w:val="21"/>
                <w:rPrChange w:id="168992" w:author="lusonghe" w:date="2020-04-02T15:47:00Z">
                  <w:rPr>
                    <w:ins w:id="168993" w:author="lusonghe" w:date="2020-03-05T16:31:00Z"/>
                  </w:rPr>
                </w:rPrChange>
              </w:rPr>
            </w:pPr>
            <w:ins w:id="168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8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89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8997" w:author="lusonghe" w:date="2020-03-05T16:31:00Z"/>
                <w:rFonts w:ascii="宋体" w:hAnsi="宋体"/>
                <w:sz w:val="21"/>
                <w:szCs w:val="21"/>
                <w:rPrChange w:id="168998" w:author="lusonghe" w:date="2020-04-02T15:47:00Z">
                  <w:rPr>
                    <w:ins w:id="168999" w:author="lusonghe" w:date="2020-03-05T16:31:00Z"/>
                  </w:rPr>
                </w:rPrChange>
              </w:rPr>
            </w:pPr>
            <w:ins w:id="169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03" w:author="lusonghe" w:date="2020-03-05T16:31:00Z"/>
                <w:rFonts w:ascii="宋体" w:hAnsi="宋体"/>
                <w:sz w:val="21"/>
                <w:szCs w:val="21"/>
                <w:rPrChange w:id="169004" w:author="lusonghe" w:date="2020-04-02T15:47:00Z">
                  <w:rPr>
                    <w:ins w:id="169005" w:author="lusonghe" w:date="2020-03-05T16:31:00Z"/>
                  </w:rPr>
                </w:rPrChange>
              </w:rPr>
            </w:pPr>
            <w:ins w:id="1690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0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09" w:author="lusonghe" w:date="2020-03-05T16:31:00Z"/>
                <w:rFonts w:ascii="宋体" w:hAnsi="宋体"/>
                <w:sz w:val="21"/>
                <w:szCs w:val="21"/>
                <w:rPrChange w:id="169010" w:author="lusonghe" w:date="2020-04-02T15:47:00Z">
                  <w:rPr>
                    <w:ins w:id="169011" w:author="lusonghe" w:date="2020-03-05T16:31:00Z"/>
                  </w:rPr>
                </w:rPrChange>
              </w:rPr>
            </w:pPr>
            <w:ins w:id="169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0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15" w:author="lusonghe" w:date="2020-03-05T16:31:00Z"/>
                <w:rFonts w:ascii="宋体" w:hAnsi="宋体"/>
                <w:sz w:val="21"/>
                <w:szCs w:val="21"/>
                <w:rPrChange w:id="169016" w:author="lusonghe" w:date="2020-04-02T15:47:00Z">
                  <w:rPr>
                    <w:ins w:id="169017" w:author="lusonghe" w:date="2020-03-05T16:31:00Z"/>
                  </w:rPr>
                </w:rPrChange>
              </w:rPr>
            </w:pPr>
            <w:ins w:id="169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020" w:author="lusonghe" w:date="2020-03-05T16:31:00Z"/>
          <w:trPrChange w:id="1690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23" w:author="lusonghe" w:date="2020-03-05T16:31:00Z"/>
                <w:rFonts w:ascii="宋体" w:hAnsi="宋体"/>
                <w:sz w:val="21"/>
                <w:szCs w:val="21"/>
                <w:rPrChange w:id="169024" w:author="lusonghe" w:date="2020-04-02T15:47:00Z">
                  <w:rPr>
                    <w:ins w:id="169025" w:author="lusonghe" w:date="2020-03-05T16:31:00Z"/>
                  </w:rPr>
                </w:rPrChange>
              </w:rPr>
            </w:pPr>
            <w:ins w:id="169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29" w:author="lusonghe" w:date="2020-03-05T16:31:00Z"/>
                <w:rFonts w:ascii="宋体" w:hAnsi="宋体"/>
                <w:sz w:val="21"/>
                <w:szCs w:val="21"/>
                <w:rPrChange w:id="169030" w:author="lusonghe" w:date="2020-04-02T15:47:00Z">
                  <w:rPr>
                    <w:ins w:id="169031" w:author="lusonghe" w:date="2020-03-05T16:31:00Z"/>
                  </w:rPr>
                </w:rPrChange>
              </w:rPr>
            </w:pPr>
            <w:ins w:id="169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35" w:author="lusonghe" w:date="2020-03-05T16:31:00Z"/>
                <w:rFonts w:ascii="宋体" w:hAnsi="宋体"/>
                <w:sz w:val="21"/>
                <w:szCs w:val="21"/>
                <w:rPrChange w:id="169036" w:author="lusonghe" w:date="2020-04-02T15:47:00Z">
                  <w:rPr>
                    <w:ins w:id="169037" w:author="lusonghe" w:date="2020-03-05T16:31:00Z"/>
                  </w:rPr>
                </w:rPrChange>
              </w:rPr>
            </w:pPr>
            <w:ins w:id="169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41" w:author="lusonghe" w:date="2020-03-05T16:31:00Z"/>
                <w:rFonts w:ascii="宋体" w:hAnsi="宋体"/>
                <w:sz w:val="21"/>
                <w:szCs w:val="21"/>
                <w:rPrChange w:id="169042" w:author="lusonghe" w:date="2020-04-02T15:47:00Z">
                  <w:rPr>
                    <w:ins w:id="169043" w:author="lusonghe" w:date="2020-03-05T16:31:00Z"/>
                  </w:rPr>
                </w:rPrChange>
              </w:rPr>
            </w:pPr>
            <w:ins w:id="1690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0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47" w:author="lusonghe" w:date="2020-03-05T16:31:00Z"/>
                <w:rFonts w:ascii="宋体" w:hAnsi="宋体"/>
                <w:sz w:val="21"/>
                <w:szCs w:val="21"/>
                <w:rPrChange w:id="169048" w:author="lusonghe" w:date="2020-04-02T15:47:00Z">
                  <w:rPr>
                    <w:ins w:id="169049" w:author="lusonghe" w:date="2020-03-05T16:31:00Z"/>
                  </w:rPr>
                </w:rPrChange>
              </w:rPr>
            </w:pPr>
            <w:ins w:id="169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0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53" w:author="lusonghe" w:date="2020-03-05T16:31:00Z"/>
                <w:rFonts w:ascii="宋体" w:hAnsi="宋体"/>
                <w:sz w:val="21"/>
                <w:szCs w:val="21"/>
                <w:rPrChange w:id="169054" w:author="lusonghe" w:date="2020-04-02T15:47:00Z">
                  <w:rPr>
                    <w:ins w:id="169055" w:author="lusonghe" w:date="2020-03-05T16:31:00Z"/>
                  </w:rPr>
                </w:rPrChange>
              </w:rPr>
            </w:pPr>
            <w:ins w:id="169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058" w:author="lusonghe" w:date="2020-03-05T16:31:00Z"/>
          <w:trPrChange w:id="1690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61" w:author="lusonghe" w:date="2020-03-05T16:31:00Z"/>
                <w:rFonts w:ascii="宋体" w:hAnsi="宋体"/>
                <w:sz w:val="21"/>
                <w:szCs w:val="21"/>
                <w:rPrChange w:id="169062" w:author="lusonghe" w:date="2020-04-02T15:47:00Z">
                  <w:rPr>
                    <w:ins w:id="169063" w:author="lusonghe" w:date="2020-03-05T16:31:00Z"/>
                  </w:rPr>
                </w:rPrChange>
              </w:rPr>
            </w:pPr>
            <w:ins w:id="169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67" w:author="lusonghe" w:date="2020-03-05T16:31:00Z"/>
                <w:rFonts w:ascii="宋体" w:hAnsi="宋体"/>
                <w:sz w:val="21"/>
                <w:szCs w:val="21"/>
                <w:rPrChange w:id="169068" w:author="lusonghe" w:date="2020-04-02T15:47:00Z">
                  <w:rPr>
                    <w:ins w:id="169069" w:author="lusonghe" w:date="2020-03-05T16:31:00Z"/>
                  </w:rPr>
                </w:rPrChange>
              </w:rPr>
            </w:pPr>
            <w:ins w:id="169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73" w:author="lusonghe" w:date="2020-03-05T16:31:00Z"/>
                <w:rFonts w:ascii="宋体" w:hAnsi="宋体"/>
                <w:sz w:val="21"/>
                <w:szCs w:val="21"/>
                <w:rPrChange w:id="169074" w:author="lusonghe" w:date="2020-04-02T15:47:00Z">
                  <w:rPr>
                    <w:ins w:id="169075" w:author="lusonghe" w:date="2020-03-05T16:31:00Z"/>
                  </w:rPr>
                </w:rPrChange>
              </w:rPr>
            </w:pPr>
            <w:ins w:id="169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79" w:author="lusonghe" w:date="2020-03-05T16:31:00Z"/>
                <w:rFonts w:ascii="宋体" w:hAnsi="宋体"/>
                <w:sz w:val="21"/>
                <w:szCs w:val="21"/>
                <w:rPrChange w:id="169080" w:author="lusonghe" w:date="2020-04-02T15:47:00Z">
                  <w:rPr>
                    <w:ins w:id="169081" w:author="lusonghe" w:date="2020-03-05T16:31:00Z"/>
                  </w:rPr>
                </w:rPrChange>
              </w:rPr>
            </w:pPr>
            <w:ins w:id="1690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0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85" w:author="lusonghe" w:date="2020-03-05T16:31:00Z"/>
                <w:rFonts w:ascii="宋体" w:hAnsi="宋体"/>
                <w:sz w:val="21"/>
                <w:szCs w:val="21"/>
                <w:rPrChange w:id="169086" w:author="lusonghe" w:date="2020-04-02T15:47:00Z">
                  <w:rPr>
                    <w:ins w:id="169087" w:author="lusonghe" w:date="2020-03-05T16:31:00Z"/>
                  </w:rPr>
                </w:rPrChange>
              </w:rPr>
            </w:pPr>
            <w:ins w:id="169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0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91" w:author="lusonghe" w:date="2020-03-05T16:31:00Z"/>
                <w:rFonts w:ascii="宋体" w:hAnsi="宋体"/>
                <w:sz w:val="21"/>
                <w:szCs w:val="21"/>
                <w:rPrChange w:id="169092" w:author="lusonghe" w:date="2020-04-02T15:47:00Z">
                  <w:rPr>
                    <w:ins w:id="169093" w:author="lusonghe" w:date="2020-03-05T16:31:00Z"/>
                  </w:rPr>
                </w:rPrChange>
              </w:rPr>
            </w:pPr>
            <w:ins w:id="169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096" w:author="lusonghe" w:date="2020-03-05T16:31:00Z"/>
          <w:trPrChange w:id="1690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0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099" w:author="lusonghe" w:date="2020-03-05T16:31:00Z"/>
                <w:rFonts w:ascii="宋体" w:hAnsi="宋体"/>
                <w:sz w:val="21"/>
                <w:szCs w:val="21"/>
                <w:rPrChange w:id="169100" w:author="lusonghe" w:date="2020-04-02T15:47:00Z">
                  <w:rPr>
                    <w:ins w:id="169101" w:author="lusonghe" w:date="2020-03-05T16:31:00Z"/>
                  </w:rPr>
                </w:rPrChange>
              </w:rPr>
            </w:pPr>
            <w:ins w:id="169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05" w:author="lusonghe" w:date="2020-03-05T16:31:00Z"/>
                <w:rFonts w:ascii="宋体" w:hAnsi="宋体"/>
                <w:sz w:val="21"/>
                <w:szCs w:val="21"/>
                <w:rPrChange w:id="169106" w:author="lusonghe" w:date="2020-04-02T15:47:00Z">
                  <w:rPr>
                    <w:ins w:id="169107" w:author="lusonghe" w:date="2020-03-05T16:31:00Z"/>
                  </w:rPr>
                </w:rPrChange>
              </w:rPr>
            </w:pPr>
            <w:ins w:id="169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11" w:author="lusonghe" w:date="2020-03-05T16:31:00Z"/>
                <w:rFonts w:ascii="宋体" w:hAnsi="宋体"/>
                <w:sz w:val="21"/>
                <w:szCs w:val="21"/>
                <w:rPrChange w:id="169112" w:author="lusonghe" w:date="2020-04-02T15:47:00Z">
                  <w:rPr>
                    <w:ins w:id="169113" w:author="lusonghe" w:date="2020-03-05T16:31:00Z"/>
                  </w:rPr>
                </w:rPrChange>
              </w:rPr>
            </w:pPr>
            <w:ins w:id="169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17" w:author="lusonghe" w:date="2020-03-05T16:31:00Z"/>
                <w:rFonts w:ascii="宋体" w:hAnsi="宋体"/>
                <w:sz w:val="21"/>
                <w:szCs w:val="21"/>
                <w:rPrChange w:id="169118" w:author="lusonghe" w:date="2020-04-02T15:47:00Z">
                  <w:rPr>
                    <w:ins w:id="169119" w:author="lusonghe" w:date="2020-03-05T16:31:00Z"/>
                  </w:rPr>
                </w:rPrChange>
              </w:rPr>
            </w:pPr>
            <w:ins w:id="1691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1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23" w:author="lusonghe" w:date="2020-03-05T16:31:00Z"/>
                <w:rFonts w:ascii="宋体" w:hAnsi="宋体"/>
                <w:sz w:val="21"/>
                <w:szCs w:val="21"/>
                <w:rPrChange w:id="169124" w:author="lusonghe" w:date="2020-04-02T15:47:00Z">
                  <w:rPr>
                    <w:ins w:id="169125" w:author="lusonghe" w:date="2020-03-05T16:31:00Z"/>
                  </w:rPr>
                </w:rPrChange>
              </w:rPr>
            </w:pPr>
            <w:ins w:id="169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1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29" w:author="lusonghe" w:date="2020-03-05T16:31:00Z"/>
                <w:rFonts w:ascii="宋体" w:hAnsi="宋体"/>
                <w:sz w:val="21"/>
                <w:szCs w:val="21"/>
                <w:rPrChange w:id="169130" w:author="lusonghe" w:date="2020-04-02T15:47:00Z">
                  <w:rPr>
                    <w:ins w:id="169131" w:author="lusonghe" w:date="2020-03-05T16:31:00Z"/>
                  </w:rPr>
                </w:rPrChange>
              </w:rPr>
            </w:pPr>
            <w:ins w:id="169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134" w:author="lusonghe" w:date="2020-03-05T16:31:00Z"/>
          <w:trPrChange w:id="1691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37" w:author="lusonghe" w:date="2020-03-05T16:31:00Z"/>
                <w:rFonts w:ascii="宋体" w:hAnsi="宋体"/>
                <w:sz w:val="21"/>
                <w:szCs w:val="21"/>
                <w:rPrChange w:id="169138" w:author="lusonghe" w:date="2020-04-02T15:47:00Z">
                  <w:rPr>
                    <w:ins w:id="169139" w:author="lusonghe" w:date="2020-03-05T16:31:00Z"/>
                  </w:rPr>
                </w:rPrChange>
              </w:rPr>
            </w:pPr>
            <w:ins w:id="169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43" w:author="lusonghe" w:date="2020-03-05T16:31:00Z"/>
                <w:rFonts w:ascii="宋体" w:hAnsi="宋体"/>
                <w:sz w:val="21"/>
                <w:szCs w:val="21"/>
                <w:rPrChange w:id="169144" w:author="lusonghe" w:date="2020-04-02T15:47:00Z">
                  <w:rPr>
                    <w:ins w:id="169145" w:author="lusonghe" w:date="2020-03-05T16:31:00Z"/>
                  </w:rPr>
                </w:rPrChange>
              </w:rPr>
            </w:pPr>
            <w:ins w:id="169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49" w:author="lusonghe" w:date="2020-03-05T16:31:00Z"/>
                <w:rFonts w:ascii="宋体" w:hAnsi="宋体"/>
                <w:sz w:val="21"/>
                <w:szCs w:val="21"/>
                <w:rPrChange w:id="169150" w:author="lusonghe" w:date="2020-04-02T15:47:00Z">
                  <w:rPr>
                    <w:ins w:id="169151" w:author="lusonghe" w:date="2020-03-05T16:31:00Z"/>
                  </w:rPr>
                </w:rPrChange>
              </w:rPr>
            </w:pPr>
            <w:ins w:id="169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55" w:author="lusonghe" w:date="2020-03-05T16:31:00Z"/>
                <w:rFonts w:ascii="宋体" w:hAnsi="宋体"/>
                <w:sz w:val="21"/>
                <w:szCs w:val="21"/>
                <w:rPrChange w:id="169156" w:author="lusonghe" w:date="2020-04-02T15:47:00Z">
                  <w:rPr>
                    <w:ins w:id="169157" w:author="lusonghe" w:date="2020-03-05T16:31:00Z"/>
                  </w:rPr>
                </w:rPrChange>
              </w:rPr>
            </w:pPr>
            <w:ins w:id="1691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1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61" w:author="lusonghe" w:date="2020-03-05T16:31:00Z"/>
                <w:rFonts w:ascii="宋体" w:hAnsi="宋体"/>
                <w:sz w:val="21"/>
                <w:szCs w:val="21"/>
                <w:rPrChange w:id="169162" w:author="lusonghe" w:date="2020-04-02T15:47:00Z">
                  <w:rPr>
                    <w:ins w:id="169163" w:author="lusonghe" w:date="2020-03-05T16:31:00Z"/>
                  </w:rPr>
                </w:rPrChange>
              </w:rPr>
            </w:pPr>
            <w:ins w:id="169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1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67" w:author="lusonghe" w:date="2020-03-05T16:31:00Z"/>
                <w:rFonts w:ascii="宋体" w:hAnsi="宋体"/>
                <w:sz w:val="21"/>
                <w:szCs w:val="21"/>
                <w:rPrChange w:id="169168" w:author="lusonghe" w:date="2020-04-02T15:47:00Z">
                  <w:rPr>
                    <w:ins w:id="169169" w:author="lusonghe" w:date="2020-03-05T16:31:00Z"/>
                  </w:rPr>
                </w:rPrChange>
              </w:rPr>
            </w:pPr>
            <w:ins w:id="169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172" w:author="lusonghe" w:date="2020-03-05T16:31:00Z"/>
          <w:trPrChange w:id="1691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75" w:author="lusonghe" w:date="2020-03-05T16:31:00Z"/>
                <w:rFonts w:ascii="宋体" w:hAnsi="宋体"/>
                <w:sz w:val="21"/>
                <w:szCs w:val="21"/>
                <w:rPrChange w:id="169176" w:author="lusonghe" w:date="2020-04-02T15:47:00Z">
                  <w:rPr>
                    <w:ins w:id="169177" w:author="lusonghe" w:date="2020-03-05T16:31:00Z"/>
                  </w:rPr>
                </w:rPrChange>
              </w:rPr>
            </w:pPr>
            <w:ins w:id="169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81" w:author="lusonghe" w:date="2020-03-05T16:31:00Z"/>
                <w:rFonts w:ascii="宋体" w:hAnsi="宋体"/>
                <w:sz w:val="21"/>
                <w:szCs w:val="21"/>
                <w:rPrChange w:id="169182" w:author="lusonghe" w:date="2020-04-02T15:47:00Z">
                  <w:rPr>
                    <w:ins w:id="169183" w:author="lusonghe" w:date="2020-03-05T16:31:00Z"/>
                  </w:rPr>
                </w:rPrChange>
              </w:rPr>
            </w:pPr>
            <w:ins w:id="169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87" w:author="lusonghe" w:date="2020-03-05T16:31:00Z"/>
                <w:rFonts w:ascii="宋体" w:hAnsi="宋体"/>
                <w:sz w:val="21"/>
                <w:szCs w:val="21"/>
                <w:rPrChange w:id="169188" w:author="lusonghe" w:date="2020-04-02T15:47:00Z">
                  <w:rPr>
                    <w:ins w:id="169189" w:author="lusonghe" w:date="2020-03-05T16:31:00Z"/>
                  </w:rPr>
                </w:rPrChange>
              </w:rPr>
            </w:pPr>
            <w:ins w:id="169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93" w:author="lusonghe" w:date="2020-03-05T16:31:00Z"/>
                <w:rFonts w:ascii="宋体" w:hAnsi="宋体"/>
                <w:sz w:val="21"/>
                <w:szCs w:val="21"/>
                <w:rPrChange w:id="169194" w:author="lusonghe" w:date="2020-04-02T15:47:00Z">
                  <w:rPr>
                    <w:ins w:id="169195" w:author="lusonghe" w:date="2020-03-05T16:31:00Z"/>
                  </w:rPr>
                </w:rPrChange>
              </w:rPr>
            </w:pPr>
            <w:ins w:id="1691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1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1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199" w:author="lusonghe" w:date="2020-03-05T16:31:00Z"/>
                <w:rFonts w:ascii="宋体" w:hAnsi="宋体"/>
                <w:sz w:val="21"/>
                <w:szCs w:val="21"/>
                <w:rPrChange w:id="169200" w:author="lusonghe" w:date="2020-04-02T15:47:00Z">
                  <w:rPr>
                    <w:ins w:id="169201" w:author="lusonghe" w:date="2020-03-05T16:31:00Z"/>
                  </w:rPr>
                </w:rPrChange>
              </w:rPr>
            </w:pPr>
            <w:ins w:id="169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2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05" w:author="lusonghe" w:date="2020-03-05T16:31:00Z"/>
                <w:rFonts w:ascii="宋体" w:hAnsi="宋体"/>
                <w:sz w:val="21"/>
                <w:szCs w:val="21"/>
                <w:rPrChange w:id="169206" w:author="lusonghe" w:date="2020-04-02T15:47:00Z">
                  <w:rPr>
                    <w:ins w:id="169207" w:author="lusonghe" w:date="2020-03-05T16:31:00Z"/>
                  </w:rPr>
                </w:rPrChange>
              </w:rPr>
            </w:pPr>
            <w:ins w:id="169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210" w:author="lusonghe" w:date="2020-03-05T16:31:00Z"/>
          <w:trPrChange w:id="1692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13" w:author="lusonghe" w:date="2020-03-05T16:31:00Z"/>
                <w:rFonts w:ascii="宋体" w:hAnsi="宋体"/>
                <w:sz w:val="21"/>
                <w:szCs w:val="21"/>
                <w:rPrChange w:id="169214" w:author="lusonghe" w:date="2020-04-02T15:47:00Z">
                  <w:rPr>
                    <w:ins w:id="169215" w:author="lusonghe" w:date="2020-03-05T16:31:00Z"/>
                  </w:rPr>
                </w:rPrChange>
              </w:rPr>
            </w:pPr>
            <w:ins w:id="169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19" w:author="lusonghe" w:date="2020-03-05T16:31:00Z"/>
                <w:rFonts w:ascii="宋体" w:hAnsi="宋体"/>
                <w:sz w:val="21"/>
                <w:szCs w:val="21"/>
                <w:rPrChange w:id="169220" w:author="lusonghe" w:date="2020-04-02T15:47:00Z">
                  <w:rPr>
                    <w:ins w:id="169221" w:author="lusonghe" w:date="2020-03-05T16:31:00Z"/>
                  </w:rPr>
                </w:rPrChange>
              </w:rPr>
            </w:pPr>
            <w:ins w:id="169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25" w:author="lusonghe" w:date="2020-03-05T16:31:00Z"/>
                <w:rFonts w:ascii="宋体" w:hAnsi="宋体"/>
                <w:sz w:val="21"/>
                <w:szCs w:val="21"/>
                <w:rPrChange w:id="169226" w:author="lusonghe" w:date="2020-04-02T15:47:00Z">
                  <w:rPr>
                    <w:ins w:id="169227" w:author="lusonghe" w:date="2020-03-05T16:31:00Z"/>
                  </w:rPr>
                </w:rPrChange>
              </w:rPr>
            </w:pPr>
            <w:ins w:id="169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31" w:author="lusonghe" w:date="2020-03-05T16:31:00Z"/>
                <w:rFonts w:ascii="宋体" w:hAnsi="宋体"/>
                <w:sz w:val="21"/>
                <w:szCs w:val="21"/>
                <w:rPrChange w:id="169232" w:author="lusonghe" w:date="2020-04-02T15:47:00Z">
                  <w:rPr>
                    <w:ins w:id="169233" w:author="lusonghe" w:date="2020-03-05T16:31:00Z"/>
                  </w:rPr>
                </w:rPrChange>
              </w:rPr>
            </w:pPr>
            <w:ins w:id="1692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2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37" w:author="lusonghe" w:date="2020-03-05T16:31:00Z"/>
                <w:rFonts w:ascii="宋体" w:hAnsi="宋体"/>
                <w:sz w:val="21"/>
                <w:szCs w:val="21"/>
                <w:rPrChange w:id="169238" w:author="lusonghe" w:date="2020-04-02T15:47:00Z">
                  <w:rPr>
                    <w:ins w:id="169239" w:author="lusonghe" w:date="2020-03-05T16:31:00Z"/>
                  </w:rPr>
                </w:rPrChange>
              </w:rPr>
            </w:pPr>
            <w:ins w:id="169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2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43" w:author="lusonghe" w:date="2020-03-05T16:31:00Z"/>
                <w:rFonts w:ascii="宋体" w:hAnsi="宋体"/>
                <w:sz w:val="21"/>
                <w:szCs w:val="21"/>
                <w:rPrChange w:id="169244" w:author="lusonghe" w:date="2020-04-02T15:47:00Z">
                  <w:rPr>
                    <w:ins w:id="169245" w:author="lusonghe" w:date="2020-03-05T16:31:00Z"/>
                  </w:rPr>
                </w:rPrChange>
              </w:rPr>
            </w:pPr>
            <w:ins w:id="169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248" w:author="lusonghe" w:date="2020-03-05T16:31:00Z"/>
          <w:trPrChange w:id="1692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51" w:author="lusonghe" w:date="2020-03-05T16:31:00Z"/>
                <w:rFonts w:ascii="宋体" w:hAnsi="宋体"/>
                <w:sz w:val="21"/>
                <w:szCs w:val="21"/>
                <w:rPrChange w:id="169252" w:author="lusonghe" w:date="2020-04-02T15:47:00Z">
                  <w:rPr>
                    <w:ins w:id="169253" w:author="lusonghe" w:date="2020-03-05T16:31:00Z"/>
                  </w:rPr>
                </w:rPrChange>
              </w:rPr>
            </w:pPr>
            <w:ins w:id="169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57" w:author="lusonghe" w:date="2020-03-05T16:31:00Z"/>
                <w:rFonts w:ascii="宋体" w:hAnsi="宋体"/>
                <w:sz w:val="21"/>
                <w:szCs w:val="21"/>
                <w:rPrChange w:id="169258" w:author="lusonghe" w:date="2020-04-02T15:47:00Z">
                  <w:rPr>
                    <w:ins w:id="169259" w:author="lusonghe" w:date="2020-03-05T16:31:00Z"/>
                  </w:rPr>
                </w:rPrChange>
              </w:rPr>
            </w:pPr>
            <w:ins w:id="169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63" w:author="lusonghe" w:date="2020-03-05T16:31:00Z"/>
                <w:rFonts w:ascii="宋体" w:hAnsi="宋体"/>
                <w:sz w:val="21"/>
                <w:szCs w:val="21"/>
                <w:rPrChange w:id="169264" w:author="lusonghe" w:date="2020-04-02T15:47:00Z">
                  <w:rPr>
                    <w:ins w:id="169265" w:author="lusonghe" w:date="2020-03-05T16:31:00Z"/>
                  </w:rPr>
                </w:rPrChange>
              </w:rPr>
            </w:pPr>
            <w:ins w:id="169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69" w:author="lusonghe" w:date="2020-03-05T16:31:00Z"/>
                <w:rFonts w:ascii="宋体" w:hAnsi="宋体"/>
                <w:sz w:val="21"/>
                <w:szCs w:val="21"/>
                <w:rPrChange w:id="169270" w:author="lusonghe" w:date="2020-04-02T15:47:00Z">
                  <w:rPr>
                    <w:ins w:id="169271" w:author="lusonghe" w:date="2020-03-05T16:31:00Z"/>
                  </w:rPr>
                </w:rPrChange>
              </w:rPr>
            </w:pPr>
            <w:ins w:id="1692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2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75" w:author="lusonghe" w:date="2020-03-05T16:31:00Z"/>
                <w:rFonts w:ascii="宋体" w:hAnsi="宋体"/>
                <w:sz w:val="21"/>
                <w:szCs w:val="21"/>
                <w:rPrChange w:id="169276" w:author="lusonghe" w:date="2020-04-02T15:47:00Z">
                  <w:rPr>
                    <w:ins w:id="169277" w:author="lusonghe" w:date="2020-03-05T16:31:00Z"/>
                  </w:rPr>
                </w:rPrChange>
              </w:rPr>
            </w:pPr>
            <w:ins w:id="169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2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81" w:author="lusonghe" w:date="2020-03-05T16:31:00Z"/>
                <w:rFonts w:ascii="宋体" w:hAnsi="宋体"/>
                <w:sz w:val="21"/>
                <w:szCs w:val="21"/>
                <w:rPrChange w:id="169282" w:author="lusonghe" w:date="2020-04-02T15:47:00Z">
                  <w:rPr>
                    <w:ins w:id="169283" w:author="lusonghe" w:date="2020-03-05T16:31:00Z"/>
                  </w:rPr>
                </w:rPrChange>
              </w:rPr>
            </w:pPr>
            <w:ins w:id="169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286" w:author="lusonghe" w:date="2020-03-05T16:31:00Z"/>
          <w:trPrChange w:id="1692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89" w:author="lusonghe" w:date="2020-03-05T16:31:00Z"/>
                <w:rFonts w:ascii="宋体" w:hAnsi="宋体"/>
                <w:sz w:val="21"/>
                <w:szCs w:val="21"/>
                <w:rPrChange w:id="169290" w:author="lusonghe" w:date="2020-04-02T15:47:00Z">
                  <w:rPr>
                    <w:ins w:id="169291" w:author="lusonghe" w:date="2020-03-05T16:31:00Z"/>
                  </w:rPr>
                </w:rPrChange>
              </w:rPr>
            </w:pPr>
            <w:ins w:id="169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2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295" w:author="lusonghe" w:date="2020-03-05T16:31:00Z"/>
                <w:rFonts w:ascii="宋体" w:hAnsi="宋体"/>
                <w:sz w:val="21"/>
                <w:szCs w:val="21"/>
                <w:rPrChange w:id="169296" w:author="lusonghe" w:date="2020-04-02T15:47:00Z">
                  <w:rPr>
                    <w:ins w:id="169297" w:author="lusonghe" w:date="2020-03-05T16:31:00Z"/>
                  </w:rPr>
                </w:rPrChange>
              </w:rPr>
            </w:pPr>
            <w:ins w:id="169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01" w:author="lusonghe" w:date="2020-03-05T16:31:00Z"/>
                <w:rFonts w:ascii="宋体" w:hAnsi="宋体"/>
                <w:sz w:val="21"/>
                <w:szCs w:val="21"/>
                <w:rPrChange w:id="169302" w:author="lusonghe" w:date="2020-04-02T15:47:00Z">
                  <w:rPr>
                    <w:ins w:id="169303" w:author="lusonghe" w:date="2020-03-05T16:31:00Z"/>
                  </w:rPr>
                </w:rPrChange>
              </w:rPr>
            </w:pPr>
            <w:ins w:id="169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07" w:author="lusonghe" w:date="2020-03-05T16:31:00Z"/>
                <w:rFonts w:ascii="宋体" w:hAnsi="宋体"/>
                <w:sz w:val="21"/>
                <w:szCs w:val="21"/>
                <w:rPrChange w:id="169308" w:author="lusonghe" w:date="2020-04-02T15:47:00Z">
                  <w:rPr>
                    <w:ins w:id="169309" w:author="lusonghe" w:date="2020-03-05T16:31:00Z"/>
                  </w:rPr>
                </w:rPrChange>
              </w:rPr>
            </w:pPr>
            <w:ins w:id="1693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3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13" w:author="lusonghe" w:date="2020-03-05T16:31:00Z"/>
                <w:rFonts w:ascii="宋体" w:hAnsi="宋体"/>
                <w:sz w:val="21"/>
                <w:szCs w:val="21"/>
                <w:rPrChange w:id="169314" w:author="lusonghe" w:date="2020-04-02T15:47:00Z">
                  <w:rPr>
                    <w:ins w:id="169315" w:author="lusonghe" w:date="2020-03-05T16:31:00Z"/>
                  </w:rPr>
                </w:rPrChange>
              </w:rPr>
            </w:pPr>
            <w:ins w:id="169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3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19" w:author="lusonghe" w:date="2020-03-05T16:31:00Z"/>
                <w:rFonts w:ascii="宋体" w:hAnsi="宋体"/>
                <w:sz w:val="21"/>
                <w:szCs w:val="21"/>
                <w:rPrChange w:id="169320" w:author="lusonghe" w:date="2020-04-02T15:47:00Z">
                  <w:rPr>
                    <w:ins w:id="169321" w:author="lusonghe" w:date="2020-03-05T16:31:00Z"/>
                  </w:rPr>
                </w:rPrChange>
              </w:rPr>
            </w:pPr>
            <w:ins w:id="169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324" w:author="lusonghe" w:date="2020-03-05T16:31:00Z"/>
          <w:trPrChange w:id="1693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27" w:author="lusonghe" w:date="2020-03-05T16:31:00Z"/>
                <w:rFonts w:ascii="宋体" w:hAnsi="宋体"/>
                <w:sz w:val="21"/>
                <w:szCs w:val="21"/>
                <w:rPrChange w:id="169328" w:author="lusonghe" w:date="2020-04-02T15:47:00Z">
                  <w:rPr>
                    <w:ins w:id="169329" w:author="lusonghe" w:date="2020-03-05T16:31:00Z"/>
                  </w:rPr>
                </w:rPrChange>
              </w:rPr>
            </w:pPr>
            <w:ins w:id="169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E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33" w:author="lusonghe" w:date="2020-03-05T16:31:00Z"/>
                <w:rFonts w:ascii="宋体" w:hAnsi="宋体"/>
                <w:sz w:val="21"/>
                <w:szCs w:val="21"/>
                <w:rPrChange w:id="169334" w:author="lusonghe" w:date="2020-04-02T15:47:00Z">
                  <w:rPr>
                    <w:ins w:id="169335" w:author="lusonghe" w:date="2020-03-05T16:31:00Z"/>
                  </w:rPr>
                </w:rPrChange>
              </w:rPr>
            </w:pPr>
            <w:ins w:id="169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39" w:author="lusonghe" w:date="2020-03-05T16:31:00Z"/>
                <w:rFonts w:ascii="宋体" w:hAnsi="宋体"/>
                <w:sz w:val="21"/>
                <w:szCs w:val="21"/>
                <w:rPrChange w:id="169340" w:author="lusonghe" w:date="2020-04-02T15:47:00Z">
                  <w:rPr>
                    <w:ins w:id="169341" w:author="lusonghe" w:date="2020-03-05T16:31:00Z"/>
                  </w:rPr>
                </w:rPrChange>
              </w:rPr>
            </w:pPr>
            <w:ins w:id="169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45" w:author="lusonghe" w:date="2020-03-05T16:31:00Z"/>
                <w:rFonts w:ascii="宋体" w:hAnsi="宋体"/>
                <w:sz w:val="21"/>
                <w:szCs w:val="21"/>
                <w:rPrChange w:id="169346" w:author="lusonghe" w:date="2020-04-02T15:47:00Z">
                  <w:rPr>
                    <w:ins w:id="169347" w:author="lusonghe" w:date="2020-03-05T16:31:00Z"/>
                  </w:rPr>
                </w:rPrChange>
              </w:rPr>
            </w:pPr>
            <w:ins w:id="1693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3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51" w:author="lusonghe" w:date="2020-03-05T16:31:00Z"/>
                <w:rFonts w:ascii="宋体" w:hAnsi="宋体"/>
                <w:sz w:val="21"/>
                <w:szCs w:val="21"/>
                <w:rPrChange w:id="169352" w:author="lusonghe" w:date="2020-04-02T15:47:00Z">
                  <w:rPr>
                    <w:ins w:id="169353" w:author="lusonghe" w:date="2020-03-05T16:31:00Z"/>
                  </w:rPr>
                </w:rPrChange>
              </w:rPr>
            </w:pPr>
            <w:ins w:id="169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3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57" w:author="lusonghe" w:date="2020-03-05T16:31:00Z"/>
                <w:rFonts w:ascii="宋体" w:hAnsi="宋体"/>
                <w:sz w:val="21"/>
                <w:szCs w:val="21"/>
                <w:rPrChange w:id="169358" w:author="lusonghe" w:date="2020-04-02T15:47:00Z">
                  <w:rPr>
                    <w:ins w:id="169359" w:author="lusonghe" w:date="2020-03-05T16:31:00Z"/>
                  </w:rPr>
                </w:rPrChange>
              </w:rPr>
            </w:pPr>
            <w:ins w:id="169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362" w:author="lusonghe" w:date="2020-03-05T16:31:00Z"/>
          <w:trPrChange w:id="1693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65" w:author="lusonghe" w:date="2020-03-05T16:31:00Z"/>
                <w:rFonts w:ascii="宋体" w:hAnsi="宋体"/>
                <w:sz w:val="21"/>
                <w:szCs w:val="21"/>
                <w:rPrChange w:id="169366" w:author="lusonghe" w:date="2020-04-02T15:47:00Z">
                  <w:rPr>
                    <w:ins w:id="169367" w:author="lusonghe" w:date="2020-03-05T16:31:00Z"/>
                  </w:rPr>
                </w:rPrChange>
              </w:rPr>
            </w:pPr>
            <w:ins w:id="169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71" w:author="lusonghe" w:date="2020-03-05T16:31:00Z"/>
                <w:rFonts w:ascii="宋体" w:hAnsi="宋体"/>
                <w:sz w:val="21"/>
                <w:szCs w:val="21"/>
                <w:rPrChange w:id="169372" w:author="lusonghe" w:date="2020-04-02T15:47:00Z">
                  <w:rPr>
                    <w:ins w:id="169373" w:author="lusonghe" w:date="2020-03-05T16:31:00Z"/>
                  </w:rPr>
                </w:rPrChange>
              </w:rPr>
            </w:pPr>
            <w:ins w:id="169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77" w:author="lusonghe" w:date="2020-03-05T16:31:00Z"/>
                <w:rFonts w:ascii="宋体" w:hAnsi="宋体"/>
                <w:sz w:val="21"/>
                <w:szCs w:val="21"/>
                <w:rPrChange w:id="169378" w:author="lusonghe" w:date="2020-04-02T15:47:00Z">
                  <w:rPr>
                    <w:ins w:id="169379" w:author="lusonghe" w:date="2020-03-05T16:31:00Z"/>
                  </w:rPr>
                </w:rPrChange>
              </w:rPr>
            </w:pPr>
            <w:ins w:id="169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83" w:author="lusonghe" w:date="2020-03-05T16:31:00Z"/>
                <w:rFonts w:ascii="宋体" w:hAnsi="宋体"/>
                <w:sz w:val="21"/>
                <w:szCs w:val="21"/>
                <w:rPrChange w:id="169384" w:author="lusonghe" w:date="2020-04-02T15:47:00Z">
                  <w:rPr>
                    <w:ins w:id="169385" w:author="lusonghe" w:date="2020-03-05T16:31:00Z"/>
                  </w:rPr>
                </w:rPrChange>
              </w:rPr>
            </w:pPr>
            <w:ins w:id="1693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3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3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89" w:author="lusonghe" w:date="2020-03-05T16:31:00Z"/>
                <w:rFonts w:ascii="宋体" w:hAnsi="宋体"/>
                <w:sz w:val="21"/>
                <w:szCs w:val="21"/>
                <w:rPrChange w:id="169390" w:author="lusonghe" w:date="2020-04-02T15:47:00Z">
                  <w:rPr>
                    <w:ins w:id="169391" w:author="lusonghe" w:date="2020-03-05T16:31:00Z"/>
                  </w:rPr>
                </w:rPrChange>
              </w:rPr>
            </w:pPr>
            <w:ins w:id="169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3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395" w:author="lusonghe" w:date="2020-03-05T16:31:00Z"/>
                <w:rFonts w:ascii="宋体" w:hAnsi="宋体"/>
                <w:sz w:val="21"/>
                <w:szCs w:val="21"/>
                <w:rPrChange w:id="169396" w:author="lusonghe" w:date="2020-04-02T15:47:00Z">
                  <w:rPr>
                    <w:ins w:id="169397" w:author="lusonghe" w:date="2020-03-05T16:31:00Z"/>
                  </w:rPr>
                </w:rPrChange>
              </w:rPr>
            </w:pPr>
            <w:ins w:id="169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400" w:author="lusonghe" w:date="2020-03-05T16:31:00Z"/>
          <w:trPrChange w:id="1694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03" w:author="lusonghe" w:date="2020-03-05T16:31:00Z"/>
                <w:rFonts w:ascii="宋体" w:hAnsi="宋体"/>
                <w:sz w:val="21"/>
                <w:szCs w:val="21"/>
                <w:rPrChange w:id="169404" w:author="lusonghe" w:date="2020-04-02T15:47:00Z">
                  <w:rPr>
                    <w:ins w:id="169405" w:author="lusonghe" w:date="2020-03-05T16:31:00Z"/>
                  </w:rPr>
                </w:rPrChange>
              </w:rPr>
            </w:pPr>
            <w:ins w:id="169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09" w:author="lusonghe" w:date="2020-03-05T16:31:00Z"/>
                <w:rFonts w:ascii="宋体" w:hAnsi="宋体"/>
                <w:sz w:val="21"/>
                <w:szCs w:val="21"/>
                <w:rPrChange w:id="169410" w:author="lusonghe" w:date="2020-04-02T15:47:00Z">
                  <w:rPr>
                    <w:ins w:id="169411" w:author="lusonghe" w:date="2020-03-05T16:31:00Z"/>
                  </w:rPr>
                </w:rPrChange>
              </w:rPr>
            </w:pPr>
            <w:ins w:id="169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15" w:author="lusonghe" w:date="2020-03-05T16:31:00Z"/>
                <w:rFonts w:ascii="宋体" w:hAnsi="宋体"/>
                <w:sz w:val="21"/>
                <w:szCs w:val="21"/>
                <w:rPrChange w:id="169416" w:author="lusonghe" w:date="2020-04-02T15:47:00Z">
                  <w:rPr>
                    <w:ins w:id="169417" w:author="lusonghe" w:date="2020-03-05T16:31:00Z"/>
                  </w:rPr>
                </w:rPrChange>
              </w:rPr>
            </w:pPr>
            <w:ins w:id="169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21" w:author="lusonghe" w:date="2020-03-05T16:31:00Z"/>
                <w:rFonts w:ascii="宋体" w:hAnsi="宋体"/>
                <w:sz w:val="21"/>
                <w:szCs w:val="21"/>
                <w:rPrChange w:id="169422" w:author="lusonghe" w:date="2020-04-02T15:47:00Z">
                  <w:rPr>
                    <w:ins w:id="169423" w:author="lusonghe" w:date="2020-03-05T16:31:00Z"/>
                  </w:rPr>
                </w:rPrChange>
              </w:rPr>
            </w:pPr>
            <w:ins w:id="1694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4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27" w:author="lusonghe" w:date="2020-03-05T16:31:00Z"/>
                <w:rFonts w:ascii="宋体" w:hAnsi="宋体"/>
                <w:sz w:val="21"/>
                <w:szCs w:val="21"/>
                <w:rPrChange w:id="169428" w:author="lusonghe" w:date="2020-04-02T15:47:00Z">
                  <w:rPr>
                    <w:ins w:id="169429" w:author="lusonghe" w:date="2020-03-05T16:31:00Z"/>
                  </w:rPr>
                </w:rPrChange>
              </w:rPr>
            </w:pPr>
            <w:ins w:id="169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4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33" w:author="lusonghe" w:date="2020-03-05T16:31:00Z"/>
                <w:rFonts w:ascii="宋体" w:hAnsi="宋体"/>
                <w:sz w:val="21"/>
                <w:szCs w:val="21"/>
                <w:rPrChange w:id="169434" w:author="lusonghe" w:date="2020-04-02T15:47:00Z">
                  <w:rPr>
                    <w:ins w:id="169435" w:author="lusonghe" w:date="2020-03-05T16:31:00Z"/>
                  </w:rPr>
                </w:rPrChange>
              </w:rPr>
            </w:pPr>
            <w:ins w:id="169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438" w:author="lusonghe" w:date="2020-03-05T16:31:00Z"/>
          <w:trPrChange w:id="1694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41" w:author="lusonghe" w:date="2020-03-05T16:31:00Z"/>
                <w:rFonts w:ascii="宋体" w:hAnsi="宋体"/>
                <w:sz w:val="21"/>
                <w:szCs w:val="21"/>
                <w:rPrChange w:id="169442" w:author="lusonghe" w:date="2020-04-02T15:47:00Z">
                  <w:rPr>
                    <w:ins w:id="169443" w:author="lusonghe" w:date="2020-03-05T16:31:00Z"/>
                  </w:rPr>
                </w:rPrChange>
              </w:rPr>
            </w:pPr>
            <w:ins w:id="169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47" w:author="lusonghe" w:date="2020-03-05T16:31:00Z"/>
                <w:rFonts w:ascii="宋体" w:hAnsi="宋体"/>
                <w:sz w:val="21"/>
                <w:szCs w:val="21"/>
                <w:rPrChange w:id="169448" w:author="lusonghe" w:date="2020-04-02T15:47:00Z">
                  <w:rPr>
                    <w:ins w:id="169449" w:author="lusonghe" w:date="2020-03-05T16:31:00Z"/>
                  </w:rPr>
                </w:rPrChange>
              </w:rPr>
            </w:pPr>
            <w:ins w:id="169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53" w:author="lusonghe" w:date="2020-03-05T16:31:00Z"/>
                <w:rFonts w:ascii="宋体" w:hAnsi="宋体"/>
                <w:sz w:val="21"/>
                <w:szCs w:val="21"/>
                <w:rPrChange w:id="169454" w:author="lusonghe" w:date="2020-04-02T15:47:00Z">
                  <w:rPr>
                    <w:ins w:id="169455" w:author="lusonghe" w:date="2020-03-05T16:31:00Z"/>
                  </w:rPr>
                </w:rPrChange>
              </w:rPr>
            </w:pPr>
            <w:ins w:id="169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59" w:author="lusonghe" w:date="2020-03-05T16:31:00Z"/>
                <w:rFonts w:ascii="宋体" w:hAnsi="宋体"/>
                <w:sz w:val="21"/>
                <w:szCs w:val="21"/>
                <w:rPrChange w:id="169460" w:author="lusonghe" w:date="2020-04-02T15:47:00Z">
                  <w:rPr>
                    <w:ins w:id="169461" w:author="lusonghe" w:date="2020-03-05T16:31:00Z"/>
                  </w:rPr>
                </w:rPrChange>
              </w:rPr>
            </w:pPr>
            <w:ins w:id="1694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4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65" w:author="lusonghe" w:date="2020-03-05T16:31:00Z"/>
                <w:rFonts w:ascii="宋体" w:hAnsi="宋体"/>
                <w:sz w:val="21"/>
                <w:szCs w:val="21"/>
                <w:rPrChange w:id="169466" w:author="lusonghe" w:date="2020-04-02T15:47:00Z">
                  <w:rPr>
                    <w:ins w:id="169467" w:author="lusonghe" w:date="2020-03-05T16:31:00Z"/>
                  </w:rPr>
                </w:rPrChange>
              </w:rPr>
            </w:pPr>
            <w:ins w:id="169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4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71" w:author="lusonghe" w:date="2020-03-05T16:31:00Z"/>
                <w:rFonts w:ascii="宋体" w:hAnsi="宋体"/>
                <w:sz w:val="21"/>
                <w:szCs w:val="21"/>
                <w:rPrChange w:id="169472" w:author="lusonghe" w:date="2020-04-02T15:47:00Z">
                  <w:rPr>
                    <w:ins w:id="169473" w:author="lusonghe" w:date="2020-03-05T16:31:00Z"/>
                  </w:rPr>
                </w:rPrChange>
              </w:rPr>
            </w:pPr>
            <w:ins w:id="169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476" w:author="lusonghe" w:date="2020-03-05T16:31:00Z"/>
          <w:trPrChange w:id="1694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79" w:author="lusonghe" w:date="2020-03-05T16:31:00Z"/>
                <w:rFonts w:ascii="宋体" w:hAnsi="宋体"/>
                <w:sz w:val="21"/>
                <w:szCs w:val="21"/>
                <w:rPrChange w:id="169480" w:author="lusonghe" w:date="2020-04-02T15:47:00Z">
                  <w:rPr>
                    <w:ins w:id="169481" w:author="lusonghe" w:date="2020-03-05T16:31:00Z"/>
                  </w:rPr>
                </w:rPrChange>
              </w:rPr>
            </w:pPr>
            <w:ins w:id="169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F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85" w:author="lusonghe" w:date="2020-03-05T16:31:00Z"/>
                <w:rFonts w:ascii="宋体" w:hAnsi="宋体"/>
                <w:sz w:val="21"/>
                <w:szCs w:val="21"/>
                <w:rPrChange w:id="169486" w:author="lusonghe" w:date="2020-04-02T15:47:00Z">
                  <w:rPr>
                    <w:ins w:id="169487" w:author="lusonghe" w:date="2020-03-05T16:31:00Z"/>
                  </w:rPr>
                </w:rPrChange>
              </w:rPr>
            </w:pPr>
            <w:ins w:id="169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91" w:author="lusonghe" w:date="2020-03-05T16:31:00Z"/>
                <w:rFonts w:ascii="宋体" w:hAnsi="宋体"/>
                <w:sz w:val="21"/>
                <w:szCs w:val="21"/>
                <w:rPrChange w:id="169492" w:author="lusonghe" w:date="2020-04-02T15:47:00Z">
                  <w:rPr>
                    <w:ins w:id="169493" w:author="lusonghe" w:date="2020-03-05T16:31:00Z"/>
                  </w:rPr>
                </w:rPrChange>
              </w:rPr>
            </w:pPr>
            <w:ins w:id="169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4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497" w:author="lusonghe" w:date="2020-03-05T16:31:00Z"/>
                <w:rFonts w:ascii="宋体" w:hAnsi="宋体"/>
                <w:sz w:val="21"/>
                <w:szCs w:val="21"/>
                <w:rPrChange w:id="169498" w:author="lusonghe" w:date="2020-04-02T15:47:00Z">
                  <w:rPr>
                    <w:ins w:id="169499" w:author="lusonghe" w:date="2020-03-05T16:31:00Z"/>
                  </w:rPr>
                </w:rPrChange>
              </w:rPr>
            </w:pPr>
            <w:ins w:id="1695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5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03" w:author="lusonghe" w:date="2020-03-05T16:31:00Z"/>
                <w:rFonts w:ascii="宋体" w:hAnsi="宋体"/>
                <w:sz w:val="21"/>
                <w:szCs w:val="21"/>
                <w:rPrChange w:id="169504" w:author="lusonghe" w:date="2020-04-02T15:47:00Z">
                  <w:rPr>
                    <w:ins w:id="169505" w:author="lusonghe" w:date="2020-03-05T16:31:00Z"/>
                  </w:rPr>
                </w:rPrChange>
              </w:rPr>
            </w:pPr>
            <w:ins w:id="169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5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09" w:author="lusonghe" w:date="2020-03-05T16:31:00Z"/>
                <w:rFonts w:ascii="宋体" w:hAnsi="宋体"/>
                <w:sz w:val="21"/>
                <w:szCs w:val="21"/>
                <w:rPrChange w:id="169510" w:author="lusonghe" w:date="2020-04-02T15:47:00Z">
                  <w:rPr>
                    <w:ins w:id="169511" w:author="lusonghe" w:date="2020-03-05T16:31:00Z"/>
                  </w:rPr>
                </w:rPrChange>
              </w:rPr>
            </w:pPr>
            <w:ins w:id="169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514" w:author="lusonghe" w:date="2020-03-05T16:31:00Z"/>
          <w:trPrChange w:id="1695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17" w:author="lusonghe" w:date="2020-03-05T16:31:00Z"/>
                <w:rFonts w:ascii="宋体" w:hAnsi="宋体"/>
                <w:sz w:val="21"/>
                <w:szCs w:val="21"/>
                <w:rPrChange w:id="169518" w:author="lusonghe" w:date="2020-04-02T15:47:00Z">
                  <w:rPr>
                    <w:ins w:id="169519" w:author="lusonghe" w:date="2020-03-05T16:31:00Z"/>
                  </w:rPr>
                </w:rPrChange>
              </w:rPr>
            </w:pPr>
            <w:ins w:id="169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23" w:author="lusonghe" w:date="2020-03-05T16:31:00Z"/>
                <w:rFonts w:ascii="宋体" w:hAnsi="宋体"/>
                <w:sz w:val="21"/>
                <w:szCs w:val="21"/>
                <w:rPrChange w:id="169524" w:author="lusonghe" w:date="2020-04-02T15:47:00Z">
                  <w:rPr>
                    <w:ins w:id="169525" w:author="lusonghe" w:date="2020-03-05T16:31:00Z"/>
                  </w:rPr>
                </w:rPrChange>
              </w:rPr>
            </w:pPr>
            <w:ins w:id="169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29" w:author="lusonghe" w:date="2020-03-05T16:31:00Z"/>
                <w:rFonts w:ascii="宋体" w:hAnsi="宋体"/>
                <w:sz w:val="21"/>
                <w:szCs w:val="21"/>
                <w:rPrChange w:id="169530" w:author="lusonghe" w:date="2020-04-02T15:47:00Z">
                  <w:rPr>
                    <w:ins w:id="169531" w:author="lusonghe" w:date="2020-03-05T16:31:00Z"/>
                  </w:rPr>
                </w:rPrChange>
              </w:rPr>
            </w:pPr>
            <w:ins w:id="169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35" w:author="lusonghe" w:date="2020-03-05T16:31:00Z"/>
                <w:rFonts w:ascii="宋体" w:hAnsi="宋体"/>
                <w:sz w:val="21"/>
                <w:szCs w:val="21"/>
                <w:rPrChange w:id="169536" w:author="lusonghe" w:date="2020-04-02T15:47:00Z">
                  <w:rPr>
                    <w:ins w:id="169537" w:author="lusonghe" w:date="2020-03-05T16:31:00Z"/>
                  </w:rPr>
                </w:rPrChange>
              </w:rPr>
            </w:pPr>
            <w:ins w:id="1695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5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41" w:author="lusonghe" w:date="2020-03-05T16:31:00Z"/>
                <w:rFonts w:ascii="宋体" w:hAnsi="宋体"/>
                <w:sz w:val="21"/>
                <w:szCs w:val="21"/>
                <w:rPrChange w:id="169542" w:author="lusonghe" w:date="2020-04-02T15:47:00Z">
                  <w:rPr>
                    <w:ins w:id="169543" w:author="lusonghe" w:date="2020-03-05T16:31:00Z"/>
                  </w:rPr>
                </w:rPrChange>
              </w:rPr>
            </w:pPr>
            <w:ins w:id="169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5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47" w:author="lusonghe" w:date="2020-03-05T16:31:00Z"/>
                <w:rFonts w:ascii="宋体" w:hAnsi="宋体"/>
                <w:sz w:val="21"/>
                <w:szCs w:val="21"/>
                <w:rPrChange w:id="169548" w:author="lusonghe" w:date="2020-04-02T15:47:00Z">
                  <w:rPr>
                    <w:ins w:id="169549" w:author="lusonghe" w:date="2020-03-05T16:31:00Z"/>
                  </w:rPr>
                </w:rPrChange>
              </w:rPr>
            </w:pPr>
            <w:ins w:id="169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552" w:author="lusonghe" w:date="2020-03-05T16:31:00Z"/>
          <w:trPrChange w:id="1695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55" w:author="lusonghe" w:date="2020-03-05T16:31:00Z"/>
                <w:rFonts w:ascii="宋体" w:hAnsi="宋体"/>
                <w:sz w:val="21"/>
                <w:szCs w:val="21"/>
                <w:rPrChange w:id="169556" w:author="lusonghe" w:date="2020-04-02T15:47:00Z">
                  <w:rPr>
                    <w:ins w:id="169557" w:author="lusonghe" w:date="2020-03-05T16:31:00Z"/>
                  </w:rPr>
                </w:rPrChange>
              </w:rPr>
            </w:pPr>
            <w:ins w:id="169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61" w:author="lusonghe" w:date="2020-03-05T16:31:00Z"/>
                <w:rFonts w:ascii="宋体" w:hAnsi="宋体"/>
                <w:sz w:val="21"/>
                <w:szCs w:val="21"/>
                <w:rPrChange w:id="169562" w:author="lusonghe" w:date="2020-04-02T15:47:00Z">
                  <w:rPr>
                    <w:ins w:id="169563" w:author="lusonghe" w:date="2020-03-05T16:31:00Z"/>
                  </w:rPr>
                </w:rPrChange>
              </w:rPr>
            </w:pPr>
            <w:ins w:id="169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67" w:author="lusonghe" w:date="2020-03-05T16:31:00Z"/>
                <w:rFonts w:ascii="宋体" w:hAnsi="宋体"/>
                <w:sz w:val="21"/>
                <w:szCs w:val="21"/>
                <w:rPrChange w:id="169568" w:author="lusonghe" w:date="2020-04-02T15:47:00Z">
                  <w:rPr>
                    <w:ins w:id="169569" w:author="lusonghe" w:date="2020-03-05T16:31:00Z"/>
                  </w:rPr>
                </w:rPrChange>
              </w:rPr>
            </w:pPr>
            <w:ins w:id="169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73" w:author="lusonghe" w:date="2020-03-05T16:31:00Z"/>
                <w:rFonts w:ascii="宋体" w:hAnsi="宋体"/>
                <w:sz w:val="21"/>
                <w:szCs w:val="21"/>
                <w:rPrChange w:id="169574" w:author="lusonghe" w:date="2020-04-02T15:47:00Z">
                  <w:rPr>
                    <w:ins w:id="169575" w:author="lusonghe" w:date="2020-03-05T16:31:00Z"/>
                  </w:rPr>
                </w:rPrChange>
              </w:rPr>
            </w:pPr>
            <w:ins w:id="1695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5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79" w:author="lusonghe" w:date="2020-03-05T16:31:00Z"/>
                <w:rFonts w:ascii="宋体" w:hAnsi="宋体"/>
                <w:sz w:val="21"/>
                <w:szCs w:val="21"/>
                <w:rPrChange w:id="169580" w:author="lusonghe" w:date="2020-04-02T15:47:00Z">
                  <w:rPr>
                    <w:ins w:id="169581" w:author="lusonghe" w:date="2020-03-05T16:31:00Z"/>
                  </w:rPr>
                </w:rPrChange>
              </w:rPr>
            </w:pPr>
            <w:ins w:id="169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5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85" w:author="lusonghe" w:date="2020-03-05T16:31:00Z"/>
                <w:rFonts w:ascii="宋体" w:hAnsi="宋体"/>
                <w:sz w:val="21"/>
                <w:szCs w:val="21"/>
                <w:rPrChange w:id="169586" w:author="lusonghe" w:date="2020-04-02T15:47:00Z">
                  <w:rPr>
                    <w:ins w:id="169587" w:author="lusonghe" w:date="2020-03-05T16:31:00Z"/>
                  </w:rPr>
                </w:rPrChange>
              </w:rPr>
            </w:pPr>
            <w:ins w:id="169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590" w:author="lusonghe" w:date="2020-03-05T16:31:00Z"/>
          <w:trPrChange w:id="1695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93" w:author="lusonghe" w:date="2020-03-05T16:31:00Z"/>
                <w:rFonts w:ascii="宋体" w:hAnsi="宋体"/>
                <w:sz w:val="21"/>
                <w:szCs w:val="21"/>
                <w:rPrChange w:id="169594" w:author="lusonghe" w:date="2020-04-02T15:47:00Z">
                  <w:rPr>
                    <w:ins w:id="169595" w:author="lusonghe" w:date="2020-03-05T16:31:00Z"/>
                  </w:rPr>
                </w:rPrChange>
              </w:rPr>
            </w:pPr>
            <w:ins w:id="169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5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599" w:author="lusonghe" w:date="2020-03-05T16:31:00Z"/>
                <w:rFonts w:ascii="宋体" w:hAnsi="宋体"/>
                <w:sz w:val="21"/>
                <w:szCs w:val="21"/>
                <w:rPrChange w:id="169600" w:author="lusonghe" w:date="2020-04-02T15:47:00Z">
                  <w:rPr>
                    <w:ins w:id="169601" w:author="lusonghe" w:date="2020-03-05T16:31:00Z"/>
                  </w:rPr>
                </w:rPrChange>
              </w:rPr>
            </w:pPr>
            <w:ins w:id="169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05" w:author="lusonghe" w:date="2020-03-05T16:31:00Z"/>
                <w:rFonts w:ascii="宋体" w:hAnsi="宋体"/>
                <w:sz w:val="21"/>
                <w:szCs w:val="21"/>
                <w:rPrChange w:id="169606" w:author="lusonghe" w:date="2020-04-02T15:47:00Z">
                  <w:rPr>
                    <w:ins w:id="169607" w:author="lusonghe" w:date="2020-03-05T16:31:00Z"/>
                  </w:rPr>
                </w:rPrChange>
              </w:rPr>
            </w:pPr>
            <w:ins w:id="169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11" w:author="lusonghe" w:date="2020-03-05T16:31:00Z"/>
                <w:rFonts w:ascii="宋体" w:hAnsi="宋体"/>
                <w:sz w:val="21"/>
                <w:szCs w:val="21"/>
                <w:rPrChange w:id="169612" w:author="lusonghe" w:date="2020-04-02T15:47:00Z">
                  <w:rPr>
                    <w:ins w:id="169613" w:author="lusonghe" w:date="2020-03-05T16:31:00Z"/>
                  </w:rPr>
                </w:rPrChange>
              </w:rPr>
            </w:pPr>
            <w:ins w:id="1696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6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17" w:author="lusonghe" w:date="2020-03-05T16:31:00Z"/>
                <w:rFonts w:ascii="宋体" w:hAnsi="宋体"/>
                <w:sz w:val="21"/>
                <w:szCs w:val="21"/>
                <w:rPrChange w:id="169618" w:author="lusonghe" w:date="2020-04-02T15:47:00Z">
                  <w:rPr>
                    <w:ins w:id="169619" w:author="lusonghe" w:date="2020-03-05T16:31:00Z"/>
                  </w:rPr>
                </w:rPrChange>
              </w:rPr>
            </w:pPr>
            <w:ins w:id="169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6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23" w:author="lusonghe" w:date="2020-03-05T16:31:00Z"/>
                <w:rFonts w:ascii="宋体" w:hAnsi="宋体"/>
                <w:sz w:val="21"/>
                <w:szCs w:val="21"/>
                <w:rPrChange w:id="169624" w:author="lusonghe" w:date="2020-04-02T15:47:00Z">
                  <w:rPr>
                    <w:ins w:id="169625" w:author="lusonghe" w:date="2020-03-05T16:31:00Z"/>
                  </w:rPr>
                </w:rPrChange>
              </w:rPr>
            </w:pPr>
            <w:ins w:id="169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628" w:author="lusonghe" w:date="2020-03-05T16:31:00Z"/>
          <w:trPrChange w:id="1696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31" w:author="lusonghe" w:date="2020-03-05T16:31:00Z"/>
                <w:rFonts w:ascii="宋体" w:hAnsi="宋体"/>
                <w:sz w:val="21"/>
                <w:szCs w:val="21"/>
                <w:rPrChange w:id="169632" w:author="lusonghe" w:date="2020-04-02T15:47:00Z">
                  <w:rPr>
                    <w:ins w:id="169633" w:author="lusonghe" w:date="2020-03-05T16:31:00Z"/>
                  </w:rPr>
                </w:rPrChange>
              </w:rPr>
            </w:pPr>
            <w:ins w:id="169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37" w:author="lusonghe" w:date="2020-03-05T16:31:00Z"/>
                <w:rFonts w:ascii="宋体" w:hAnsi="宋体"/>
                <w:sz w:val="21"/>
                <w:szCs w:val="21"/>
                <w:rPrChange w:id="169638" w:author="lusonghe" w:date="2020-04-02T15:47:00Z">
                  <w:rPr>
                    <w:ins w:id="169639" w:author="lusonghe" w:date="2020-03-05T16:31:00Z"/>
                  </w:rPr>
                </w:rPrChange>
              </w:rPr>
            </w:pPr>
            <w:ins w:id="169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43" w:author="lusonghe" w:date="2020-03-05T16:31:00Z"/>
                <w:rFonts w:ascii="宋体" w:hAnsi="宋体"/>
                <w:sz w:val="21"/>
                <w:szCs w:val="21"/>
                <w:rPrChange w:id="169644" w:author="lusonghe" w:date="2020-04-02T15:47:00Z">
                  <w:rPr>
                    <w:ins w:id="169645" w:author="lusonghe" w:date="2020-03-05T16:31:00Z"/>
                  </w:rPr>
                </w:rPrChange>
              </w:rPr>
            </w:pPr>
            <w:ins w:id="169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49" w:author="lusonghe" w:date="2020-03-05T16:31:00Z"/>
                <w:rFonts w:ascii="宋体" w:hAnsi="宋体"/>
                <w:sz w:val="21"/>
                <w:szCs w:val="21"/>
                <w:rPrChange w:id="169650" w:author="lusonghe" w:date="2020-04-02T15:47:00Z">
                  <w:rPr>
                    <w:ins w:id="169651" w:author="lusonghe" w:date="2020-03-05T16:31:00Z"/>
                  </w:rPr>
                </w:rPrChange>
              </w:rPr>
            </w:pPr>
            <w:ins w:id="1696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6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55" w:author="lusonghe" w:date="2020-03-05T16:31:00Z"/>
                <w:rFonts w:ascii="宋体" w:hAnsi="宋体"/>
                <w:sz w:val="21"/>
                <w:szCs w:val="21"/>
                <w:rPrChange w:id="169656" w:author="lusonghe" w:date="2020-04-02T15:47:00Z">
                  <w:rPr>
                    <w:ins w:id="169657" w:author="lusonghe" w:date="2020-03-05T16:31:00Z"/>
                  </w:rPr>
                </w:rPrChange>
              </w:rPr>
            </w:pPr>
            <w:ins w:id="169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6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61" w:author="lusonghe" w:date="2020-03-05T16:31:00Z"/>
                <w:rFonts w:ascii="宋体" w:hAnsi="宋体"/>
                <w:sz w:val="21"/>
                <w:szCs w:val="21"/>
                <w:rPrChange w:id="169662" w:author="lusonghe" w:date="2020-04-02T15:47:00Z">
                  <w:rPr>
                    <w:ins w:id="169663" w:author="lusonghe" w:date="2020-03-05T16:31:00Z"/>
                  </w:rPr>
                </w:rPrChange>
              </w:rPr>
            </w:pPr>
            <w:ins w:id="169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666" w:author="lusonghe" w:date="2020-03-05T16:31:00Z"/>
          <w:trPrChange w:id="1696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69" w:author="lusonghe" w:date="2020-03-05T16:31:00Z"/>
                <w:rFonts w:ascii="宋体" w:hAnsi="宋体"/>
                <w:sz w:val="21"/>
                <w:szCs w:val="21"/>
                <w:rPrChange w:id="169670" w:author="lusonghe" w:date="2020-04-02T15:47:00Z">
                  <w:rPr>
                    <w:ins w:id="169671" w:author="lusonghe" w:date="2020-03-05T16:31:00Z"/>
                  </w:rPr>
                </w:rPrChange>
              </w:rPr>
            </w:pPr>
            <w:ins w:id="169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75" w:author="lusonghe" w:date="2020-03-05T16:31:00Z"/>
                <w:rFonts w:ascii="宋体" w:hAnsi="宋体"/>
                <w:sz w:val="21"/>
                <w:szCs w:val="21"/>
                <w:rPrChange w:id="169676" w:author="lusonghe" w:date="2020-04-02T15:47:00Z">
                  <w:rPr>
                    <w:ins w:id="169677" w:author="lusonghe" w:date="2020-03-05T16:31:00Z"/>
                  </w:rPr>
                </w:rPrChange>
              </w:rPr>
            </w:pPr>
            <w:ins w:id="169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81" w:author="lusonghe" w:date="2020-03-05T16:31:00Z"/>
                <w:rFonts w:ascii="宋体" w:hAnsi="宋体"/>
                <w:sz w:val="21"/>
                <w:szCs w:val="21"/>
                <w:rPrChange w:id="169682" w:author="lusonghe" w:date="2020-04-02T15:47:00Z">
                  <w:rPr>
                    <w:ins w:id="169683" w:author="lusonghe" w:date="2020-03-05T16:31:00Z"/>
                  </w:rPr>
                </w:rPrChange>
              </w:rPr>
            </w:pPr>
            <w:ins w:id="169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87" w:author="lusonghe" w:date="2020-03-05T16:31:00Z"/>
                <w:rFonts w:ascii="宋体" w:hAnsi="宋体"/>
                <w:sz w:val="21"/>
                <w:szCs w:val="21"/>
                <w:rPrChange w:id="169688" w:author="lusonghe" w:date="2020-04-02T15:47:00Z">
                  <w:rPr>
                    <w:ins w:id="169689" w:author="lusonghe" w:date="2020-03-05T16:31:00Z"/>
                  </w:rPr>
                </w:rPrChange>
              </w:rPr>
            </w:pPr>
            <w:ins w:id="1696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6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6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93" w:author="lusonghe" w:date="2020-03-05T16:31:00Z"/>
                <w:rFonts w:ascii="宋体" w:hAnsi="宋体"/>
                <w:sz w:val="21"/>
                <w:szCs w:val="21"/>
                <w:rPrChange w:id="169694" w:author="lusonghe" w:date="2020-04-02T15:47:00Z">
                  <w:rPr>
                    <w:ins w:id="169695" w:author="lusonghe" w:date="2020-03-05T16:31:00Z"/>
                  </w:rPr>
                </w:rPrChange>
              </w:rPr>
            </w:pPr>
            <w:ins w:id="169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6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699" w:author="lusonghe" w:date="2020-03-05T16:31:00Z"/>
                <w:rFonts w:ascii="宋体" w:hAnsi="宋体"/>
                <w:sz w:val="21"/>
                <w:szCs w:val="21"/>
                <w:rPrChange w:id="169700" w:author="lusonghe" w:date="2020-04-02T15:47:00Z">
                  <w:rPr>
                    <w:ins w:id="169701" w:author="lusonghe" w:date="2020-03-05T16:31:00Z"/>
                  </w:rPr>
                </w:rPrChange>
              </w:rPr>
            </w:pPr>
            <w:ins w:id="169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704" w:author="lusonghe" w:date="2020-03-05T16:31:00Z"/>
          <w:trPrChange w:id="1697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07" w:author="lusonghe" w:date="2020-03-05T16:31:00Z"/>
                <w:rFonts w:ascii="宋体" w:hAnsi="宋体"/>
                <w:sz w:val="21"/>
                <w:szCs w:val="21"/>
                <w:rPrChange w:id="169708" w:author="lusonghe" w:date="2020-04-02T15:47:00Z">
                  <w:rPr>
                    <w:ins w:id="169709" w:author="lusonghe" w:date="2020-03-05T16:31:00Z"/>
                  </w:rPr>
                </w:rPrChange>
              </w:rPr>
            </w:pPr>
            <w:ins w:id="169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13" w:author="lusonghe" w:date="2020-03-05T16:31:00Z"/>
                <w:rFonts w:ascii="宋体" w:hAnsi="宋体"/>
                <w:sz w:val="21"/>
                <w:szCs w:val="21"/>
                <w:rPrChange w:id="169714" w:author="lusonghe" w:date="2020-04-02T15:47:00Z">
                  <w:rPr>
                    <w:ins w:id="169715" w:author="lusonghe" w:date="2020-03-05T16:31:00Z"/>
                  </w:rPr>
                </w:rPrChange>
              </w:rPr>
            </w:pPr>
            <w:ins w:id="169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19" w:author="lusonghe" w:date="2020-03-05T16:31:00Z"/>
                <w:rFonts w:ascii="宋体" w:hAnsi="宋体"/>
                <w:sz w:val="21"/>
                <w:szCs w:val="21"/>
                <w:rPrChange w:id="169720" w:author="lusonghe" w:date="2020-04-02T15:47:00Z">
                  <w:rPr>
                    <w:ins w:id="169721" w:author="lusonghe" w:date="2020-03-05T16:31:00Z"/>
                  </w:rPr>
                </w:rPrChange>
              </w:rPr>
            </w:pPr>
            <w:ins w:id="169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25" w:author="lusonghe" w:date="2020-03-05T16:31:00Z"/>
                <w:rFonts w:ascii="宋体" w:hAnsi="宋体"/>
                <w:sz w:val="21"/>
                <w:szCs w:val="21"/>
                <w:rPrChange w:id="169726" w:author="lusonghe" w:date="2020-04-02T15:47:00Z">
                  <w:rPr>
                    <w:ins w:id="169727" w:author="lusonghe" w:date="2020-03-05T16:31:00Z"/>
                  </w:rPr>
                </w:rPrChange>
              </w:rPr>
            </w:pPr>
            <w:ins w:id="1697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7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31" w:author="lusonghe" w:date="2020-03-05T16:31:00Z"/>
                <w:rFonts w:ascii="宋体" w:hAnsi="宋体"/>
                <w:sz w:val="21"/>
                <w:szCs w:val="21"/>
                <w:rPrChange w:id="169732" w:author="lusonghe" w:date="2020-04-02T15:47:00Z">
                  <w:rPr>
                    <w:ins w:id="169733" w:author="lusonghe" w:date="2020-03-05T16:31:00Z"/>
                  </w:rPr>
                </w:rPrChange>
              </w:rPr>
            </w:pPr>
            <w:ins w:id="169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7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37" w:author="lusonghe" w:date="2020-03-05T16:31:00Z"/>
                <w:rFonts w:ascii="宋体" w:hAnsi="宋体"/>
                <w:sz w:val="21"/>
                <w:szCs w:val="21"/>
                <w:rPrChange w:id="169738" w:author="lusonghe" w:date="2020-04-02T15:47:00Z">
                  <w:rPr>
                    <w:ins w:id="169739" w:author="lusonghe" w:date="2020-03-05T16:31:00Z"/>
                  </w:rPr>
                </w:rPrChange>
              </w:rPr>
            </w:pPr>
            <w:ins w:id="169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742" w:author="lusonghe" w:date="2020-03-05T16:31:00Z"/>
          <w:trPrChange w:id="1697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45" w:author="lusonghe" w:date="2020-03-05T16:31:00Z"/>
                <w:rFonts w:ascii="宋体" w:hAnsi="宋体"/>
                <w:sz w:val="21"/>
                <w:szCs w:val="21"/>
                <w:rPrChange w:id="169746" w:author="lusonghe" w:date="2020-04-02T15:47:00Z">
                  <w:rPr>
                    <w:ins w:id="169747" w:author="lusonghe" w:date="2020-03-05T16:31:00Z"/>
                  </w:rPr>
                </w:rPrChange>
              </w:rPr>
            </w:pPr>
            <w:ins w:id="169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51" w:author="lusonghe" w:date="2020-03-05T16:31:00Z"/>
                <w:rFonts w:ascii="宋体" w:hAnsi="宋体"/>
                <w:sz w:val="21"/>
                <w:szCs w:val="21"/>
                <w:rPrChange w:id="169752" w:author="lusonghe" w:date="2020-04-02T15:47:00Z">
                  <w:rPr>
                    <w:ins w:id="169753" w:author="lusonghe" w:date="2020-03-05T16:31:00Z"/>
                  </w:rPr>
                </w:rPrChange>
              </w:rPr>
            </w:pPr>
            <w:ins w:id="169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57" w:author="lusonghe" w:date="2020-03-05T16:31:00Z"/>
                <w:rFonts w:ascii="宋体" w:hAnsi="宋体"/>
                <w:sz w:val="21"/>
                <w:szCs w:val="21"/>
                <w:rPrChange w:id="169758" w:author="lusonghe" w:date="2020-04-02T15:47:00Z">
                  <w:rPr>
                    <w:ins w:id="169759" w:author="lusonghe" w:date="2020-03-05T16:31:00Z"/>
                  </w:rPr>
                </w:rPrChange>
              </w:rPr>
            </w:pPr>
            <w:ins w:id="169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63" w:author="lusonghe" w:date="2020-03-05T16:31:00Z"/>
                <w:rFonts w:ascii="宋体" w:hAnsi="宋体"/>
                <w:sz w:val="21"/>
                <w:szCs w:val="21"/>
                <w:rPrChange w:id="169764" w:author="lusonghe" w:date="2020-04-02T15:47:00Z">
                  <w:rPr>
                    <w:ins w:id="169765" w:author="lusonghe" w:date="2020-03-05T16:31:00Z"/>
                  </w:rPr>
                </w:rPrChange>
              </w:rPr>
            </w:pPr>
            <w:ins w:id="1697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7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69" w:author="lusonghe" w:date="2020-03-05T16:31:00Z"/>
                <w:rFonts w:ascii="宋体" w:hAnsi="宋体"/>
                <w:sz w:val="21"/>
                <w:szCs w:val="21"/>
                <w:rPrChange w:id="169770" w:author="lusonghe" w:date="2020-04-02T15:47:00Z">
                  <w:rPr>
                    <w:ins w:id="169771" w:author="lusonghe" w:date="2020-03-05T16:31:00Z"/>
                  </w:rPr>
                </w:rPrChange>
              </w:rPr>
            </w:pPr>
            <w:ins w:id="169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7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75" w:author="lusonghe" w:date="2020-03-05T16:31:00Z"/>
                <w:rFonts w:ascii="宋体" w:hAnsi="宋体"/>
                <w:sz w:val="21"/>
                <w:szCs w:val="21"/>
                <w:rPrChange w:id="169776" w:author="lusonghe" w:date="2020-04-02T15:47:00Z">
                  <w:rPr>
                    <w:ins w:id="169777" w:author="lusonghe" w:date="2020-03-05T16:31:00Z"/>
                  </w:rPr>
                </w:rPrChange>
              </w:rPr>
            </w:pPr>
            <w:ins w:id="169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780" w:author="lusonghe" w:date="2020-03-05T16:31:00Z"/>
          <w:trPrChange w:id="1697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83" w:author="lusonghe" w:date="2020-03-05T16:31:00Z"/>
                <w:rFonts w:ascii="宋体" w:hAnsi="宋体"/>
                <w:sz w:val="21"/>
                <w:szCs w:val="21"/>
                <w:rPrChange w:id="169784" w:author="lusonghe" w:date="2020-04-02T15:47:00Z">
                  <w:rPr>
                    <w:ins w:id="169785" w:author="lusonghe" w:date="2020-03-05T16:31:00Z"/>
                  </w:rPr>
                </w:rPrChange>
              </w:rPr>
            </w:pPr>
            <w:ins w:id="169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89" w:author="lusonghe" w:date="2020-03-05T16:31:00Z"/>
                <w:rFonts w:ascii="宋体" w:hAnsi="宋体"/>
                <w:sz w:val="21"/>
                <w:szCs w:val="21"/>
                <w:rPrChange w:id="169790" w:author="lusonghe" w:date="2020-04-02T15:47:00Z">
                  <w:rPr>
                    <w:ins w:id="169791" w:author="lusonghe" w:date="2020-03-05T16:31:00Z"/>
                  </w:rPr>
                </w:rPrChange>
              </w:rPr>
            </w:pPr>
            <w:ins w:id="169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7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795" w:author="lusonghe" w:date="2020-03-05T16:31:00Z"/>
                <w:rFonts w:ascii="宋体" w:hAnsi="宋体"/>
                <w:sz w:val="21"/>
                <w:szCs w:val="21"/>
                <w:rPrChange w:id="169796" w:author="lusonghe" w:date="2020-04-02T15:47:00Z">
                  <w:rPr>
                    <w:ins w:id="169797" w:author="lusonghe" w:date="2020-03-05T16:31:00Z"/>
                  </w:rPr>
                </w:rPrChange>
              </w:rPr>
            </w:pPr>
            <w:ins w:id="169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01" w:author="lusonghe" w:date="2020-03-05T16:31:00Z"/>
                <w:rFonts w:ascii="宋体" w:hAnsi="宋体"/>
                <w:sz w:val="21"/>
                <w:szCs w:val="21"/>
                <w:rPrChange w:id="169802" w:author="lusonghe" w:date="2020-04-02T15:47:00Z">
                  <w:rPr>
                    <w:ins w:id="169803" w:author="lusonghe" w:date="2020-03-05T16:31:00Z"/>
                  </w:rPr>
                </w:rPrChange>
              </w:rPr>
            </w:pPr>
            <w:ins w:id="1698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8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07" w:author="lusonghe" w:date="2020-03-05T16:31:00Z"/>
                <w:rFonts w:ascii="宋体" w:hAnsi="宋体"/>
                <w:sz w:val="21"/>
                <w:szCs w:val="21"/>
                <w:rPrChange w:id="169808" w:author="lusonghe" w:date="2020-04-02T15:47:00Z">
                  <w:rPr>
                    <w:ins w:id="169809" w:author="lusonghe" w:date="2020-03-05T16:31:00Z"/>
                  </w:rPr>
                </w:rPrChange>
              </w:rPr>
            </w:pPr>
            <w:ins w:id="169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8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13" w:author="lusonghe" w:date="2020-03-05T16:31:00Z"/>
                <w:rFonts w:ascii="宋体" w:hAnsi="宋体"/>
                <w:sz w:val="21"/>
                <w:szCs w:val="21"/>
                <w:rPrChange w:id="169814" w:author="lusonghe" w:date="2020-04-02T15:47:00Z">
                  <w:rPr>
                    <w:ins w:id="169815" w:author="lusonghe" w:date="2020-03-05T16:31:00Z"/>
                  </w:rPr>
                </w:rPrChange>
              </w:rPr>
            </w:pPr>
            <w:ins w:id="169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818" w:author="lusonghe" w:date="2020-03-05T16:31:00Z"/>
          <w:trPrChange w:id="1698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21" w:author="lusonghe" w:date="2020-03-05T16:31:00Z"/>
                <w:rFonts w:ascii="宋体" w:hAnsi="宋体"/>
                <w:sz w:val="21"/>
                <w:szCs w:val="21"/>
                <w:rPrChange w:id="169822" w:author="lusonghe" w:date="2020-04-02T15:47:00Z">
                  <w:rPr>
                    <w:ins w:id="169823" w:author="lusonghe" w:date="2020-03-05T16:31:00Z"/>
                  </w:rPr>
                </w:rPrChange>
              </w:rPr>
            </w:pPr>
            <w:ins w:id="169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27" w:author="lusonghe" w:date="2020-03-05T16:31:00Z"/>
                <w:rFonts w:ascii="宋体" w:hAnsi="宋体"/>
                <w:sz w:val="21"/>
                <w:szCs w:val="21"/>
                <w:rPrChange w:id="169828" w:author="lusonghe" w:date="2020-04-02T15:47:00Z">
                  <w:rPr>
                    <w:ins w:id="169829" w:author="lusonghe" w:date="2020-03-05T16:31:00Z"/>
                  </w:rPr>
                </w:rPrChange>
              </w:rPr>
            </w:pPr>
            <w:ins w:id="169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33" w:author="lusonghe" w:date="2020-03-05T16:31:00Z"/>
                <w:rFonts w:ascii="宋体" w:hAnsi="宋体"/>
                <w:sz w:val="21"/>
                <w:szCs w:val="21"/>
                <w:rPrChange w:id="169834" w:author="lusonghe" w:date="2020-04-02T15:47:00Z">
                  <w:rPr>
                    <w:ins w:id="169835" w:author="lusonghe" w:date="2020-03-05T16:31:00Z"/>
                  </w:rPr>
                </w:rPrChange>
              </w:rPr>
            </w:pPr>
            <w:ins w:id="169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39" w:author="lusonghe" w:date="2020-03-05T16:31:00Z"/>
                <w:rFonts w:ascii="宋体" w:hAnsi="宋体"/>
                <w:sz w:val="21"/>
                <w:szCs w:val="21"/>
                <w:rPrChange w:id="169840" w:author="lusonghe" w:date="2020-04-02T15:47:00Z">
                  <w:rPr>
                    <w:ins w:id="169841" w:author="lusonghe" w:date="2020-03-05T16:31:00Z"/>
                  </w:rPr>
                </w:rPrChange>
              </w:rPr>
            </w:pPr>
            <w:ins w:id="1698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8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45" w:author="lusonghe" w:date="2020-03-05T16:31:00Z"/>
                <w:rFonts w:ascii="宋体" w:hAnsi="宋体"/>
                <w:sz w:val="21"/>
                <w:szCs w:val="21"/>
                <w:rPrChange w:id="169846" w:author="lusonghe" w:date="2020-04-02T15:47:00Z">
                  <w:rPr>
                    <w:ins w:id="169847" w:author="lusonghe" w:date="2020-03-05T16:31:00Z"/>
                  </w:rPr>
                </w:rPrChange>
              </w:rPr>
            </w:pPr>
            <w:ins w:id="169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8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51" w:author="lusonghe" w:date="2020-03-05T16:31:00Z"/>
                <w:rFonts w:ascii="宋体" w:hAnsi="宋体"/>
                <w:sz w:val="21"/>
                <w:szCs w:val="21"/>
                <w:rPrChange w:id="169852" w:author="lusonghe" w:date="2020-04-02T15:47:00Z">
                  <w:rPr>
                    <w:ins w:id="169853" w:author="lusonghe" w:date="2020-03-05T16:31:00Z"/>
                  </w:rPr>
                </w:rPrChange>
              </w:rPr>
            </w:pPr>
            <w:ins w:id="169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856" w:author="lusonghe" w:date="2020-03-05T16:31:00Z"/>
          <w:trPrChange w:id="1698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59" w:author="lusonghe" w:date="2020-03-05T16:31:00Z"/>
                <w:rFonts w:ascii="宋体" w:hAnsi="宋体"/>
                <w:sz w:val="21"/>
                <w:szCs w:val="21"/>
                <w:rPrChange w:id="169860" w:author="lusonghe" w:date="2020-04-02T15:47:00Z">
                  <w:rPr>
                    <w:ins w:id="169861" w:author="lusonghe" w:date="2020-03-05T16:31:00Z"/>
                  </w:rPr>
                </w:rPrChange>
              </w:rPr>
            </w:pPr>
            <w:ins w:id="169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65" w:author="lusonghe" w:date="2020-03-05T16:31:00Z"/>
                <w:rFonts w:ascii="宋体" w:hAnsi="宋体"/>
                <w:sz w:val="21"/>
                <w:szCs w:val="21"/>
                <w:rPrChange w:id="169866" w:author="lusonghe" w:date="2020-04-02T15:47:00Z">
                  <w:rPr>
                    <w:ins w:id="169867" w:author="lusonghe" w:date="2020-03-05T16:31:00Z"/>
                  </w:rPr>
                </w:rPrChange>
              </w:rPr>
            </w:pPr>
            <w:ins w:id="169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71" w:author="lusonghe" w:date="2020-03-05T16:31:00Z"/>
                <w:rFonts w:ascii="宋体" w:hAnsi="宋体"/>
                <w:sz w:val="21"/>
                <w:szCs w:val="21"/>
                <w:rPrChange w:id="169872" w:author="lusonghe" w:date="2020-04-02T15:47:00Z">
                  <w:rPr>
                    <w:ins w:id="169873" w:author="lusonghe" w:date="2020-03-05T16:31:00Z"/>
                  </w:rPr>
                </w:rPrChange>
              </w:rPr>
            </w:pPr>
            <w:ins w:id="169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77" w:author="lusonghe" w:date="2020-03-05T16:31:00Z"/>
                <w:rFonts w:ascii="宋体" w:hAnsi="宋体"/>
                <w:sz w:val="21"/>
                <w:szCs w:val="21"/>
                <w:rPrChange w:id="169878" w:author="lusonghe" w:date="2020-04-02T15:47:00Z">
                  <w:rPr>
                    <w:ins w:id="169879" w:author="lusonghe" w:date="2020-03-05T16:31:00Z"/>
                  </w:rPr>
                </w:rPrChange>
              </w:rPr>
            </w:pPr>
            <w:ins w:id="1698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8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83" w:author="lusonghe" w:date="2020-03-05T16:31:00Z"/>
                <w:rFonts w:ascii="宋体" w:hAnsi="宋体"/>
                <w:sz w:val="21"/>
                <w:szCs w:val="21"/>
                <w:rPrChange w:id="169884" w:author="lusonghe" w:date="2020-04-02T15:47:00Z">
                  <w:rPr>
                    <w:ins w:id="169885" w:author="lusonghe" w:date="2020-03-05T16:31:00Z"/>
                  </w:rPr>
                </w:rPrChange>
              </w:rPr>
            </w:pPr>
            <w:ins w:id="169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8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89" w:author="lusonghe" w:date="2020-03-05T16:31:00Z"/>
                <w:rFonts w:ascii="宋体" w:hAnsi="宋体"/>
                <w:sz w:val="21"/>
                <w:szCs w:val="21"/>
                <w:rPrChange w:id="169890" w:author="lusonghe" w:date="2020-04-02T15:47:00Z">
                  <w:rPr>
                    <w:ins w:id="169891" w:author="lusonghe" w:date="2020-03-05T16:31:00Z"/>
                  </w:rPr>
                </w:rPrChange>
              </w:rPr>
            </w:pPr>
            <w:ins w:id="169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894" w:author="lusonghe" w:date="2020-03-05T16:31:00Z"/>
          <w:trPrChange w:id="1698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8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897" w:author="lusonghe" w:date="2020-03-05T16:31:00Z"/>
                <w:rFonts w:ascii="宋体" w:hAnsi="宋体"/>
                <w:sz w:val="21"/>
                <w:szCs w:val="21"/>
                <w:rPrChange w:id="169898" w:author="lusonghe" w:date="2020-04-02T15:47:00Z">
                  <w:rPr>
                    <w:ins w:id="169899" w:author="lusonghe" w:date="2020-03-05T16:31:00Z"/>
                  </w:rPr>
                </w:rPrChange>
              </w:rPr>
            </w:pPr>
            <w:ins w:id="169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03" w:author="lusonghe" w:date="2020-03-05T16:31:00Z"/>
                <w:rFonts w:ascii="宋体" w:hAnsi="宋体"/>
                <w:sz w:val="21"/>
                <w:szCs w:val="21"/>
                <w:rPrChange w:id="169904" w:author="lusonghe" w:date="2020-04-02T15:47:00Z">
                  <w:rPr>
                    <w:ins w:id="169905" w:author="lusonghe" w:date="2020-03-05T16:31:00Z"/>
                  </w:rPr>
                </w:rPrChange>
              </w:rPr>
            </w:pPr>
            <w:ins w:id="169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09" w:author="lusonghe" w:date="2020-03-05T16:31:00Z"/>
                <w:rFonts w:ascii="宋体" w:hAnsi="宋体"/>
                <w:sz w:val="21"/>
                <w:szCs w:val="21"/>
                <w:rPrChange w:id="169910" w:author="lusonghe" w:date="2020-04-02T15:47:00Z">
                  <w:rPr>
                    <w:ins w:id="169911" w:author="lusonghe" w:date="2020-03-05T16:31:00Z"/>
                  </w:rPr>
                </w:rPrChange>
              </w:rPr>
            </w:pPr>
            <w:ins w:id="169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15" w:author="lusonghe" w:date="2020-03-05T16:31:00Z"/>
                <w:rFonts w:ascii="宋体" w:hAnsi="宋体"/>
                <w:sz w:val="21"/>
                <w:szCs w:val="21"/>
                <w:rPrChange w:id="169916" w:author="lusonghe" w:date="2020-04-02T15:47:00Z">
                  <w:rPr>
                    <w:ins w:id="169917" w:author="lusonghe" w:date="2020-03-05T16:31:00Z"/>
                  </w:rPr>
                </w:rPrChange>
              </w:rPr>
            </w:pPr>
            <w:ins w:id="1699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9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21" w:author="lusonghe" w:date="2020-03-05T16:31:00Z"/>
                <w:rFonts w:ascii="宋体" w:hAnsi="宋体"/>
                <w:sz w:val="21"/>
                <w:szCs w:val="21"/>
                <w:rPrChange w:id="169922" w:author="lusonghe" w:date="2020-04-02T15:47:00Z">
                  <w:rPr>
                    <w:ins w:id="169923" w:author="lusonghe" w:date="2020-03-05T16:31:00Z"/>
                  </w:rPr>
                </w:rPrChange>
              </w:rPr>
            </w:pPr>
            <w:ins w:id="169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9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27" w:author="lusonghe" w:date="2020-03-05T16:31:00Z"/>
                <w:rFonts w:ascii="宋体" w:hAnsi="宋体"/>
                <w:sz w:val="21"/>
                <w:szCs w:val="21"/>
                <w:rPrChange w:id="169928" w:author="lusonghe" w:date="2020-04-02T15:47:00Z">
                  <w:rPr>
                    <w:ins w:id="169929" w:author="lusonghe" w:date="2020-03-05T16:31:00Z"/>
                  </w:rPr>
                </w:rPrChange>
              </w:rPr>
            </w:pPr>
            <w:ins w:id="169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932" w:author="lusonghe" w:date="2020-03-05T16:31:00Z"/>
          <w:trPrChange w:id="1699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35" w:author="lusonghe" w:date="2020-03-05T16:31:00Z"/>
                <w:rFonts w:ascii="宋体" w:hAnsi="宋体"/>
                <w:sz w:val="21"/>
                <w:szCs w:val="21"/>
                <w:rPrChange w:id="169936" w:author="lusonghe" w:date="2020-04-02T15:47:00Z">
                  <w:rPr>
                    <w:ins w:id="169937" w:author="lusonghe" w:date="2020-03-05T16:31:00Z"/>
                  </w:rPr>
                </w:rPrChange>
              </w:rPr>
            </w:pPr>
            <w:ins w:id="169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41" w:author="lusonghe" w:date="2020-03-05T16:31:00Z"/>
                <w:rFonts w:ascii="宋体" w:hAnsi="宋体"/>
                <w:sz w:val="21"/>
                <w:szCs w:val="21"/>
                <w:rPrChange w:id="169942" w:author="lusonghe" w:date="2020-04-02T15:47:00Z">
                  <w:rPr>
                    <w:ins w:id="169943" w:author="lusonghe" w:date="2020-03-05T16:31:00Z"/>
                  </w:rPr>
                </w:rPrChange>
              </w:rPr>
            </w:pPr>
            <w:ins w:id="169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47" w:author="lusonghe" w:date="2020-03-05T16:31:00Z"/>
                <w:rFonts w:ascii="宋体" w:hAnsi="宋体"/>
                <w:sz w:val="21"/>
                <w:szCs w:val="21"/>
                <w:rPrChange w:id="169948" w:author="lusonghe" w:date="2020-04-02T15:47:00Z">
                  <w:rPr>
                    <w:ins w:id="169949" w:author="lusonghe" w:date="2020-03-05T16:31:00Z"/>
                  </w:rPr>
                </w:rPrChange>
              </w:rPr>
            </w:pPr>
            <w:ins w:id="169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53" w:author="lusonghe" w:date="2020-03-05T16:31:00Z"/>
                <w:rFonts w:ascii="宋体" w:hAnsi="宋体"/>
                <w:sz w:val="21"/>
                <w:szCs w:val="21"/>
                <w:rPrChange w:id="169954" w:author="lusonghe" w:date="2020-04-02T15:47:00Z">
                  <w:rPr>
                    <w:ins w:id="169955" w:author="lusonghe" w:date="2020-03-05T16:31:00Z"/>
                  </w:rPr>
                </w:rPrChange>
              </w:rPr>
            </w:pPr>
            <w:ins w:id="1699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9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59" w:author="lusonghe" w:date="2020-03-05T16:31:00Z"/>
                <w:rFonts w:ascii="宋体" w:hAnsi="宋体"/>
                <w:sz w:val="21"/>
                <w:szCs w:val="21"/>
                <w:rPrChange w:id="169960" w:author="lusonghe" w:date="2020-04-02T15:47:00Z">
                  <w:rPr>
                    <w:ins w:id="169961" w:author="lusonghe" w:date="2020-03-05T16:31:00Z"/>
                  </w:rPr>
                </w:rPrChange>
              </w:rPr>
            </w:pPr>
            <w:ins w:id="169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699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65" w:author="lusonghe" w:date="2020-03-05T16:31:00Z"/>
                <w:rFonts w:ascii="宋体" w:hAnsi="宋体"/>
                <w:sz w:val="21"/>
                <w:szCs w:val="21"/>
                <w:rPrChange w:id="169966" w:author="lusonghe" w:date="2020-04-02T15:47:00Z">
                  <w:rPr>
                    <w:ins w:id="169967" w:author="lusonghe" w:date="2020-03-05T16:31:00Z"/>
                  </w:rPr>
                </w:rPrChange>
              </w:rPr>
            </w:pPr>
            <w:ins w:id="169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69970" w:author="lusonghe" w:date="2020-03-05T16:31:00Z"/>
          <w:trPrChange w:id="1699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73" w:author="lusonghe" w:date="2020-03-05T16:31:00Z"/>
                <w:rFonts w:ascii="宋体" w:hAnsi="宋体"/>
                <w:sz w:val="21"/>
                <w:szCs w:val="21"/>
                <w:rPrChange w:id="169974" w:author="lusonghe" w:date="2020-04-02T15:47:00Z">
                  <w:rPr>
                    <w:ins w:id="169975" w:author="lusonghe" w:date="2020-03-05T16:31:00Z"/>
                  </w:rPr>
                </w:rPrChange>
              </w:rPr>
            </w:pPr>
            <w:ins w:id="169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79" w:author="lusonghe" w:date="2020-03-05T16:31:00Z"/>
                <w:rFonts w:ascii="宋体" w:hAnsi="宋体"/>
                <w:sz w:val="21"/>
                <w:szCs w:val="21"/>
                <w:rPrChange w:id="169980" w:author="lusonghe" w:date="2020-04-02T15:47:00Z">
                  <w:rPr>
                    <w:ins w:id="169981" w:author="lusonghe" w:date="2020-03-05T16:31:00Z"/>
                  </w:rPr>
                </w:rPrChange>
              </w:rPr>
            </w:pPr>
            <w:ins w:id="169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85" w:author="lusonghe" w:date="2020-03-05T16:31:00Z"/>
                <w:rFonts w:ascii="宋体" w:hAnsi="宋体"/>
                <w:sz w:val="21"/>
                <w:szCs w:val="21"/>
                <w:rPrChange w:id="169986" w:author="lusonghe" w:date="2020-04-02T15:47:00Z">
                  <w:rPr>
                    <w:ins w:id="169987" w:author="lusonghe" w:date="2020-03-05T16:31:00Z"/>
                  </w:rPr>
                </w:rPrChange>
              </w:rPr>
            </w:pPr>
            <w:ins w:id="169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69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91" w:author="lusonghe" w:date="2020-03-05T16:31:00Z"/>
                <w:rFonts w:ascii="宋体" w:hAnsi="宋体"/>
                <w:sz w:val="21"/>
                <w:szCs w:val="21"/>
                <w:rPrChange w:id="169992" w:author="lusonghe" w:date="2020-04-02T15:47:00Z">
                  <w:rPr>
                    <w:ins w:id="169993" w:author="lusonghe" w:date="2020-03-05T16:31:00Z"/>
                  </w:rPr>
                </w:rPrChange>
              </w:rPr>
            </w:pPr>
            <w:ins w:id="1699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699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699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69997" w:author="lusonghe" w:date="2020-03-05T16:31:00Z"/>
                <w:rFonts w:ascii="宋体" w:hAnsi="宋体"/>
                <w:sz w:val="21"/>
                <w:szCs w:val="21"/>
                <w:rPrChange w:id="169998" w:author="lusonghe" w:date="2020-04-02T15:47:00Z">
                  <w:rPr>
                    <w:ins w:id="169999" w:author="lusonghe" w:date="2020-03-05T16:31:00Z"/>
                  </w:rPr>
                </w:rPrChange>
              </w:rPr>
            </w:pPr>
            <w:ins w:id="170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0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03" w:author="lusonghe" w:date="2020-03-05T16:31:00Z"/>
                <w:rFonts w:ascii="宋体" w:hAnsi="宋体"/>
                <w:sz w:val="21"/>
                <w:szCs w:val="21"/>
                <w:rPrChange w:id="170004" w:author="lusonghe" w:date="2020-04-02T15:47:00Z">
                  <w:rPr>
                    <w:ins w:id="170005" w:author="lusonghe" w:date="2020-03-05T16:31:00Z"/>
                  </w:rPr>
                </w:rPrChange>
              </w:rPr>
            </w:pPr>
            <w:ins w:id="170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008" w:author="lusonghe" w:date="2020-03-05T16:31:00Z"/>
          <w:trPrChange w:id="1700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11" w:author="lusonghe" w:date="2020-03-05T16:31:00Z"/>
                <w:rFonts w:ascii="宋体" w:hAnsi="宋体"/>
                <w:sz w:val="21"/>
                <w:szCs w:val="21"/>
                <w:rPrChange w:id="170012" w:author="lusonghe" w:date="2020-04-02T15:47:00Z">
                  <w:rPr>
                    <w:ins w:id="170013" w:author="lusonghe" w:date="2020-03-05T16:31:00Z"/>
                  </w:rPr>
                </w:rPrChange>
              </w:rPr>
            </w:pPr>
            <w:ins w:id="170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17" w:author="lusonghe" w:date="2020-03-05T16:31:00Z"/>
                <w:rFonts w:ascii="宋体" w:hAnsi="宋体"/>
                <w:sz w:val="21"/>
                <w:szCs w:val="21"/>
                <w:rPrChange w:id="170018" w:author="lusonghe" w:date="2020-04-02T15:47:00Z">
                  <w:rPr>
                    <w:ins w:id="170019" w:author="lusonghe" w:date="2020-03-05T16:31:00Z"/>
                  </w:rPr>
                </w:rPrChange>
              </w:rPr>
            </w:pPr>
            <w:ins w:id="170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23" w:author="lusonghe" w:date="2020-03-05T16:31:00Z"/>
                <w:rFonts w:ascii="宋体" w:hAnsi="宋体"/>
                <w:sz w:val="21"/>
                <w:szCs w:val="21"/>
                <w:rPrChange w:id="170024" w:author="lusonghe" w:date="2020-04-02T15:47:00Z">
                  <w:rPr>
                    <w:ins w:id="170025" w:author="lusonghe" w:date="2020-03-05T16:31:00Z"/>
                  </w:rPr>
                </w:rPrChange>
              </w:rPr>
            </w:pPr>
            <w:ins w:id="170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29" w:author="lusonghe" w:date="2020-03-05T16:31:00Z"/>
                <w:rFonts w:ascii="宋体" w:hAnsi="宋体"/>
                <w:sz w:val="21"/>
                <w:szCs w:val="21"/>
                <w:rPrChange w:id="170030" w:author="lusonghe" w:date="2020-04-02T15:47:00Z">
                  <w:rPr>
                    <w:ins w:id="170031" w:author="lusonghe" w:date="2020-03-05T16:31:00Z"/>
                  </w:rPr>
                </w:rPrChange>
              </w:rPr>
            </w:pPr>
            <w:ins w:id="1700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0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35" w:author="lusonghe" w:date="2020-03-05T16:31:00Z"/>
                <w:rFonts w:ascii="宋体" w:hAnsi="宋体"/>
                <w:sz w:val="21"/>
                <w:szCs w:val="21"/>
                <w:rPrChange w:id="170036" w:author="lusonghe" w:date="2020-04-02T15:47:00Z">
                  <w:rPr>
                    <w:ins w:id="170037" w:author="lusonghe" w:date="2020-03-05T16:31:00Z"/>
                  </w:rPr>
                </w:rPrChange>
              </w:rPr>
            </w:pPr>
            <w:ins w:id="170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0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41" w:author="lusonghe" w:date="2020-03-05T16:31:00Z"/>
                <w:rFonts w:ascii="宋体" w:hAnsi="宋体"/>
                <w:sz w:val="21"/>
                <w:szCs w:val="21"/>
                <w:rPrChange w:id="170042" w:author="lusonghe" w:date="2020-04-02T15:47:00Z">
                  <w:rPr>
                    <w:ins w:id="170043" w:author="lusonghe" w:date="2020-03-05T16:31:00Z"/>
                  </w:rPr>
                </w:rPrChange>
              </w:rPr>
            </w:pPr>
            <w:ins w:id="170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046" w:author="lusonghe" w:date="2020-03-05T16:31:00Z"/>
          <w:trPrChange w:id="1700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49" w:author="lusonghe" w:date="2020-03-05T16:31:00Z"/>
                <w:rFonts w:ascii="宋体" w:hAnsi="宋体"/>
                <w:sz w:val="21"/>
                <w:szCs w:val="21"/>
                <w:rPrChange w:id="170050" w:author="lusonghe" w:date="2020-04-02T15:47:00Z">
                  <w:rPr>
                    <w:ins w:id="170051" w:author="lusonghe" w:date="2020-03-05T16:31:00Z"/>
                  </w:rPr>
                </w:rPrChange>
              </w:rPr>
            </w:pPr>
            <w:ins w:id="170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H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55" w:author="lusonghe" w:date="2020-03-05T16:31:00Z"/>
                <w:rFonts w:ascii="宋体" w:hAnsi="宋体"/>
                <w:sz w:val="21"/>
                <w:szCs w:val="21"/>
                <w:rPrChange w:id="170056" w:author="lusonghe" w:date="2020-04-02T15:47:00Z">
                  <w:rPr>
                    <w:ins w:id="170057" w:author="lusonghe" w:date="2020-03-05T16:31:00Z"/>
                  </w:rPr>
                </w:rPrChange>
              </w:rPr>
            </w:pPr>
            <w:ins w:id="170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61" w:author="lusonghe" w:date="2020-03-05T16:31:00Z"/>
                <w:rFonts w:ascii="宋体" w:hAnsi="宋体"/>
                <w:sz w:val="21"/>
                <w:szCs w:val="21"/>
                <w:rPrChange w:id="170062" w:author="lusonghe" w:date="2020-04-02T15:47:00Z">
                  <w:rPr>
                    <w:ins w:id="170063" w:author="lusonghe" w:date="2020-03-05T16:31:00Z"/>
                  </w:rPr>
                </w:rPrChange>
              </w:rPr>
            </w:pPr>
            <w:ins w:id="170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67" w:author="lusonghe" w:date="2020-03-05T16:31:00Z"/>
                <w:rFonts w:ascii="宋体" w:hAnsi="宋体"/>
                <w:sz w:val="21"/>
                <w:szCs w:val="21"/>
                <w:rPrChange w:id="170068" w:author="lusonghe" w:date="2020-04-02T15:47:00Z">
                  <w:rPr>
                    <w:ins w:id="170069" w:author="lusonghe" w:date="2020-03-05T16:31:00Z"/>
                  </w:rPr>
                </w:rPrChange>
              </w:rPr>
            </w:pPr>
            <w:ins w:id="1700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0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73" w:author="lusonghe" w:date="2020-03-05T16:31:00Z"/>
                <w:rFonts w:ascii="宋体" w:hAnsi="宋体"/>
                <w:sz w:val="21"/>
                <w:szCs w:val="21"/>
                <w:rPrChange w:id="170074" w:author="lusonghe" w:date="2020-04-02T15:47:00Z">
                  <w:rPr>
                    <w:ins w:id="170075" w:author="lusonghe" w:date="2020-03-05T16:31:00Z"/>
                  </w:rPr>
                </w:rPrChange>
              </w:rPr>
            </w:pPr>
            <w:ins w:id="170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0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79" w:author="lusonghe" w:date="2020-03-05T16:31:00Z"/>
                <w:rFonts w:ascii="宋体" w:hAnsi="宋体"/>
                <w:sz w:val="21"/>
                <w:szCs w:val="21"/>
                <w:rPrChange w:id="170080" w:author="lusonghe" w:date="2020-04-02T15:47:00Z">
                  <w:rPr>
                    <w:ins w:id="170081" w:author="lusonghe" w:date="2020-03-05T16:31:00Z"/>
                  </w:rPr>
                </w:rPrChange>
              </w:rPr>
            </w:pPr>
            <w:ins w:id="170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084" w:author="lusonghe" w:date="2020-03-05T16:31:00Z"/>
          <w:trPrChange w:id="1700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87" w:author="lusonghe" w:date="2020-03-05T16:31:00Z"/>
                <w:rFonts w:ascii="宋体" w:hAnsi="宋体"/>
                <w:sz w:val="21"/>
                <w:szCs w:val="21"/>
                <w:rPrChange w:id="170088" w:author="lusonghe" w:date="2020-04-02T15:47:00Z">
                  <w:rPr>
                    <w:ins w:id="170089" w:author="lusonghe" w:date="2020-03-05T16:31:00Z"/>
                  </w:rPr>
                </w:rPrChange>
              </w:rPr>
            </w:pPr>
            <w:ins w:id="170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93" w:author="lusonghe" w:date="2020-03-05T16:31:00Z"/>
                <w:rFonts w:ascii="宋体" w:hAnsi="宋体"/>
                <w:sz w:val="21"/>
                <w:szCs w:val="21"/>
                <w:rPrChange w:id="170094" w:author="lusonghe" w:date="2020-04-02T15:47:00Z">
                  <w:rPr>
                    <w:ins w:id="170095" w:author="lusonghe" w:date="2020-03-05T16:31:00Z"/>
                  </w:rPr>
                </w:rPrChange>
              </w:rPr>
            </w:pPr>
            <w:ins w:id="170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0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099" w:author="lusonghe" w:date="2020-03-05T16:31:00Z"/>
                <w:rFonts w:ascii="宋体" w:hAnsi="宋体"/>
                <w:sz w:val="21"/>
                <w:szCs w:val="21"/>
                <w:rPrChange w:id="170100" w:author="lusonghe" w:date="2020-04-02T15:47:00Z">
                  <w:rPr>
                    <w:ins w:id="170101" w:author="lusonghe" w:date="2020-03-05T16:31:00Z"/>
                  </w:rPr>
                </w:rPrChange>
              </w:rPr>
            </w:pPr>
            <w:ins w:id="170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05" w:author="lusonghe" w:date="2020-03-05T16:31:00Z"/>
                <w:rFonts w:ascii="宋体" w:hAnsi="宋体"/>
                <w:sz w:val="21"/>
                <w:szCs w:val="21"/>
                <w:rPrChange w:id="170106" w:author="lusonghe" w:date="2020-04-02T15:47:00Z">
                  <w:rPr>
                    <w:ins w:id="170107" w:author="lusonghe" w:date="2020-03-05T16:31:00Z"/>
                  </w:rPr>
                </w:rPrChange>
              </w:rPr>
            </w:pPr>
            <w:ins w:id="1701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1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11" w:author="lusonghe" w:date="2020-03-05T16:31:00Z"/>
                <w:rFonts w:ascii="宋体" w:hAnsi="宋体"/>
                <w:sz w:val="21"/>
                <w:szCs w:val="21"/>
                <w:rPrChange w:id="170112" w:author="lusonghe" w:date="2020-04-02T15:47:00Z">
                  <w:rPr>
                    <w:ins w:id="170113" w:author="lusonghe" w:date="2020-03-05T16:31:00Z"/>
                  </w:rPr>
                </w:rPrChange>
              </w:rPr>
            </w:pPr>
            <w:ins w:id="170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1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17" w:author="lusonghe" w:date="2020-03-05T16:31:00Z"/>
                <w:rFonts w:ascii="宋体" w:hAnsi="宋体"/>
                <w:sz w:val="21"/>
                <w:szCs w:val="21"/>
                <w:rPrChange w:id="170118" w:author="lusonghe" w:date="2020-04-02T15:47:00Z">
                  <w:rPr>
                    <w:ins w:id="170119" w:author="lusonghe" w:date="2020-03-05T16:31:00Z"/>
                  </w:rPr>
                </w:rPrChange>
              </w:rPr>
            </w:pPr>
            <w:ins w:id="170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122" w:author="lusonghe" w:date="2020-03-05T16:31:00Z"/>
          <w:trPrChange w:id="1701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25" w:author="lusonghe" w:date="2020-03-05T16:31:00Z"/>
                <w:rFonts w:ascii="宋体" w:hAnsi="宋体"/>
                <w:sz w:val="21"/>
                <w:szCs w:val="21"/>
                <w:rPrChange w:id="170126" w:author="lusonghe" w:date="2020-04-02T15:47:00Z">
                  <w:rPr>
                    <w:ins w:id="170127" w:author="lusonghe" w:date="2020-03-05T16:31:00Z"/>
                  </w:rPr>
                </w:rPrChange>
              </w:rPr>
            </w:pPr>
            <w:ins w:id="170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31" w:author="lusonghe" w:date="2020-03-05T16:31:00Z"/>
                <w:rFonts w:ascii="宋体" w:hAnsi="宋体"/>
                <w:sz w:val="21"/>
                <w:szCs w:val="21"/>
                <w:rPrChange w:id="170132" w:author="lusonghe" w:date="2020-04-02T15:47:00Z">
                  <w:rPr>
                    <w:ins w:id="170133" w:author="lusonghe" w:date="2020-03-05T16:31:00Z"/>
                  </w:rPr>
                </w:rPrChange>
              </w:rPr>
            </w:pPr>
            <w:ins w:id="170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37" w:author="lusonghe" w:date="2020-03-05T16:31:00Z"/>
                <w:rFonts w:ascii="宋体" w:hAnsi="宋体"/>
                <w:sz w:val="21"/>
                <w:szCs w:val="21"/>
                <w:rPrChange w:id="170138" w:author="lusonghe" w:date="2020-04-02T15:47:00Z">
                  <w:rPr>
                    <w:ins w:id="170139" w:author="lusonghe" w:date="2020-03-05T16:31:00Z"/>
                  </w:rPr>
                </w:rPrChange>
              </w:rPr>
            </w:pPr>
            <w:ins w:id="170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43" w:author="lusonghe" w:date="2020-03-05T16:31:00Z"/>
                <w:rFonts w:ascii="宋体" w:hAnsi="宋体"/>
                <w:sz w:val="21"/>
                <w:szCs w:val="21"/>
                <w:rPrChange w:id="170144" w:author="lusonghe" w:date="2020-04-02T15:47:00Z">
                  <w:rPr>
                    <w:ins w:id="170145" w:author="lusonghe" w:date="2020-03-05T16:31:00Z"/>
                  </w:rPr>
                </w:rPrChange>
              </w:rPr>
            </w:pPr>
            <w:ins w:id="1701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1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49" w:author="lusonghe" w:date="2020-03-05T16:31:00Z"/>
                <w:rFonts w:ascii="宋体" w:hAnsi="宋体"/>
                <w:sz w:val="21"/>
                <w:szCs w:val="21"/>
                <w:rPrChange w:id="170150" w:author="lusonghe" w:date="2020-04-02T15:47:00Z">
                  <w:rPr>
                    <w:ins w:id="170151" w:author="lusonghe" w:date="2020-03-05T16:31:00Z"/>
                  </w:rPr>
                </w:rPrChange>
              </w:rPr>
            </w:pPr>
            <w:ins w:id="170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1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55" w:author="lusonghe" w:date="2020-03-05T16:31:00Z"/>
                <w:rFonts w:ascii="宋体" w:hAnsi="宋体"/>
                <w:sz w:val="21"/>
                <w:szCs w:val="21"/>
                <w:rPrChange w:id="170156" w:author="lusonghe" w:date="2020-04-02T15:47:00Z">
                  <w:rPr>
                    <w:ins w:id="170157" w:author="lusonghe" w:date="2020-03-05T16:31:00Z"/>
                  </w:rPr>
                </w:rPrChange>
              </w:rPr>
            </w:pPr>
            <w:ins w:id="170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160" w:author="lusonghe" w:date="2020-03-05T16:31:00Z"/>
          <w:trPrChange w:id="1701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63" w:author="lusonghe" w:date="2020-03-05T16:31:00Z"/>
                <w:rFonts w:ascii="宋体" w:hAnsi="宋体"/>
                <w:sz w:val="21"/>
                <w:szCs w:val="21"/>
                <w:rPrChange w:id="170164" w:author="lusonghe" w:date="2020-04-02T15:47:00Z">
                  <w:rPr>
                    <w:ins w:id="170165" w:author="lusonghe" w:date="2020-03-05T16:31:00Z"/>
                  </w:rPr>
                </w:rPrChange>
              </w:rPr>
            </w:pPr>
            <w:ins w:id="170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69" w:author="lusonghe" w:date="2020-03-05T16:31:00Z"/>
                <w:rFonts w:ascii="宋体" w:hAnsi="宋体"/>
                <w:sz w:val="21"/>
                <w:szCs w:val="21"/>
                <w:rPrChange w:id="170170" w:author="lusonghe" w:date="2020-04-02T15:47:00Z">
                  <w:rPr>
                    <w:ins w:id="170171" w:author="lusonghe" w:date="2020-03-05T16:31:00Z"/>
                  </w:rPr>
                </w:rPrChange>
              </w:rPr>
            </w:pPr>
            <w:ins w:id="170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75" w:author="lusonghe" w:date="2020-03-05T16:31:00Z"/>
                <w:rFonts w:ascii="宋体" w:hAnsi="宋体"/>
                <w:sz w:val="21"/>
                <w:szCs w:val="21"/>
                <w:rPrChange w:id="170176" w:author="lusonghe" w:date="2020-04-02T15:47:00Z">
                  <w:rPr>
                    <w:ins w:id="170177" w:author="lusonghe" w:date="2020-03-05T16:31:00Z"/>
                  </w:rPr>
                </w:rPrChange>
              </w:rPr>
            </w:pPr>
            <w:ins w:id="170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81" w:author="lusonghe" w:date="2020-03-05T16:31:00Z"/>
                <w:rFonts w:ascii="宋体" w:hAnsi="宋体"/>
                <w:sz w:val="21"/>
                <w:szCs w:val="21"/>
                <w:rPrChange w:id="170182" w:author="lusonghe" w:date="2020-04-02T15:47:00Z">
                  <w:rPr>
                    <w:ins w:id="170183" w:author="lusonghe" w:date="2020-03-05T16:31:00Z"/>
                  </w:rPr>
                </w:rPrChange>
              </w:rPr>
            </w:pPr>
            <w:ins w:id="1701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1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1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87" w:author="lusonghe" w:date="2020-03-05T16:31:00Z"/>
                <w:rFonts w:ascii="宋体" w:hAnsi="宋体"/>
                <w:sz w:val="21"/>
                <w:szCs w:val="21"/>
                <w:rPrChange w:id="170188" w:author="lusonghe" w:date="2020-04-02T15:47:00Z">
                  <w:rPr>
                    <w:ins w:id="170189" w:author="lusonghe" w:date="2020-03-05T16:31:00Z"/>
                  </w:rPr>
                </w:rPrChange>
              </w:rPr>
            </w:pPr>
            <w:ins w:id="170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1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193" w:author="lusonghe" w:date="2020-03-05T16:31:00Z"/>
                <w:rFonts w:ascii="宋体" w:hAnsi="宋体"/>
                <w:sz w:val="21"/>
                <w:szCs w:val="21"/>
                <w:rPrChange w:id="170194" w:author="lusonghe" w:date="2020-04-02T15:47:00Z">
                  <w:rPr>
                    <w:ins w:id="170195" w:author="lusonghe" w:date="2020-03-05T16:31:00Z"/>
                  </w:rPr>
                </w:rPrChange>
              </w:rPr>
            </w:pPr>
            <w:ins w:id="170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198" w:author="lusonghe" w:date="2020-03-05T16:31:00Z"/>
          <w:trPrChange w:id="1701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01" w:author="lusonghe" w:date="2020-03-05T16:31:00Z"/>
                <w:rFonts w:ascii="宋体" w:hAnsi="宋体"/>
                <w:sz w:val="21"/>
                <w:szCs w:val="21"/>
                <w:rPrChange w:id="170202" w:author="lusonghe" w:date="2020-04-02T15:47:00Z">
                  <w:rPr>
                    <w:ins w:id="170203" w:author="lusonghe" w:date="2020-03-05T16:31:00Z"/>
                  </w:rPr>
                </w:rPrChange>
              </w:rPr>
            </w:pPr>
            <w:ins w:id="170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07" w:author="lusonghe" w:date="2020-03-05T16:31:00Z"/>
                <w:rFonts w:ascii="宋体" w:hAnsi="宋体"/>
                <w:sz w:val="21"/>
                <w:szCs w:val="21"/>
                <w:rPrChange w:id="170208" w:author="lusonghe" w:date="2020-04-02T15:47:00Z">
                  <w:rPr>
                    <w:ins w:id="170209" w:author="lusonghe" w:date="2020-03-05T16:31:00Z"/>
                  </w:rPr>
                </w:rPrChange>
              </w:rPr>
            </w:pPr>
            <w:ins w:id="170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13" w:author="lusonghe" w:date="2020-03-05T16:31:00Z"/>
                <w:rFonts w:ascii="宋体" w:hAnsi="宋体"/>
                <w:sz w:val="21"/>
                <w:szCs w:val="21"/>
                <w:rPrChange w:id="170214" w:author="lusonghe" w:date="2020-04-02T15:47:00Z">
                  <w:rPr>
                    <w:ins w:id="170215" w:author="lusonghe" w:date="2020-03-05T16:31:00Z"/>
                  </w:rPr>
                </w:rPrChange>
              </w:rPr>
            </w:pPr>
            <w:ins w:id="170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19" w:author="lusonghe" w:date="2020-03-05T16:31:00Z"/>
                <w:rFonts w:ascii="宋体" w:hAnsi="宋体"/>
                <w:sz w:val="21"/>
                <w:szCs w:val="21"/>
                <w:rPrChange w:id="170220" w:author="lusonghe" w:date="2020-04-02T15:47:00Z">
                  <w:rPr>
                    <w:ins w:id="170221" w:author="lusonghe" w:date="2020-03-05T16:31:00Z"/>
                  </w:rPr>
                </w:rPrChange>
              </w:rPr>
            </w:pPr>
            <w:ins w:id="1702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2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25" w:author="lusonghe" w:date="2020-03-05T16:31:00Z"/>
                <w:rFonts w:ascii="宋体" w:hAnsi="宋体"/>
                <w:sz w:val="21"/>
                <w:szCs w:val="21"/>
                <w:rPrChange w:id="170226" w:author="lusonghe" w:date="2020-04-02T15:47:00Z">
                  <w:rPr>
                    <w:ins w:id="170227" w:author="lusonghe" w:date="2020-03-05T16:31:00Z"/>
                  </w:rPr>
                </w:rPrChange>
              </w:rPr>
            </w:pPr>
            <w:ins w:id="170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2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31" w:author="lusonghe" w:date="2020-03-05T16:31:00Z"/>
                <w:rFonts w:ascii="宋体" w:hAnsi="宋体"/>
                <w:sz w:val="21"/>
                <w:szCs w:val="21"/>
                <w:rPrChange w:id="170232" w:author="lusonghe" w:date="2020-04-02T15:47:00Z">
                  <w:rPr>
                    <w:ins w:id="170233" w:author="lusonghe" w:date="2020-03-05T16:31:00Z"/>
                  </w:rPr>
                </w:rPrChange>
              </w:rPr>
            </w:pPr>
            <w:ins w:id="170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236" w:author="lusonghe" w:date="2020-03-05T16:31:00Z"/>
          <w:trPrChange w:id="1702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39" w:author="lusonghe" w:date="2020-03-05T16:31:00Z"/>
                <w:rFonts w:ascii="宋体" w:hAnsi="宋体"/>
                <w:sz w:val="21"/>
                <w:szCs w:val="21"/>
                <w:rPrChange w:id="170240" w:author="lusonghe" w:date="2020-04-02T15:47:00Z">
                  <w:rPr>
                    <w:ins w:id="170241" w:author="lusonghe" w:date="2020-03-05T16:31:00Z"/>
                  </w:rPr>
                </w:rPrChange>
              </w:rPr>
            </w:pPr>
            <w:ins w:id="170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45" w:author="lusonghe" w:date="2020-03-05T16:31:00Z"/>
                <w:rFonts w:ascii="宋体" w:hAnsi="宋体"/>
                <w:sz w:val="21"/>
                <w:szCs w:val="21"/>
                <w:rPrChange w:id="170246" w:author="lusonghe" w:date="2020-04-02T15:47:00Z">
                  <w:rPr>
                    <w:ins w:id="170247" w:author="lusonghe" w:date="2020-03-05T16:31:00Z"/>
                  </w:rPr>
                </w:rPrChange>
              </w:rPr>
            </w:pPr>
            <w:ins w:id="170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51" w:author="lusonghe" w:date="2020-03-05T16:31:00Z"/>
                <w:rFonts w:ascii="宋体" w:hAnsi="宋体"/>
                <w:sz w:val="21"/>
                <w:szCs w:val="21"/>
                <w:rPrChange w:id="170252" w:author="lusonghe" w:date="2020-04-02T15:47:00Z">
                  <w:rPr>
                    <w:ins w:id="170253" w:author="lusonghe" w:date="2020-03-05T16:31:00Z"/>
                  </w:rPr>
                </w:rPrChange>
              </w:rPr>
            </w:pPr>
            <w:ins w:id="170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57" w:author="lusonghe" w:date="2020-03-05T16:31:00Z"/>
                <w:rFonts w:ascii="宋体" w:hAnsi="宋体"/>
                <w:sz w:val="21"/>
                <w:szCs w:val="21"/>
                <w:rPrChange w:id="170258" w:author="lusonghe" w:date="2020-04-02T15:47:00Z">
                  <w:rPr>
                    <w:ins w:id="170259" w:author="lusonghe" w:date="2020-03-05T16:31:00Z"/>
                  </w:rPr>
                </w:rPrChange>
              </w:rPr>
            </w:pPr>
            <w:ins w:id="1702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2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63" w:author="lusonghe" w:date="2020-03-05T16:31:00Z"/>
                <w:rFonts w:ascii="宋体" w:hAnsi="宋体"/>
                <w:sz w:val="21"/>
                <w:szCs w:val="21"/>
                <w:rPrChange w:id="170264" w:author="lusonghe" w:date="2020-04-02T15:47:00Z">
                  <w:rPr>
                    <w:ins w:id="170265" w:author="lusonghe" w:date="2020-03-05T16:31:00Z"/>
                  </w:rPr>
                </w:rPrChange>
              </w:rPr>
            </w:pPr>
            <w:ins w:id="170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2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69" w:author="lusonghe" w:date="2020-03-05T16:31:00Z"/>
                <w:rFonts w:ascii="宋体" w:hAnsi="宋体"/>
                <w:sz w:val="21"/>
                <w:szCs w:val="21"/>
                <w:rPrChange w:id="170270" w:author="lusonghe" w:date="2020-04-02T15:47:00Z">
                  <w:rPr>
                    <w:ins w:id="170271" w:author="lusonghe" w:date="2020-03-05T16:31:00Z"/>
                  </w:rPr>
                </w:rPrChange>
              </w:rPr>
            </w:pPr>
            <w:ins w:id="170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274" w:author="lusonghe" w:date="2020-03-05T16:31:00Z"/>
          <w:trPrChange w:id="1702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77" w:author="lusonghe" w:date="2020-03-05T16:31:00Z"/>
                <w:rFonts w:ascii="宋体" w:hAnsi="宋体"/>
                <w:sz w:val="21"/>
                <w:szCs w:val="21"/>
                <w:rPrChange w:id="170278" w:author="lusonghe" w:date="2020-04-02T15:47:00Z">
                  <w:rPr>
                    <w:ins w:id="170279" w:author="lusonghe" w:date="2020-03-05T16:31:00Z"/>
                  </w:rPr>
                </w:rPrChange>
              </w:rPr>
            </w:pPr>
            <w:ins w:id="170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83" w:author="lusonghe" w:date="2020-03-05T16:31:00Z"/>
                <w:rFonts w:ascii="宋体" w:hAnsi="宋体"/>
                <w:sz w:val="21"/>
                <w:szCs w:val="21"/>
                <w:rPrChange w:id="170284" w:author="lusonghe" w:date="2020-04-02T15:47:00Z">
                  <w:rPr>
                    <w:ins w:id="170285" w:author="lusonghe" w:date="2020-03-05T16:31:00Z"/>
                  </w:rPr>
                </w:rPrChange>
              </w:rPr>
            </w:pPr>
            <w:ins w:id="170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89" w:author="lusonghe" w:date="2020-03-05T16:31:00Z"/>
                <w:rFonts w:ascii="宋体" w:hAnsi="宋体"/>
                <w:sz w:val="21"/>
                <w:szCs w:val="21"/>
                <w:rPrChange w:id="170290" w:author="lusonghe" w:date="2020-04-02T15:47:00Z">
                  <w:rPr>
                    <w:ins w:id="170291" w:author="lusonghe" w:date="2020-03-05T16:31:00Z"/>
                  </w:rPr>
                </w:rPrChange>
              </w:rPr>
            </w:pPr>
            <w:ins w:id="170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2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295" w:author="lusonghe" w:date="2020-03-05T16:31:00Z"/>
                <w:rFonts w:ascii="宋体" w:hAnsi="宋体"/>
                <w:sz w:val="21"/>
                <w:szCs w:val="21"/>
                <w:rPrChange w:id="170296" w:author="lusonghe" w:date="2020-04-02T15:47:00Z">
                  <w:rPr>
                    <w:ins w:id="170297" w:author="lusonghe" w:date="2020-03-05T16:31:00Z"/>
                  </w:rPr>
                </w:rPrChange>
              </w:rPr>
            </w:pPr>
            <w:ins w:id="1702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2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01" w:author="lusonghe" w:date="2020-03-05T16:31:00Z"/>
                <w:rFonts w:ascii="宋体" w:hAnsi="宋体"/>
                <w:sz w:val="21"/>
                <w:szCs w:val="21"/>
                <w:rPrChange w:id="170302" w:author="lusonghe" w:date="2020-04-02T15:47:00Z">
                  <w:rPr>
                    <w:ins w:id="170303" w:author="lusonghe" w:date="2020-03-05T16:31:00Z"/>
                  </w:rPr>
                </w:rPrChange>
              </w:rPr>
            </w:pPr>
            <w:ins w:id="170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3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07" w:author="lusonghe" w:date="2020-03-05T16:31:00Z"/>
                <w:rFonts w:ascii="宋体" w:hAnsi="宋体"/>
                <w:sz w:val="21"/>
                <w:szCs w:val="21"/>
                <w:rPrChange w:id="170308" w:author="lusonghe" w:date="2020-04-02T15:47:00Z">
                  <w:rPr>
                    <w:ins w:id="170309" w:author="lusonghe" w:date="2020-03-05T16:31:00Z"/>
                  </w:rPr>
                </w:rPrChange>
              </w:rPr>
            </w:pPr>
            <w:ins w:id="170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312" w:author="lusonghe" w:date="2020-03-05T16:31:00Z"/>
          <w:trPrChange w:id="1703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15" w:author="lusonghe" w:date="2020-03-05T16:31:00Z"/>
                <w:rFonts w:ascii="宋体" w:hAnsi="宋体"/>
                <w:sz w:val="21"/>
                <w:szCs w:val="21"/>
                <w:rPrChange w:id="170316" w:author="lusonghe" w:date="2020-04-02T15:47:00Z">
                  <w:rPr>
                    <w:ins w:id="170317" w:author="lusonghe" w:date="2020-03-05T16:31:00Z"/>
                  </w:rPr>
                </w:rPrChange>
              </w:rPr>
            </w:pPr>
            <w:ins w:id="170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H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21" w:author="lusonghe" w:date="2020-03-05T16:31:00Z"/>
                <w:rFonts w:ascii="宋体" w:hAnsi="宋体"/>
                <w:sz w:val="21"/>
                <w:szCs w:val="21"/>
                <w:rPrChange w:id="170322" w:author="lusonghe" w:date="2020-04-02T15:47:00Z">
                  <w:rPr>
                    <w:ins w:id="170323" w:author="lusonghe" w:date="2020-03-05T16:31:00Z"/>
                  </w:rPr>
                </w:rPrChange>
              </w:rPr>
            </w:pPr>
            <w:ins w:id="170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27" w:author="lusonghe" w:date="2020-03-05T16:31:00Z"/>
                <w:rFonts w:ascii="宋体" w:hAnsi="宋体"/>
                <w:sz w:val="21"/>
                <w:szCs w:val="21"/>
                <w:rPrChange w:id="170328" w:author="lusonghe" w:date="2020-04-02T15:47:00Z">
                  <w:rPr>
                    <w:ins w:id="170329" w:author="lusonghe" w:date="2020-03-05T16:31:00Z"/>
                  </w:rPr>
                </w:rPrChange>
              </w:rPr>
            </w:pPr>
            <w:ins w:id="170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33" w:author="lusonghe" w:date="2020-03-05T16:31:00Z"/>
                <w:rFonts w:ascii="宋体" w:hAnsi="宋体"/>
                <w:sz w:val="21"/>
                <w:szCs w:val="21"/>
                <w:rPrChange w:id="170334" w:author="lusonghe" w:date="2020-04-02T15:47:00Z">
                  <w:rPr>
                    <w:ins w:id="170335" w:author="lusonghe" w:date="2020-03-05T16:31:00Z"/>
                  </w:rPr>
                </w:rPrChange>
              </w:rPr>
            </w:pPr>
            <w:ins w:id="1703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3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39" w:author="lusonghe" w:date="2020-03-05T16:31:00Z"/>
                <w:rFonts w:ascii="宋体" w:hAnsi="宋体"/>
                <w:sz w:val="21"/>
                <w:szCs w:val="21"/>
                <w:rPrChange w:id="170340" w:author="lusonghe" w:date="2020-04-02T15:47:00Z">
                  <w:rPr>
                    <w:ins w:id="170341" w:author="lusonghe" w:date="2020-03-05T16:31:00Z"/>
                  </w:rPr>
                </w:rPrChange>
              </w:rPr>
            </w:pPr>
            <w:ins w:id="170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3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45" w:author="lusonghe" w:date="2020-03-05T16:31:00Z"/>
                <w:rFonts w:ascii="宋体" w:hAnsi="宋体"/>
                <w:sz w:val="21"/>
                <w:szCs w:val="21"/>
                <w:rPrChange w:id="170346" w:author="lusonghe" w:date="2020-04-02T15:47:00Z">
                  <w:rPr>
                    <w:ins w:id="170347" w:author="lusonghe" w:date="2020-03-05T16:31:00Z"/>
                  </w:rPr>
                </w:rPrChange>
              </w:rPr>
            </w:pPr>
            <w:ins w:id="170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350" w:author="lusonghe" w:date="2020-03-05T16:31:00Z"/>
          <w:trPrChange w:id="1703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53" w:author="lusonghe" w:date="2020-03-05T16:31:00Z"/>
                <w:rFonts w:ascii="宋体" w:hAnsi="宋体"/>
                <w:sz w:val="21"/>
                <w:szCs w:val="21"/>
                <w:rPrChange w:id="170354" w:author="lusonghe" w:date="2020-04-02T15:47:00Z">
                  <w:rPr>
                    <w:ins w:id="170355" w:author="lusonghe" w:date="2020-03-05T16:31:00Z"/>
                  </w:rPr>
                </w:rPrChange>
              </w:rPr>
            </w:pPr>
            <w:ins w:id="170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59" w:author="lusonghe" w:date="2020-03-05T16:31:00Z"/>
                <w:rFonts w:ascii="宋体" w:hAnsi="宋体"/>
                <w:sz w:val="21"/>
                <w:szCs w:val="21"/>
                <w:rPrChange w:id="170360" w:author="lusonghe" w:date="2020-04-02T15:47:00Z">
                  <w:rPr>
                    <w:ins w:id="170361" w:author="lusonghe" w:date="2020-03-05T16:31:00Z"/>
                  </w:rPr>
                </w:rPrChange>
              </w:rPr>
            </w:pPr>
            <w:ins w:id="170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65" w:author="lusonghe" w:date="2020-03-05T16:31:00Z"/>
                <w:rFonts w:ascii="宋体" w:hAnsi="宋体"/>
                <w:sz w:val="21"/>
                <w:szCs w:val="21"/>
                <w:rPrChange w:id="170366" w:author="lusonghe" w:date="2020-04-02T15:47:00Z">
                  <w:rPr>
                    <w:ins w:id="170367" w:author="lusonghe" w:date="2020-03-05T16:31:00Z"/>
                  </w:rPr>
                </w:rPrChange>
              </w:rPr>
            </w:pPr>
            <w:ins w:id="170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71" w:author="lusonghe" w:date="2020-03-05T16:31:00Z"/>
                <w:rFonts w:ascii="宋体" w:hAnsi="宋体"/>
                <w:sz w:val="21"/>
                <w:szCs w:val="21"/>
                <w:rPrChange w:id="170372" w:author="lusonghe" w:date="2020-04-02T15:47:00Z">
                  <w:rPr>
                    <w:ins w:id="170373" w:author="lusonghe" w:date="2020-03-05T16:31:00Z"/>
                  </w:rPr>
                </w:rPrChange>
              </w:rPr>
            </w:pPr>
            <w:ins w:id="1703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3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77" w:author="lusonghe" w:date="2020-03-05T16:31:00Z"/>
                <w:rFonts w:ascii="宋体" w:hAnsi="宋体"/>
                <w:sz w:val="21"/>
                <w:szCs w:val="21"/>
                <w:rPrChange w:id="170378" w:author="lusonghe" w:date="2020-04-02T15:47:00Z">
                  <w:rPr>
                    <w:ins w:id="170379" w:author="lusonghe" w:date="2020-03-05T16:31:00Z"/>
                  </w:rPr>
                </w:rPrChange>
              </w:rPr>
            </w:pPr>
            <w:ins w:id="170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3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83" w:author="lusonghe" w:date="2020-03-05T16:31:00Z"/>
                <w:rFonts w:ascii="宋体" w:hAnsi="宋体"/>
                <w:sz w:val="21"/>
                <w:szCs w:val="21"/>
                <w:rPrChange w:id="170384" w:author="lusonghe" w:date="2020-04-02T15:47:00Z">
                  <w:rPr>
                    <w:ins w:id="170385" w:author="lusonghe" w:date="2020-03-05T16:31:00Z"/>
                  </w:rPr>
                </w:rPrChange>
              </w:rPr>
            </w:pPr>
            <w:ins w:id="170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388" w:author="lusonghe" w:date="2020-03-05T16:31:00Z"/>
          <w:trPrChange w:id="1703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91" w:author="lusonghe" w:date="2020-03-05T16:31:00Z"/>
                <w:rFonts w:ascii="宋体" w:hAnsi="宋体"/>
                <w:sz w:val="21"/>
                <w:szCs w:val="21"/>
                <w:rPrChange w:id="170392" w:author="lusonghe" w:date="2020-04-02T15:47:00Z">
                  <w:rPr>
                    <w:ins w:id="170393" w:author="lusonghe" w:date="2020-03-05T16:31:00Z"/>
                  </w:rPr>
                </w:rPrChange>
              </w:rPr>
            </w:pPr>
            <w:ins w:id="170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3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397" w:author="lusonghe" w:date="2020-03-05T16:31:00Z"/>
                <w:rFonts w:ascii="宋体" w:hAnsi="宋体"/>
                <w:sz w:val="21"/>
                <w:szCs w:val="21"/>
                <w:rPrChange w:id="170398" w:author="lusonghe" w:date="2020-04-02T15:47:00Z">
                  <w:rPr>
                    <w:ins w:id="170399" w:author="lusonghe" w:date="2020-03-05T16:31:00Z"/>
                  </w:rPr>
                </w:rPrChange>
              </w:rPr>
            </w:pPr>
            <w:ins w:id="170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03" w:author="lusonghe" w:date="2020-03-05T16:31:00Z"/>
                <w:rFonts w:ascii="宋体" w:hAnsi="宋体"/>
                <w:sz w:val="21"/>
                <w:szCs w:val="21"/>
                <w:rPrChange w:id="170404" w:author="lusonghe" w:date="2020-04-02T15:47:00Z">
                  <w:rPr>
                    <w:ins w:id="170405" w:author="lusonghe" w:date="2020-03-05T16:31:00Z"/>
                  </w:rPr>
                </w:rPrChange>
              </w:rPr>
            </w:pPr>
            <w:ins w:id="170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09" w:author="lusonghe" w:date="2020-03-05T16:31:00Z"/>
                <w:rFonts w:ascii="宋体" w:hAnsi="宋体"/>
                <w:sz w:val="21"/>
                <w:szCs w:val="21"/>
                <w:rPrChange w:id="170410" w:author="lusonghe" w:date="2020-04-02T15:47:00Z">
                  <w:rPr>
                    <w:ins w:id="170411" w:author="lusonghe" w:date="2020-03-05T16:31:00Z"/>
                  </w:rPr>
                </w:rPrChange>
              </w:rPr>
            </w:pPr>
            <w:ins w:id="1704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4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15" w:author="lusonghe" w:date="2020-03-05T16:31:00Z"/>
                <w:rFonts w:ascii="宋体" w:hAnsi="宋体"/>
                <w:sz w:val="21"/>
                <w:szCs w:val="21"/>
                <w:rPrChange w:id="170416" w:author="lusonghe" w:date="2020-04-02T15:47:00Z">
                  <w:rPr>
                    <w:ins w:id="170417" w:author="lusonghe" w:date="2020-03-05T16:31:00Z"/>
                  </w:rPr>
                </w:rPrChange>
              </w:rPr>
            </w:pPr>
            <w:ins w:id="170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4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21" w:author="lusonghe" w:date="2020-03-05T16:31:00Z"/>
                <w:rFonts w:ascii="宋体" w:hAnsi="宋体"/>
                <w:sz w:val="21"/>
                <w:szCs w:val="21"/>
                <w:rPrChange w:id="170422" w:author="lusonghe" w:date="2020-04-02T15:47:00Z">
                  <w:rPr>
                    <w:ins w:id="170423" w:author="lusonghe" w:date="2020-03-05T16:31:00Z"/>
                  </w:rPr>
                </w:rPrChange>
              </w:rPr>
            </w:pPr>
            <w:ins w:id="170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426" w:author="lusonghe" w:date="2020-03-05T16:31:00Z"/>
          <w:trPrChange w:id="1704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29" w:author="lusonghe" w:date="2020-03-05T16:31:00Z"/>
                <w:rFonts w:ascii="宋体" w:hAnsi="宋体"/>
                <w:sz w:val="21"/>
                <w:szCs w:val="21"/>
                <w:rPrChange w:id="170430" w:author="lusonghe" w:date="2020-04-02T15:47:00Z">
                  <w:rPr>
                    <w:ins w:id="170431" w:author="lusonghe" w:date="2020-03-05T16:31:00Z"/>
                  </w:rPr>
                </w:rPrChange>
              </w:rPr>
            </w:pPr>
            <w:ins w:id="170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35" w:author="lusonghe" w:date="2020-03-05T16:31:00Z"/>
                <w:rFonts w:ascii="宋体" w:hAnsi="宋体"/>
                <w:sz w:val="21"/>
                <w:szCs w:val="21"/>
                <w:rPrChange w:id="170436" w:author="lusonghe" w:date="2020-04-02T15:47:00Z">
                  <w:rPr>
                    <w:ins w:id="170437" w:author="lusonghe" w:date="2020-03-05T16:31:00Z"/>
                  </w:rPr>
                </w:rPrChange>
              </w:rPr>
            </w:pPr>
            <w:ins w:id="170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41" w:author="lusonghe" w:date="2020-03-05T16:31:00Z"/>
                <w:rFonts w:ascii="宋体" w:hAnsi="宋体"/>
                <w:sz w:val="21"/>
                <w:szCs w:val="21"/>
                <w:rPrChange w:id="170442" w:author="lusonghe" w:date="2020-04-02T15:47:00Z">
                  <w:rPr>
                    <w:ins w:id="170443" w:author="lusonghe" w:date="2020-03-05T16:31:00Z"/>
                  </w:rPr>
                </w:rPrChange>
              </w:rPr>
            </w:pPr>
            <w:ins w:id="170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47" w:author="lusonghe" w:date="2020-03-05T16:31:00Z"/>
                <w:rFonts w:ascii="宋体" w:hAnsi="宋体"/>
                <w:sz w:val="21"/>
                <w:szCs w:val="21"/>
                <w:rPrChange w:id="170448" w:author="lusonghe" w:date="2020-04-02T15:47:00Z">
                  <w:rPr>
                    <w:ins w:id="170449" w:author="lusonghe" w:date="2020-03-05T16:31:00Z"/>
                  </w:rPr>
                </w:rPrChange>
              </w:rPr>
            </w:pPr>
            <w:ins w:id="1704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4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53" w:author="lusonghe" w:date="2020-03-05T16:31:00Z"/>
                <w:rFonts w:ascii="宋体" w:hAnsi="宋体"/>
                <w:sz w:val="21"/>
                <w:szCs w:val="21"/>
                <w:rPrChange w:id="170454" w:author="lusonghe" w:date="2020-04-02T15:47:00Z">
                  <w:rPr>
                    <w:ins w:id="170455" w:author="lusonghe" w:date="2020-03-05T16:31:00Z"/>
                  </w:rPr>
                </w:rPrChange>
              </w:rPr>
            </w:pPr>
            <w:ins w:id="170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4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59" w:author="lusonghe" w:date="2020-03-05T16:31:00Z"/>
                <w:rFonts w:ascii="宋体" w:hAnsi="宋体"/>
                <w:sz w:val="21"/>
                <w:szCs w:val="21"/>
                <w:rPrChange w:id="170460" w:author="lusonghe" w:date="2020-04-02T15:47:00Z">
                  <w:rPr>
                    <w:ins w:id="170461" w:author="lusonghe" w:date="2020-03-05T16:31:00Z"/>
                  </w:rPr>
                </w:rPrChange>
              </w:rPr>
            </w:pPr>
            <w:ins w:id="170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464" w:author="lusonghe" w:date="2020-03-05T16:31:00Z"/>
          <w:trPrChange w:id="1704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67" w:author="lusonghe" w:date="2020-03-05T16:31:00Z"/>
                <w:rFonts w:ascii="宋体" w:hAnsi="宋体"/>
                <w:sz w:val="21"/>
                <w:szCs w:val="21"/>
                <w:rPrChange w:id="170468" w:author="lusonghe" w:date="2020-04-02T15:47:00Z">
                  <w:rPr>
                    <w:ins w:id="170469" w:author="lusonghe" w:date="2020-03-05T16:31:00Z"/>
                  </w:rPr>
                </w:rPrChange>
              </w:rPr>
            </w:pPr>
            <w:ins w:id="170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73" w:author="lusonghe" w:date="2020-03-05T16:31:00Z"/>
                <w:rFonts w:ascii="宋体" w:hAnsi="宋体"/>
                <w:sz w:val="21"/>
                <w:szCs w:val="21"/>
                <w:rPrChange w:id="170474" w:author="lusonghe" w:date="2020-04-02T15:47:00Z">
                  <w:rPr>
                    <w:ins w:id="170475" w:author="lusonghe" w:date="2020-03-05T16:31:00Z"/>
                  </w:rPr>
                </w:rPrChange>
              </w:rPr>
            </w:pPr>
            <w:ins w:id="170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79" w:author="lusonghe" w:date="2020-03-05T16:31:00Z"/>
                <w:rFonts w:ascii="宋体" w:hAnsi="宋体"/>
                <w:sz w:val="21"/>
                <w:szCs w:val="21"/>
                <w:rPrChange w:id="170480" w:author="lusonghe" w:date="2020-04-02T15:47:00Z">
                  <w:rPr>
                    <w:ins w:id="170481" w:author="lusonghe" w:date="2020-03-05T16:31:00Z"/>
                  </w:rPr>
                </w:rPrChange>
              </w:rPr>
            </w:pPr>
            <w:ins w:id="170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85" w:author="lusonghe" w:date="2020-03-05T16:31:00Z"/>
                <w:rFonts w:ascii="宋体" w:hAnsi="宋体"/>
                <w:sz w:val="21"/>
                <w:szCs w:val="21"/>
                <w:rPrChange w:id="170486" w:author="lusonghe" w:date="2020-04-02T15:47:00Z">
                  <w:rPr>
                    <w:ins w:id="170487" w:author="lusonghe" w:date="2020-03-05T16:31:00Z"/>
                  </w:rPr>
                </w:rPrChange>
              </w:rPr>
            </w:pPr>
            <w:ins w:id="1704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4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4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91" w:author="lusonghe" w:date="2020-03-05T16:31:00Z"/>
                <w:rFonts w:ascii="宋体" w:hAnsi="宋体"/>
                <w:sz w:val="21"/>
                <w:szCs w:val="21"/>
                <w:rPrChange w:id="170492" w:author="lusonghe" w:date="2020-04-02T15:47:00Z">
                  <w:rPr>
                    <w:ins w:id="170493" w:author="lusonghe" w:date="2020-03-05T16:31:00Z"/>
                  </w:rPr>
                </w:rPrChange>
              </w:rPr>
            </w:pPr>
            <w:ins w:id="170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4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497" w:author="lusonghe" w:date="2020-03-05T16:31:00Z"/>
                <w:rFonts w:ascii="宋体" w:hAnsi="宋体"/>
                <w:sz w:val="21"/>
                <w:szCs w:val="21"/>
                <w:rPrChange w:id="170498" w:author="lusonghe" w:date="2020-04-02T15:47:00Z">
                  <w:rPr>
                    <w:ins w:id="170499" w:author="lusonghe" w:date="2020-03-05T16:31:00Z"/>
                  </w:rPr>
                </w:rPrChange>
              </w:rPr>
            </w:pPr>
            <w:ins w:id="170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502" w:author="lusonghe" w:date="2020-03-05T16:31:00Z"/>
          <w:trPrChange w:id="1705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05" w:author="lusonghe" w:date="2020-03-05T16:31:00Z"/>
                <w:rFonts w:ascii="宋体" w:hAnsi="宋体"/>
                <w:sz w:val="21"/>
                <w:szCs w:val="21"/>
                <w:rPrChange w:id="170506" w:author="lusonghe" w:date="2020-04-02T15:47:00Z">
                  <w:rPr>
                    <w:ins w:id="170507" w:author="lusonghe" w:date="2020-03-05T16:31:00Z"/>
                  </w:rPr>
                </w:rPrChange>
              </w:rPr>
            </w:pPr>
            <w:ins w:id="170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11" w:author="lusonghe" w:date="2020-03-05T16:31:00Z"/>
                <w:rFonts w:ascii="宋体" w:hAnsi="宋体"/>
                <w:sz w:val="21"/>
                <w:szCs w:val="21"/>
                <w:rPrChange w:id="170512" w:author="lusonghe" w:date="2020-04-02T15:47:00Z">
                  <w:rPr>
                    <w:ins w:id="170513" w:author="lusonghe" w:date="2020-03-05T16:31:00Z"/>
                  </w:rPr>
                </w:rPrChange>
              </w:rPr>
            </w:pPr>
            <w:ins w:id="170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17" w:author="lusonghe" w:date="2020-03-05T16:31:00Z"/>
                <w:rFonts w:ascii="宋体" w:hAnsi="宋体"/>
                <w:sz w:val="21"/>
                <w:szCs w:val="21"/>
                <w:rPrChange w:id="170518" w:author="lusonghe" w:date="2020-04-02T15:47:00Z">
                  <w:rPr>
                    <w:ins w:id="170519" w:author="lusonghe" w:date="2020-03-05T16:31:00Z"/>
                  </w:rPr>
                </w:rPrChange>
              </w:rPr>
            </w:pPr>
            <w:ins w:id="170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23" w:author="lusonghe" w:date="2020-03-05T16:31:00Z"/>
                <w:rFonts w:ascii="宋体" w:hAnsi="宋体"/>
                <w:sz w:val="21"/>
                <w:szCs w:val="21"/>
                <w:rPrChange w:id="170524" w:author="lusonghe" w:date="2020-04-02T15:47:00Z">
                  <w:rPr>
                    <w:ins w:id="170525" w:author="lusonghe" w:date="2020-03-05T16:31:00Z"/>
                  </w:rPr>
                </w:rPrChange>
              </w:rPr>
            </w:pPr>
            <w:ins w:id="1705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5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29" w:author="lusonghe" w:date="2020-03-05T16:31:00Z"/>
                <w:rFonts w:ascii="宋体" w:hAnsi="宋体"/>
                <w:sz w:val="21"/>
                <w:szCs w:val="21"/>
                <w:rPrChange w:id="170530" w:author="lusonghe" w:date="2020-04-02T15:47:00Z">
                  <w:rPr>
                    <w:ins w:id="170531" w:author="lusonghe" w:date="2020-03-05T16:31:00Z"/>
                  </w:rPr>
                </w:rPrChange>
              </w:rPr>
            </w:pPr>
            <w:ins w:id="170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5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35" w:author="lusonghe" w:date="2020-03-05T16:31:00Z"/>
                <w:rFonts w:ascii="宋体" w:hAnsi="宋体"/>
                <w:sz w:val="21"/>
                <w:szCs w:val="21"/>
                <w:rPrChange w:id="170536" w:author="lusonghe" w:date="2020-04-02T15:47:00Z">
                  <w:rPr>
                    <w:ins w:id="170537" w:author="lusonghe" w:date="2020-03-05T16:31:00Z"/>
                  </w:rPr>
                </w:rPrChange>
              </w:rPr>
            </w:pPr>
            <w:ins w:id="170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540" w:author="lusonghe" w:date="2020-03-05T16:31:00Z"/>
          <w:trPrChange w:id="1705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43" w:author="lusonghe" w:date="2020-03-05T16:31:00Z"/>
                <w:rFonts w:ascii="宋体" w:hAnsi="宋体"/>
                <w:sz w:val="21"/>
                <w:szCs w:val="21"/>
                <w:rPrChange w:id="170544" w:author="lusonghe" w:date="2020-04-02T15:47:00Z">
                  <w:rPr>
                    <w:ins w:id="170545" w:author="lusonghe" w:date="2020-03-05T16:31:00Z"/>
                  </w:rPr>
                </w:rPrChange>
              </w:rPr>
            </w:pPr>
            <w:ins w:id="170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49" w:author="lusonghe" w:date="2020-03-05T16:31:00Z"/>
                <w:rFonts w:ascii="宋体" w:hAnsi="宋体"/>
                <w:sz w:val="21"/>
                <w:szCs w:val="21"/>
                <w:rPrChange w:id="170550" w:author="lusonghe" w:date="2020-04-02T15:47:00Z">
                  <w:rPr>
                    <w:ins w:id="170551" w:author="lusonghe" w:date="2020-03-05T16:31:00Z"/>
                  </w:rPr>
                </w:rPrChange>
              </w:rPr>
            </w:pPr>
            <w:ins w:id="170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55" w:author="lusonghe" w:date="2020-03-05T16:31:00Z"/>
                <w:rFonts w:ascii="宋体" w:hAnsi="宋体"/>
                <w:sz w:val="21"/>
                <w:szCs w:val="21"/>
                <w:rPrChange w:id="170556" w:author="lusonghe" w:date="2020-04-02T15:47:00Z">
                  <w:rPr>
                    <w:ins w:id="170557" w:author="lusonghe" w:date="2020-03-05T16:31:00Z"/>
                  </w:rPr>
                </w:rPrChange>
              </w:rPr>
            </w:pPr>
            <w:ins w:id="170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61" w:author="lusonghe" w:date="2020-03-05T16:31:00Z"/>
                <w:rFonts w:ascii="宋体" w:hAnsi="宋体"/>
                <w:sz w:val="21"/>
                <w:szCs w:val="21"/>
                <w:rPrChange w:id="170562" w:author="lusonghe" w:date="2020-04-02T15:47:00Z">
                  <w:rPr>
                    <w:ins w:id="170563" w:author="lusonghe" w:date="2020-03-05T16:31:00Z"/>
                  </w:rPr>
                </w:rPrChange>
              </w:rPr>
            </w:pPr>
            <w:ins w:id="1705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5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67" w:author="lusonghe" w:date="2020-03-05T16:31:00Z"/>
                <w:rFonts w:ascii="宋体" w:hAnsi="宋体"/>
                <w:sz w:val="21"/>
                <w:szCs w:val="21"/>
                <w:rPrChange w:id="170568" w:author="lusonghe" w:date="2020-04-02T15:47:00Z">
                  <w:rPr>
                    <w:ins w:id="170569" w:author="lusonghe" w:date="2020-03-05T16:31:00Z"/>
                  </w:rPr>
                </w:rPrChange>
              </w:rPr>
            </w:pPr>
            <w:ins w:id="170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5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73" w:author="lusonghe" w:date="2020-03-05T16:31:00Z"/>
                <w:rFonts w:ascii="宋体" w:hAnsi="宋体"/>
                <w:sz w:val="21"/>
                <w:szCs w:val="21"/>
                <w:rPrChange w:id="170574" w:author="lusonghe" w:date="2020-04-02T15:47:00Z">
                  <w:rPr>
                    <w:ins w:id="170575" w:author="lusonghe" w:date="2020-03-05T16:31:00Z"/>
                  </w:rPr>
                </w:rPrChange>
              </w:rPr>
            </w:pPr>
            <w:ins w:id="170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578" w:author="lusonghe" w:date="2020-03-05T16:31:00Z"/>
          <w:trPrChange w:id="1705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81" w:author="lusonghe" w:date="2020-03-05T16:31:00Z"/>
                <w:rFonts w:ascii="宋体" w:hAnsi="宋体"/>
                <w:sz w:val="21"/>
                <w:szCs w:val="21"/>
                <w:rPrChange w:id="170582" w:author="lusonghe" w:date="2020-04-02T15:47:00Z">
                  <w:rPr>
                    <w:ins w:id="170583" w:author="lusonghe" w:date="2020-03-05T16:31:00Z"/>
                  </w:rPr>
                </w:rPrChange>
              </w:rPr>
            </w:pPr>
            <w:ins w:id="170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87" w:author="lusonghe" w:date="2020-03-05T16:31:00Z"/>
                <w:rFonts w:ascii="宋体" w:hAnsi="宋体"/>
                <w:sz w:val="21"/>
                <w:szCs w:val="21"/>
                <w:rPrChange w:id="170588" w:author="lusonghe" w:date="2020-04-02T15:47:00Z">
                  <w:rPr>
                    <w:ins w:id="170589" w:author="lusonghe" w:date="2020-03-05T16:31:00Z"/>
                  </w:rPr>
                </w:rPrChange>
              </w:rPr>
            </w:pPr>
            <w:ins w:id="170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93" w:author="lusonghe" w:date="2020-03-05T16:31:00Z"/>
                <w:rFonts w:ascii="宋体" w:hAnsi="宋体"/>
                <w:sz w:val="21"/>
                <w:szCs w:val="21"/>
                <w:rPrChange w:id="170594" w:author="lusonghe" w:date="2020-04-02T15:47:00Z">
                  <w:rPr>
                    <w:ins w:id="170595" w:author="lusonghe" w:date="2020-03-05T16:31:00Z"/>
                  </w:rPr>
                </w:rPrChange>
              </w:rPr>
            </w:pPr>
            <w:ins w:id="170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5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599" w:author="lusonghe" w:date="2020-03-05T16:31:00Z"/>
                <w:rFonts w:ascii="宋体" w:hAnsi="宋体"/>
                <w:sz w:val="21"/>
                <w:szCs w:val="21"/>
                <w:rPrChange w:id="170600" w:author="lusonghe" w:date="2020-04-02T15:47:00Z">
                  <w:rPr>
                    <w:ins w:id="170601" w:author="lusonghe" w:date="2020-03-05T16:31:00Z"/>
                  </w:rPr>
                </w:rPrChange>
              </w:rPr>
            </w:pPr>
            <w:ins w:id="1706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6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05" w:author="lusonghe" w:date="2020-03-05T16:31:00Z"/>
                <w:rFonts w:ascii="宋体" w:hAnsi="宋体"/>
                <w:sz w:val="21"/>
                <w:szCs w:val="21"/>
                <w:rPrChange w:id="170606" w:author="lusonghe" w:date="2020-04-02T15:47:00Z">
                  <w:rPr>
                    <w:ins w:id="170607" w:author="lusonghe" w:date="2020-03-05T16:31:00Z"/>
                  </w:rPr>
                </w:rPrChange>
              </w:rPr>
            </w:pPr>
            <w:ins w:id="170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6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11" w:author="lusonghe" w:date="2020-03-05T16:31:00Z"/>
                <w:rFonts w:ascii="宋体" w:hAnsi="宋体"/>
                <w:sz w:val="21"/>
                <w:szCs w:val="21"/>
                <w:rPrChange w:id="170612" w:author="lusonghe" w:date="2020-04-02T15:47:00Z">
                  <w:rPr>
                    <w:ins w:id="170613" w:author="lusonghe" w:date="2020-03-05T16:31:00Z"/>
                  </w:rPr>
                </w:rPrChange>
              </w:rPr>
            </w:pPr>
            <w:ins w:id="170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616" w:author="lusonghe" w:date="2020-03-05T16:31:00Z"/>
          <w:trPrChange w:id="1706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19" w:author="lusonghe" w:date="2020-03-05T16:31:00Z"/>
                <w:rFonts w:ascii="宋体" w:hAnsi="宋体"/>
                <w:sz w:val="21"/>
                <w:szCs w:val="21"/>
                <w:rPrChange w:id="170620" w:author="lusonghe" w:date="2020-04-02T15:47:00Z">
                  <w:rPr>
                    <w:ins w:id="170621" w:author="lusonghe" w:date="2020-03-05T16:31:00Z"/>
                  </w:rPr>
                </w:rPrChange>
              </w:rPr>
            </w:pPr>
            <w:ins w:id="170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25" w:author="lusonghe" w:date="2020-03-05T16:31:00Z"/>
                <w:rFonts w:ascii="宋体" w:hAnsi="宋体"/>
                <w:sz w:val="21"/>
                <w:szCs w:val="21"/>
                <w:rPrChange w:id="170626" w:author="lusonghe" w:date="2020-04-02T15:47:00Z">
                  <w:rPr>
                    <w:ins w:id="170627" w:author="lusonghe" w:date="2020-03-05T16:31:00Z"/>
                  </w:rPr>
                </w:rPrChange>
              </w:rPr>
            </w:pPr>
            <w:ins w:id="170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31" w:author="lusonghe" w:date="2020-03-05T16:31:00Z"/>
                <w:rFonts w:ascii="宋体" w:hAnsi="宋体"/>
                <w:sz w:val="21"/>
                <w:szCs w:val="21"/>
                <w:rPrChange w:id="170632" w:author="lusonghe" w:date="2020-04-02T15:47:00Z">
                  <w:rPr>
                    <w:ins w:id="170633" w:author="lusonghe" w:date="2020-03-05T16:31:00Z"/>
                  </w:rPr>
                </w:rPrChange>
              </w:rPr>
            </w:pPr>
            <w:ins w:id="170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37" w:author="lusonghe" w:date="2020-03-05T16:31:00Z"/>
                <w:rFonts w:ascii="宋体" w:hAnsi="宋体"/>
                <w:sz w:val="21"/>
                <w:szCs w:val="21"/>
                <w:rPrChange w:id="170638" w:author="lusonghe" w:date="2020-04-02T15:47:00Z">
                  <w:rPr>
                    <w:ins w:id="170639" w:author="lusonghe" w:date="2020-03-05T16:31:00Z"/>
                  </w:rPr>
                </w:rPrChange>
              </w:rPr>
            </w:pPr>
            <w:ins w:id="1706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6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43" w:author="lusonghe" w:date="2020-03-05T16:31:00Z"/>
                <w:rFonts w:ascii="宋体" w:hAnsi="宋体"/>
                <w:sz w:val="21"/>
                <w:szCs w:val="21"/>
                <w:rPrChange w:id="170644" w:author="lusonghe" w:date="2020-04-02T15:47:00Z">
                  <w:rPr>
                    <w:ins w:id="170645" w:author="lusonghe" w:date="2020-03-05T16:31:00Z"/>
                  </w:rPr>
                </w:rPrChange>
              </w:rPr>
            </w:pPr>
            <w:ins w:id="170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6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49" w:author="lusonghe" w:date="2020-03-05T16:31:00Z"/>
                <w:rFonts w:ascii="宋体" w:hAnsi="宋体"/>
                <w:sz w:val="21"/>
                <w:szCs w:val="21"/>
                <w:rPrChange w:id="170650" w:author="lusonghe" w:date="2020-04-02T15:47:00Z">
                  <w:rPr>
                    <w:ins w:id="170651" w:author="lusonghe" w:date="2020-03-05T16:31:00Z"/>
                  </w:rPr>
                </w:rPrChange>
              </w:rPr>
            </w:pPr>
            <w:ins w:id="170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654" w:author="lusonghe" w:date="2020-03-05T16:31:00Z"/>
          <w:trPrChange w:id="1706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57" w:author="lusonghe" w:date="2020-03-05T16:31:00Z"/>
                <w:rFonts w:ascii="宋体" w:hAnsi="宋体"/>
                <w:sz w:val="21"/>
                <w:szCs w:val="21"/>
                <w:rPrChange w:id="170658" w:author="lusonghe" w:date="2020-04-02T15:47:00Z">
                  <w:rPr>
                    <w:ins w:id="170659" w:author="lusonghe" w:date="2020-03-05T16:31:00Z"/>
                  </w:rPr>
                </w:rPrChange>
              </w:rPr>
            </w:pPr>
            <w:ins w:id="170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63" w:author="lusonghe" w:date="2020-03-05T16:31:00Z"/>
                <w:rFonts w:ascii="宋体" w:hAnsi="宋体"/>
                <w:sz w:val="21"/>
                <w:szCs w:val="21"/>
                <w:rPrChange w:id="170664" w:author="lusonghe" w:date="2020-04-02T15:47:00Z">
                  <w:rPr>
                    <w:ins w:id="170665" w:author="lusonghe" w:date="2020-03-05T16:31:00Z"/>
                  </w:rPr>
                </w:rPrChange>
              </w:rPr>
            </w:pPr>
            <w:ins w:id="170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69" w:author="lusonghe" w:date="2020-03-05T16:31:00Z"/>
                <w:rFonts w:ascii="宋体" w:hAnsi="宋体"/>
                <w:sz w:val="21"/>
                <w:szCs w:val="21"/>
                <w:rPrChange w:id="170670" w:author="lusonghe" w:date="2020-04-02T15:47:00Z">
                  <w:rPr>
                    <w:ins w:id="170671" w:author="lusonghe" w:date="2020-03-05T16:31:00Z"/>
                  </w:rPr>
                </w:rPrChange>
              </w:rPr>
            </w:pPr>
            <w:ins w:id="170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75" w:author="lusonghe" w:date="2020-03-05T16:31:00Z"/>
                <w:rFonts w:ascii="宋体" w:hAnsi="宋体"/>
                <w:sz w:val="21"/>
                <w:szCs w:val="21"/>
                <w:rPrChange w:id="170676" w:author="lusonghe" w:date="2020-04-02T15:47:00Z">
                  <w:rPr>
                    <w:ins w:id="170677" w:author="lusonghe" w:date="2020-03-05T16:31:00Z"/>
                  </w:rPr>
                </w:rPrChange>
              </w:rPr>
            </w:pPr>
            <w:ins w:id="1706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6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81" w:author="lusonghe" w:date="2020-03-05T16:31:00Z"/>
                <w:rFonts w:ascii="宋体" w:hAnsi="宋体"/>
                <w:sz w:val="21"/>
                <w:szCs w:val="21"/>
                <w:rPrChange w:id="170682" w:author="lusonghe" w:date="2020-04-02T15:47:00Z">
                  <w:rPr>
                    <w:ins w:id="170683" w:author="lusonghe" w:date="2020-03-05T16:31:00Z"/>
                  </w:rPr>
                </w:rPrChange>
              </w:rPr>
            </w:pPr>
            <w:ins w:id="170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6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87" w:author="lusonghe" w:date="2020-03-05T16:31:00Z"/>
                <w:rFonts w:ascii="宋体" w:hAnsi="宋体"/>
                <w:sz w:val="21"/>
                <w:szCs w:val="21"/>
                <w:rPrChange w:id="170688" w:author="lusonghe" w:date="2020-04-02T15:47:00Z">
                  <w:rPr>
                    <w:ins w:id="170689" w:author="lusonghe" w:date="2020-03-05T16:31:00Z"/>
                  </w:rPr>
                </w:rPrChange>
              </w:rPr>
            </w:pPr>
            <w:ins w:id="170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692" w:author="lusonghe" w:date="2020-03-05T16:31:00Z"/>
          <w:trPrChange w:id="1706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6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695" w:author="lusonghe" w:date="2020-03-05T16:31:00Z"/>
                <w:rFonts w:ascii="宋体" w:hAnsi="宋体"/>
                <w:sz w:val="21"/>
                <w:szCs w:val="21"/>
                <w:rPrChange w:id="170696" w:author="lusonghe" w:date="2020-04-02T15:47:00Z">
                  <w:rPr>
                    <w:ins w:id="170697" w:author="lusonghe" w:date="2020-03-05T16:31:00Z"/>
                  </w:rPr>
                </w:rPrChange>
              </w:rPr>
            </w:pPr>
            <w:ins w:id="170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01" w:author="lusonghe" w:date="2020-03-05T16:31:00Z"/>
                <w:rFonts w:ascii="宋体" w:hAnsi="宋体"/>
                <w:sz w:val="21"/>
                <w:szCs w:val="21"/>
                <w:rPrChange w:id="170702" w:author="lusonghe" w:date="2020-04-02T15:47:00Z">
                  <w:rPr>
                    <w:ins w:id="170703" w:author="lusonghe" w:date="2020-03-05T16:31:00Z"/>
                  </w:rPr>
                </w:rPrChange>
              </w:rPr>
            </w:pPr>
            <w:ins w:id="170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07" w:author="lusonghe" w:date="2020-03-05T16:31:00Z"/>
                <w:rFonts w:ascii="宋体" w:hAnsi="宋体"/>
                <w:sz w:val="21"/>
                <w:szCs w:val="21"/>
                <w:rPrChange w:id="170708" w:author="lusonghe" w:date="2020-04-02T15:47:00Z">
                  <w:rPr>
                    <w:ins w:id="170709" w:author="lusonghe" w:date="2020-03-05T16:31:00Z"/>
                  </w:rPr>
                </w:rPrChange>
              </w:rPr>
            </w:pPr>
            <w:ins w:id="170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13" w:author="lusonghe" w:date="2020-03-05T16:31:00Z"/>
                <w:rFonts w:ascii="宋体" w:hAnsi="宋体"/>
                <w:sz w:val="21"/>
                <w:szCs w:val="21"/>
                <w:rPrChange w:id="170714" w:author="lusonghe" w:date="2020-04-02T15:47:00Z">
                  <w:rPr>
                    <w:ins w:id="170715" w:author="lusonghe" w:date="2020-03-05T16:31:00Z"/>
                  </w:rPr>
                </w:rPrChange>
              </w:rPr>
            </w:pPr>
            <w:ins w:id="1707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7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19" w:author="lusonghe" w:date="2020-03-05T16:31:00Z"/>
                <w:rFonts w:ascii="宋体" w:hAnsi="宋体"/>
                <w:sz w:val="21"/>
                <w:szCs w:val="21"/>
                <w:rPrChange w:id="170720" w:author="lusonghe" w:date="2020-04-02T15:47:00Z">
                  <w:rPr>
                    <w:ins w:id="170721" w:author="lusonghe" w:date="2020-03-05T16:31:00Z"/>
                  </w:rPr>
                </w:rPrChange>
              </w:rPr>
            </w:pPr>
            <w:ins w:id="170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7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25" w:author="lusonghe" w:date="2020-03-05T16:31:00Z"/>
                <w:rFonts w:ascii="宋体" w:hAnsi="宋体"/>
                <w:sz w:val="21"/>
                <w:szCs w:val="21"/>
                <w:rPrChange w:id="170726" w:author="lusonghe" w:date="2020-04-02T15:47:00Z">
                  <w:rPr>
                    <w:ins w:id="170727" w:author="lusonghe" w:date="2020-03-05T16:31:00Z"/>
                  </w:rPr>
                </w:rPrChange>
              </w:rPr>
            </w:pPr>
            <w:ins w:id="170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730" w:author="lusonghe" w:date="2020-03-05T16:31:00Z"/>
          <w:trPrChange w:id="1707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33" w:author="lusonghe" w:date="2020-03-05T16:31:00Z"/>
                <w:rFonts w:ascii="宋体" w:hAnsi="宋体"/>
                <w:sz w:val="21"/>
                <w:szCs w:val="21"/>
                <w:rPrChange w:id="170734" w:author="lusonghe" w:date="2020-04-02T15:47:00Z">
                  <w:rPr>
                    <w:ins w:id="170735" w:author="lusonghe" w:date="2020-03-05T16:31:00Z"/>
                  </w:rPr>
                </w:rPrChange>
              </w:rPr>
            </w:pPr>
            <w:ins w:id="170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39" w:author="lusonghe" w:date="2020-03-05T16:31:00Z"/>
                <w:rFonts w:ascii="宋体" w:hAnsi="宋体"/>
                <w:sz w:val="21"/>
                <w:szCs w:val="21"/>
                <w:rPrChange w:id="170740" w:author="lusonghe" w:date="2020-04-02T15:47:00Z">
                  <w:rPr>
                    <w:ins w:id="170741" w:author="lusonghe" w:date="2020-03-05T16:31:00Z"/>
                  </w:rPr>
                </w:rPrChange>
              </w:rPr>
            </w:pPr>
            <w:ins w:id="170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45" w:author="lusonghe" w:date="2020-03-05T16:31:00Z"/>
                <w:rFonts w:ascii="宋体" w:hAnsi="宋体"/>
                <w:sz w:val="21"/>
                <w:szCs w:val="21"/>
                <w:rPrChange w:id="170746" w:author="lusonghe" w:date="2020-04-02T15:47:00Z">
                  <w:rPr>
                    <w:ins w:id="170747" w:author="lusonghe" w:date="2020-03-05T16:31:00Z"/>
                  </w:rPr>
                </w:rPrChange>
              </w:rPr>
            </w:pPr>
            <w:ins w:id="170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51" w:author="lusonghe" w:date="2020-03-05T16:31:00Z"/>
                <w:rFonts w:ascii="宋体" w:hAnsi="宋体"/>
                <w:sz w:val="21"/>
                <w:szCs w:val="21"/>
                <w:rPrChange w:id="170752" w:author="lusonghe" w:date="2020-04-02T15:47:00Z">
                  <w:rPr>
                    <w:ins w:id="170753" w:author="lusonghe" w:date="2020-03-05T16:31:00Z"/>
                  </w:rPr>
                </w:rPrChange>
              </w:rPr>
            </w:pPr>
            <w:ins w:id="1707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7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57" w:author="lusonghe" w:date="2020-03-05T16:31:00Z"/>
                <w:rFonts w:ascii="宋体" w:hAnsi="宋体"/>
                <w:sz w:val="21"/>
                <w:szCs w:val="21"/>
                <w:rPrChange w:id="170758" w:author="lusonghe" w:date="2020-04-02T15:47:00Z">
                  <w:rPr>
                    <w:ins w:id="170759" w:author="lusonghe" w:date="2020-03-05T16:31:00Z"/>
                  </w:rPr>
                </w:rPrChange>
              </w:rPr>
            </w:pPr>
            <w:ins w:id="170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7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63" w:author="lusonghe" w:date="2020-03-05T16:31:00Z"/>
                <w:rFonts w:ascii="宋体" w:hAnsi="宋体"/>
                <w:sz w:val="21"/>
                <w:szCs w:val="21"/>
                <w:rPrChange w:id="170764" w:author="lusonghe" w:date="2020-04-02T15:47:00Z">
                  <w:rPr>
                    <w:ins w:id="170765" w:author="lusonghe" w:date="2020-03-05T16:31:00Z"/>
                  </w:rPr>
                </w:rPrChange>
              </w:rPr>
            </w:pPr>
            <w:ins w:id="170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768" w:author="lusonghe" w:date="2020-03-05T16:31:00Z"/>
          <w:trPrChange w:id="1707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71" w:author="lusonghe" w:date="2020-03-05T16:31:00Z"/>
                <w:rFonts w:ascii="宋体" w:hAnsi="宋体"/>
                <w:sz w:val="21"/>
                <w:szCs w:val="21"/>
                <w:rPrChange w:id="170772" w:author="lusonghe" w:date="2020-04-02T15:47:00Z">
                  <w:rPr>
                    <w:ins w:id="170773" w:author="lusonghe" w:date="2020-03-05T16:31:00Z"/>
                  </w:rPr>
                </w:rPrChange>
              </w:rPr>
            </w:pPr>
            <w:ins w:id="170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77" w:author="lusonghe" w:date="2020-03-05T16:31:00Z"/>
                <w:rFonts w:ascii="宋体" w:hAnsi="宋体"/>
                <w:sz w:val="21"/>
                <w:szCs w:val="21"/>
                <w:rPrChange w:id="170778" w:author="lusonghe" w:date="2020-04-02T15:47:00Z">
                  <w:rPr>
                    <w:ins w:id="170779" w:author="lusonghe" w:date="2020-03-05T16:31:00Z"/>
                  </w:rPr>
                </w:rPrChange>
              </w:rPr>
            </w:pPr>
            <w:ins w:id="170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83" w:author="lusonghe" w:date="2020-03-05T16:31:00Z"/>
                <w:rFonts w:ascii="宋体" w:hAnsi="宋体"/>
                <w:sz w:val="21"/>
                <w:szCs w:val="21"/>
                <w:rPrChange w:id="170784" w:author="lusonghe" w:date="2020-04-02T15:47:00Z">
                  <w:rPr>
                    <w:ins w:id="170785" w:author="lusonghe" w:date="2020-03-05T16:31:00Z"/>
                  </w:rPr>
                </w:rPrChange>
              </w:rPr>
            </w:pPr>
            <w:ins w:id="170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89" w:author="lusonghe" w:date="2020-03-05T16:31:00Z"/>
                <w:rFonts w:ascii="宋体" w:hAnsi="宋体"/>
                <w:sz w:val="21"/>
                <w:szCs w:val="21"/>
                <w:rPrChange w:id="170790" w:author="lusonghe" w:date="2020-04-02T15:47:00Z">
                  <w:rPr>
                    <w:ins w:id="170791" w:author="lusonghe" w:date="2020-03-05T16:31:00Z"/>
                  </w:rPr>
                </w:rPrChange>
              </w:rPr>
            </w:pPr>
            <w:ins w:id="1707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7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7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795" w:author="lusonghe" w:date="2020-03-05T16:31:00Z"/>
                <w:rFonts w:ascii="宋体" w:hAnsi="宋体"/>
                <w:sz w:val="21"/>
                <w:szCs w:val="21"/>
                <w:rPrChange w:id="170796" w:author="lusonghe" w:date="2020-04-02T15:47:00Z">
                  <w:rPr>
                    <w:ins w:id="170797" w:author="lusonghe" w:date="2020-03-05T16:31:00Z"/>
                  </w:rPr>
                </w:rPrChange>
              </w:rPr>
            </w:pPr>
            <w:ins w:id="170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8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01" w:author="lusonghe" w:date="2020-03-05T16:31:00Z"/>
                <w:rFonts w:ascii="宋体" w:hAnsi="宋体"/>
                <w:sz w:val="21"/>
                <w:szCs w:val="21"/>
                <w:rPrChange w:id="170802" w:author="lusonghe" w:date="2020-04-02T15:47:00Z">
                  <w:rPr>
                    <w:ins w:id="170803" w:author="lusonghe" w:date="2020-03-05T16:31:00Z"/>
                  </w:rPr>
                </w:rPrChange>
              </w:rPr>
            </w:pPr>
            <w:ins w:id="170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806" w:author="lusonghe" w:date="2020-03-05T16:31:00Z"/>
          <w:trPrChange w:id="1708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09" w:author="lusonghe" w:date="2020-03-05T16:31:00Z"/>
                <w:rFonts w:ascii="宋体" w:hAnsi="宋体"/>
                <w:sz w:val="21"/>
                <w:szCs w:val="21"/>
                <w:rPrChange w:id="170810" w:author="lusonghe" w:date="2020-04-02T15:47:00Z">
                  <w:rPr>
                    <w:ins w:id="170811" w:author="lusonghe" w:date="2020-03-05T16:31:00Z"/>
                  </w:rPr>
                </w:rPrChange>
              </w:rPr>
            </w:pPr>
            <w:ins w:id="170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15" w:author="lusonghe" w:date="2020-03-05T16:31:00Z"/>
                <w:rFonts w:ascii="宋体" w:hAnsi="宋体"/>
                <w:sz w:val="21"/>
                <w:szCs w:val="21"/>
                <w:rPrChange w:id="170816" w:author="lusonghe" w:date="2020-04-02T15:47:00Z">
                  <w:rPr>
                    <w:ins w:id="170817" w:author="lusonghe" w:date="2020-03-05T16:31:00Z"/>
                  </w:rPr>
                </w:rPrChange>
              </w:rPr>
            </w:pPr>
            <w:ins w:id="170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21" w:author="lusonghe" w:date="2020-03-05T16:31:00Z"/>
                <w:rFonts w:ascii="宋体" w:hAnsi="宋体"/>
                <w:sz w:val="21"/>
                <w:szCs w:val="21"/>
                <w:rPrChange w:id="170822" w:author="lusonghe" w:date="2020-04-02T15:47:00Z">
                  <w:rPr>
                    <w:ins w:id="170823" w:author="lusonghe" w:date="2020-03-05T16:31:00Z"/>
                  </w:rPr>
                </w:rPrChange>
              </w:rPr>
            </w:pPr>
            <w:ins w:id="170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27" w:author="lusonghe" w:date="2020-03-05T16:31:00Z"/>
                <w:rFonts w:ascii="宋体" w:hAnsi="宋体"/>
                <w:sz w:val="21"/>
                <w:szCs w:val="21"/>
                <w:rPrChange w:id="170828" w:author="lusonghe" w:date="2020-04-02T15:47:00Z">
                  <w:rPr>
                    <w:ins w:id="170829" w:author="lusonghe" w:date="2020-03-05T16:31:00Z"/>
                  </w:rPr>
                </w:rPrChange>
              </w:rPr>
            </w:pPr>
            <w:ins w:id="1708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8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33" w:author="lusonghe" w:date="2020-03-05T16:31:00Z"/>
                <w:rFonts w:ascii="宋体" w:hAnsi="宋体"/>
                <w:sz w:val="21"/>
                <w:szCs w:val="21"/>
                <w:rPrChange w:id="170834" w:author="lusonghe" w:date="2020-04-02T15:47:00Z">
                  <w:rPr>
                    <w:ins w:id="170835" w:author="lusonghe" w:date="2020-03-05T16:31:00Z"/>
                  </w:rPr>
                </w:rPrChange>
              </w:rPr>
            </w:pPr>
            <w:ins w:id="170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8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39" w:author="lusonghe" w:date="2020-03-05T16:31:00Z"/>
                <w:rFonts w:ascii="宋体" w:hAnsi="宋体"/>
                <w:sz w:val="21"/>
                <w:szCs w:val="21"/>
                <w:rPrChange w:id="170840" w:author="lusonghe" w:date="2020-04-02T15:47:00Z">
                  <w:rPr>
                    <w:ins w:id="170841" w:author="lusonghe" w:date="2020-03-05T16:31:00Z"/>
                  </w:rPr>
                </w:rPrChange>
              </w:rPr>
            </w:pPr>
            <w:ins w:id="170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844" w:author="lusonghe" w:date="2020-03-05T16:31:00Z"/>
          <w:trPrChange w:id="1708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47" w:author="lusonghe" w:date="2020-03-05T16:31:00Z"/>
                <w:rFonts w:ascii="宋体" w:hAnsi="宋体"/>
                <w:sz w:val="21"/>
                <w:szCs w:val="21"/>
                <w:rPrChange w:id="170848" w:author="lusonghe" w:date="2020-04-02T15:47:00Z">
                  <w:rPr>
                    <w:ins w:id="170849" w:author="lusonghe" w:date="2020-03-05T16:31:00Z"/>
                  </w:rPr>
                </w:rPrChange>
              </w:rPr>
            </w:pPr>
            <w:ins w:id="170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53" w:author="lusonghe" w:date="2020-03-05T16:31:00Z"/>
                <w:rFonts w:ascii="宋体" w:hAnsi="宋体"/>
                <w:sz w:val="21"/>
                <w:szCs w:val="21"/>
                <w:rPrChange w:id="170854" w:author="lusonghe" w:date="2020-04-02T15:47:00Z">
                  <w:rPr>
                    <w:ins w:id="170855" w:author="lusonghe" w:date="2020-03-05T16:31:00Z"/>
                  </w:rPr>
                </w:rPrChange>
              </w:rPr>
            </w:pPr>
            <w:ins w:id="170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59" w:author="lusonghe" w:date="2020-03-05T16:31:00Z"/>
                <w:rFonts w:ascii="宋体" w:hAnsi="宋体"/>
                <w:sz w:val="21"/>
                <w:szCs w:val="21"/>
                <w:rPrChange w:id="170860" w:author="lusonghe" w:date="2020-04-02T15:47:00Z">
                  <w:rPr>
                    <w:ins w:id="170861" w:author="lusonghe" w:date="2020-03-05T16:31:00Z"/>
                  </w:rPr>
                </w:rPrChange>
              </w:rPr>
            </w:pPr>
            <w:ins w:id="170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65" w:author="lusonghe" w:date="2020-03-05T16:31:00Z"/>
                <w:rFonts w:ascii="宋体" w:hAnsi="宋体"/>
                <w:sz w:val="21"/>
                <w:szCs w:val="21"/>
                <w:rPrChange w:id="170866" w:author="lusonghe" w:date="2020-04-02T15:47:00Z">
                  <w:rPr>
                    <w:ins w:id="170867" w:author="lusonghe" w:date="2020-03-05T16:31:00Z"/>
                  </w:rPr>
                </w:rPrChange>
              </w:rPr>
            </w:pPr>
            <w:ins w:id="1708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8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71" w:author="lusonghe" w:date="2020-03-05T16:31:00Z"/>
                <w:rFonts w:ascii="宋体" w:hAnsi="宋体"/>
                <w:sz w:val="21"/>
                <w:szCs w:val="21"/>
                <w:rPrChange w:id="170872" w:author="lusonghe" w:date="2020-04-02T15:47:00Z">
                  <w:rPr>
                    <w:ins w:id="170873" w:author="lusonghe" w:date="2020-03-05T16:31:00Z"/>
                  </w:rPr>
                </w:rPrChange>
              </w:rPr>
            </w:pPr>
            <w:ins w:id="170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8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77" w:author="lusonghe" w:date="2020-03-05T16:31:00Z"/>
                <w:rFonts w:ascii="宋体" w:hAnsi="宋体"/>
                <w:sz w:val="21"/>
                <w:szCs w:val="21"/>
                <w:rPrChange w:id="170878" w:author="lusonghe" w:date="2020-04-02T15:47:00Z">
                  <w:rPr>
                    <w:ins w:id="170879" w:author="lusonghe" w:date="2020-03-05T16:31:00Z"/>
                  </w:rPr>
                </w:rPrChange>
              </w:rPr>
            </w:pPr>
            <w:ins w:id="170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882" w:author="lusonghe" w:date="2020-03-05T16:31:00Z"/>
          <w:trPrChange w:id="1708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85" w:author="lusonghe" w:date="2020-03-05T16:31:00Z"/>
                <w:rFonts w:ascii="宋体" w:hAnsi="宋体"/>
                <w:sz w:val="21"/>
                <w:szCs w:val="21"/>
                <w:rPrChange w:id="170886" w:author="lusonghe" w:date="2020-04-02T15:47:00Z">
                  <w:rPr>
                    <w:ins w:id="170887" w:author="lusonghe" w:date="2020-03-05T16:31:00Z"/>
                  </w:rPr>
                </w:rPrChange>
              </w:rPr>
            </w:pPr>
            <w:ins w:id="170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91" w:author="lusonghe" w:date="2020-03-05T16:31:00Z"/>
                <w:rFonts w:ascii="宋体" w:hAnsi="宋体"/>
                <w:sz w:val="21"/>
                <w:szCs w:val="21"/>
                <w:rPrChange w:id="170892" w:author="lusonghe" w:date="2020-04-02T15:47:00Z">
                  <w:rPr>
                    <w:ins w:id="170893" w:author="lusonghe" w:date="2020-03-05T16:31:00Z"/>
                  </w:rPr>
                </w:rPrChange>
              </w:rPr>
            </w:pPr>
            <w:ins w:id="170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8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897" w:author="lusonghe" w:date="2020-03-05T16:31:00Z"/>
                <w:rFonts w:ascii="宋体" w:hAnsi="宋体"/>
                <w:sz w:val="21"/>
                <w:szCs w:val="21"/>
                <w:rPrChange w:id="170898" w:author="lusonghe" w:date="2020-04-02T15:47:00Z">
                  <w:rPr>
                    <w:ins w:id="170899" w:author="lusonghe" w:date="2020-03-05T16:31:00Z"/>
                  </w:rPr>
                </w:rPrChange>
              </w:rPr>
            </w:pPr>
            <w:ins w:id="170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03" w:author="lusonghe" w:date="2020-03-05T16:31:00Z"/>
                <w:rFonts w:ascii="宋体" w:hAnsi="宋体"/>
                <w:sz w:val="21"/>
                <w:szCs w:val="21"/>
                <w:rPrChange w:id="170904" w:author="lusonghe" w:date="2020-04-02T15:47:00Z">
                  <w:rPr>
                    <w:ins w:id="170905" w:author="lusonghe" w:date="2020-03-05T16:31:00Z"/>
                  </w:rPr>
                </w:rPrChange>
              </w:rPr>
            </w:pPr>
            <w:ins w:id="1709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9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09" w:author="lusonghe" w:date="2020-03-05T16:31:00Z"/>
                <w:rFonts w:ascii="宋体" w:hAnsi="宋体"/>
                <w:sz w:val="21"/>
                <w:szCs w:val="21"/>
                <w:rPrChange w:id="170910" w:author="lusonghe" w:date="2020-04-02T15:47:00Z">
                  <w:rPr>
                    <w:ins w:id="170911" w:author="lusonghe" w:date="2020-03-05T16:31:00Z"/>
                  </w:rPr>
                </w:rPrChange>
              </w:rPr>
            </w:pPr>
            <w:ins w:id="170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9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15" w:author="lusonghe" w:date="2020-03-05T16:31:00Z"/>
                <w:rFonts w:ascii="宋体" w:hAnsi="宋体"/>
                <w:sz w:val="21"/>
                <w:szCs w:val="21"/>
                <w:rPrChange w:id="170916" w:author="lusonghe" w:date="2020-04-02T15:47:00Z">
                  <w:rPr>
                    <w:ins w:id="170917" w:author="lusonghe" w:date="2020-03-05T16:31:00Z"/>
                  </w:rPr>
                </w:rPrChange>
              </w:rPr>
            </w:pPr>
            <w:ins w:id="170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920" w:author="lusonghe" w:date="2020-03-05T16:31:00Z"/>
          <w:trPrChange w:id="1709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23" w:author="lusonghe" w:date="2020-03-05T16:31:00Z"/>
                <w:rFonts w:ascii="宋体" w:hAnsi="宋体"/>
                <w:sz w:val="21"/>
                <w:szCs w:val="21"/>
                <w:rPrChange w:id="170924" w:author="lusonghe" w:date="2020-04-02T15:47:00Z">
                  <w:rPr>
                    <w:ins w:id="170925" w:author="lusonghe" w:date="2020-03-05T16:31:00Z"/>
                  </w:rPr>
                </w:rPrChange>
              </w:rPr>
            </w:pPr>
            <w:ins w:id="170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J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29" w:author="lusonghe" w:date="2020-03-05T16:31:00Z"/>
                <w:rFonts w:ascii="宋体" w:hAnsi="宋体"/>
                <w:sz w:val="21"/>
                <w:szCs w:val="21"/>
                <w:rPrChange w:id="170930" w:author="lusonghe" w:date="2020-04-02T15:47:00Z">
                  <w:rPr>
                    <w:ins w:id="170931" w:author="lusonghe" w:date="2020-03-05T16:31:00Z"/>
                  </w:rPr>
                </w:rPrChange>
              </w:rPr>
            </w:pPr>
            <w:ins w:id="170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35" w:author="lusonghe" w:date="2020-03-05T16:31:00Z"/>
                <w:rFonts w:ascii="宋体" w:hAnsi="宋体"/>
                <w:sz w:val="21"/>
                <w:szCs w:val="21"/>
                <w:rPrChange w:id="170936" w:author="lusonghe" w:date="2020-04-02T15:47:00Z">
                  <w:rPr>
                    <w:ins w:id="170937" w:author="lusonghe" w:date="2020-03-05T16:31:00Z"/>
                  </w:rPr>
                </w:rPrChange>
              </w:rPr>
            </w:pPr>
            <w:ins w:id="170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41" w:author="lusonghe" w:date="2020-03-05T16:31:00Z"/>
                <w:rFonts w:ascii="宋体" w:hAnsi="宋体"/>
                <w:sz w:val="21"/>
                <w:szCs w:val="21"/>
                <w:rPrChange w:id="170942" w:author="lusonghe" w:date="2020-04-02T15:47:00Z">
                  <w:rPr>
                    <w:ins w:id="170943" w:author="lusonghe" w:date="2020-03-05T16:31:00Z"/>
                  </w:rPr>
                </w:rPrChange>
              </w:rPr>
            </w:pPr>
            <w:ins w:id="1709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9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47" w:author="lusonghe" w:date="2020-03-05T16:31:00Z"/>
                <w:rFonts w:ascii="宋体" w:hAnsi="宋体"/>
                <w:sz w:val="21"/>
                <w:szCs w:val="21"/>
                <w:rPrChange w:id="170948" w:author="lusonghe" w:date="2020-04-02T15:47:00Z">
                  <w:rPr>
                    <w:ins w:id="170949" w:author="lusonghe" w:date="2020-03-05T16:31:00Z"/>
                  </w:rPr>
                </w:rPrChange>
              </w:rPr>
            </w:pPr>
            <w:ins w:id="170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9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53" w:author="lusonghe" w:date="2020-03-05T16:31:00Z"/>
                <w:rFonts w:ascii="宋体" w:hAnsi="宋体"/>
                <w:sz w:val="21"/>
                <w:szCs w:val="21"/>
                <w:rPrChange w:id="170954" w:author="lusonghe" w:date="2020-04-02T15:47:00Z">
                  <w:rPr>
                    <w:ins w:id="170955" w:author="lusonghe" w:date="2020-03-05T16:31:00Z"/>
                  </w:rPr>
                </w:rPrChange>
              </w:rPr>
            </w:pPr>
            <w:ins w:id="170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958" w:author="lusonghe" w:date="2020-03-05T16:31:00Z"/>
          <w:trPrChange w:id="1709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61" w:author="lusonghe" w:date="2020-03-05T16:31:00Z"/>
                <w:rFonts w:ascii="宋体" w:hAnsi="宋体"/>
                <w:sz w:val="21"/>
                <w:szCs w:val="21"/>
                <w:rPrChange w:id="170962" w:author="lusonghe" w:date="2020-04-02T15:47:00Z">
                  <w:rPr>
                    <w:ins w:id="170963" w:author="lusonghe" w:date="2020-03-05T16:31:00Z"/>
                  </w:rPr>
                </w:rPrChange>
              </w:rPr>
            </w:pPr>
            <w:ins w:id="170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67" w:author="lusonghe" w:date="2020-03-05T16:31:00Z"/>
                <w:rFonts w:ascii="宋体" w:hAnsi="宋体"/>
                <w:sz w:val="21"/>
                <w:szCs w:val="21"/>
                <w:rPrChange w:id="170968" w:author="lusonghe" w:date="2020-04-02T15:47:00Z">
                  <w:rPr>
                    <w:ins w:id="170969" w:author="lusonghe" w:date="2020-03-05T16:31:00Z"/>
                  </w:rPr>
                </w:rPrChange>
              </w:rPr>
            </w:pPr>
            <w:ins w:id="170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73" w:author="lusonghe" w:date="2020-03-05T16:31:00Z"/>
                <w:rFonts w:ascii="宋体" w:hAnsi="宋体"/>
                <w:sz w:val="21"/>
                <w:szCs w:val="21"/>
                <w:rPrChange w:id="170974" w:author="lusonghe" w:date="2020-04-02T15:47:00Z">
                  <w:rPr>
                    <w:ins w:id="170975" w:author="lusonghe" w:date="2020-03-05T16:31:00Z"/>
                  </w:rPr>
                </w:rPrChange>
              </w:rPr>
            </w:pPr>
            <w:ins w:id="170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79" w:author="lusonghe" w:date="2020-03-05T16:31:00Z"/>
                <w:rFonts w:ascii="宋体" w:hAnsi="宋体"/>
                <w:sz w:val="21"/>
                <w:szCs w:val="21"/>
                <w:rPrChange w:id="170980" w:author="lusonghe" w:date="2020-04-02T15:47:00Z">
                  <w:rPr>
                    <w:ins w:id="170981" w:author="lusonghe" w:date="2020-03-05T16:31:00Z"/>
                  </w:rPr>
                </w:rPrChange>
              </w:rPr>
            </w:pPr>
            <w:ins w:id="1709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09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85" w:author="lusonghe" w:date="2020-03-05T16:31:00Z"/>
                <w:rFonts w:ascii="宋体" w:hAnsi="宋体"/>
                <w:sz w:val="21"/>
                <w:szCs w:val="21"/>
                <w:rPrChange w:id="170986" w:author="lusonghe" w:date="2020-04-02T15:47:00Z">
                  <w:rPr>
                    <w:ins w:id="170987" w:author="lusonghe" w:date="2020-03-05T16:31:00Z"/>
                  </w:rPr>
                </w:rPrChange>
              </w:rPr>
            </w:pPr>
            <w:ins w:id="170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09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91" w:author="lusonghe" w:date="2020-03-05T16:31:00Z"/>
                <w:rFonts w:ascii="宋体" w:hAnsi="宋体"/>
                <w:sz w:val="21"/>
                <w:szCs w:val="21"/>
                <w:rPrChange w:id="170992" w:author="lusonghe" w:date="2020-04-02T15:47:00Z">
                  <w:rPr>
                    <w:ins w:id="170993" w:author="lusonghe" w:date="2020-03-05T16:31:00Z"/>
                  </w:rPr>
                </w:rPrChange>
              </w:rPr>
            </w:pPr>
            <w:ins w:id="170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0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0996" w:author="lusonghe" w:date="2020-03-05T16:31:00Z"/>
          <w:trPrChange w:id="1709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09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0999" w:author="lusonghe" w:date="2020-03-05T16:31:00Z"/>
                <w:rFonts w:ascii="宋体" w:hAnsi="宋体"/>
                <w:sz w:val="21"/>
                <w:szCs w:val="21"/>
                <w:rPrChange w:id="171000" w:author="lusonghe" w:date="2020-04-02T15:47:00Z">
                  <w:rPr>
                    <w:ins w:id="171001" w:author="lusonghe" w:date="2020-03-05T16:31:00Z"/>
                  </w:rPr>
                </w:rPrChange>
              </w:rPr>
            </w:pPr>
            <w:ins w:id="171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05" w:author="lusonghe" w:date="2020-03-05T16:31:00Z"/>
                <w:rFonts w:ascii="宋体" w:hAnsi="宋体"/>
                <w:sz w:val="21"/>
                <w:szCs w:val="21"/>
                <w:rPrChange w:id="171006" w:author="lusonghe" w:date="2020-04-02T15:47:00Z">
                  <w:rPr>
                    <w:ins w:id="171007" w:author="lusonghe" w:date="2020-03-05T16:31:00Z"/>
                  </w:rPr>
                </w:rPrChange>
              </w:rPr>
            </w:pPr>
            <w:ins w:id="171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11" w:author="lusonghe" w:date="2020-03-05T16:31:00Z"/>
                <w:rFonts w:ascii="宋体" w:hAnsi="宋体"/>
                <w:sz w:val="21"/>
                <w:szCs w:val="21"/>
                <w:rPrChange w:id="171012" w:author="lusonghe" w:date="2020-04-02T15:47:00Z">
                  <w:rPr>
                    <w:ins w:id="171013" w:author="lusonghe" w:date="2020-03-05T16:31:00Z"/>
                  </w:rPr>
                </w:rPrChange>
              </w:rPr>
            </w:pPr>
            <w:ins w:id="171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17" w:author="lusonghe" w:date="2020-03-05T16:31:00Z"/>
                <w:rFonts w:ascii="宋体" w:hAnsi="宋体"/>
                <w:sz w:val="21"/>
                <w:szCs w:val="21"/>
                <w:rPrChange w:id="171018" w:author="lusonghe" w:date="2020-04-02T15:47:00Z">
                  <w:rPr>
                    <w:ins w:id="171019" w:author="lusonghe" w:date="2020-03-05T16:31:00Z"/>
                  </w:rPr>
                </w:rPrChange>
              </w:rPr>
            </w:pPr>
            <w:ins w:id="1710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0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23" w:author="lusonghe" w:date="2020-03-05T16:31:00Z"/>
                <w:rFonts w:ascii="宋体" w:hAnsi="宋体"/>
                <w:sz w:val="21"/>
                <w:szCs w:val="21"/>
                <w:rPrChange w:id="171024" w:author="lusonghe" w:date="2020-04-02T15:47:00Z">
                  <w:rPr>
                    <w:ins w:id="171025" w:author="lusonghe" w:date="2020-03-05T16:31:00Z"/>
                  </w:rPr>
                </w:rPrChange>
              </w:rPr>
            </w:pPr>
            <w:ins w:id="171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0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29" w:author="lusonghe" w:date="2020-03-05T16:31:00Z"/>
                <w:rFonts w:ascii="宋体" w:hAnsi="宋体"/>
                <w:sz w:val="21"/>
                <w:szCs w:val="21"/>
                <w:rPrChange w:id="171030" w:author="lusonghe" w:date="2020-04-02T15:47:00Z">
                  <w:rPr>
                    <w:ins w:id="171031" w:author="lusonghe" w:date="2020-03-05T16:31:00Z"/>
                  </w:rPr>
                </w:rPrChange>
              </w:rPr>
            </w:pPr>
            <w:ins w:id="171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034" w:author="lusonghe" w:date="2020-03-05T16:31:00Z"/>
          <w:trPrChange w:id="1710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37" w:author="lusonghe" w:date="2020-03-05T16:31:00Z"/>
                <w:rFonts w:ascii="宋体" w:hAnsi="宋体"/>
                <w:sz w:val="21"/>
                <w:szCs w:val="21"/>
                <w:rPrChange w:id="171038" w:author="lusonghe" w:date="2020-04-02T15:47:00Z">
                  <w:rPr>
                    <w:ins w:id="171039" w:author="lusonghe" w:date="2020-03-05T16:31:00Z"/>
                  </w:rPr>
                </w:rPrChange>
              </w:rPr>
            </w:pPr>
            <w:ins w:id="171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43" w:author="lusonghe" w:date="2020-03-05T16:31:00Z"/>
                <w:rFonts w:ascii="宋体" w:hAnsi="宋体"/>
                <w:sz w:val="21"/>
                <w:szCs w:val="21"/>
                <w:rPrChange w:id="171044" w:author="lusonghe" w:date="2020-04-02T15:47:00Z">
                  <w:rPr>
                    <w:ins w:id="171045" w:author="lusonghe" w:date="2020-03-05T16:31:00Z"/>
                  </w:rPr>
                </w:rPrChange>
              </w:rPr>
            </w:pPr>
            <w:ins w:id="171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49" w:author="lusonghe" w:date="2020-03-05T16:31:00Z"/>
                <w:rFonts w:ascii="宋体" w:hAnsi="宋体"/>
                <w:sz w:val="21"/>
                <w:szCs w:val="21"/>
                <w:rPrChange w:id="171050" w:author="lusonghe" w:date="2020-04-02T15:47:00Z">
                  <w:rPr>
                    <w:ins w:id="171051" w:author="lusonghe" w:date="2020-03-05T16:31:00Z"/>
                  </w:rPr>
                </w:rPrChange>
              </w:rPr>
            </w:pPr>
            <w:ins w:id="171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55" w:author="lusonghe" w:date="2020-03-05T16:31:00Z"/>
                <w:rFonts w:ascii="宋体" w:hAnsi="宋体"/>
                <w:sz w:val="21"/>
                <w:szCs w:val="21"/>
                <w:rPrChange w:id="171056" w:author="lusonghe" w:date="2020-04-02T15:47:00Z">
                  <w:rPr>
                    <w:ins w:id="171057" w:author="lusonghe" w:date="2020-03-05T16:31:00Z"/>
                  </w:rPr>
                </w:rPrChange>
              </w:rPr>
            </w:pPr>
            <w:ins w:id="1710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0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61" w:author="lusonghe" w:date="2020-03-05T16:31:00Z"/>
                <w:rFonts w:ascii="宋体" w:hAnsi="宋体"/>
                <w:sz w:val="21"/>
                <w:szCs w:val="21"/>
                <w:rPrChange w:id="171062" w:author="lusonghe" w:date="2020-04-02T15:47:00Z">
                  <w:rPr>
                    <w:ins w:id="171063" w:author="lusonghe" w:date="2020-03-05T16:31:00Z"/>
                  </w:rPr>
                </w:rPrChange>
              </w:rPr>
            </w:pPr>
            <w:ins w:id="171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0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67" w:author="lusonghe" w:date="2020-03-05T16:31:00Z"/>
                <w:rFonts w:ascii="宋体" w:hAnsi="宋体"/>
                <w:sz w:val="21"/>
                <w:szCs w:val="21"/>
                <w:rPrChange w:id="171068" w:author="lusonghe" w:date="2020-04-02T15:47:00Z">
                  <w:rPr>
                    <w:ins w:id="171069" w:author="lusonghe" w:date="2020-03-05T16:31:00Z"/>
                  </w:rPr>
                </w:rPrChange>
              </w:rPr>
            </w:pPr>
            <w:ins w:id="171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072" w:author="lusonghe" w:date="2020-03-05T16:31:00Z"/>
          <w:trPrChange w:id="1710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75" w:author="lusonghe" w:date="2020-03-05T16:31:00Z"/>
                <w:rFonts w:ascii="宋体" w:hAnsi="宋体"/>
                <w:sz w:val="21"/>
                <w:szCs w:val="21"/>
                <w:rPrChange w:id="171076" w:author="lusonghe" w:date="2020-04-02T15:47:00Z">
                  <w:rPr>
                    <w:ins w:id="171077" w:author="lusonghe" w:date="2020-03-05T16:31:00Z"/>
                  </w:rPr>
                </w:rPrChange>
              </w:rPr>
            </w:pPr>
            <w:ins w:id="171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81" w:author="lusonghe" w:date="2020-03-05T16:31:00Z"/>
                <w:rFonts w:ascii="宋体" w:hAnsi="宋体"/>
                <w:sz w:val="21"/>
                <w:szCs w:val="21"/>
                <w:rPrChange w:id="171082" w:author="lusonghe" w:date="2020-04-02T15:47:00Z">
                  <w:rPr>
                    <w:ins w:id="171083" w:author="lusonghe" w:date="2020-03-05T16:31:00Z"/>
                  </w:rPr>
                </w:rPrChange>
              </w:rPr>
            </w:pPr>
            <w:ins w:id="171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87" w:author="lusonghe" w:date="2020-03-05T16:31:00Z"/>
                <w:rFonts w:ascii="宋体" w:hAnsi="宋体"/>
                <w:sz w:val="21"/>
                <w:szCs w:val="21"/>
                <w:rPrChange w:id="171088" w:author="lusonghe" w:date="2020-04-02T15:47:00Z">
                  <w:rPr>
                    <w:ins w:id="171089" w:author="lusonghe" w:date="2020-03-05T16:31:00Z"/>
                  </w:rPr>
                </w:rPrChange>
              </w:rPr>
            </w:pPr>
            <w:ins w:id="171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93" w:author="lusonghe" w:date="2020-03-05T16:31:00Z"/>
                <w:rFonts w:ascii="宋体" w:hAnsi="宋体"/>
                <w:sz w:val="21"/>
                <w:szCs w:val="21"/>
                <w:rPrChange w:id="171094" w:author="lusonghe" w:date="2020-04-02T15:47:00Z">
                  <w:rPr>
                    <w:ins w:id="171095" w:author="lusonghe" w:date="2020-03-05T16:31:00Z"/>
                  </w:rPr>
                </w:rPrChange>
              </w:rPr>
            </w:pPr>
            <w:ins w:id="1710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0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0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099" w:author="lusonghe" w:date="2020-03-05T16:31:00Z"/>
                <w:rFonts w:ascii="宋体" w:hAnsi="宋体"/>
                <w:sz w:val="21"/>
                <w:szCs w:val="21"/>
                <w:rPrChange w:id="171100" w:author="lusonghe" w:date="2020-04-02T15:47:00Z">
                  <w:rPr>
                    <w:ins w:id="171101" w:author="lusonghe" w:date="2020-03-05T16:31:00Z"/>
                  </w:rPr>
                </w:rPrChange>
              </w:rPr>
            </w:pPr>
            <w:ins w:id="171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1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05" w:author="lusonghe" w:date="2020-03-05T16:31:00Z"/>
                <w:rFonts w:ascii="宋体" w:hAnsi="宋体"/>
                <w:sz w:val="21"/>
                <w:szCs w:val="21"/>
                <w:rPrChange w:id="171106" w:author="lusonghe" w:date="2020-04-02T15:47:00Z">
                  <w:rPr>
                    <w:ins w:id="171107" w:author="lusonghe" w:date="2020-03-05T16:31:00Z"/>
                  </w:rPr>
                </w:rPrChange>
              </w:rPr>
            </w:pPr>
            <w:ins w:id="171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110" w:author="lusonghe" w:date="2020-03-05T16:31:00Z"/>
          <w:trPrChange w:id="1711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13" w:author="lusonghe" w:date="2020-03-05T16:31:00Z"/>
                <w:rFonts w:ascii="宋体" w:hAnsi="宋体"/>
                <w:sz w:val="21"/>
                <w:szCs w:val="21"/>
                <w:rPrChange w:id="171114" w:author="lusonghe" w:date="2020-04-02T15:47:00Z">
                  <w:rPr>
                    <w:ins w:id="171115" w:author="lusonghe" w:date="2020-03-05T16:31:00Z"/>
                  </w:rPr>
                </w:rPrChange>
              </w:rPr>
            </w:pPr>
            <w:ins w:id="171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19" w:author="lusonghe" w:date="2020-03-05T16:31:00Z"/>
                <w:rFonts w:ascii="宋体" w:hAnsi="宋体"/>
                <w:sz w:val="21"/>
                <w:szCs w:val="21"/>
                <w:rPrChange w:id="171120" w:author="lusonghe" w:date="2020-04-02T15:47:00Z">
                  <w:rPr>
                    <w:ins w:id="171121" w:author="lusonghe" w:date="2020-03-05T16:31:00Z"/>
                  </w:rPr>
                </w:rPrChange>
              </w:rPr>
            </w:pPr>
            <w:ins w:id="171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25" w:author="lusonghe" w:date="2020-03-05T16:31:00Z"/>
                <w:rFonts w:ascii="宋体" w:hAnsi="宋体"/>
                <w:sz w:val="21"/>
                <w:szCs w:val="21"/>
                <w:rPrChange w:id="171126" w:author="lusonghe" w:date="2020-04-02T15:47:00Z">
                  <w:rPr>
                    <w:ins w:id="171127" w:author="lusonghe" w:date="2020-03-05T16:31:00Z"/>
                  </w:rPr>
                </w:rPrChange>
              </w:rPr>
            </w:pPr>
            <w:ins w:id="171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31" w:author="lusonghe" w:date="2020-03-05T16:31:00Z"/>
                <w:rFonts w:ascii="宋体" w:hAnsi="宋体"/>
                <w:sz w:val="21"/>
                <w:szCs w:val="21"/>
                <w:rPrChange w:id="171132" w:author="lusonghe" w:date="2020-04-02T15:47:00Z">
                  <w:rPr>
                    <w:ins w:id="171133" w:author="lusonghe" w:date="2020-03-05T16:31:00Z"/>
                  </w:rPr>
                </w:rPrChange>
              </w:rPr>
            </w:pPr>
            <w:ins w:id="1711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1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37" w:author="lusonghe" w:date="2020-03-05T16:31:00Z"/>
                <w:rFonts w:ascii="宋体" w:hAnsi="宋体"/>
                <w:sz w:val="21"/>
                <w:szCs w:val="21"/>
                <w:rPrChange w:id="171138" w:author="lusonghe" w:date="2020-04-02T15:47:00Z">
                  <w:rPr>
                    <w:ins w:id="171139" w:author="lusonghe" w:date="2020-03-05T16:31:00Z"/>
                  </w:rPr>
                </w:rPrChange>
              </w:rPr>
            </w:pPr>
            <w:ins w:id="171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1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43" w:author="lusonghe" w:date="2020-03-05T16:31:00Z"/>
                <w:rFonts w:ascii="宋体" w:hAnsi="宋体"/>
                <w:sz w:val="21"/>
                <w:szCs w:val="21"/>
                <w:rPrChange w:id="171144" w:author="lusonghe" w:date="2020-04-02T15:47:00Z">
                  <w:rPr>
                    <w:ins w:id="171145" w:author="lusonghe" w:date="2020-03-05T16:31:00Z"/>
                  </w:rPr>
                </w:rPrChange>
              </w:rPr>
            </w:pPr>
            <w:ins w:id="171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148" w:author="lusonghe" w:date="2020-03-05T16:31:00Z"/>
          <w:trPrChange w:id="1711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51" w:author="lusonghe" w:date="2020-03-05T16:31:00Z"/>
                <w:rFonts w:ascii="宋体" w:hAnsi="宋体"/>
                <w:sz w:val="21"/>
                <w:szCs w:val="21"/>
                <w:rPrChange w:id="171152" w:author="lusonghe" w:date="2020-04-02T15:47:00Z">
                  <w:rPr>
                    <w:ins w:id="171153" w:author="lusonghe" w:date="2020-03-05T16:31:00Z"/>
                  </w:rPr>
                </w:rPrChange>
              </w:rPr>
            </w:pPr>
            <w:ins w:id="171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57" w:author="lusonghe" w:date="2020-03-05T16:31:00Z"/>
                <w:rFonts w:ascii="宋体" w:hAnsi="宋体"/>
                <w:sz w:val="21"/>
                <w:szCs w:val="21"/>
                <w:rPrChange w:id="171158" w:author="lusonghe" w:date="2020-04-02T15:47:00Z">
                  <w:rPr>
                    <w:ins w:id="171159" w:author="lusonghe" w:date="2020-03-05T16:31:00Z"/>
                  </w:rPr>
                </w:rPrChange>
              </w:rPr>
            </w:pPr>
            <w:ins w:id="171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63" w:author="lusonghe" w:date="2020-03-05T16:31:00Z"/>
                <w:rFonts w:ascii="宋体" w:hAnsi="宋体"/>
                <w:sz w:val="21"/>
                <w:szCs w:val="21"/>
                <w:rPrChange w:id="171164" w:author="lusonghe" w:date="2020-04-02T15:47:00Z">
                  <w:rPr>
                    <w:ins w:id="171165" w:author="lusonghe" w:date="2020-03-05T16:31:00Z"/>
                  </w:rPr>
                </w:rPrChange>
              </w:rPr>
            </w:pPr>
            <w:ins w:id="171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69" w:author="lusonghe" w:date="2020-03-05T16:31:00Z"/>
                <w:rFonts w:ascii="宋体" w:hAnsi="宋体"/>
                <w:sz w:val="21"/>
                <w:szCs w:val="21"/>
                <w:rPrChange w:id="171170" w:author="lusonghe" w:date="2020-04-02T15:47:00Z">
                  <w:rPr>
                    <w:ins w:id="171171" w:author="lusonghe" w:date="2020-03-05T16:31:00Z"/>
                  </w:rPr>
                </w:rPrChange>
              </w:rPr>
            </w:pPr>
            <w:ins w:id="1711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1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75" w:author="lusonghe" w:date="2020-03-05T16:31:00Z"/>
                <w:rFonts w:ascii="宋体" w:hAnsi="宋体"/>
                <w:sz w:val="21"/>
                <w:szCs w:val="21"/>
                <w:rPrChange w:id="171176" w:author="lusonghe" w:date="2020-04-02T15:47:00Z">
                  <w:rPr>
                    <w:ins w:id="171177" w:author="lusonghe" w:date="2020-03-05T16:31:00Z"/>
                  </w:rPr>
                </w:rPrChange>
              </w:rPr>
            </w:pPr>
            <w:ins w:id="171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1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81" w:author="lusonghe" w:date="2020-03-05T16:31:00Z"/>
                <w:rFonts w:ascii="宋体" w:hAnsi="宋体"/>
                <w:sz w:val="21"/>
                <w:szCs w:val="21"/>
                <w:rPrChange w:id="171182" w:author="lusonghe" w:date="2020-04-02T15:47:00Z">
                  <w:rPr>
                    <w:ins w:id="171183" w:author="lusonghe" w:date="2020-03-05T16:31:00Z"/>
                  </w:rPr>
                </w:rPrChange>
              </w:rPr>
            </w:pPr>
            <w:ins w:id="171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186" w:author="lusonghe" w:date="2020-03-05T16:31:00Z"/>
          <w:trPrChange w:id="1711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89" w:author="lusonghe" w:date="2020-03-05T16:31:00Z"/>
                <w:rFonts w:ascii="宋体" w:hAnsi="宋体"/>
                <w:sz w:val="21"/>
                <w:szCs w:val="21"/>
                <w:rPrChange w:id="171190" w:author="lusonghe" w:date="2020-04-02T15:47:00Z">
                  <w:rPr>
                    <w:ins w:id="171191" w:author="lusonghe" w:date="2020-03-05T16:31:00Z"/>
                  </w:rPr>
                </w:rPrChange>
              </w:rPr>
            </w:pPr>
            <w:ins w:id="171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1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195" w:author="lusonghe" w:date="2020-03-05T16:31:00Z"/>
                <w:rFonts w:ascii="宋体" w:hAnsi="宋体"/>
                <w:sz w:val="21"/>
                <w:szCs w:val="21"/>
                <w:rPrChange w:id="171196" w:author="lusonghe" w:date="2020-04-02T15:47:00Z">
                  <w:rPr>
                    <w:ins w:id="171197" w:author="lusonghe" w:date="2020-03-05T16:31:00Z"/>
                  </w:rPr>
                </w:rPrChange>
              </w:rPr>
            </w:pPr>
            <w:ins w:id="171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01" w:author="lusonghe" w:date="2020-03-05T16:31:00Z"/>
                <w:rFonts w:ascii="宋体" w:hAnsi="宋体"/>
                <w:sz w:val="21"/>
                <w:szCs w:val="21"/>
                <w:rPrChange w:id="171202" w:author="lusonghe" w:date="2020-04-02T15:47:00Z">
                  <w:rPr>
                    <w:ins w:id="171203" w:author="lusonghe" w:date="2020-03-05T16:31:00Z"/>
                  </w:rPr>
                </w:rPrChange>
              </w:rPr>
            </w:pPr>
            <w:ins w:id="171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07" w:author="lusonghe" w:date="2020-03-05T16:31:00Z"/>
                <w:rFonts w:ascii="宋体" w:hAnsi="宋体"/>
                <w:sz w:val="21"/>
                <w:szCs w:val="21"/>
                <w:rPrChange w:id="171208" w:author="lusonghe" w:date="2020-04-02T15:47:00Z">
                  <w:rPr>
                    <w:ins w:id="171209" w:author="lusonghe" w:date="2020-03-05T16:31:00Z"/>
                  </w:rPr>
                </w:rPrChange>
              </w:rPr>
            </w:pPr>
            <w:ins w:id="1712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2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13" w:author="lusonghe" w:date="2020-03-05T16:31:00Z"/>
                <w:rFonts w:ascii="宋体" w:hAnsi="宋体"/>
                <w:sz w:val="21"/>
                <w:szCs w:val="21"/>
                <w:rPrChange w:id="171214" w:author="lusonghe" w:date="2020-04-02T15:47:00Z">
                  <w:rPr>
                    <w:ins w:id="171215" w:author="lusonghe" w:date="2020-03-05T16:31:00Z"/>
                  </w:rPr>
                </w:rPrChange>
              </w:rPr>
            </w:pPr>
            <w:ins w:id="171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2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19" w:author="lusonghe" w:date="2020-03-05T16:31:00Z"/>
                <w:rFonts w:ascii="宋体" w:hAnsi="宋体"/>
                <w:sz w:val="21"/>
                <w:szCs w:val="21"/>
                <w:rPrChange w:id="171220" w:author="lusonghe" w:date="2020-04-02T15:47:00Z">
                  <w:rPr>
                    <w:ins w:id="171221" w:author="lusonghe" w:date="2020-03-05T16:31:00Z"/>
                  </w:rPr>
                </w:rPrChange>
              </w:rPr>
            </w:pPr>
            <w:ins w:id="171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224" w:author="lusonghe" w:date="2020-03-05T16:31:00Z"/>
          <w:trPrChange w:id="1712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27" w:author="lusonghe" w:date="2020-03-05T16:31:00Z"/>
                <w:rFonts w:ascii="宋体" w:hAnsi="宋体"/>
                <w:sz w:val="21"/>
                <w:szCs w:val="21"/>
                <w:rPrChange w:id="171228" w:author="lusonghe" w:date="2020-04-02T15:47:00Z">
                  <w:rPr>
                    <w:ins w:id="171229" w:author="lusonghe" w:date="2020-03-05T16:31:00Z"/>
                  </w:rPr>
                </w:rPrChange>
              </w:rPr>
            </w:pPr>
            <w:ins w:id="171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33" w:author="lusonghe" w:date="2020-03-05T16:31:00Z"/>
                <w:rFonts w:ascii="宋体" w:hAnsi="宋体"/>
                <w:sz w:val="21"/>
                <w:szCs w:val="21"/>
                <w:rPrChange w:id="171234" w:author="lusonghe" w:date="2020-04-02T15:47:00Z">
                  <w:rPr>
                    <w:ins w:id="171235" w:author="lusonghe" w:date="2020-03-05T16:31:00Z"/>
                  </w:rPr>
                </w:rPrChange>
              </w:rPr>
            </w:pPr>
            <w:ins w:id="171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39" w:author="lusonghe" w:date="2020-03-05T16:31:00Z"/>
                <w:rFonts w:ascii="宋体" w:hAnsi="宋体"/>
                <w:sz w:val="21"/>
                <w:szCs w:val="21"/>
                <w:rPrChange w:id="171240" w:author="lusonghe" w:date="2020-04-02T15:47:00Z">
                  <w:rPr>
                    <w:ins w:id="171241" w:author="lusonghe" w:date="2020-03-05T16:31:00Z"/>
                  </w:rPr>
                </w:rPrChange>
              </w:rPr>
            </w:pPr>
            <w:ins w:id="171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45" w:author="lusonghe" w:date="2020-03-05T16:31:00Z"/>
                <w:rFonts w:ascii="宋体" w:hAnsi="宋体"/>
                <w:sz w:val="21"/>
                <w:szCs w:val="21"/>
                <w:rPrChange w:id="171246" w:author="lusonghe" w:date="2020-04-02T15:47:00Z">
                  <w:rPr>
                    <w:ins w:id="171247" w:author="lusonghe" w:date="2020-03-05T16:31:00Z"/>
                  </w:rPr>
                </w:rPrChange>
              </w:rPr>
            </w:pPr>
            <w:ins w:id="1712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2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51" w:author="lusonghe" w:date="2020-03-05T16:31:00Z"/>
                <w:rFonts w:ascii="宋体" w:hAnsi="宋体"/>
                <w:sz w:val="21"/>
                <w:szCs w:val="21"/>
                <w:rPrChange w:id="171252" w:author="lusonghe" w:date="2020-04-02T15:47:00Z">
                  <w:rPr>
                    <w:ins w:id="171253" w:author="lusonghe" w:date="2020-03-05T16:31:00Z"/>
                  </w:rPr>
                </w:rPrChange>
              </w:rPr>
            </w:pPr>
            <w:ins w:id="171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2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57" w:author="lusonghe" w:date="2020-03-05T16:31:00Z"/>
                <w:rFonts w:ascii="宋体" w:hAnsi="宋体"/>
                <w:sz w:val="21"/>
                <w:szCs w:val="21"/>
                <w:rPrChange w:id="171258" w:author="lusonghe" w:date="2020-04-02T15:47:00Z">
                  <w:rPr>
                    <w:ins w:id="171259" w:author="lusonghe" w:date="2020-03-05T16:31:00Z"/>
                  </w:rPr>
                </w:rPrChange>
              </w:rPr>
            </w:pPr>
            <w:ins w:id="171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262" w:author="lusonghe" w:date="2020-03-05T16:31:00Z"/>
          <w:trPrChange w:id="1712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65" w:author="lusonghe" w:date="2020-03-05T16:31:00Z"/>
                <w:rFonts w:ascii="宋体" w:hAnsi="宋体"/>
                <w:sz w:val="21"/>
                <w:szCs w:val="21"/>
                <w:rPrChange w:id="171266" w:author="lusonghe" w:date="2020-04-02T15:47:00Z">
                  <w:rPr>
                    <w:ins w:id="171267" w:author="lusonghe" w:date="2020-03-05T16:31:00Z"/>
                  </w:rPr>
                </w:rPrChange>
              </w:rPr>
            </w:pPr>
            <w:ins w:id="171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71" w:author="lusonghe" w:date="2020-03-05T16:31:00Z"/>
                <w:rFonts w:ascii="宋体" w:hAnsi="宋体"/>
                <w:sz w:val="21"/>
                <w:szCs w:val="21"/>
                <w:rPrChange w:id="171272" w:author="lusonghe" w:date="2020-04-02T15:47:00Z">
                  <w:rPr>
                    <w:ins w:id="171273" w:author="lusonghe" w:date="2020-03-05T16:31:00Z"/>
                  </w:rPr>
                </w:rPrChange>
              </w:rPr>
            </w:pPr>
            <w:ins w:id="171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77" w:author="lusonghe" w:date="2020-03-05T16:31:00Z"/>
                <w:rFonts w:ascii="宋体" w:hAnsi="宋体"/>
                <w:sz w:val="21"/>
                <w:szCs w:val="21"/>
                <w:rPrChange w:id="171278" w:author="lusonghe" w:date="2020-04-02T15:47:00Z">
                  <w:rPr>
                    <w:ins w:id="171279" w:author="lusonghe" w:date="2020-03-05T16:31:00Z"/>
                  </w:rPr>
                </w:rPrChange>
              </w:rPr>
            </w:pPr>
            <w:ins w:id="171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83" w:author="lusonghe" w:date="2020-03-05T16:31:00Z"/>
                <w:rFonts w:ascii="宋体" w:hAnsi="宋体"/>
                <w:sz w:val="21"/>
                <w:szCs w:val="21"/>
                <w:rPrChange w:id="171284" w:author="lusonghe" w:date="2020-04-02T15:47:00Z">
                  <w:rPr>
                    <w:ins w:id="171285" w:author="lusonghe" w:date="2020-03-05T16:31:00Z"/>
                  </w:rPr>
                </w:rPrChange>
              </w:rPr>
            </w:pPr>
            <w:ins w:id="1712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2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2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89" w:author="lusonghe" w:date="2020-03-05T16:31:00Z"/>
                <w:rFonts w:ascii="宋体" w:hAnsi="宋体"/>
                <w:sz w:val="21"/>
                <w:szCs w:val="21"/>
                <w:rPrChange w:id="171290" w:author="lusonghe" w:date="2020-04-02T15:47:00Z">
                  <w:rPr>
                    <w:ins w:id="171291" w:author="lusonghe" w:date="2020-03-05T16:31:00Z"/>
                  </w:rPr>
                </w:rPrChange>
              </w:rPr>
            </w:pPr>
            <w:ins w:id="171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2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295" w:author="lusonghe" w:date="2020-03-05T16:31:00Z"/>
                <w:rFonts w:ascii="宋体" w:hAnsi="宋体"/>
                <w:sz w:val="21"/>
                <w:szCs w:val="21"/>
                <w:rPrChange w:id="171296" w:author="lusonghe" w:date="2020-04-02T15:47:00Z">
                  <w:rPr>
                    <w:ins w:id="171297" w:author="lusonghe" w:date="2020-03-05T16:31:00Z"/>
                  </w:rPr>
                </w:rPrChange>
              </w:rPr>
            </w:pPr>
            <w:ins w:id="171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300" w:author="lusonghe" w:date="2020-03-05T16:31:00Z"/>
          <w:trPrChange w:id="1713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03" w:author="lusonghe" w:date="2020-03-05T16:31:00Z"/>
                <w:rFonts w:ascii="宋体" w:hAnsi="宋体"/>
                <w:sz w:val="21"/>
                <w:szCs w:val="21"/>
                <w:rPrChange w:id="171304" w:author="lusonghe" w:date="2020-04-02T15:47:00Z">
                  <w:rPr>
                    <w:ins w:id="171305" w:author="lusonghe" w:date="2020-03-05T16:31:00Z"/>
                  </w:rPr>
                </w:rPrChange>
              </w:rPr>
            </w:pPr>
            <w:ins w:id="171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09" w:author="lusonghe" w:date="2020-03-05T16:31:00Z"/>
                <w:rFonts w:ascii="宋体" w:hAnsi="宋体"/>
                <w:sz w:val="21"/>
                <w:szCs w:val="21"/>
                <w:rPrChange w:id="171310" w:author="lusonghe" w:date="2020-04-02T15:47:00Z">
                  <w:rPr>
                    <w:ins w:id="171311" w:author="lusonghe" w:date="2020-03-05T16:31:00Z"/>
                  </w:rPr>
                </w:rPrChange>
              </w:rPr>
            </w:pPr>
            <w:ins w:id="171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15" w:author="lusonghe" w:date="2020-03-05T16:31:00Z"/>
                <w:rFonts w:ascii="宋体" w:hAnsi="宋体"/>
                <w:sz w:val="21"/>
                <w:szCs w:val="21"/>
                <w:rPrChange w:id="171316" w:author="lusonghe" w:date="2020-04-02T15:47:00Z">
                  <w:rPr>
                    <w:ins w:id="171317" w:author="lusonghe" w:date="2020-03-05T16:31:00Z"/>
                  </w:rPr>
                </w:rPrChange>
              </w:rPr>
            </w:pPr>
            <w:ins w:id="171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21" w:author="lusonghe" w:date="2020-03-05T16:31:00Z"/>
                <w:rFonts w:ascii="宋体" w:hAnsi="宋体"/>
                <w:sz w:val="21"/>
                <w:szCs w:val="21"/>
                <w:rPrChange w:id="171322" w:author="lusonghe" w:date="2020-04-02T15:47:00Z">
                  <w:rPr>
                    <w:ins w:id="171323" w:author="lusonghe" w:date="2020-03-05T16:31:00Z"/>
                  </w:rPr>
                </w:rPrChange>
              </w:rPr>
            </w:pPr>
            <w:ins w:id="1713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3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27" w:author="lusonghe" w:date="2020-03-05T16:31:00Z"/>
                <w:rFonts w:ascii="宋体" w:hAnsi="宋体"/>
                <w:sz w:val="21"/>
                <w:szCs w:val="21"/>
                <w:rPrChange w:id="171328" w:author="lusonghe" w:date="2020-04-02T15:47:00Z">
                  <w:rPr>
                    <w:ins w:id="171329" w:author="lusonghe" w:date="2020-03-05T16:31:00Z"/>
                  </w:rPr>
                </w:rPrChange>
              </w:rPr>
            </w:pPr>
            <w:ins w:id="171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3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33" w:author="lusonghe" w:date="2020-03-05T16:31:00Z"/>
                <w:rFonts w:ascii="宋体" w:hAnsi="宋体"/>
                <w:sz w:val="21"/>
                <w:szCs w:val="21"/>
                <w:rPrChange w:id="171334" w:author="lusonghe" w:date="2020-04-02T15:47:00Z">
                  <w:rPr>
                    <w:ins w:id="171335" w:author="lusonghe" w:date="2020-03-05T16:31:00Z"/>
                  </w:rPr>
                </w:rPrChange>
              </w:rPr>
            </w:pPr>
            <w:ins w:id="171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338" w:author="lusonghe" w:date="2020-03-05T16:31:00Z"/>
          <w:trPrChange w:id="1713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41" w:author="lusonghe" w:date="2020-03-05T16:31:00Z"/>
                <w:rFonts w:ascii="宋体" w:hAnsi="宋体"/>
                <w:sz w:val="21"/>
                <w:szCs w:val="21"/>
                <w:rPrChange w:id="171342" w:author="lusonghe" w:date="2020-04-02T15:47:00Z">
                  <w:rPr>
                    <w:ins w:id="171343" w:author="lusonghe" w:date="2020-03-05T16:31:00Z"/>
                  </w:rPr>
                </w:rPrChange>
              </w:rPr>
            </w:pPr>
            <w:ins w:id="171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47" w:author="lusonghe" w:date="2020-03-05T16:31:00Z"/>
                <w:rFonts w:ascii="宋体" w:hAnsi="宋体"/>
                <w:sz w:val="21"/>
                <w:szCs w:val="21"/>
                <w:rPrChange w:id="171348" w:author="lusonghe" w:date="2020-04-02T15:47:00Z">
                  <w:rPr>
                    <w:ins w:id="171349" w:author="lusonghe" w:date="2020-03-05T16:31:00Z"/>
                  </w:rPr>
                </w:rPrChange>
              </w:rPr>
            </w:pPr>
            <w:ins w:id="171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53" w:author="lusonghe" w:date="2020-03-05T16:31:00Z"/>
                <w:rFonts w:ascii="宋体" w:hAnsi="宋体"/>
                <w:sz w:val="21"/>
                <w:szCs w:val="21"/>
                <w:rPrChange w:id="171354" w:author="lusonghe" w:date="2020-04-02T15:47:00Z">
                  <w:rPr>
                    <w:ins w:id="171355" w:author="lusonghe" w:date="2020-03-05T16:31:00Z"/>
                  </w:rPr>
                </w:rPrChange>
              </w:rPr>
            </w:pPr>
            <w:ins w:id="171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59" w:author="lusonghe" w:date="2020-03-05T16:31:00Z"/>
                <w:rFonts w:ascii="宋体" w:hAnsi="宋体"/>
                <w:sz w:val="21"/>
                <w:szCs w:val="21"/>
                <w:rPrChange w:id="171360" w:author="lusonghe" w:date="2020-04-02T15:47:00Z">
                  <w:rPr>
                    <w:ins w:id="171361" w:author="lusonghe" w:date="2020-03-05T16:31:00Z"/>
                  </w:rPr>
                </w:rPrChange>
              </w:rPr>
            </w:pPr>
            <w:ins w:id="1713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3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65" w:author="lusonghe" w:date="2020-03-05T16:31:00Z"/>
                <w:rFonts w:ascii="宋体" w:hAnsi="宋体"/>
                <w:sz w:val="21"/>
                <w:szCs w:val="21"/>
                <w:rPrChange w:id="171366" w:author="lusonghe" w:date="2020-04-02T15:47:00Z">
                  <w:rPr>
                    <w:ins w:id="171367" w:author="lusonghe" w:date="2020-03-05T16:31:00Z"/>
                  </w:rPr>
                </w:rPrChange>
              </w:rPr>
            </w:pPr>
            <w:ins w:id="171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3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71" w:author="lusonghe" w:date="2020-03-05T16:31:00Z"/>
                <w:rFonts w:ascii="宋体" w:hAnsi="宋体"/>
                <w:sz w:val="21"/>
                <w:szCs w:val="21"/>
                <w:rPrChange w:id="171372" w:author="lusonghe" w:date="2020-04-02T15:47:00Z">
                  <w:rPr>
                    <w:ins w:id="171373" w:author="lusonghe" w:date="2020-03-05T16:31:00Z"/>
                  </w:rPr>
                </w:rPrChange>
              </w:rPr>
            </w:pPr>
            <w:ins w:id="171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376" w:author="lusonghe" w:date="2020-03-05T16:31:00Z"/>
          <w:trPrChange w:id="1713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79" w:author="lusonghe" w:date="2020-03-05T16:31:00Z"/>
                <w:rFonts w:ascii="宋体" w:hAnsi="宋体"/>
                <w:sz w:val="21"/>
                <w:szCs w:val="21"/>
                <w:rPrChange w:id="171380" w:author="lusonghe" w:date="2020-04-02T15:47:00Z">
                  <w:rPr>
                    <w:ins w:id="171381" w:author="lusonghe" w:date="2020-03-05T16:31:00Z"/>
                  </w:rPr>
                </w:rPrChange>
              </w:rPr>
            </w:pPr>
            <w:ins w:id="171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85" w:author="lusonghe" w:date="2020-03-05T16:31:00Z"/>
                <w:rFonts w:ascii="宋体" w:hAnsi="宋体"/>
                <w:sz w:val="21"/>
                <w:szCs w:val="21"/>
                <w:rPrChange w:id="171386" w:author="lusonghe" w:date="2020-04-02T15:47:00Z">
                  <w:rPr>
                    <w:ins w:id="171387" w:author="lusonghe" w:date="2020-03-05T16:31:00Z"/>
                  </w:rPr>
                </w:rPrChange>
              </w:rPr>
            </w:pPr>
            <w:ins w:id="171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91" w:author="lusonghe" w:date="2020-03-05T16:31:00Z"/>
                <w:rFonts w:ascii="宋体" w:hAnsi="宋体"/>
                <w:sz w:val="21"/>
                <w:szCs w:val="21"/>
                <w:rPrChange w:id="171392" w:author="lusonghe" w:date="2020-04-02T15:47:00Z">
                  <w:rPr>
                    <w:ins w:id="171393" w:author="lusonghe" w:date="2020-03-05T16:31:00Z"/>
                  </w:rPr>
                </w:rPrChange>
              </w:rPr>
            </w:pPr>
            <w:ins w:id="171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3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397" w:author="lusonghe" w:date="2020-03-05T16:31:00Z"/>
                <w:rFonts w:ascii="宋体" w:hAnsi="宋体"/>
                <w:sz w:val="21"/>
                <w:szCs w:val="21"/>
                <w:rPrChange w:id="171398" w:author="lusonghe" w:date="2020-04-02T15:47:00Z">
                  <w:rPr>
                    <w:ins w:id="171399" w:author="lusonghe" w:date="2020-03-05T16:31:00Z"/>
                  </w:rPr>
                </w:rPrChange>
              </w:rPr>
            </w:pPr>
            <w:ins w:id="1714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4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03" w:author="lusonghe" w:date="2020-03-05T16:31:00Z"/>
                <w:rFonts w:ascii="宋体" w:hAnsi="宋体"/>
                <w:sz w:val="21"/>
                <w:szCs w:val="21"/>
                <w:rPrChange w:id="171404" w:author="lusonghe" w:date="2020-04-02T15:47:00Z">
                  <w:rPr>
                    <w:ins w:id="171405" w:author="lusonghe" w:date="2020-03-05T16:31:00Z"/>
                  </w:rPr>
                </w:rPrChange>
              </w:rPr>
            </w:pPr>
            <w:ins w:id="171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4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09" w:author="lusonghe" w:date="2020-03-05T16:31:00Z"/>
                <w:rFonts w:ascii="宋体" w:hAnsi="宋体"/>
                <w:sz w:val="21"/>
                <w:szCs w:val="21"/>
                <w:rPrChange w:id="171410" w:author="lusonghe" w:date="2020-04-02T15:47:00Z">
                  <w:rPr>
                    <w:ins w:id="171411" w:author="lusonghe" w:date="2020-03-05T16:31:00Z"/>
                  </w:rPr>
                </w:rPrChange>
              </w:rPr>
            </w:pPr>
            <w:ins w:id="171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414" w:author="lusonghe" w:date="2020-03-05T16:31:00Z"/>
          <w:trPrChange w:id="1714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17" w:author="lusonghe" w:date="2020-03-05T16:31:00Z"/>
                <w:rFonts w:ascii="宋体" w:hAnsi="宋体"/>
                <w:sz w:val="21"/>
                <w:szCs w:val="21"/>
                <w:rPrChange w:id="171418" w:author="lusonghe" w:date="2020-04-02T15:47:00Z">
                  <w:rPr>
                    <w:ins w:id="171419" w:author="lusonghe" w:date="2020-03-05T16:31:00Z"/>
                  </w:rPr>
                </w:rPrChange>
              </w:rPr>
            </w:pPr>
            <w:ins w:id="171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23" w:author="lusonghe" w:date="2020-03-05T16:31:00Z"/>
                <w:rFonts w:ascii="宋体" w:hAnsi="宋体"/>
                <w:sz w:val="21"/>
                <w:szCs w:val="21"/>
                <w:rPrChange w:id="171424" w:author="lusonghe" w:date="2020-04-02T15:47:00Z">
                  <w:rPr>
                    <w:ins w:id="171425" w:author="lusonghe" w:date="2020-03-05T16:31:00Z"/>
                  </w:rPr>
                </w:rPrChange>
              </w:rPr>
            </w:pPr>
            <w:ins w:id="171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29" w:author="lusonghe" w:date="2020-03-05T16:31:00Z"/>
                <w:rFonts w:ascii="宋体" w:hAnsi="宋体"/>
                <w:sz w:val="21"/>
                <w:szCs w:val="21"/>
                <w:rPrChange w:id="171430" w:author="lusonghe" w:date="2020-04-02T15:47:00Z">
                  <w:rPr>
                    <w:ins w:id="171431" w:author="lusonghe" w:date="2020-03-05T16:31:00Z"/>
                  </w:rPr>
                </w:rPrChange>
              </w:rPr>
            </w:pPr>
            <w:ins w:id="171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35" w:author="lusonghe" w:date="2020-03-05T16:31:00Z"/>
                <w:rFonts w:ascii="宋体" w:hAnsi="宋体"/>
                <w:sz w:val="21"/>
                <w:szCs w:val="21"/>
                <w:rPrChange w:id="171436" w:author="lusonghe" w:date="2020-04-02T15:47:00Z">
                  <w:rPr>
                    <w:ins w:id="171437" w:author="lusonghe" w:date="2020-03-05T16:31:00Z"/>
                  </w:rPr>
                </w:rPrChange>
              </w:rPr>
            </w:pPr>
            <w:ins w:id="1714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4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41" w:author="lusonghe" w:date="2020-03-05T16:31:00Z"/>
                <w:rFonts w:ascii="宋体" w:hAnsi="宋体"/>
                <w:sz w:val="21"/>
                <w:szCs w:val="21"/>
                <w:rPrChange w:id="171442" w:author="lusonghe" w:date="2020-04-02T15:47:00Z">
                  <w:rPr>
                    <w:ins w:id="171443" w:author="lusonghe" w:date="2020-03-05T16:31:00Z"/>
                  </w:rPr>
                </w:rPrChange>
              </w:rPr>
            </w:pPr>
            <w:ins w:id="171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4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47" w:author="lusonghe" w:date="2020-03-05T16:31:00Z"/>
                <w:rFonts w:ascii="宋体" w:hAnsi="宋体"/>
                <w:sz w:val="21"/>
                <w:szCs w:val="21"/>
                <w:rPrChange w:id="171448" w:author="lusonghe" w:date="2020-04-02T15:47:00Z">
                  <w:rPr>
                    <w:ins w:id="171449" w:author="lusonghe" w:date="2020-03-05T16:31:00Z"/>
                  </w:rPr>
                </w:rPrChange>
              </w:rPr>
            </w:pPr>
            <w:ins w:id="171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452" w:author="lusonghe" w:date="2020-03-05T16:31:00Z"/>
          <w:trPrChange w:id="1714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55" w:author="lusonghe" w:date="2020-03-05T16:31:00Z"/>
                <w:rFonts w:ascii="宋体" w:hAnsi="宋体"/>
                <w:sz w:val="21"/>
                <w:szCs w:val="21"/>
                <w:rPrChange w:id="171456" w:author="lusonghe" w:date="2020-04-02T15:47:00Z">
                  <w:rPr>
                    <w:ins w:id="171457" w:author="lusonghe" w:date="2020-03-05T16:31:00Z"/>
                  </w:rPr>
                </w:rPrChange>
              </w:rPr>
            </w:pPr>
            <w:ins w:id="171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61" w:author="lusonghe" w:date="2020-03-05T16:31:00Z"/>
                <w:rFonts w:ascii="宋体" w:hAnsi="宋体"/>
                <w:sz w:val="21"/>
                <w:szCs w:val="21"/>
                <w:rPrChange w:id="171462" w:author="lusonghe" w:date="2020-04-02T15:47:00Z">
                  <w:rPr>
                    <w:ins w:id="171463" w:author="lusonghe" w:date="2020-03-05T16:31:00Z"/>
                  </w:rPr>
                </w:rPrChange>
              </w:rPr>
            </w:pPr>
            <w:ins w:id="171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67" w:author="lusonghe" w:date="2020-03-05T16:31:00Z"/>
                <w:rFonts w:ascii="宋体" w:hAnsi="宋体"/>
                <w:sz w:val="21"/>
                <w:szCs w:val="21"/>
                <w:rPrChange w:id="171468" w:author="lusonghe" w:date="2020-04-02T15:47:00Z">
                  <w:rPr>
                    <w:ins w:id="171469" w:author="lusonghe" w:date="2020-03-05T16:31:00Z"/>
                  </w:rPr>
                </w:rPrChange>
              </w:rPr>
            </w:pPr>
            <w:ins w:id="171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73" w:author="lusonghe" w:date="2020-03-05T16:31:00Z"/>
                <w:rFonts w:ascii="宋体" w:hAnsi="宋体"/>
                <w:sz w:val="21"/>
                <w:szCs w:val="21"/>
                <w:rPrChange w:id="171474" w:author="lusonghe" w:date="2020-04-02T15:47:00Z">
                  <w:rPr>
                    <w:ins w:id="171475" w:author="lusonghe" w:date="2020-03-05T16:31:00Z"/>
                  </w:rPr>
                </w:rPrChange>
              </w:rPr>
            </w:pPr>
            <w:ins w:id="1714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4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79" w:author="lusonghe" w:date="2020-03-05T16:31:00Z"/>
                <w:rFonts w:ascii="宋体" w:hAnsi="宋体"/>
                <w:sz w:val="21"/>
                <w:szCs w:val="21"/>
                <w:rPrChange w:id="171480" w:author="lusonghe" w:date="2020-04-02T15:47:00Z">
                  <w:rPr>
                    <w:ins w:id="171481" w:author="lusonghe" w:date="2020-03-05T16:31:00Z"/>
                  </w:rPr>
                </w:rPrChange>
              </w:rPr>
            </w:pPr>
            <w:ins w:id="171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4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85" w:author="lusonghe" w:date="2020-03-05T16:31:00Z"/>
                <w:rFonts w:ascii="宋体" w:hAnsi="宋体"/>
                <w:sz w:val="21"/>
                <w:szCs w:val="21"/>
                <w:rPrChange w:id="171486" w:author="lusonghe" w:date="2020-04-02T15:47:00Z">
                  <w:rPr>
                    <w:ins w:id="171487" w:author="lusonghe" w:date="2020-03-05T16:31:00Z"/>
                  </w:rPr>
                </w:rPrChange>
              </w:rPr>
            </w:pPr>
            <w:ins w:id="171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490" w:author="lusonghe" w:date="2020-03-05T16:31:00Z"/>
          <w:trPrChange w:id="1714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93" w:author="lusonghe" w:date="2020-03-05T16:31:00Z"/>
                <w:rFonts w:ascii="宋体" w:hAnsi="宋体"/>
                <w:sz w:val="21"/>
                <w:szCs w:val="21"/>
                <w:rPrChange w:id="171494" w:author="lusonghe" w:date="2020-04-02T15:47:00Z">
                  <w:rPr>
                    <w:ins w:id="171495" w:author="lusonghe" w:date="2020-03-05T16:31:00Z"/>
                  </w:rPr>
                </w:rPrChange>
              </w:rPr>
            </w:pPr>
            <w:ins w:id="171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4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499" w:author="lusonghe" w:date="2020-03-05T16:31:00Z"/>
                <w:rFonts w:ascii="宋体" w:hAnsi="宋体"/>
                <w:sz w:val="21"/>
                <w:szCs w:val="21"/>
                <w:rPrChange w:id="171500" w:author="lusonghe" w:date="2020-04-02T15:47:00Z">
                  <w:rPr>
                    <w:ins w:id="171501" w:author="lusonghe" w:date="2020-03-05T16:31:00Z"/>
                  </w:rPr>
                </w:rPrChange>
              </w:rPr>
            </w:pPr>
            <w:ins w:id="171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05" w:author="lusonghe" w:date="2020-03-05T16:31:00Z"/>
                <w:rFonts w:ascii="宋体" w:hAnsi="宋体"/>
                <w:sz w:val="21"/>
                <w:szCs w:val="21"/>
                <w:rPrChange w:id="171506" w:author="lusonghe" w:date="2020-04-02T15:47:00Z">
                  <w:rPr>
                    <w:ins w:id="171507" w:author="lusonghe" w:date="2020-03-05T16:31:00Z"/>
                  </w:rPr>
                </w:rPrChange>
              </w:rPr>
            </w:pPr>
            <w:ins w:id="171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11" w:author="lusonghe" w:date="2020-03-05T16:31:00Z"/>
                <w:rFonts w:ascii="宋体" w:hAnsi="宋体"/>
                <w:sz w:val="21"/>
                <w:szCs w:val="21"/>
                <w:rPrChange w:id="171512" w:author="lusonghe" w:date="2020-04-02T15:47:00Z">
                  <w:rPr>
                    <w:ins w:id="171513" w:author="lusonghe" w:date="2020-03-05T16:31:00Z"/>
                  </w:rPr>
                </w:rPrChange>
              </w:rPr>
            </w:pPr>
            <w:ins w:id="1715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5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17" w:author="lusonghe" w:date="2020-03-05T16:31:00Z"/>
                <w:rFonts w:ascii="宋体" w:hAnsi="宋体"/>
                <w:sz w:val="21"/>
                <w:szCs w:val="21"/>
                <w:rPrChange w:id="171518" w:author="lusonghe" w:date="2020-04-02T15:47:00Z">
                  <w:rPr>
                    <w:ins w:id="171519" w:author="lusonghe" w:date="2020-03-05T16:31:00Z"/>
                  </w:rPr>
                </w:rPrChange>
              </w:rPr>
            </w:pPr>
            <w:ins w:id="171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5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23" w:author="lusonghe" w:date="2020-03-05T16:31:00Z"/>
                <w:rFonts w:ascii="宋体" w:hAnsi="宋体"/>
                <w:sz w:val="21"/>
                <w:szCs w:val="21"/>
                <w:rPrChange w:id="171524" w:author="lusonghe" w:date="2020-04-02T15:47:00Z">
                  <w:rPr>
                    <w:ins w:id="171525" w:author="lusonghe" w:date="2020-03-05T16:31:00Z"/>
                  </w:rPr>
                </w:rPrChange>
              </w:rPr>
            </w:pPr>
            <w:ins w:id="171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528" w:author="lusonghe" w:date="2020-03-05T16:31:00Z"/>
          <w:trPrChange w:id="1715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31" w:author="lusonghe" w:date="2020-03-05T16:31:00Z"/>
                <w:rFonts w:ascii="宋体" w:hAnsi="宋体"/>
                <w:sz w:val="21"/>
                <w:szCs w:val="21"/>
                <w:rPrChange w:id="171532" w:author="lusonghe" w:date="2020-04-02T15:47:00Z">
                  <w:rPr>
                    <w:ins w:id="171533" w:author="lusonghe" w:date="2020-03-05T16:31:00Z"/>
                  </w:rPr>
                </w:rPrChange>
              </w:rPr>
            </w:pPr>
            <w:ins w:id="171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K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37" w:author="lusonghe" w:date="2020-03-05T16:31:00Z"/>
                <w:rFonts w:ascii="宋体" w:hAnsi="宋体"/>
                <w:sz w:val="21"/>
                <w:szCs w:val="21"/>
                <w:rPrChange w:id="171538" w:author="lusonghe" w:date="2020-04-02T15:47:00Z">
                  <w:rPr>
                    <w:ins w:id="171539" w:author="lusonghe" w:date="2020-03-05T16:31:00Z"/>
                  </w:rPr>
                </w:rPrChange>
              </w:rPr>
            </w:pPr>
            <w:ins w:id="171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43" w:author="lusonghe" w:date="2020-03-05T16:31:00Z"/>
                <w:rFonts w:ascii="宋体" w:hAnsi="宋体"/>
                <w:sz w:val="21"/>
                <w:szCs w:val="21"/>
                <w:rPrChange w:id="171544" w:author="lusonghe" w:date="2020-04-02T15:47:00Z">
                  <w:rPr>
                    <w:ins w:id="171545" w:author="lusonghe" w:date="2020-03-05T16:31:00Z"/>
                  </w:rPr>
                </w:rPrChange>
              </w:rPr>
            </w:pPr>
            <w:ins w:id="171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49" w:author="lusonghe" w:date="2020-03-05T16:31:00Z"/>
                <w:rFonts w:ascii="宋体" w:hAnsi="宋体"/>
                <w:sz w:val="21"/>
                <w:szCs w:val="21"/>
                <w:rPrChange w:id="171550" w:author="lusonghe" w:date="2020-04-02T15:47:00Z">
                  <w:rPr>
                    <w:ins w:id="171551" w:author="lusonghe" w:date="2020-03-05T16:31:00Z"/>
                  </w:rPr>
                </w:rPrChange>
              </w:rPr>
            </w:pPr>
            <w:ins w:id="1715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5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55" w:author="lusonghe" w:date="2020-03-05T16:31:00Z"/>
                <w:rFonts w:ascii="宋体" w:hAnsi="宋体"/>
                <w:sz w:val="21"/>
                <w:szCs w:val="21"/>
                <w:rPrChange w:id="171556" w:author="lusonghe" w:date="2020-04-02T15:47:00Z">
                  <w:rPr>
                    <w:ins w:id="171557" w:author="lusonghe" w:date="2020-03-05T16:31:00Z"/>
                  </w:rPr>
                </w:rPrChange>
              </w:rPr>
            </w:pPr>
            <w:ins w:id="171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5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61" w:author="lusonghe" w:date="2020-03-05T16:31:00Z"/>
                <w:rFonts w:ascii="宋体" w:hAnsi="宋体"/>
                <w:sz w:val="21"/>
                <w:szCs w:val="21"/>
                <w:rPrChange w:id="171562" w:author="lusonghe" w:date="2020-04-02T15:47:00Z">
                  <w:rPr>
                    <w:ins w:id="171563" w:author="lusonghe" w:date="2020-03-05T16:31:00Z"/>
                  </w:rPr>
                </w:rPrChange>
              </w:rPr>
            </w:pPr>
            <w:ins w:id="171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566" w:author="lusonghe" w:date="2020-03-05T16:31:00Z"/>
          <w:trPrChange w:id="1715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69" w:author="lusonghe" w:date="2020-03-05T16:31:00Z"/>
                <w:rFonts w:ascii="宋体" w:hAnsi="宋体"/>
                <w:sz w:val="21"/>
                <w:szCs w:val="21"/>
                <w:rPrChange w:id="171570" w:author="lusonghe" w:date="2020-04-02T15:47:00Z">
                  <w:rPr>
                    <w:ins w:id="171571" w:author="lusonghe" w:date="2020-03-05T16:31:00Z"/>
                  </w:rPr>
                </w:rPrChange>
              </w:rPr>
            </w:pPr>
            <w:ins w:id="171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75" w:author="lusonghe" w:date="2020-03-05T16:31:00Z"/>
                <w:rFonts w:ascii="宋体" w:hAnsi="宋体"/>
                <w:sz w:val="21"/>
                <w:szCs w:val="21"/>
                <w:rPrChange w:id="171576" w:author="lusonghe" w:date="2020-04-02T15:47:00Z">
                  <w:rPr>
                    <w:ins w:id="171577" w:author="lusonghe" w:date="2020-03-05T16:31:00Z"/>
                  </w:rPr>
                </w:rPrChange>
              </w:rPr>
            </w:pPr>
            <w:ins w:id="171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81" w:author="lusonghe" w:date="2020-03-05T16:31:00Z"/>
                <w:rFonts w:ascii="宋体" w:hAnsi="宋体"/>
                <w:sz w:val="21"/>
                <w:szCs w:val="21"/>
                <w:rPrChange w:id="171582" w:author="lusonghe" w:date="2020-04-02T15:47:00Z">
                  <w:rPr>
                    <w:ins w:id="171583" w:author="lusonghe" w:date="2020-03-05T16:31:00Z"/>
                  </w:rPr>
                </w:rPrChange>
              </w:rPr>
            </w:pPr>
            <w:ins w:id="171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87" w:author="lusonghe" w:date="2020-03-05T16:31:00Z"/>
                <w:rFonts w:ascii="宋体" w:hAnsi="宋体"/>
                <w:sz w:val="21"/>
                <w:szCs w:val="21"/>
                <w:rPrChange w:id="171588" w:author="lusonghe" w:date="2020-04-02T15:47:00Z">
                  <w:rPr>
                    <w:ins w:id="171589" w:author="lusonghe" w:date="2020-03-05T16:31:00Z"/>
                  </w:rPr>
                </w:rPrChange>
              </w:rPr>
            </w:pPr>
            <w:ins w:id="1715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5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5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93" w:author="lusonghe" w:date="2020-03-05T16:31:00Z"/>
                <w:rFonts w:ascii="宋体" w:hAnsi="宋体"/>
                <w:sz w:val="21"/>
                <w:szCs w:val="21"/>
                <w:rPrChange w:id="171594" w:author="lusonghe" w:date="2020-04-02T15:47:00Z">
                  <w:rPr>
                    <w:ins w:id="171595" w:author="lusonghe" w:date="2020-03-05T16:31:00Z"/>
                  </w:rPr>
                </w:rPrChange>
              </w:rPr>
            </w:pPr>
            <w:ins w:id="171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5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599" w:author="lusonghe" w:date="2020-03-05T16:31:00Z"/>
                <w:rFonts w:ascii="宋体" w:hAnsi="宋体"/>
                <w:sz w:val="21"/>
                <w:szCs w:val="21"/>
                <w:rPrChange w:id="171600" w:author="lusonghe" w:date="2020-04-02T15:47:00Z">
                  <w:rPr>
                    <w:ins w:id="171601" w:author="lusonghe" w:date="2020-03-05T16:31:00Z"/>
                  </w:rPr>
                </w:rPrChange>
              </w:rPr>
            </w:pPr>
            <w:ins w:id="171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604" w:author="lusonghe" w:date="2020-03-05T16:31:00Z"/>
          <w:trPrChange w:id="1716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07" w:author="lusonghe" w:date="2020-03-05T16:31:00Z"/>
                <w:rFonts w:ascii="宋体" w:hAnsi="宋体"/>
                <w:sz w:val="21"/>
                <w:szCs w:val="21"/>
                <w:rPrChange w:id="171608" w:author="lusonghe" w:date="2020-04-02T15:47:00Z">
                  <w:rPr>
                    <w:ins w:id="171609" w:author="lusonghe" w:date="2020-03-05T16:31:00Z"/>
                  </w:rPr>
                </w:rPrChange>
              </w:rPr>
            </w:pPr>
            <w:ins w:id="171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13" w:author="lusonghe" w:date="2020-03-05T16:31:00Z"/>
                <w:rFonts w:ascii="宋体" w:hAnsi="宋体"/>
                <w:sz w:val="21"/>
                <w:szCs w:val="21"/>
                <w:rPrChange w:id="171614" w:author="lusonghe" w:date="2020-04-02T15:47:00Z">
                  <w:rPr>
                    <w:ins w:id="171615" w:author="lusonghe" w:date="2020-03-05T16:31:00Z"/>
                  </w:rPr>
                </w:rPrChange>
              </w:rPr>
            </w:pPr>
            <w:ins w:id="171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19" w:author="lusonghe" w:date="2020-03-05T16:31:00Z"/>
                <w:rFonts w:ascii="宋体" w:hAnsi="宋体"/>
                <w:sz w:val="21"/>
                <w:szCs w:val="21"/>
                <w:rPrChange w:id="171620" w:author="lusonghe" w:date="2020-04-02T15:47:00Z">
                  <w:rPr>
                    <w:ins w:id="171621" w:author="lusonghe" w:date="2020-03-05T16:31:00Z"/>
                  </w:rPr>
                </w:rPrChange>
              </w:rPr>
            </w:pPr>
            <w:ins w:id="171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25" w:author="lusonghe" w:date="2020-03-05T16:31:00Z"/>
                <w:rFonts w:ascii="宋体" w:hAnsi="宋体"/>
                <w:sz w:val="21"/>
                <w:szCs w:val="21"/>
                <w:rPrChange w:id="171626" w:author="lusonghe" w:date="2020-04-02T15:47:00Z">
                  <w:rPr>
                    <w:ins w:id="171627" w:author="lusonghe" w:date="2020-03-05T16:31:00Z"/>
                  </w:rPr>
                </w:rPrChange>
              </w:rPr>
            </w:pPr>
            <w:ins w:id="1716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6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31" w:author="lusonghe" w:date="2020-03-05T16:31:00Z"/>
                <w:rFonts w:ascii="宋体" w:hAnsi="宋体"/>
                <w:sz w:val="21"/>
                <w:szCs w:val="21"/>
                <w:rPrChange w:id="171632" w:author="lusonghe" w:date="2020-04-02T15:47:00Z">
                  <w:rPr>
                    <w:ins w:id="171633" w:author="lusonghe" w:date="2020-03-05T16:31:00Z"/>
                  </w:rPr>
                </w:rPrChange>
              </w:rPr>
            </w:pPr>
            <w:ins w:id="171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6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37" w:author="lusonghe" w:date="2020-03-05T16:31:00Z"/>
                <w:rFonts w:ascii="宋体" w:hAnsi="宋体"/>
                <w:sz w:val="21"/>
                <w:szCs w:val="21"/>
                <w:rPrChange w:id="171638" w:author="lusonghe" w:date="2020-04-02T15:47:00Z">
                  <w:rPr>
                    <w:ins w:id="171639" w:author="lusonghe" w:date="2020-03-05T16:31:00Z"/>
                  </w:rPr>
                </w:rPrChange>
              </w:rPr>
            </w:pPr>
            <w:ins w:id="171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642" w:author="lusonghe" w:date="2020-03-05T16:31:00Z"/>
          <w:trPrChange w:id="1716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45" w:author="lusonghe" w:date="2020-03-05T16:31:00Z"/>
                <w:rFonts w:ascii="宋体" w:hAnsi="宋体"/>
                <w:sz w:val="21"/>
                <w:szCs w:val="21"/>
                <w:rPrChange w:id="171646" w:author="lusonghe" w:date="2020-04-02T15:47:00Z">
                  <w:rPr>
                    <w:ins w:id="171647" w:author="lusonghe" w:date="2020-03-05T16:31:00Z"/>
                  </w:rPr>
                </w:rPrChange>
              </w:rPr>
            </w:pPr>
            <w:ins w:id="171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51" w:author="lusonghe" w:date="2020-03-05T16:31:00Z"/>
                <w:rFonts w:ascii="宋体" w:hAnsi="宋体"/>
                <w:sz w:val="21"/>
                <w:szCs w:val="21"/>
                <w:rPrChange w:id="171652" w:author="lusonghe" w:date="2020-04-02T15:47:00Z">
                  <w:rPr>
                    <w:ins w:id="171653" w:author="lusonghe" w:date="2020-03-05T16:31:00Z"/>
                  </w:rPr>
                </w:rPrChange>
              </w:rPr>
            </w:pPr>
            <w:ins w:id="171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57" w:author="lusonghe" w:date="2020-03-05T16:31:00Z"/>
                <w:rFonts w:ascii="宋体" w:hAnsi="宋体"/>
                <w:sz w:val="21"/>
                <w:szCs w:val="21"/>
                <w:rPrChange w:id="171658" w:author="lusonghe" w:date="2020-04-02T15:47:00Z">
                  <w:rPr>
                    <w:ins w:id="171659" w:author="lusonghe" w:date="2020-03-05T16:31:00Z"/>
                  </w:rPr>
                </w:rPrChange>
              </w:rPr>
            </w:pPr>
            <w:ins w:id="171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63" w:author="lusonghe" w:date="2020-03-05T16:31:00Z"/>
                <w:rFonts w:ascii="宋体" w:hAnsi="宋体"/>
                <w:sz w:val="21"/>
                <w:szCs w:val="21"/>
                <w:rPrChange w:id="171664" w:author="lusonghe" w:date="2020-04-02T15:47:00Z">
                  <w:rPr>
                    <w:ins w:id="171665" w:author="lusonghe" w:date="2020-03-05T16:31:00Z"/>
                  </w:rPr>
                </w:rPrChange>
              </w:rPr>
            </w:pPr>
            <w:ins w:id="1716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6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69" w:author="lusonghe" w:date="2020-03-05T16:31:00Z"/>
                <w:rFonts w:ascii="宋体" w:hAnsi="宋体"/>
                <w:sz w:val="21"/>
                <w:szCs w:val="21"/>
                <w:rPrChange w:id="171670" w:author="lusonghe" w:date="2020-04-02T15:47:00Z">
                  <w:rPr>
                    <w:ins w:id="171671" w:author="lusonghe" w:date="2020-03-05T16:31:00Z"/>
                  </w:rPr>
                </w:rPrChange>
              </w:rPr>
            </w:pPr>
            <w:ins w:id="171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6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75" w:author="lusonghe" w:date="2020-03-05T16:31:00Z"/>
                <w:rFonts w:ascii="宋体" w:hAnsi="宋体"/>
                <w:sz w:val="21"/>
                <w:szCs w:val="21"/>
                <w:rPrChange w:id="171676" w:author="lusonghe" w:date="2020-04-02T15:47:00Z">
                  <w:rPr>
                    <w:ins w:id="171677" w:author="lusonghe" w:date="2020-03-05T16:31:00Z"/>
                  </w:rPr>
                </w:rPrChange>
              </w:rPr>
            </w:pPr>
            <w:ins w:id="171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680" w:author="lusonghe" w:date="2020-03-05T16:31:00Z"/>
          <w:trPrChange w:id="1716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83" w:author="lusonghe" w:date="2020-03-05T16:31:00Z"/>
                <w:rFonts w:ascii="宋体" w:hAnsi="宋体"/>
                <w:sz w:val="21"/>
                <w:szCs w:val="21"/>
                <w:rPrChange w:id="171684" w:author="lusonghe" w:date="2020-04-02T15:47:00Z">
                  <w:rPr>
                    <w:ins w:id="171685" w:author="lusonghe" w:date="2020-03-05T16:31:00Z"/>
                  </w:rPr>
                </w:rPrChange>
              </w:rPr>
            </w:pPr>
            <w:ins w:id="171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L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89" w:author="lusonghe" w:date="2020-03-05T16:31:00Z"/>
                <w:rFonts w:ascii="宋体" w:hAnsi="宋体"/>
                <w:sz w:val="21"/>
                <w:szCs w:val="21"/>
                <w:rPrChange w:id="171690" w:author="lusonghe" w:date="2020-04-02T15:47:00Z">
                  <w:rPr>
                    <w:ins w:id="171691" w:author="lusonghe" w:date="2020-03-05T16:31:00Z"/>
                  </w:rPr>
                </w:rPrChange>
              </w:rPr>
            </w:pPr>
            <w:ins w:id="171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6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695" w:author="lusonghe" w:date="2020-03-05T16:31:00Z"/>
                <w:rFonts w:ascii="宋体" w:hAnsi="宋体"/>
                <w:sz w:val="21"/>
                <w:szCs w:val="21"/>
                <w:rPrChange w:id="171696" w:author="lusonghe" w:date="2020-04-02T15:47:00Z">
                  <w:rPr>
                    <w:ins w:id="171697" w:author="lusonghe" w:date="2020-03-05T16:31:00Z"/>
                  </w:rPr>
                </w:rPrChange>
              </w:rPr>
            </w:pPr>
            <w:ins w:id="171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01" w:author="lusonghe" w:date="2020-03-05T16:31:00Z"/>
                <w:rFonts w:ascii="宋体" w:hAnsi="宋体"/>
                <w:sz w:val="21"/>
                <w:szCs w:val="21"/>
                <w:rPrChange w:id="171702" w:author="lusonghe" w:date="2020-04-02T15:47:00Z">
                  <w:rPr>
                    <w:ins w:id="171703" w:author="lusonghe" w:date="2020-03-05T16:31:00Z"/>
                  </w:rPr>
                </w:rPrChange>
              </w:rPr>
            </w:pPr>
            <w:ins w:id="1717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7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07" w:author="lusonghe" w:date="2020-03-05T16:31:00Z"/>
                <w:rFonts w:ascii="宋体" w:hAnsi="宋体"/>
                <w:sz w:val="21"/>
                <w:szCs w:val="21"/>
                <w:rPrChange w:id="171708" w:author="lusonghe" w:date="2020-04-02T15:47:00Z">
                  <w:rPr>
                    <w:ins w:id="171709" w:author="lusonghe" w:date="2020-03-05T16:31:00Z"/>
                  </w:rPr>
                </w:rPrChange>
              </w:rPr>
            </w:pPr>
            <w:ins w:id="171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7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13" w:author="lusonghe" w:date="2020-03-05T16:31:00Z"/>
                <w:rFonts w:ascii="宋体" w:hAnsi="宋体"/>
                <w:sz w:val="21"/>
                <w:szCs w:val="21"/>
                <w:rPrChange w:id="171714" w:author="lusonghe" w:date="2020-04-02T15:47:00Z">
                  <w:rPr>
                    <w:ins w:id="171715" w:author="lusonghe" w:date="2020-03-05T16:31:00Z"/>
                  </w:rPr>
                </w:rPrChange>
              </w:rPr>
            </w:pPr>
            <w:ins w:id="171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718" w:author="lusonghe" w:date="2020-03-05T16:31:00Z"/>
          <w:trPrChange w:id="1717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21" w:author="lusonghe" w:date="2020-03-05T16:31:00Z"/>
                <w:rFonts w:ascii="宋体" w:hAnsi="宋体"/>
                <w:sz w:val="21"/>
                <w:szCs w:val="21"/>
                <w:rPrChange w:id="171722" w:author="lusonghe" w:date="2020-04-02T15:47:00Z">
                  <w:rPr>
                    <w:ins w:id="171723" w:author="lusonghe" w:date="2020-03-05T16:31:00Z"/>
                  </w:rPr>
                </w:rPrChange>
              </w:rPr>
            </w:pPr>
            <w:ins w:id="171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27" w:author="lusonghe" w:date="2020-03-05T16:31:00Z"/>
                <w:rFonts w:ascii="宋体" w:hAnsi="宋体"/>
                <w:sz w:val="21"/>
                <w:szCs w:val="21"/>
                <w:rPrChange w:id="171728" w:author="lusonghe" w:date="2020-04-02T15:47:00Z">
                  <w:rPr>
                    <w:ins w:id="171729" w:author="lusonghe" w:date="2020-03-05T16:31:00Z"/>
                  </w:rPr>
                </w:rPrChange>
              </w:rPr>
            </w:pPr>
            <w:ins w:id="171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33" w:author="lusonghe" w:date="2020-03-05T16:31:00Z"/>
                <w:rFonts w:ascii="宋体" w:hAnsi="宋体"/>
                <w:sz w:val="21"/>
                <w:szCs w:val="21"/>
                <w:rPrChange w:id="171734" w:author="lusonghe" w:date="2020-04-02T15:47:00Z">
                  <w:rPr>
                    <w:ins w:id="171735" w:author="lusonghe" w:date="2020-03-05T16:31:00Z"/>
                  </w:rPr>
                </w:rPrChange>
              </w:rPr>
            </w:pPr>
            <w:ins w:id="171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39" w:author="lusonghe" w:date="2020-03-05T16:31:00Z"/>
                <w:rFonts w:ascii="宋体" w:hAnsi="宋体"/>
                <w:sz w:val="21"/>
                <w:szCs w:val="21"/>
                <w:rPrChange w:id="171740" w:author="lusonghe" w:date="2020-04-02T15:47:00Z">
                  <w:rPr>
                    <w:ins w:id="171741" w:author="lusonghe" w:date="2020-03-05T16:31:00Z"/>
                  </w:rPr>
                </w:rPrChange>
              </w:rPr>
            </w:pPr>
            <w:ins w:id="1717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7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45" w:author="lusonghe" w:date="2020-03-05T16:31:00Z"/>
                <w:rFonts w:ascii="宋体" w:hAnsi="宋体"/>
                <w:sz w:val="21"/>
                <w:szCs w:val="21"/>
                <w:rPrChange w:id="171746" w:author="lusonghe" w:date="2020-04-02T15:47:00Z">
                  <w:rPr>
                    <w:ins w:id="171747" w:author="lusonghe" w:date="2020-03-05T16:31:00Z"/>
                  </w:rPr>
                </w:rPrChange>
              </w:rPr>
            </w:pPr>
            <w:ins w:id="171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7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51" w:author="lusonghe" w:date="2020-03-05T16:31:00Z"/>
                <w:rFonts w:ascii="宋体" w:hAnsi="宋体"/>
                <w:sz w:val="21"/>
                <w:szCs w:val="21"/>
                <w:rPrChange w:id="171752" w:author="lusonghe" w:date="2020-04-02T15:47:00Z">
                  <w:rPr>
                    <w:ins w:id="171753" w:author="lusonghe" w:date="2020-03-05T16:31:00Z"/>
                  </w:rPr>
                </w:rPrChange>
              </w:rPr>
            </w:pPr>
            <w:ins w:id="171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756" w:author="lusonghe" w:date="2020-03-05T16:31:00Z"/>
          <w:trPrChange w:id="1717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59" w:author="lusonghe" w:date="2020-03-05T16:31:00Z"/>
                <w:rFonts w:ascii="宋体" w:hAnsi="宋体"/>
                <w:sz w:val="21"/>
                <w:szCs w:val="21"/>
                <w:rPrChange w:id="171760" w:author="lusonghe" w:date="2020-04-02T15:47:00Z">
                  <w:rPr>
                    <w:ins w:id="171761" w:author="lusonghe" w:date="2020-03-05T16:31:00Z"/>
                  </w:rPr>
                </w:rPrChange>
              </w:rPr>
            </w:pPr>
            <w:ins w:id="171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65" w:author="lusonghe" w:date="2020-03-05T16:31:00Z"/>
                <w:rFonts w:ascii="宋体" w:hAnsi="宋体"/>
                <w:sz w:val="21"/>
                <w:szCs w:val="21"/>
                <w:rPrChange w:id="171766" w:author="lusonghe" w:date="2020-04-02T15:47:00Z">
                  <w:rPr>
                    <w:ins w:id="171767" w:author="lusonghe" w:date="2020-03-05T16:31:00Z"/>
                  </w:rPr>
                </w:rPrChange>
              </w:rPr>
            </w:pPr>
            <w:ins w:id="171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71" w:author="lusonghe" w:date="2020-03-05T16:31:00Z"/>
                <w:rFonts w:ascii="宋体" w:hAnsi="宋体"/>
                <w:sz w:val="21"/>
                <w:szCs w:val="21"/>
                <w:rPrChange w:id="171772" w:author="lusonghe" w:date="2020-04-02T15:47:00Z">
                  <w:rPr>
                    <w:ins w:id="171773" w:author="lusonghe" w:date="2020-03-05T16:31:00Z"/>
                  </w:rPr>
                </w:rPrChange>
              </w:rPr>
            </w:pPr>
            <w:ins w:id="171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77" w:author="lusonghe" w:date="2020-03-05T16:31:00Z"/>
                <w:rFonts w:ascii="宋体" w:hAnsi="宋体"/>
                <w:sz w:val="21"/>
                <w:szCs w:val="21"/>
                <w:rPrChange w:id="171778" w:author="lusonghe" w:date="2020-04-02T15:47:00Z">
                  <w:rPr>
                    <w:ins w:id="171779" w:author="lusonghe" w:date="2020-03-05T16:31:00Z"/>
                  </w:rPr>
                </w:rPrChange>
              </w:rPr>
            </w:pPr>
            <w:ins w:id="1717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7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83" w:author="lusonghe" w:date="2020-03-05T16:31:00Z"/>
                <w:rFonts w:ascii="宋体" w:hAnsi="宋体"/>
                <w:sz w:val="21"/>
                <w:szCs w:val="21"/>
                <w:rPrChange w:id="171784" w:author="lusonghe" w:date="2020-04-02T15:47:00Z">
                  <w:rPr>
                    <w:ins w:id="171785" w:author="lusonghe" w:date="2020-03-05T16:31:00Z"/>
                  </w:rPr>
                </w:rPrChange>
              </w:rPr>
            </w:pPr>
            <w:ins w:id="171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7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89" w:author="lusonghe" w:date="2020-03-05T16:31:00Z"/>
                <w:rFonts w:ascii="宋体" w:hAnsi="宋体"/>
                <w:sz w:val="21"/>
                <w:szCs w:val="21"/>
                <w:rPrChange w:id="171790" w:author="lusonghe" w:date="2020-04-02T15:47:00Z">
                  <w:rPr>
                    <w:ins w:id="171791" w:author="lusonghe" w:date="2020-03-05T16:31:00Z"/>
                  </w:rPr>
                </w:rPrChange>
              </w:rPr>
            </w:pPr>
            <w:ins w:id="171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794" w:author="lusonghe" w:date="2020-03-05T16:31:00Z"/>
          <w:trPrChange w:id="1717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7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797" w:author="lusonghe" w:date="2020-03-05T16:31:00Z"/>
                <w:rFonts w:ascii="宋体" w:hAnsi="宋体"/>
                <w:sz w:val="21"/>
                <w:szCs w:val="21"/>
                <w:rPrChange w:id="171798" w:author="lusonghe" w:date="2020-04-02T15:47:00Z">
                  <w:rPr>
                    <w:ins w:id="171799" w:author="lusonghe" w:date="2020-03-05T16:31:00Z"/>
                  </w:rPr>
                </w:rPrChange>
              </w:rPr>
            </w:pPr>
            <w:ins w:id="171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03" w:author="lusonghe" w:date="2020-03-05T16:31:00Z"/>
                <w:rFonts w:ascii="宋体" w:hAnsi="宋体"/>
                <w:sz w:val="21"/>
                <w:szCs w:val="21"/>
                <w:rPrChange w:id="171804" w:author="lusonghe" w:date="2020-04-02T15:47:00Z">
                  <w:rPr>
                    <w:ins w:id="171805" w:author="lusonghe" w:date="2020-03-05T16:31:00Z"/>
                  </w:rPr>
                </w:rPrChange>
              </w:rPr>
            </w:pPr>
            <w:ins w:id="171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09" w:author="lusonghe" w:date="2020-03-05T16:31:00Z"/>
                <w:rFonts w:ascii="宋体" w:hAnsi="宋体"/>
                <w:sz w:val="21"/>
                <w:szCs w:val="21"/>
                <w:rPrChange w:id="171810" w:author="lusonghe" w:date="2020-04-02T15:47:00Z">
                  <w:rPr>
                    <w:ins w:id="171811" w:author="lusonghe" w:date="2020-03-05T16:31:00Z"/>
                  </w:rPr>
                </w:rPrChange>
              </w:rPr>
            </w:pPr>
            <w:ins w:id="171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15" w:author="lusonghe" w:date="2020-03-05T16:31:00Z"/>
                <w:rFonts w:ascii="宋体" w:hAnsi="宋体"/>
                <w:sz w:val="21"/>
                <w:szCs w:val="21"/>
                <w:rPrChange w:id="171816" w:author="lusonghe" w:date="2020-04-02T15:47:00Z">
                  <w:rPr>
                    <w:ins w:id="171817" w:author="lusonghe" w:date="2020-03-05T16:31:00Z"/>
                  </w:rPr>
                </w:rPrChange>
              </w:rPr>
            </w:pPr>
            <w:ins w:id="1718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8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21" w:author="lusonghe" w:date="2020-03-05T16:31:00Z"/>
                <w:rFonts w:ascii="宋体" w:hAnsi="宋体"/>
                <w:sz w:val="21"/>
                <w:szCs w:val="21"/>
                <w:rPrChange w:id="171822" w:author="lusonghe" w:date="2020-04-02T15:47:00Z">
                  <w:rPr>
                    <w:ins w:id="171823" w:author="lusonghe" w:date="2020-03-05T16:31:00Z"/>
                  </w:rPr>
                </w:rPrChange>
              </w:rPr>
            </w:pPr>
            <w:ins w:id="171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8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27" w:author="lusonghe" w:date="2020-03-05T16:31:00Z"/>
                <w:rFonts w:ascii="宋体" w:hAnsi="宋体"/>
                <w:sz w:val="21"/>
                <w:szCs w:val="21"/>
                <w:rPrChange w:id="171828" w:author="lusonghe" w:date="2020-04-02T15:47:00Z">
                  <w:rPr>
                    <w:ins w:id="171829" w:author="lusonghe" w:date="2020-03-05T16:31:00Z"/>
                  </w:rPr>
                </w:rPrChange>
              </w:rPr>
            </w:pPr>
            <w:ins w:id="171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832" w:author="lusonghe" w:date="2020-03-05T16:31:00Z"/>
          <w:trPrChange w:id="1718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35" w:author="lusonghe" w:date="2020-03-05T16:31:00Z"/>
                <w:rFonts w:ascii="宋体" w:hAnsi="宋体"/>
                <w:sz w:val="21"/>
                <w:szCs w:val="21"/>
                <w:rPrChange w:id="171836" w:author="lusonghe" w:date="2020-04-02T15:47:00Z">
                  <w:rPr>
                    <w:ins w:id="171837" w:author="lusonghe" w:date="2020-03-05T16:31:00Z"/>
                  </w:rPr>
                </w:rPrChange>
              </w:rPr>
            </w:pPr>
            <w:ins w:id="171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41" w:author="lusonghe" w:date="2020-03-05T16:31:00Z"/>
                <w:rFonts w:ascii="宋体" w:hAnsi="宋体"/>
                <w:sz w:val="21"/>
                <w:szCs w:val="21"/>
                <w:rPrChange w:id="171842" w:author="lusonghe" w:date="2020-04-02T15:47:00Z">
                  <w:rPr>
                    <w:ins w:id="171843" w:author="lusonghe" w:date="2020-03-05T16:31:00Z"/>
                  </w:rPr>
                </w:rPrChange>
              </w:rPr>
            </w:pPr>
            <w:ins w:id="171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47" w:author="lusonghe" w:date="2020-03-05T16:31:00Z"/>
                <w:rFonts w:ascii="宋体" w:hAnsi="宋体"/>
                <w:sz w:val="21"/>
                <w:szCs w:val="21"/>
                <w:rPrChange w:id="171848" w:author="lusonghe" w:date="2020-04-02T15:47:00Z">
                  <w:rPr>
                    <w:ins w:id="171849" w:author="lusonghe" w:date="2020-03-05T16:31:00Z"/>
                  </w:rPr>
                </w:rPrChange>
              </w:rPr>
            </w:pPr>
            <w:ins w:id="171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53" w:author="lusonghe" w:date="2020-03-05T16:31:00Z"/>
                <w:rFonts w:ascii="宋体" w:hAnsi="宋体"/>
                <w:sz w:val="21"/>
                <w:szCs w:val="21"/>
                <w:rPrChange w:id="171854" w:author="lusonghe" w:date="2020-04-02T15:47:00Z">
                  <w:rPr>
                    <w:ins w:id="171855" w:author="lusonghe" w:date="2020-03-05T16:31:00Z"/>
                  </w:rPr>
                </w:rPrChange>
              </w:rPr>
            </w:pPr>
            <w:ins w:id="1718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8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59" w:author="lusonghe" w:date="2020-03-05T16:31:00Z"/>
                <w:rFonts w:ascii="宋体" w:hAnsi="宋体"/>
                <w:sz w:val="21"/>
                <w:szCs w:val="21"/>
                <w:rPrChange w:id="171860" w:author="lusonghe" w:date="2020-04-02T15:47:00Z">
                  <w:rPr>
                    <w:ins w:id="171861" w:author="lusonghe" w:date="2020-03-05T16:31:00Z"/>
                  </w:rPr>
                </w:rPrChange>
              </w:rPr>
            </w:pPr>
            <w:ins w:id="171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8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65" w:author="lusonghe" w:date="2020-03-05T16:31:00Z"/>
                <w:rFonts w:ascii="宋体" w:hAnsi="宋体"/>
                <w:sz w:val="21"/>
                <w:szCs w:val="21"/>
                <w:rPrChange w:id="171866" w:author="lusonghe" w:date="2020-04-02T15:47:00Z">
                  <w:rPr>
                    <w:ins w:id="171867" w:author="lusonghe" w:date="2020-03-05T16:31:00Z"/>
                  </w:rPr>
                </w:rPrChange>
              </w:rPr>
            </w:pPr>
            <w:ins w:id="171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870" w:author="lusonghe" w:date="2020-03-05T16:31:00Z"/>
          <w:trPrChange w:id="1718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73" w:author="lusonghe" w:date="2020-03-05T16:31:00Z"/>
                <w:rFonts w:ascii="宋体" w:hAnsi="宋体"/>
                <w:sz w:val="21"/>
                <w:szCs w:val="21"/>
                <w:rPrChange w:id="171874" w:author="lusonghe" w:date="2020-04-02T15:47:00Z">
                  <w:rPr>
                    <w:ins w:id="171875" w:author="lusonghe" w:date="2020-03-05T16:31:00Z"/>
                  </w:rPr>
                </w:rPrChange>
              </w:rPr>
            </w:pPr>
            <w:ins w:id="171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79" w:author="lusonghe" w:date="2020-03-05T16:31:00Z"/>
                <w:rFonts w:ascii="宋体" w:hAnsi="宋体"/>
                <w:sz w:val="21"/>
                <w:szCs w:val="21"/>
                <w:rPrChange w:id="171880" w:author="lusonghe" w:date="2020-04-02T15:47:00Z">
                  <w:rPr>
                    <w:ins w:id="171881" w:author="lusonghe" w:date="2020-03-05T16:31:00Z"/>
                  </w:rPr>
                </w:rPrChange>
              </w:rPr>
            </w:pPr>
            <w:ins w:id="171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85" w:author="lusonghe" w:date="2020-03-05T16:31:00Z"/>
                <w:rFonts w:ascii="宋体" w:hAnsi="宋体"/>
                <w:sz w:val="21"/>
                <w:szCs w:val="21"/>
                <w:rPrChange w:id="171886" w:author="lusonghe" w:date="2020-04-02T15:47:00Z">
                  <w:rPr>
                    <w:ins w:id="171887" w:author="lusonghe" w:date="2020-03-05T16:31:00Z"/>
                  </w:rPr>
                </w:rPrChange>
              </w:rPr>
            </w:pPr>
            <w:ins w:id="171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91" w:author="lusonghe" w:date="2020-03-05T16:31:00Z"/>
                <w:rFonts w:ascii="宋体" w:hAnsi="宋体"/>
                <w:sz w:val="21"/>
                <w:szCs w:val="21"/>
                <w:rPrChange w:id="171892" w:author="lusonghe" w:date="2020-04-02T15:47:00Z">
                  <w:rPr>
                    <w:ins w:id="171893" w:author="lusonghe" w:date="2020-03-05T16:31:00Z"/>
                  </w:rPr>
                </w:rPrChange>
              </w:rPr>
            </w:pPr>
            <w:ins w:id="1718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8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8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897" w:author="lusonghe" w:date="2020-03-05T16:31:00Z"/>
                <w:rFonts w:ascii="宋体" w:hAnsi="宋体"/>
                <w:sz w:val="21"/>
                <w:szCs w:val="21"/>
                <w:rPrChange w:id="171898" w:author="lusonghe" w:date="2020-04-02T15:47:00Z">
                  <w:rPr>
                    <w:ins w:id="171899" w:author="lusonghe" w:date="2020-03-05T16:31:00Z"/>
                  </w:rPr>
                </w:rPrChange>
              </w:rPr>
            </w:pPr>
            <w:ins w:id="171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9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03" w:author="lusonghe" w:date="2020-03-05T16:31:00Z"/>
                <w:rFonts w:ascii="宋体" w:hAnsi="宋体"/>
                <w:sz w:val="21"/>
                <w:szCs w:val="21"/>
                <w:rPrChange w:id="171904" w:author="lusonghe" w:date="2020-04-02T15:47:00Z">
                  <w:rPr>
                    <w:ins w:id="171905" w:author="lusonghe" w:date="2020-03-05T16:31:00Z"/>
                  </w:rPr>
                </w:rPrChange>
              </w:rPr>
            </w:pPr>
            <w:ins w:id="171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908" w:author="lusonghe" w:date="2020-03-05T16:31:00Z"/>
          <w:trPrChange w:id="1719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11" w:author="lusonghe" w:date="2020-03-05T16:31:00Z"/>
                <w:rFonts w:ascii="宋体" w:hAnsi="宋体"/>
                <w:sz w:val="21"/>
                <w:szCs w:val="21"/>
                <w:rPrChange w:id="171912" w:author="lusonghe" w:date="2020-04-02T15:47:00Z">
                  <w:rPr>
                    <w:ins w:id="171913" w:author="lusonghe" w:date="2020-03-05T16:31:00Z"/>
                  </w:rPr>
                </w:rPrChange>
              </w:rPr>
            </w:pPr>
            <w:ins w:id="171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17" w:author="lusonghe" w:date="2020-03-05T16:31:00Z"/>
                <w:rFonts w:ascii="宋体" w:hAnsi="宋体"/>
                <w:sz w:val="21"/>
                <w:szCs w:val="21"/>
                <w:rPrChange w:id="171918" w:author="lusonghe" w:date="2020-04-02T15:47:00Z">
                  <w:rPr>
                    <w:ins w:id="171919" w:author="lusonghe" w:date="2020-03-05T16:31:00Z"/>
                  </w:rPr>
                </w:rPrChange>
              </w:rPr>
            </w:pPr>
            <w:ins w:id="171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23" w:author="lusonghe" w:date="2020-03-05T16:31:00Z"/>
                <w:rFonts w:ascii="宋体" w:hAnsi="宋体"/>
                <w:sz w:val="21"/>
                <w:szCs w:val="21"/>
                <w:rPrChange w:id="171924" w:author="lusonghe" w:date="2020-04-02T15:47:00Z">
                  <w:rPr>
                    <w:ins w:id="171925" w:author="lusonghe" w:date="2020-03-05T16:31:00Z"/>
                  </w:rPr>
                </w:rPrChange>
              </w:rPr>
            </w:pPr>
            <w:ins w:id="171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29" w:author="lusonghe" w:date="2020-03-05T16:31:00Z"/>
                <w:rFonts w:ascii="宋体" w:hAnsi="宋体"/>
                <w:sz w:val="21"/>
                <w:szCs w:val="21"/>
                <w:rPrChange w:id="171930" w:author="lusonghe" w:date="2020-04-02T15:47:00Z">
                  <w:rPr>
                    <w:ins w:id="171931" w:author="lusonghe" w:date="2020-03-05T16:31:00Z"/>
                  </w:rPr>
                </w:rPrChange>
              </w:rPr>
            </w:pPr>
            <w:ins w:id="1719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9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35" w:author="lusonghe" w:date="2020-03-05T16:31:00Z"/>
                <w:rFonts w:ascii="宋体" w:hAnsi="宋体"/>
                <w:sz w:val="21"/>
                <w:szCs w:val="21"/>
                <w:rPrChange w:id="171936" w:author="lusonghe" w:date="2020-04-02T15:47:00Z">
                  <w:rPr>
                    <w:ins w:id="171937" w:author="lusonghe" w:date="2020-03-05T16:31:00Z"/>
                  </w:rPr>
                </w:rPrChange>
              </w:rPr>
            </w:pPr>
            <w:ins w:id="171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9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41" w:author="lusonghe" w:date="2020-03-05T16:31:00Z"/>
                <w:rFonts w:ascii="宋体" w:hAnsi="宋体"/>
                <w:sz w:val="21"/>
                <w:szCs w:val="21"/>
                <w:rPrChange w:id="171942" w:author="lusonghe" w:date="2020-04-02T15:47:00Z">
                  <w:rPr>
                    <w:ins w:id="171943" w:author="lusonghe" w:date="2020-03-05T16:31:00Z"/>
                  </w:rPr>
                </w:rPrChange>
              </w:rPr>
            </w:pPr>
            <w:ins w:id="171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946" w:author="lusonghe" w:date="2020-03-05T16:31:00Z"/>
          <w:trPrChange w:id="1719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49" w:author="lusonghe" w:date="2020-03-05T16:31:00Z"/>
                <w:rFonts w:ascii="宋体" w:hAnsi="宋体"/>
                <w:sz w:val="21"/>
                <w:szCs w:val="21"/>
                <w:rPrChange w:id="171950" w:author="lusonghe" w:date="2020-04-02T15:47:00Z">
                  <w:rPr>
                    <w:ins w:id="171951" w:author="lusonghe" w:date="2020-03-05T16:31:00Z"/>
                  </w:rPr>
                </w:rPrChange>
              </w:rPr>
            </w:pPr>
            <w:ins w:id="171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55" w:author="lusonghe" w:date="2020-03-05T16:31:00Z"/>
                <w:rFonts w:ascii="宋体" w:hAnsi="宋体"/>
                <w:sz w:val="21"/>
                <w:szCs w:val="21"/>
                <w:rPrChange w:id="171956" w:author="lusonghe" w:date="2020-04-02T15:47:00Z">
                  <w:rPr>
                    <w:ins w:id="171957" w:author="lusonghe" w:date="2020-03-05T16:31:00Z"/>
                  </w:rPr>
                </w:rPrChange>
              </w:rPr>
            </w:pPr>
            <w:ins w:id="171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61" w:author="lusonghe" w:date="2020-03-05T16:31:00Z"/>
                <w:rFonts w:ascii="宋体" w:hAnsi="宋体"/>
                <w:sz w:val="21"/>
                <w:szCs w:val="21"/>
                <w:rPrChange w:id="171962" w:author="lusonghe" w:date="2020-04-02T15:47:00Z">
                  <w:rPr>
                    <w:ins w:id="171963" w:author="lusonghe" w:date="2020-03-05T16:31:00Z"/>
                  </w:rPr>
                </w:rPrChange>
              </w:rPr>
            </w:pPr>
            <w:ins w:id="171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67" w:author="lusonghe" w:date="2020-03-05T16:31:00Z"/>
                <w:rFonts w:ascii="宋体" w:hAnsi="宋体"/>
                <w:sz w:val="21"/>
                <w:szCs w:val="21"/>
                <w:rPrChange w:id="171968" w:author="lusonghe" w:date="2020-04-02T15:47:00Z">
                  <w:rPr>
                    <w:ins w:id="171969" w:author="lusonghe" w:date="2020-03-05T16:31:00Z"/>
                  </w:rPr>
                </w:rPrChange>
              </w:rPr>
            </w:pPr>
            <w:ins w:id="1719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19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73" w:author="lusonghe" w:date="2020-03-05T16:31:00Z"/>
                <w:rFonts w:ascii="宋体" w:hAnsi="宋体"/>
                <w:sz w:val="21"/>
                <w:szCs w:val="21"/>
                <w:rPrChange w:id="171974" w:author="lusonghe" w:date="2020-04-02T15:47:00Z">
                  <w:rPr>
                    <w:ins w:id="171975" w:author="lusonghe" w:date="2020-03-05T16:31:00Z"/>
                  </w:rPr>
                </w:rPrChange>
              </w:rPr>
            </w:pPr>
            <w:ins w:id="171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19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79" w:author="lusonghe" w:date="2020-03-05T16:31:00Z"/>
                <w:rFonts w:ascii="宋体" w:hAnsi="宋体"/>
                <w:sz w:val="21"/>
                <w:szCs w:val="21"/>
                <w:rPrChange w:id="171980" w:author="lusonghe" w:date="2020-04-02T15:47:00Z">
                  <w:rPr>
                    <w:ins w:id="171981" w:author="lusonghe" w:date="2020-03-05T16:31:00Z"/>
                  </w:rPr>
                </w:rPrChange>
              </w:rPr>
            </w:pPr>
            <w:ins w:id="171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1984" w:author="lusonghe" w:date="2020-03-05T16:31:00Z"/>
          <w:trPrChange w:id="1719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87" w:author="lusonghe" w:date="2020-03-05T16:31:00Z"/>
                <w:rFonts w:ascii="宋体" w:hAnsi="宋体"/>
                <w:sz w:val="21"/>
                <w:szCs w:val="21"/>
                <w:rPrChange w:id="171988" w:author="lusonghe" w:date="2020-04-02T15:47:00Z">
                  <w:rPr>
                    <w:ins w:id="171989" w:author="lusonghe" w:date="2020-03-05T16:31:00Z"/>
                  </w:rPr>
                </w:rPrChange>
              </w:rPr>
            </w:pPr>
            <w:ins w:id="171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93" w:author="lusonghe" w:date="2020-03-05T16:31:00Z"/>
                <w:rFonts w:ascii="宋体" w:hAnsi="宋体"/>
                <w:sz w:val="21"/>
                <w:szCs w:val="21"/>
                <w:rPrChange w:id="171994" w:author="lusonghe" w:date="2020-04-02T15:47:00Z">
                  <w:rPr>
                    <w:ins w:id="171995" w:author="lusonghe" w:date="2020-03-05T16:31:00Z"/>
                  </w:rPr>
                </w:rPrChange>
              </w:rPr>
            </w:pPr>
            <w:ins w:id="171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19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19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1999" w:author="lusonghe" w:date="2020-03-05T16:31:00Z"/>
                <w:rFonts w:ascii="宋体" w:hAnsi="宋体"/>
                <w:sz w:val="21"/>
                <w:szCs w:val="21"/>
                <w:rPrChange w:id="172000" w:author="lusonghe" w:date="2020-04-02T15:47:00Z">
                  <w:rPr>
                    <w:ins w:id="172001" w:author="lusonghe" w:date="2020-03-05T16:31:00Z"/>
                  </w:rPr>
                </w:rPrChange>
              </w:rPr>
            </w:pPr>
            <w:ins w:id="172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05" w:author="lusonghe" w:date="2020-03-05T16:31:00Z"/>
                <w:rFonts w:ascii="宋体" w:hAnsi="宋体"/>
                <w:sz w:val="21"/>
                <w:szCs w:val="21"/>
                <w:rPrChange w:id="172006" w:author="lusonghe" w:date="2020-04-02T15:47:00Z">
                  <w:rPr>
                    <w:ins w:id="172007" w:author="lusonghe" w:date="2020-03-05T16:31:00Z"/>
                  </w:rPr>
                </w:rPrChange>
              </w:rPr>
            </w:pPr>
            <w:ins w:id="1720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0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11" w:author="lusonghe" w:date="2020-03-05T16:31:00Z"/>
                <w:rFonts w:ascii="宋体" w:hAnsi="宋体"/>
                <w:sz w:val="21"/>
                <w:szCs w:val="21"/>
                <w:rPrChange w:id="172012" w:author="lusonghe" w:date="2020-04-02T15:47:00Z">
                  <w:rPr>
                    <w:ins w:id="172013" w:author="lusonghe" w:date="2020-03-05T16:31:00Z"/>
                  </w:rPr>
                </w:rPrChange>
              </w:rPr>
            </w:pPr>
            <w:ins w:id="172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0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17" w:author="lusonghe" w:date="2020-03-05T16:31:00Z"/>
                <w:rFonts w:ascii="宋体" w:hAnsi="宋体"/>
                <w:sz w:val="21"/>
                <w:szCs w:val="21"/>
                <w:rPrChange w:id="172018" w:author="lusonghe" w:date="2020-04-02T15:47:00Z">
                  <w:rPr>
                    <w:ins w:id="172019" w:author="lusonghe" w:date="2020-03-05T16:31:00Z"/>
                  </w:rPr>
                </w:rPrChange>
              </w:rPr>
            </w:pPr>
            <w:ins w:id="172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022" w:author="lusonghe" w:date="2020-03-05T16:31:00Z"/>
          <w:trPrChange w:id="1720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25" w:author="lusonghe" w:date="2020-03-05T16:31:00Z"/>
                <w:rFonts w:ascii="宋体" w:hAnsi="宋体"/>
                <w:sz w:val="21"/>
                <w:szCs w:val="21"/>
                <w:rPrChange w:id="172026" w:author="lusonghe" w:date="2020-04-02T15:47:00Z">
                  <w:rPr>
                    <w:ins w:id="172027" w:author="lusonghe" w:date="2020-03-05T16:31:00Z"/>
                  </w:rPr>
                </w:rPrChange>
              </w:rPr>
            </w:pPr>
            <w:ins w:id="172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31" w:author="lusonghe" w:date="2020-03-05T16:31:00Z"/>
                <w:rFonts w:ascii="宋体" w:hAnsi="宋体"/>
                <w:sz w:val="21"/>
                <w:szCs w:val="21"/>
                <w:rPrChange w:id="172032" w:author="lusonghe" w:date="2020-04-02T15:47:00Z">
                  <w:rPr>
                    <w:ins w:id="172033" w:author="lusonghe" w:date="2020-03-05T16:31:00Z"/>
                  </w:rPr>
                </w:rPrChange>
              </w:rPr>
            </w:pPr>
            <w:ins w:id="172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37" w:author="lusonghe" w:date="2020-03-05T16:31:00Z"/>
                <w:rFonts w:ascii="宋体" w:hAnsi="宋体"/>
                <w:sz w:val="21"/>
                <w:szCs w:val="21"/>
                <w:rPrChange w:id="172038" w:author="lusonghe" w:date="2020-04-02T15:47:00Z">
                  <w:rPr>
                    <w:ins w:id="172039" w:author="lusonghe" w:date="2020-03-05T16:31:00Z"/>
                  </w:rPr>
                </w:rPrChange>
              </w:rPr>
            </w:pPr>
            <w:ins w:id="172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43" w:author="lusonghe" w:date="2020-03-05T16:31:00Z"/>
                <w:rFonts w:ascii="宋体" w:hAnsi="宋体"/>
                <w:sz w:val="21"/>
                <w:szCs w:val="21"/>
                <w:rPrChange w:id="172044" w:author="lusonghe" w:date="2020-04-02T15:47:00Z">
                  <w:rPr>
                    <w:ins w:id="172045" w:author="lusonghe" w:date="2020-03-05T16:31:00Z"/>
                  </w:rPr>
                </w:rPrChange>
              </w:rPr>
            </w:pPr>
            <w:ins w:id="1720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0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49" w:author="lusonghe" w:date="2020-03-05T16:31:00Z"/>
                <w:rFonts w:ascii="宋体" w:hAnsi="宋体"/>
                <w:sz w:val="21"/>
                <w:szCs w:val="21"/>
                <w:rPrChange w:id="172050" w:author="lusonghe" w:date="2020-04-02T15:47:00Z">
                  <w:rPr>
                    <w:ins w:id="172051" w:author="lusonghe" w:date="2020-03-05T16:31:00Z"/>
                  </w:rPr>
                </w:rPrChange>
              </w:rPr>
            </w:pPr>
            <w:ins w:id="172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0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55" w:author="lusonghe" w:date="2020-03-05T16:31:00Z"/>
                <w:rFonts w:ascii="宋体" w:hAnsi="宋体"/>
                <w:sz w:val="21"/>
                <w:szCs w:val="21"/>
                <w:rPrChange w:id="172056" w:author="lusonghe" w:date="2020-04-02T15:47:00Z">
                  <w:rPr>
                    <w:ins w:id="172057" w:author="lusonghe" w:date="2020-03-05T16:31:00Z"/>
                  </w:rPr>
                </w:rPrChange>
              </w:rPr>
            </w:pPr>
            <w:ins w:id="172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060" w:author="lusonghe" w:date="2020-03-05T16:31:00Z"/>
          <w:trPrChange w:id="1720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63" w:author="lusonghe" w:date="2020-03-05T16:31:00Z"/>
                <w:rFonts w:ascii="宋体" w:hAnsi="宋体"/>
                <w:sz w:val="21"/>
                <w:szCs w:val="21"/>
                <w:rPrChange w:id="172064" w:author="lusonghe" w:date="2020-04-02T15:47:00Z">
                  <w:rPr>
                    <w:ins w:id="172065" w:author="lusonghe" w:date="2020-03-05T16:31:00Z"/>
                  </w:rPr>
                </w:rPrChange>
              </w:rPr>
            </w:pPr>
            <w:ins w:id="172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69" w:author="lusonghe" w:date="2020-03-05T16:31:00Z"/>
                <w:rFonts w:ascii="宋体" w:hAnsi="宋体"/>
                <w:sz w:val="21"/>
                <w:szCs w:val="21"/>
                <w:rPrChange w:id="172070" w:author="lusonghe" w:date="2020-04-02T15:47:00Z">
                  <w:rPr>
                    <w:ins w:id="172071" w:author="lusonghe" w:date="2020-03-05T16:31:00Z"/>
                  </w:rPr>
                </w:rPrChange>
              </w:rPr>
            </w:pPr>
            <w:ins w:id="172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75" w:author="lusonghe" w:date="2020-03-05T16:31:00Z"/>
                <w:rFonts w:ascii="宋体" w:hAnsi="宋体"/>
                <w:sz w:val="21"/>
                <w:szCs w:val="21"/>
                <w:rPrChange w:id="172076" w:author="lusonghe" w:date="2020-04-02T15:47:00Z">
                  <w:rPr>
                    <w:ins w:id="172077" w:author="lusonghe" w:date="2020-03-05T16:31:00Z"/>
                  </w:rPr>
                </w:rPrChange>
              </w:rPr>
            </w:pPr>
            <w:ins w:id="172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81" w:author="lusonghe" w:date="2020-03-05T16:31:00Z"/>
                <w:rFonts w:ascii="宋体" w:hAnsi="宋体"/>
                <w:sz w:val="21"/>
                <w:szCs w:val="21"/>
                <w:rPrChange w:id="172082" w:author="lusonghe" w:date="2020-04-02T15:47:00Z">
                  <w:rPr>
                    <w:ins w:id="172083" w:author="lusonghe" w:date="2020-03-05T16:31:00Z"/>
                  </w:rPr>
                </w:rPrChange>
              </w:rPr>
            </w:pPr>
            <w:ins w:id="1720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0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0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87" w:author="lusonghe" w:date="2020-03-05T16:31:00Z"/>
                <w:rFonts w:ascii="宋体" w:hAnsi="宋体"/>
                <w:sz w:val="21"/>
                <w:szCs w:val="21"/>
                <w:rPrChange w:id="172088" w:author="lusonghe" w:date="2020-04-02T15:47:00Z">
                  <w:rPr>
                    <w:ins w:id="172089" w:author="lusonghe" w:date="2020-03-05T16:31:00Z"/>
                  </w:rPr>
                </w:rPrChange>
              </w:rPr>
            </w:pPr>
            <w:ins w:id="172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0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093" w:author="lusonghe" w:date="2020-03-05T16:31:00Z"/>
                <w:rFonts w:ascii="宋体" w:hAnsi="宋体"/>
                <w:sz w:val="21"/>
                <w:szCs w:val="21"/>
                <w:rPrChange w:id="172094" w:author="lusonghe" w:date="2020-04-02T15:47:00Z">
                  <w:rPr>
                    <w:ins w:id="172095" w:author="lusonghe" w:date="2020-03-05T16:31:00Z"/>
                  </w:rPr>
                </w:rPrChange>
              </w:rPr>
            </w:pPr>
            <w:ins w:id="172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098" w:author="lusonghe" w:date="2020-03-05T16:31:00Z"/>
          <w:trPrChange w:id="1720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01" w:author="lusonghe" w:date="2020-03-05T16:31:00Z"/>
                <w:rFonts w:ascii="宋体" w:hAnsi="宋体"/>
                <w:sz w:val="21"/>
                <w:szCs w:val="21"/>
                <w:rPrChange w:id="172102" w:author="lusonghe" w:date="2020-04-02T15:47:00Z">
                  <w:rPr>
                    <w:ins w:id="172103" w:author="lusonghe" w:date="2020-03-05T16:31:00Z"/>
                  </w:rPr>
                </w:rPrChange>
              </w:rPr>
            </w:pPr>
            <w:ins w:id="172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07" w:author="lusonghe" w:date="2020-03-05T16:31:00Z"/>
                <w:rFonts w:ascii="宋体" w:hAnsi="宋体"/>
                <w:sz w:val="21"/>
                <w:szCs w:val="21"/>
                <w:rPrChange w:id="172108" w:author="lusonghe" w:date="2020-04-02T15:47:00Z">
                  <w:rPr>
                    <w:ins w:id="172109" w:author="lusonghe" w:date="2020-03-05T16:31:00Z"/>
                  </w:rPr>
                </w:rPrChange>
              </w:rPr>
            </w:pPr>
            <w:ins w:id="172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13" w:author="lusonghe" w:date="2020-03-05T16:31:00Z"/>
                <w:rFonts w:ascii="宋体" w:hAnsi="宋体"/>
                <w:sz w:val="21"/>
                <w:szCs w:val="21"/>
                <w:rPrChange w:id="172114" w:author="lusonghe" w:date="2020-04-02T15:47:00Z">
                  <w:rPr>
                    <w:ins w:id="172115" w:author="lusonghe" w:date="2020-03-05T16:31:00Z"/>
                  </w:rPr>
                </w:rPrChange>
              </w:rPr>
            </w:pPr>
            <w:ins w:id="172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19" w:author="lusonghe" w:date="2020-03-05T16:31:00Z"/>
                <w:rFonts w:ascii="宋体" w:hAnsi="宋体"/>
                <w:sz w:val="21"/>
                <w:szCs w:val="21"/>
                <w:rPrChange w:id="172120" w:author="lusonghe" w:date="2020-04-02T15:47:00Z">
                  <w:rPr>
                    <w:ins w:id="172121" w:author="lusonghe" w:date="2020-03-05T16:31:00Z"/>
                  </w:rPr>
                </w:rPrChange>
              </w:rPr>
            </w:pPr>
            <w:ins w:id="1721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1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25" w:author="lusonghe" w:date="2020-03-05T16:31:00Z"/>
                <w:rFonts w:ascii="宋体" w:hAnsi="宋体"/>
                <w:sz w:val="21"/>
                <w:szCs w:val="21"/>
                <w:rPrChange w:id="172126" w:author="lusonghe" w:date="2020-04-02T15:47:00Z">
                  <w:rPr>
                    <w:ins w:id="172127" w:author="lusonghe" w:date="2020-03-05T16:31:00Z"/>
                  </w:rPr>
                </w:rPrChange>
              </w:rPr>
            </w:pPr>
            <w:ins w:id="172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1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31" w:author="lusonghe" w:date="2020-03-05T16:31:00Z"/>
                <w:rFonts w:ascii="宋体" w:hAnsi="宋体"/>
                <w:sz w:val="21"/>
                <w:szCs w:val="21"/>
                <w:rPrChange w:id="172132" w:author="lusonghe" w:date="2020-04-02T15:47:00Z">
                  <w:rPr>
                    <w:ins w:id="172133" w:author="lusonghe" w:date="2020-03-05T16:31:00Z"/>
                  </w:rPr>
                </w:rPrChange>
              </w:rPr>
            </w:pPr>
            <w:ins w:id="172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136" w:author="lusonghe" w:date="2020-03-05T16:31:00Z"/>
          <w:trPrChange w:id="1721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39" w:author="lusonghe" w:date="2020-03-05T16:31:00Z"/>
                <w:rFonts w:ascii="宋体" w:hAnsi="宋体"/>
                <w:sz w:val="21"/>
                <w:szCs w:val="21"/>
                <w:rPrChange w:id="172140" w:author="lusonghe" w:date="2020-04-02T15:47:00Z">
                  <w:rPr>
                    <w:ins w:id="172141" w:author="lusonghe" w:date="2020-03-05T16:31:00Z"/>
                  </w:rPr>
                </w:rPrChange>
              </w:rPr>
            </w:pPr>
            <w:ins w:id="172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L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45" w:author="lusonghe" w:date="2020-03-05T16:31:00Z"/>
                <w:rFonts w:ascii="宋体" w:hAnsi="宋体"/>
                <w:sz w:val="21"/>
                <w:szCs w:val="21"/>
                <w:rPrChange w:id="172146" w:author="lusonghe" w:date="2020-04-02T15:47:00Z">
                  <w:rPr>
                    <w:ins w:id="172147" w:author="lusonghe" w:date="2020-03-05T16:31:00Z"/>
                  </w:rPr>
                </w:rPrChange>
              </w:rPr>
            </w:pPr>
            <w:ins w:id="172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51" w:author="lusonghe" w:date="2020-03-05T16:31:00Z"/>
                <w:rFonts w:ascii="宋体" w:hAnsi="宋体"/>
                <w:sz w:val="21"/>
                <w:szCs w:val="21"/>
                <w:rPrChange w:id="172152" w:author="lusonghe" w:date="2020-04-02T15:47:00Z">
                  <w:rPr>
                    <w:ins w:id="172153" w:author="lusonghe" w:date="2020-03-05T16:31:00Z"/>
                  </w:rPr>
                </w:rPrChange>
              </w:rPr>
            </w:pPr>
            <w:ins w:id="172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57" w:author="lusonghe" w:date="2020-03-05T16:31:00Z"/>
                <w:rFonts w:ascii="宋体" w:hAnsi="宋体"/>
                <w:sz w:val="21"/>
                <w:szCs w:val="21"/>
                <w:rPrChange w:id="172158" w:author="lusonghe" w:date="2020-04-02T15:47:00Z">
                  <w:rPr>
                    <w:ins w:id="172159" w:author="lusonghe" w:date="2020-03-05T16:31:00Z"/>
                  </w:rPr>
                </w:rPrChange>
              </w:rPr>
            </w:pPr>
            <w:ins w:id="1721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1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63" w:author="lusonghe" w:date="2020-03-05T16:31:00Z"/>
                <w:rFonts w:ascii="宋体" w:hAnsi="宋体"/>
                <w:sz w:val="21"/>
                <w:szCs w:val="21"/>
                <w:rPrChange w:id="172164" w:author="lusonghe" w:date="2020-04-02T15:47:00Z">
                  <w:rPr>
                    <w:ins w:id="172165" w:author="lusonghe" w:date="2020-03-05T16:31:00Z"/>
                  </w:rPr>
                </w:rPrChange>
              </w:rPr>
            </w:pPr>
            <w:ins w:id="172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1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69" w:author="lusonghe" w:date="2020-03-05T16:31:00Z"/>
                <w:rFonts w:ascii="宋体" w:hAnsi="宋体"/>
                <w:sz w:val="21"/>
                <w:szCs w:val="21"/>
                <w:rPrChange w:id="172170" w:author="lusonghe" w:date="2020-04-02T15:47:00Z">
                  <w:rPr>
                    <w:ins w:id="172171" w:author="lusonghe" w:date="2020-03-05T16:31:00Z"/>
                  </w:rPr>
                </w:rPrChange>
              </w:rPr>
            </w:pPr>
            <w:ins w:id="172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174" w:author="lusonghe" w:date="2020-03-05T16:31:00Z"/>
          <w:trPrChange w:id="1721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77" w:author="lusonghe" w:date="2020-03-05T16:31:00Z"/>
                <w:rFonts w:ascii="宋体" w:hAnsi="宋体"/>
                <w:sz w:val="21"/>
                <w:szCs w:val="21"/>
                <w:rPrChange w:id="172178" w:author="lusonghe" w:date="2020-04-02T15:47:00Z">
                  <w:rPr>
                    <w:ins w:id="172179" w:author="lusonghe" w:date="2020-03-05T16:31:00Z"/>
                  </w:rPr>
                </w:rPrChange>
              </w:rPr>
            </w:pPr>
            <w:ins w:id="172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83" w:author="lusonghe" w:date="2020-03-05T16:31:00Z"/>
                <w:rFonts w:ascii="宋体" w:hAnsi="宋体"/>
                <w:sz w:val="21"/>
                <w:szCs w:val="21"/>
                <w:rPrChange w:id="172184" w:author="lusonghe" w:date="2020-04-02T15:47:00Z">
                  <w:rPr>
                    <w:ins w:id="172185" w:author="lusonghe" w:date="2020-03-05T16:31:00Z"/>
                  </w:rPr>
                </w:rPrChange>
              </w:rPr>
            </w:pPr>
            <w:ins w:id="1721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89" w:author="lusonghe" w:date="2020-03-05T16:31:00Z"/>
                <w:rFonts w:ascii="宋体" w:hAnsi="宋体"/>
                <w:sz w:val="21"/>
                <w:szCs w:val="21"/>
                <w:rPrChange w:id="172190" w:author="lusonghe" w:date="2020-04-02T15:47:00Z">
                  <w:rPr>
                    <w:ins w:id="172191" w:author="lusonghe" w:date="2020-03-05T16:31:00Z"/>
                  </w:rPr>
                </w:rPrChange>
              </w:rPr>
            </w:pPr>
            <w:ins w:id="172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1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195" w:author="lusonghe" w:date="2020-03-05T16:31:00Z"/>
                <w:rFonts w:ascii="宋体" w:hAnsi="宋体"/>
                <w:sz w:val="21"/>
                <w:szCs w:val="21"/>
                <w:rPrChange w:id="172196" w:author="lusonghe" w:date="2020-04-02T15:47:00Z">
                  <w:rPr>
                    <w:ins w:id="172197" w:author="lusonghe" w:date="2020-03-05T16:31:00Z"/>
                  </w:rPr>
                </w:rPrChange>
              </w:rPr>
            </w:pPr>
            <w:ins w:id="1721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1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01" w:author="lusonghe" w:date="2020-03-05T16:31:00Z"/>
                <w:rFonts w:ascii="宋体" w:hAnsi="宋体"/>
                <w:sz w:val="21"/>
                <w:szCs w:val="21"/>
                <w:rPrChange w:id="172202" w:author="lusonghe" w:date="2020-04-02T15:47:00Z">
                  <w:rPr>
                    <w:ins w:id="172203" w:author="lusonghe" w:date="2020-03-05T16:31:00Z"/>
                  </w:rPr>
                </w:rPrChange>
              </w:rPr>
            </w:pPr>
            <w:ins w:id="172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2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07" w:author="lusonghe" w:date="2020-03-05T16:31:00Z"/>
                <w:rFonts w:ascii="宋体" w:hAnsi="宋体"/>
                <w:sz w:val="21"/>
                <w:szCs w:val="21"/>
                <w:rPrChange w:id="172208" w:author="lusonghe" w:date="2020-04-02T15:47:00Z">
                  <w:rPr>
                    <w:ins w:id="172209" w:author="lusonghe" w:date="2020-03-05T16:31:00Z"/>
                  </w:rPr>
                </w:rPrChange>
              </w:rPr>
            </w:pPr>
            <w:ins w:id="172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212" w:author="lusonghe" w:date="2020-03-05T16:31:00Z"/>
          <w:trPrChange w:id="1722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15" w:author="lusonghe" w:date="2020-03-05T16:31:00Z"/>
                <w:rFonts w:ascii="宋体" w:hAnsi="宋体"/>
                <w:sz w:val="21"/>
                <w:szCs w:val="21"/>
                <w:rPrChange w:id="172216" w:author="lusonghe" w:date="2020-04-02T15:47:00Z">
                  <w:rPr>
                    <w:ins w:id="172217" w:author="lusonghe" w:date="2020-03-05T16:31:00Z"/>
                  </w:rPr>
                </w:rPrChange>
              </w:rPr>
            </w:pPr>
            <w:ins w:id="172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21" w:author="lusonghe" w:date="2020-03-05T16:31:00Z"/>
                <w:rFonts w:ascii="宋体" w:hAnsi="宋体"/>
                <w:sz w:val="21"/>
                <w:szCs w:val="21"/>
                <w:rPrChange w:id="172222" w:author="lusonghe" w:date="2020-04-02T15:47:00Z">
                  <w:rPr>
                    <w:ins w:id="172223" w:author="lusonghe" w:date="2020-03-05T16:31:00Z"/>
                  </w:rPr>
                </w:rPrChange>
              </w:rPr>
            </w:pPr>
            <w:ins w:id="172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27" w:author="lusonghe" w:date="2020-03-05T16:31:00Z"/>
                <w:rFonts w:ascii="宋体" w:hAnsi="宋体"/>
                <w:sz w:val="21"/>
                <w:szCs w:val="21"/>
                <w:rPrChange w:id="172228" w:author="lusonghe" w:date="2020-04-02T15:47:00Z">
                  <w:rPr>
                    <w:ins w:id="172229" w:author="lusonghe" w:date="2020-03-05T16:31:00Z"/>
                  </w:rPr>
                </w:rPrChange>
              </w:rPr>
            </w:pPr>
            <w:ins w:id="172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33" w:author="lusonghe" w:date="2020-03-05T16:31:00Z"/>
                <w:rFonts w:ascii="宋体" w:hAnsi="宋体"/>
                <w:sz w:val="21"/>
                <w:szCs w:val="21"/>
                <w:rPrChange w:id="172234" w:author="lusonghe" w:date="2020-04-02T15:47:00Z">
                  <w:rPr>
                    <w:ins w:id="172235" w:author="lusonghe" w:date="2020-03-05T16:31:00Z"/>
                  </w:rPr>
                </w:rPrChange>
              </w:rPr>
            </w:pPr>
            <w:ins w:id="1722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2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39" w:author="lusonghe" w:date="2020-03-05T16:31:00Z"/>
                <w:rFonts w:ascii="宋体" w:hAnsi="宋体"/>
                <w:sz w:val="21"/>
                <w:szCs w:val="21"/>
                <w:rPrChange w:id="172240" w:author="lusonghe" w:date="2020-04-02T15:47:00Z">
                  <w:rPr>
                    <w:ins w:id="172241" w:author="lusonghe" w:date="2020-03-05T16:31:00Z"/>
                  </w:rPr>
                </w:rPrChange>
              </w:rPr>
            </w:pPr>
            <w:ins w:id="172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2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45" w:author="lusonghe" w:date="2020-03-05T16:31:00Z"/>
                <w:rFonts w:ascii="宋体" w:hAnsi="宋体"/>
                <w:sz w:val="21"/>
                <w:szCs w:val="21"/>
                <w:rPrChange w:id="172246" w:author="lusonghe" w:date="2020-04-02T15:47:00Z">
                  <w:rPr>
                    <w:ins w:id="172247" w:author="lusonghe" w:date="2020-03-05T16:31:00Z"/>
                  </w:rPr>
                </w:rPrChange>
              </w:rPr>
            </w:pPr>
            <w:ins w:id="172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250" w:author="lusonghe" w:date="2020-03-05T16:31:00Z"/>
          <w:trPrChange w:id="1722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53" w:author="lusonghe" w:date="2020-03-05T16:31:00Z"/>
                <w:rFonts w:ascii="宋体" w:hAnsi="宋体"/>
                <w:sz w:val="21"/>
                <w:szCs w:val="21"/>
                <w:rPrChange w:id="172254" w:author="lusonghe" w:date="2020-04-02T15:47:00Z">
                  <w:rPr>
                    <w:ins w:id="172255" w:author="lusonghe" w:date="2020-03-05T16:31:00Z"/>
                  </w:rPr>
                </w:rPrChange>
              </w:rPr>
            </w:pPr>
            <w:ins w:id="172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59" w:author="lusonghe" w:date="2020-03-05T16:31:00Z"/>
                <w:rFonts w:ascii="宋体" w:hAnsi="宋体"/>
                <w:sz w:val="21"/>
                <w:szCs w:val="21"/>
                <w:rPrChange w:id="172260" w:author="lusonghe" w:date="2020-04-02T15:47:00Z">
                  <w:rPr>
                    <w:ins w:id="172261" w:author="lusonghe" w:date="2020-03-05T16:31:00Z"/>
                  </w:rPr>
                </w:rPrChange>
              </w:rPr>
            </w:pPr>
            <w:ins w:id="172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65" w:author="lusonghe" w:date="2020-03-05T16:31:00Z"/>
                <w:rFonts w:ascii="宋体" w:hAnsi="宋体"/>
                <w:sz w:val="21"/>
                <w:szCs w:val="21"/>
                <w:rPrChange w:id="172266" w:author="lusonghe" w:date="2020-04-02T15:47:00Z">
                  <w:rPr>
                    <w:ins w:id="172267" w:author="lusonghe" w:date="2020-03-05T16:31:00Z"/>
                  </w:rPr>
                </w:rPrChange>
              </w:rPr>
            </w:pPr>
            <w:ins w:id="172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71" w:author="lusonghe" w:date="2020-03-05T16:31:00Z"/>
                <w:rFonts w:ascii="宋体" w:hAnsi="宋体"/>
                <w:sz w:val="21"/>
                <w:szCs w:val="21"/>
                <w:rPrChange w:id="172272" w:author="lusonghe" w:date="2020-04-02T15:47:00Z">
                  <w:rPr>
                    <w:ins w:id="172273" w:author="lusonghe" w:date="2020-03-05T16:31:00Z"/>
                  </w:rPr>
                </w:rPrChange>
              </w:rPr>
            </w:pPr>
            <w:ins w:id="1722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2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77" w:author="lusonghe" w:date="2020-03-05T16:31:00Z"/>
                <w:rFonts w:ascii="宋体" w:hAnsi="宋体"/>
                <w:sz w:val="21"/>
                <w:szCs w:val="21"/>
                <w:rPrChange w:id="172278" w:author="lusonghe" w:date="2020-04-02T15:47:00Z">
                  <w:rPr>
                    <w:ins w:id="172279" w:author="lusonghe" w:date="2020-03-05T16:31:00Z"/>
                  </w:rPr>
                </w:rPrChange>
              </w:rPr>
            </w:pPr>
            <w:ins w:id="172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2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83" w:author="lusonghe" w:date="2020-03-05T16:31:00Z"/>
                <w:rFonts w:ascii="宋体" w:hAnsi="宋体"/>
                <w:sz w:val="21"/>
                <w:szCs w:val="21"/>
                <w:rPrChange w:id="172284" w:author="lusonghe" w:date="2020-04-02T15:47:00Z">
                  <w:rPr>
                    <w:ins w:id="172285" w:author="lusonghe" w:date="2020-03-05T16:31:00Z"/>
                  </w:rPr>
                </w:rPrChange>
              </w:rPr>
            </w:pPr>
            <w:ins w:id="172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288" w:author="lusonghe" w:date="2020-03-05T16:31:00Z"/>
          <w:trPrChange w:id="1722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91" w:author="lusonghe" w:date="2020-03-05T16:31:00Z"/>
                <w:rFonts w:ascii="宋体" w:hAnsi="宋体"/>
                <w:sz w:val="21"/>
                <w:szCs w:val="21"/>
                <w:rPrChange w:id="172292" w:author="lusonghe" w:date="2020-04-02T15:47:00Z">
                  <w:rPr>
                    <w:ins w:id="172293" w:author="lusonghe" w:date="2020-03-05T16:31:00Z"/>
                  </w:rPr>
                </w:rPrChange>
              </w:rPr>
            </w:pPr>
            <w:ins w:id="172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2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2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297" w:author="lusonghe" w:date="2020-03-05T16:31:00Z"/>
                <w:rFonts w:ascii="宋体" w:hAnsi="宋体"/>
                <w:sz w:val="21"/>
                <w:szCs w:val="21"/>
                <w:rPrChange w:id="172298" w:author="lusonghe" w:date="2020-04-02T15:47:00Z">
                  <w:rPr>
                    <w:ins w:id="172299" w:author="lusonghe" w:date="2020-03-05T16:31:00Z"/>
                  </w:rPr>
                </w:rPrChange>
              </w:rPr>
            </w:pPr>
            <w:ins w:id="172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03" w:author="lusonghe" w:date="2020-03-05T16:31:00Z"/>
                <w:rFonts w:ascii="宋体" w:hAnsi="宋体"/>
                <w:sz w:val="21"/>
                <w:szCs w:val="21"/>
                <w:rPrChange w:id="172304" w:author="lusonghe" w:date="2020-04-02T15:47:00Z">
                  <w:rPr>
                    <w:ins w:id="172305" w:author="lusonghe" w:date="2020-03-05T16:31:00Z"/>
                  </w:rPr>
                </w:rPrChange>
              </w:rPr>
            </w:pPr>
            <w:ins w:id="172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09" w:author="lusonghe" w:date="2020-03-05T16:31:00Z"/>
                <w:rFonts w:ascii="宋体" w:hAnsi="宋体"/>
                <w:sz w:val="21"/>
                <w:szCs w:val="21"/>
                <w:rPrChange w:id="172310" w:author="lusonghe" w:date="2020-04-02T15:47:00Z">
                  <w:rPr>
                    <w:ins w:id="172311" w:author="lusonghe" w:date="2020-03-05T16:31:00Z"/>
                  </w:rPr>
                </w:rPrChange>
              </w:rPr>
            </w:pPr>
            <w:ins w:id="1723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3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15" w:author="lusonghe" w:date="2020-03-05T16:31:00Z"/>
                <w:rFonts w:ascii="宋体" w:hAnsi="宋体"/>
                <w:sz w:val="21"/>
                <w:szCs w:val="21"/>
                <w:rPrChange w:id="172316" w:author="lusonghe" w:date="2020-04-02T15:47:00Z">
                  <w:rPr>
                    <w:ins w:id="172317" w:author="lusonghe" w:date="2020-03-05T16:31:00Z"/>
                  </w:rPr>
                </w:rPrChange>
              </w:rPr>
            </w:pPr>
            <w:ins w:id="172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3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21" w:author="lusonghe" w:date="2020-03-05T16:31:00Z"/>
                <w:rFonts w:ascii="宋体" w:hAnsi="宋体"/>
                <w:sz w:val="21"/>
                <w:szCs w:val="21"/>
                <w:rPrChange w:id="172322" w:author="lusonghe" w:date="2020-04-02T15:47:00Z">
                  <w:rPr>
                    <w:ins w:id="172323" w:author="lusonghe" w:date="2020-03-05T16:31:00Z"/>
                  </w:rPr>
                </w:rPrChange>
              </w:rPr>
            </w:pPr>
            <w:ins w:id="172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326" w:author="lusonghe" w:date="2020-03-05T16:31:00Z"/>
          <w:trPrChange w:id="1723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29" w:author="lusonghe" w:date="2020-03-05T16:31:00Z"/>
                <w:rFonts w:ascii="宋体" w:hAnsi="宋体"/>
                <w:sz w:val="21"/>
                <w:szCs w:val="21"/>
                <w:rPrChange w:id="172330" w:author="lusonghe" w:date="2020-04-02T15:47:00Z">
                  <w:rPr>
                    <w:ins w:id="172331" w:author="lusonghe" w:date="2020-03-05T16:31:00Z"/>
                  </w:rPr>
                </w:rPrChange>
              </w:rPr>
            </w:pPr>
            <w:ins w:id="172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35" w:author="lusonghe" w:date="2020-03-05T16:31:00Z"/>
                <w:rFonts w:ascii="宋体" w:hAnsi="宋体"/>
                <w:sz w:val="21"/>
                <w:szCs w:val="21"/>
                <w:rPrChange w:id="172336" w:author="lusonghe" w:date="2020-04-02T15:47:00Z">
                  <w:rPr>
                    <w:ins w:id="172337" w:author="lusonghe" w:date="2020-03-05T16:31:00Z"/>
                  </w:rPr>
                </w:rPrChange>
              </w:rPr>
            </w:pPr>
            <w:ins w:id="172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41" w:author="lusonghe" w:date="2020-03-05T16:31:00Z"/>
                <w:rFonts w:ascii="宋体" w:hAnsi="宋体"/>
                <w:sz w:val="21"/>
                <w:szCs w:val="21"/>
                <w:rPrChange w:id="172342" w:author="lusonghe" w:date="2020-04-02T15:47:00Z">
                  <w:rPr>
                    <w:ins w:id="172343" w:author="lusonghe" w:date="2020-03-05T16:31:00Z"/>
                  </w:rPr>
                </w:rPrChange>
              </w:rPr>
            </w:pPr>
            <w:ins w:id="172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47" w:author="lusonghe" w:date="2020-03-05T16:31:00Z"/>
                <w:rFonts w:ascii="宋体" w:hAnsi="宋体"/>
                <w:sz w:val="21"/>
                <w:szCs w:val="21"/>
                <w:rPrChange w:id="172348" w:author="lusonghe" w:date="2020-04-02T15:47:00Z">
                  <w:rPr>
                    <w:ins w:id="172349" w:author="lusonghe" w:date="2020-03-05T16:31:00Z"/>
                  </w:rPr>
                </w:rPrChange>
              </w:rPr>
            </w:pPr>
            <w:ins w:id="1723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3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53" w:author="lusonghe" w:date="2020-03-05T16:31:00Z"/>
                <w:rFonts w:ascii="宋体" w:hAnsi="宋体"/>
                <w:sz w:val="21"/>
                <w:szCs w:val="21"/>
                <w:rPrChange w:id="172354" w:author="lusonghe" w:date="2020-04-02T15:47:00Z">
                  <w:rPr>
                    <w:ins w:id="172355" w:author="lusonghe" w:date="2020-03-05T16:31:00Z"/>
                  </w:rPr>
                </w:rPrChange>
              </w:rPr>
            </w:pPr>
            <w:ins w:id="172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3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59" w:author="lusonghe" w:date="2020-03-05T16:31:00Z"/>
                <w:rFonts w:ascii="宋体" w:hAnsi="宋体"/>
                <w:sz w:val="21"/>
                <w:szCs w:val="21"/>
                <w:rPrChange w:id="172360" w:author="lusonghe" w:date="2020-04-02T15:47:00Z">
                  <w:rPr>
                    <w:ins w:id="172361" w:author="lusonghe" w:date="2020-03-05T16:31:00Z"/>
                  </w:rPr>
                </w:rPrChange>
              </w:rPr>
            </w:pPr>
            <w:ins w:id="172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364" w:author="lusonghe" w:date="2020-03-05T16:31:00Z"/>
          <w:trPrChange w:id="1723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67" w:author="lusonghe" w:date="2020-03-05T16:31:00Z"/>
                <w:rFonts w:ascii="宋体" w:hAnsi="宋体"/>
                <w:sz w:val="21"/>
                <w:szCs w:val="21"/>
                <w:rPrChange w:id="172368" w:author="lusonghe" w:date="2020-04-02T15:47:00Z">
                  <w:rPr>
                    <w:ins w:id="172369" w:author="lusonghe" w:date="2020-03-05T16:31:00Z"/>
                  </w:rPr>
                </w:rPrChange>
              </w:rPr>
            </w:pPr>
            <w:ins w:id="172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73" w:author="lusonghe" w:date="2020-03-05T16:31:00Z"/>
                <w:rFonts w:ascii="宋体" w:hAnsi="宋体"/>
                <w:sz w:val="21"/>
                <w:szCs w:val="21"/>
                <w:rPrChange w:id="172374" w:author="lusonghe" w:date="2020-04-02T15:47:00Z">
                  <w:rPr>
                    <w:ins w:id="172375" w:author="lusonghe" w:date="2020-03-05T16:31:00Z"/>
                  </w:rPr>
                </w:rPrChange>
              </w:rPr>
            </w:pPr>
            <w:ins w:id="1723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79" w:author="lusonghe" w:date="2020-03-05T16:31:00Z"/>
                <w:rFonts w:ascii="宋体" w:hAnsi="宋体"/>
                <w:sz w:val="21"/>
                <w:szCs w:val="21"/>
                <w:rPrChange w:id="172380" w:author="lusonghe" w:date="2020-04-02T15:47:00Z">
                  <w:rPr>
                    <w:ins w:id="172381" w:author="lusonghe" w:date="2020-03-05T16:31:00Z"/>
                  </w:rPr>
                </w:rPrChange>
              </w:rPr>
            </w:pPr>
            <w:ins w:id="172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85" w:author="lusonghe" w:date="2020-03-05T16:31:00Z"/>
                <w:rFonts w:ascii="宋体" w:hAnsi="宋体"/>
                <w:sz w:val="21"/>
                <w:szCs w:val="21"/>
                <w:rPrChange w:id="172386" w:author="lusonghe" w:date="2020-04-02T15:47:00Z">
                  <w:rPr>
                    <w:ins w:id="172387" w:author="lusonghe" w:date="2020-03-05T16:31:00Z"/>
                  </w:rPr>
                </w:rPrChange>
              </w:rPr>
            </w:pPr>
            <w:ins w:id="1723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3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3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91" w:author="lusonghe" w:date="2020-03-05T16:31:00Z"/>
                <w:rFonts w:ascii="宋体" w:hAnsi="宋体"/>
                <w:sz w:val="21"/>
                <w:szCs w:val="21"/>
                <w:rPrChange w:id="172392" w:author="lusonghe" w:date="2020-04-02T15:47:00Z">
                  <w:rPr>
                    <w:ins w:id="172393" w:author="lusonghe" w:date="2020-03-05T16:31:00Z"/>
                  </w:rPr>
                </w:rPrChange>
              </w:rPr>
            </w:pPr>
            <w:ins w:id="172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3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397" w:author="lusonghe" w:date="2020-03-05T16:31:00Z"/>
                <w:rFonts w:ascii="宋体" w:hAnsi="宋体"/>
                <w:sz w:val="21"/>
                <w:szCs w:val="21"/>
                <w:rPrChange w:id="172398" w:author="lusonghe" w:date="2020-04-02T15:47:00Z">
                  <w:rPr>
                    <w:ins w:id="172399" w:author="lusonghe" w:date="2020-03-05T16:31:00Z"/>
                  </w:rPr>
                </w:rPrChange>
              </w:rPr>
            </w:pPr>
            <w:ins w:id="172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402" w:author="lusonghe" w:date="2020-03-05T16:31:00Z"/>
          <w:trPrChange w:id="1724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05" w:author="lusonghe" w:date="2020-03-05T16:31:00Z"/>
                <w:rFonts w:ascii="宋体" w:hAnsi="宋体"/>
                <w:sz w:val="21"/>
                <w:szCs w:val="21"/>
                <w:rPrChange w:id="172406" w:author="lusonghe" w:date="2020-04-02T15:47:00Z">
                  <w:rPr>
                    <w:ins w:id="172407" w:author="lusonghe" w:date="2020-03-05T16:31:00Z"/>
                  </w:rPr>
                </w:rPrChange>
              </w:rPr>
            </w:pPr>
            <w:ins w:id="172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11" w:author="lusonghe" w:date="2020-03-05T16:31:00Z"/>
                <w:rFonts w:ascii="宋体" w:hAnsi="宋体"/>
                <w:sz w:val="21"/>
                <w:szCs w:val="21"/>
                <w:rPrChange w:id="172412" w:author="lusonghe" w:date="2020-04-02T15:47:00Z">
                  <w:rPr>
                    <w:ins w:id="172413" w:author="lusonghe" w:date="2020-03-05T16:31:00Z"/>
                  </w:rPr>
                </w:rPrChange>
              </w:rPr>
            </w:pPr>
            <w:ins w:id="172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17" w:author="lusonghe" w:date="2020-03-05T16:31:00Z"/>
                <w:rFonts w:ascii="宋体" w:hAnsi="宋体"/>
                <w:sz w:val="21"/>
                <w:szCs w:val="21"/>
                <w:rPrChange w:id="172418" w:author="lusonghe" w:date="2020-04-02T15:47:00Z">
                  <w:rPr>
                    <w:ins w:id="172419" w:author="lusonghe" w:date="2020-03-05T16:31:00Z"/>
                  </w:rPr>
                </w:rPrChange>
              </w:rPr>
            </w:pPr>
            <w:ins w:id="172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23" w:author="lusonghe" w:date="2020-03-05T16:31:00Z"/>
                <w:rFonts w:ascii="宋体" w:hAnsi="宋体"/>
                <w:sz w:val="21"/>
                <w:szCs w:val="21"/>
                <w:rPrChange w:id="172424" w:author="lusonghe" w:date="2020-04-02T15:47:00Z">
                  <w:rPr>
                    <w:ins w:id="172425" w:author="lusonghe" w:date="2020-03-05T16:31:00Z"/>
                  </w:rPr>
                </w:rPrChange>
              </w:rPr>
            </w:pPr>
            <w:ins w:id="1724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4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29" w:author="lusonghe" w:date="2020-03-05T16:31:00Z"/>
                <w:rFonts w:ascii="宋体" w:hAnsi="宋体"/>
                <w:sz w:val="21"/>
                <w:szCs w:val="21"/>
                <w:rPrChange w:id="172430" w:author="lusonghe" w:date="2020-04-02T15:47:00Z">
                  <w:rPr>
                    <w:ins w:id="172431" w:author="lusonghe" w:date="2020-03-05T16:31:00Z"/>
                  </w:rPr>
                </w:rPrChange>
              </w:rPr>
            </w:pPr>
            <w:ins w:id="172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4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35" w:author="lusonghe" w:date="2020-03-05T16:31:00Z"/>
                <w:rFonts w:ascii="宋体" w:hAnsi="宋体"/>
                <w:sz w:val="21"/>
                <w:szCs w:val="21"/>
                <w:rPrChange w:id="172436" w:author="lusonghe" w:date="2020-04-02T15:47:00Z">
                  <w:rPr>
                    <w:ins w:id="172437" w:author="lusonghe" w:date="2020-03-05T16:31:00Z"/>
                  </w:rPr>
                </w:rPrChange>
              </w:rPr>
            </w:pPr>
            <w:ins w:id="172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440" w:author="lusonghe" w:date="2020-03-05T16:31:00Z"/>
          <w:trPrChange w:id="1724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43" w:author="lusonghe" w:date="2020-03-05T16:31:00Z"/>
                <w:rFonts w:ascii="宋体" w:hAnsi="宋体"/>
                <w:sz w:val="21"/>
                <w:szCs w:val="21"/>
                <w:rPrChange w:id="172444" w:author="lusonghe" w:date="2020-04-02T15:47:00Z">
                  <w:rPr>
                    <w:ins w:id="172445" w:author="lusonghe" w:date="2020-03-05T16:31:00Z"/>
                  </w:rPr>
                </w:rPrChange>
              </w:rPr>
            </w:pPr>
            <w:ins w:id="172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49" w:author="lusonghe" w:date="2020-03-05T16:31:00Z"/>
                <w:rFonts w:ascii="宋体" w:hAnsi="宋体"/>
                <w:sz w:val="21"/>
                <w:szCs w:val="21"/>
                <w:rPrChange w:id="172450" w:author="lusonghe" w:date="2020-04-02T15:47:00Z">
                  <w:rPr>
                    <w:ins w:id="172451" w:author="lusonghe" w:date="2020-03-05T16:31:00Z"/>
                  </w:rPr>
                </w:rPrChange>
              </w:rPr>
            </w:pPr>
            <w:ins w:id="172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55" w:author="lusonghe" w:date="2020-03-05T16:31:00Z"/>
                <w:rFonts w:ascii="宋体" w:hAnsi="宋体"/>
                <w:sz w:val="21"/>
                <w:szCs w:val="21"/>
                <w:rPrChange w:id="172456" w:author="lusonghe" w:date="2020-04-02T15:47:00Z">
                  <w:rPr>
                    <w:ins w:id="172457" w:author="lusonghe" w:date="2020-03-05T16:31:00Z"/>
                  </w:rPr>
                </w:rPrChange>
              </w:rPr>
            </w:pPr>
            <w:ins w:id="172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61" w:author="lusonghe" w:date="2020-03-05T16:31:00Z"/>
                <w:rFonts w:ascii="宋体" w:hAnsi="宋体"/>
                <w:sz w:val="21"/>
                <w:szCs w:val="21"/>
                <w:rPrChange w:id="172462" w:author="lusonghe" w:date="2020-04-02T15:47:00Z">
                  <w:rPr>
                    <w:ins w:id="172463" w:author="lusonghe" w:date="2020-03-05T16:31:00Z"/>
                  </w:rPr>
                </w:rPrChange>
              </w:rPr>
            </w:pPr>
            <w:ins w:id="1724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4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67" w:author="lusonghe" w:date="2020-03-05T16:31:00Z"/>
                <w:rFonts w:ascii="宋体" w:hAnsi="宋体"/>
                <w:sz w:val="21"/>
                <w:szCs w:val="21"/>
                <w:rPrChange w:id="172468" w:author="lusonghe" w:date="2020-04-02T15:47:00Z">
                  <w:rPr>
                    <w:ins w:id="172469" w:author="lusonghe" w:date="2020-03-05T16:31:00Z"/>
                  </w:rPr>
                </w:rPrChange>
              </w:rPr>
            </w:pPr>
            <w:ins w:id="172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4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73" w:author="lusonghe" w:date="2020-03-05T16:31:00Z"/>
                <w:rFonts w:ascii="宋体" w:hAnsi="宋体"/>
                <w:sz w:val="21"/>
                <w:szCs w:val="21"/>
                <w:rPrChange w:id="172474" w:author="lusonghe" w:date="2020-04-02T15:47:00Z">
                  <w:rPr>
                    <w:ins w:id="172475" w:author="lusonghe" w:date="2020-03-05T16:31:00Z"/>
                  </w:rPr>
                </w:rPrChange>
              </w:rPr>
            </w:pPr>
            <w:ins w:id="172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478" w:author="lusonghe" w:date="2020-03-05T16:31:00Z"/>
          <w:trPrChange w:id="1724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81" w:author="lusonghe" w:date="2020-03-05T16:31:00Z"/>
                <w:rFonts w:ascii="宋体" w:hAnsi="宋体"/>
                <w:sz w:val="21"/>
                <w:szCs w:val="21"/>
                <w:rPrChange w:id="172482" w:author="lusonghe" w:date="2020-04-02T15:47:00Z">
                  <w:rPr>
                    <w:ins w:id="172483" w:author="lusonghe" w:date="2020-03-05T16:31:00Z"/>
                  </w:rPr>
                </w:rPrChange>
              </w:rPr>
            </w:pPr>
            <w:ins w:id="172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87" w:author="lusonghe" w:date="2020-03-05T16:31:00Z"/>
                <w:rFonts w:ascii="宋体" w:hAnsi="宋体"/>
                <w:sz w:val="21"/>
                <w:szCs w:val="21"/>
                <w:rPrChange w:id="172488" w:author="lusonghe" w:date="2020-04-02T15:47:00Z">
                  <w:rPr>
                    <w:ins w:id="172489" w:author="lusonghe" w:date="2020-03-05T16:31:00Z"/>
                  </w:rPr>
                </w:rPrChange>
              </w:rPr>
            </w:pPr>
            <w:ins w:id="172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93" w:author="lusonghe" w:date="2020-03-05T16:31:00Z"/>
                <w:rFonts w:ascii="宋体" w:hAnsi="宋体"/>
                <w:sz w:val="21"/>
                <w:szCs w:val="21"/>
                <w:rPrChange w:id="172494" w:author="lusonghe" w:date="2020-04-02T15:47:00Z">
                  <w:rPr>
                    <w:ins w:id="172495" w:author="lusonghe" w:date="2020-03-05T16:31:00Z"/>
                  </w:rPr>
                </w:rPrChange>
              </w:rPr>
            </w:pPr>
            <w:ins w:id="172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4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499" w:author="lusonghe" w:date="2020-03-05T16:31:00Z"/>
                <w:rFonts w:ascii="宋体" w:hAnsi="宋体"/>
                <w:sz w:val="21"/>
                <w:szCs w:val="21"/>
                <w:rPrChange w:id="172500" w:author="lusonghe" w:date="2020-04-02T15:47:00Z">
                  <w:rPr>
                    <w:ins w:id="172501" w:author="lusonghe" w:date="2020-03-05T16:31:00Z"/>
                  </w:rPr>
                </w:rPrChange>
              </w:rPr>
            </w:pPr>
            <w:ins w:id="1725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5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05" w:author="lusonghe" w:date="2020-03-05T16:31:00Z"/>
                <w:rFonts w:ascii="宋体" w:hAnsi="宋体"/>
                <w:sz w:val="21"/>
                <w:szCs w:val="21"/>
                <w:rPrChange w:id="172506" w:author="lusonghe" w:date="2020-04-02T15:47:00Z">
                  <w:rPr>
                    <w:ins w:id="172507" w:author="lusonghe" w:date="2020-03-05T16:31:00Z"/>
                  </w:rPr>
                </w:rPrChange>
              </w:rPr>
            </w:pPr>
            <w:ins w:id="172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5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11" w:author="lusonghe" w:date="2020-03-05T16:31:00Z"/>
                <w:rFonts w:ascii="宋体" w:hAnsi="宋体"/>
                <w:sz w:val="21"/>
                <w:szCs w:val="21"/>
                <w:rPrChange w:id="172512" w:author="lusonghe" w:date="2020-04-02T15:47:00Z">
                  <w:rPr>
                    <w:ins w:id="172513" w:author="lusonghe" w:date="2020-03-05T16:31:00Z"/>
                  </w:rPr>
                </w:rPrChange>
              </w:rPr>
            </w:pPr>
            <w:ins w:id="172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516" w:author="lusonghe" w:date="2020-03-05T16:31:00Z"/>
          <w:trPrChange w:id="1725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19" w:author="lusonghe" w:date="2020-03-05T16:31:00Z"/>
                <w:rFonts w:ascii="宋体" w:hAnsi="宋体"/>
                <w:sz w:val="21"/>
                <w:szCs w:val="21"/>
                <w:rPrChange w:id="172520" w:author="lusonghe" w:date="2020-04-02T15:47:00Z">
                  <w:rPr>
                    <w:ins w:id="172521" w:author="lusonghe" w:date="2020-03-05T16:31:00Z"/>
                  </w:rPr>
                </w:rPrChange>
              </w:rPr>
            </w:pPr>
            <w:ins w:id="172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25" w:author="lusonghe" w:date="2020-03-05T16:31:00Z"/>
                <w:rFonts w:ascii="宋体" w:hAnsi="宋体"/>
                <w:sz w:val="21"/>
                <w:szCs w:val="21"/>
                <w:rPrChange w:id="172526" w:author="lusonghe" w:date="2020-04-02T15:47:00Z">
                  <w:rPr>
                    <w:ins w:id="172527" w:author="lusonghe" w:date="2020-03-05T16:31:00Z"/>
                  </w:rPr>
                </w:rPrChange>
              </w:rPr>
            </w:pPr>
            <w:ins w:id="172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31" w:author="lusonghe" w:date="2020-03-05T16:31:00Z"/>
                <w:rFonts w:ascii="宋体" w:hAnsi="宋体"/>
                <w:sz w:val="21"/>
                <w:szCs w:val="21"/>
                <w:rPrChange w:id="172532" w:author="lusonghe" w:date="2020-04-02T15:47:00Z">
                  <w:rPr>
                    <w:ins w:id="172533" w:author="lusonghe" w:date="2020-03-05T16:31:00Z"/>
                  </w:rPr>
                </w:rPrChange>
              </w:rPr>
            </w:pPr>
            <w:ins w:id="172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37" w:author="lusonghe" w:date="2020-03-05T16:31:00Z"/>
                <w:rFonts w:ascii="宋体" w:hAnsi="宋体"/>
                <w:sz w:val="21"/>
                <w:szCs w:val="21"/>
                <w:rPrChange w:id="172538" w:author="lusonghe" w:date="2020-04-02T15:47:00Z">
                  <w:rPr>
                    <w:ins w:id="172539" w:author="lusonghe" w:date="2020-03-05T16:31:00Z"/>
                  </w:rPr>
                </w:rPrChange>
              </w:rPr>
            </w:pPr>
            <w:ins w:id="1725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5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43" w:author="lusonghe" w:date="2020-03-05T16:31:00Z"/>
                <w:rFonts w:ascii="宋体" w:hAnsi="宋体"/>
                <w:sz w:val="21"/>
                <w:szCs w:val="21"/>
                <w:rPrChange w:id="172544" w:author="lusonghe" w:date="2020-04-02T15:47:00Z">
                  <w:rPr>
                    <w:ins w:id="172545" w:author="lusonghe" w:date="2020-03-05T16:31:00Z"/>
                  </w:rPr>
                </w:rPrChange>
              </w:rPr>
            </w:pPr>
            <w:ins w:id="172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5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49" w:author="lusonghe" w:date="2020-03-05T16:31:00Z"/>
                <w:rFonts w:ascii="宋体" w:hAnsi="宋体"/>
                <w:sz w:val="21"/>
                <w:szCs w:val="21"/>
                <w:rPrChange w:id="172550" w:author="lusonghe" w:date="2020-04-02T15:47:00Z">
                  <w:rPr>
                    <w:ins w:id="172551" w:author="lusonghe" w:date="2020-03-05T16:31:00Z"/>
                  </w:rPr>
                </w:rPrChange>
              </w:rPr>
            </w:pPr>
            <w:ins w:id="172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554" w:author="lusonghe" w:date="2020-03-05T16:31:00Z"/>
          <w:trPrChange w:id="1725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57" w:author="lusonghe" w:date="2020-03-05T16:31:00Z"/>
                <w:rFonts w:ascii="宋体" w:hAnsi="宋体"/>
                <w:sz w:val="21"/>
                <w:szCs w:val="21"/>
                <w:rPrChange w:id="172558" w:author="lusonghe" w:date="2020-04-02T15:47:00Z">
                  <w:rPr>
                    <w:ins w:id="172559" w:author="lusonghe" w:date="2020-03-05T16:31:00Z"/>
                  </w:rPr>
                </w:rPrChange>
              </w:rPr>
            </w:pPr>
            <w:ins w:id="172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63" w:author="lusonghe" w:date="2020-03-05T16:31:00Z"/>
                <w:rFonts w:ascii="宋体" w:hAnsi="宋体"/>
                <w:sz w:val="21"/>
                <w:szCs w:val="21"/>
                <w:rPrChange w:id="172564" w:author="lusonghe" w:date="2020-04-02T15:47:00Z">
                  <w:rPr>
                    <w:ins w:id="172565" w:author="lusonghe" w:date="2020-03-05T16:31:00Z"/>
                  </w:rPr>
                </w:rPrChange>
              </w:rPr>
            </w:pPr>
            <w:ins w:id="172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69" w:author="lusonghe" w:date="2020-03-05T16:31:00Z"/>
                <w:rFonts w:ascii="宋体" w:hAnsi="宋体"/>
                <w:sz w:val="21"/>
                <w:szCs w:val="21"/>
                <w:rPrChange w:id="172570" w:author="lusonghe" w:date="2020-04-02T15:47:00Z">
                  <w:rPr>
                    <w:ins w:id="172571" w:author="lusonghe" w:date="2020-03-05T16:31:00Z"/>
                  </w:rPr>
                </w:rPrChange>
              </w:rPr>
            </w:pPr>
            <w:ins w:id="172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75" w:author="lusonghe" w:date="2020-03-05T16:31:00Z"/>
                <w:rFonts w:ascii="宋体" w:hAnsi="宋体"/>
                <w:sz w:val="21"/>
                <w:szCs w:val="21"/>
                <w:rPrChange w:id="172576" w:author="lusonghe" w:date="2020-04-02T15:47:00Z">
                  <w:rPr>
                    <w:ins w:id="172577" w:author="lusonghe" w:date="2020-03-05T16:31:00Z"/>
                  </w:rPr>
                </w:rPrChange>
              </w:rPr>
            </w:pPr>
            <w:ins w:id="1725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5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81" w:author="lusonghe" w:date="2020-03-05T16:31:00Z"/>
                <w:rFonts w:ascii="宋体" w:hAnsi="宋体"/>
                <w:sz w:val="21"/>
                <w:szCs w:val="21"/>
                <w:rPrChange w:id="172582" w:author="lusonghe" w:date="2020-04-02T15:47:00Z">
                  <w:rPr>
                    <w:ins w:id="172583" w:author="lusonghe" w:date="2020-03-05T16:31:00Z"/>
                  </w:rPr>
                </w:rPrChange>
              </w:rPr>
            </w:pPr>
            <w:ins w:id="172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5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87" w:author="lusonghe" w:date="2020-03-05T16:31:00Z"/>
                <w:rFonts w:ascii="宋体" w:hAnsi="宋体"/>
                <w:sz w:val="21"/>
                <w:szCs w:val="21"/>
                <w:rPrChange w:id="172588" w:author="lusonghe" w:date="2020-04-02T15:47:00Z">
                  <w:rPr>
                    <w:ins w:id="172589" w:author="lusonghe" w:date="2020-03-05T16:31:00Z"/>
                  </w:rPr>
                </w:rPrChange>
              </w:rPr>
            </w:pPr>
            <w:ins w:id="172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592" w:author="lusonghe" w:date="2020-03-05T16:31:00Z"/>
          <w:trPrChange w:id="1725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5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595" w:author="lusonghe" w:date="2020-03-05T16:31:00Z"/>
                <w:rFonts w:ascii="宋体" w:hAnsi="宋体"/>
                <w:sz w:val="21"/>
                <w:szCs w:val="21"/>
                <w:rPrChange w:id="172596" w:author="lusonghe" w:date="2020-04-02T15:47:00Z">
                  <w:rPr>
                    <w:ins w:id="172597" w:author="lusonghe" w:date="2020-03-05T16:31:00Z"/>
                  </w:rPr>
                </w:rPrChange>
              </w:rPr>
            </w:pPr>
            <w:ins w:id="172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5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01" w:author="lusonghe" w:date="2020-03-05T16:31:00Z"/>
                <w:rFonts w:ascii="宋体" w:hAnsi="宋体"/>
                <w:sz w:val="21"/>
                <w:szCs w:val="21"/>
                <w:rPrChange w:id="172602" w:author="lusonghe" w:date="2020-04-02T15:47:00Z">
                  <w:rPr>
                    <w:ins w:id="172603" w:author="lusonghe" w:date="2020-03-05T16:31:00Z"/>
                  </w:rPr>
                </w:rPrChange>
              </w:rPr>
            </w:pPr>
            <w:ins w:id="172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07" w:author="lusonghe" w:date="2020-03-05T16:31:00Z"/>
                <w:rFonts w:ascii="宋体" w:hAnsi="宋体"/>
                <w:sz w:val="21"/>
                <w:szCs w:val="21"/>
                <w:rPrChange w:id="172608" w:author="lusonghe" w:date="2020-04-02T15:47:00Z">
                  <w:rPr>
                    <w:ins w:id="172609" w:author="lusonghe" w:date="2020-03-05T16:31:00Z"/>
                  </w:rPr>
                </w:rPrChange>
              </w:rPr>
            </w:pPr>
            <w:ins w:id="172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13" w:author="lusonghe" w:date="2020-03-05T16:31:00Z"/>
                <w:rFonts w:ascii="宋体" w:hAnsi="宋体"/>
                <w:sz w:val="21"/>
                <w:szCs w:val="21"/>
                <w:rPrChange w:id="172614" w:author="lusonghe" w:date="2020-04-02T15:47:00Z">
                  <w:rPr>
                    <w:ins w:id="172615" w:author="lusonghe" w:date="2020-03-05T16:31:00Z"/>
                  </w:rPr>
                </w:rPrChange>
              </w:rPr>
            </w:pPr>
            <w:ins w:id="1726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6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19" w:author="lusonghe" w:date="2020-03-05T16:31:00Z"/>
                <w:rFonts w:ascii="宋体" w:hAnsi="宋体"/>
                <w:sz w:val="21"/>
                <w:szCs w:val="21"/>
                <w:rPrChange w:id="172620" w:author="lusonghe" w:date="2020-04-02T15:47:00Z">
                  <w:rPr>
                    <w:ins w:id="172621" w:author="lusonghe" w:date="2020-03-05T16:31:00Z"/>
                  </w:rPr>
                </w:rPrChange>
              </w:rPr>
            </w:pPr>
            <w:ins w:id="172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6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25" w:author="lusonghe" w:date="2020-03-05T16:31:00Z"/>
                <w:rFonts w:ascii="宋体" w:hAnsi="宋体"/>
                <w:sz w:val="21"/>
                <w:szCs w:val="21"/>
                <w:rPrChange w:id="172626" w:author="lusonghe" w:date="2020-04-02T15:47:00Z">
                  <w:rPr>
                    <w:ins w:id="172627" w:author="lusonghe" w:date="2020-03-05T16:31:00Z"/>
                  </w:rPr>
                </w:rPrChange>
              </w:rPr>
            </w:pPr>
            <w:ins w:id="172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630" w:author="lusonghe" w:date="2020-03-05T16:31:00Z"/>
          <w:trPrChange w:id="1726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33" w:author="lusonghe" w:date="2020-03-05T16:31:00Z"/>
                <w:rFonts w:ascii="宋体" w:hAnsi="宋体"/>
                <w:sz w:val="21"/>
                <w:szCs w:val="21"/>
                <w:rPrChange w:id="172634" w:author="lusonghe" w:date="2020-04-02T15:47:00Z">
                  <w:rPr>
                    <w:ins w:id="172635" w:author="lusonghe" w:date="2020-03-05T16:31:00Z"/>
                  </w:rPr>
                </w:rPrChange>
              </w:rPr>
            </w:pPr>
            <w:ins w:id="172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39" w:author="lusonghe" w:date="2020-03-05T16:31:00Z"/>
                <w:rFonts w:ascii="宋体" w:hAnsi="宋体"/>
                <w:sz w:val="21"/>
                <w:szCs w:val="21"/>
                <w:rPrChange w:id="172640" w:author="lusonghe" w:date="2020-04-02T15:47:00Z">
                  <w:rPr>
                    <w:ins w:id="172641" w:author="lusonghe" w:date="2020-03-05T16:31:00Z"/>
                  </w:rPr>
                </w:rPrChange>
              </w:rPr>
            </w:pPr>
            <w:ins w:id="172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45" w:author="lusonghe" w:date="2020-03-05T16:31:00Z"/>
                <w:rFonts w:ascii="宋体" w:hAnsi="宋体"/>
                <w:sz w:val="21"/>
                <w:szCs w:val="21"/>
                <w:rPrChange w:id="172646" w:author="lusonghe" w:date="2020-04-02T15:47:00Z">
                  <w:rPr>
                    <w:ins w:id="172647" w:author="lusonghe" w:date="2020-03-05T16:31:00Z"/>
                  </w:rPr>
                </w:rPrChange>
              </w:rPr>
            </w:pPr>
            <w:ins w:id="172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51" w:author="lusonghe" w:date="2020-03-05T16:31:00Z"/>
                <w:rFonts w:ascii="宋体" w:hAnsi="宋体"/>
                <w:sz w:val="21"/>
                <w:szCs w:val="21"/>
                <w:rPrChange w:id="172652" w:author="lusonghe" w:date="2020-04-02T15:47:00Z">
                  <w:rPr>
                    <w:ins w:id="172653" w:author="lusonghe" w:date="2020-03-05T16:31:00Z"/>
                  </w:rPr>
                </w:rPrChange>
              </w:rPr>
            </w:pPr>
            <w:ins w:id="1726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6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57" w:author="lusonghe" w:date="2020-03-05T16:31:00Z"/>
                <w:rFonts w:ascii="宋体" w:hAnsi="宋体"/>
                <w:sz w:val="21"/>
                <w:szCs w:val="21"/>
                <w:rPrChange w:id="172658" w:author="lusonghe" w:date="2020-04-02T15:47:00Z">
                  <w:rPr>
                    <w:ins w:id="172659" w:author="lusonghe" w:date="2020-03-05T16:31:00Z"/>
                  </w:rPr>
                </w:rPrChange>
              </w:rPr>
            </w:pPr>
            <w:ins w:id="172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6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63" w:author="lusonghe" w:date="2020-03-05T16:31:00Z"/>
                <w:rFonts w:ascii="宋体" w:hAnsi="宋体"/>
                <w:sz w:val="21"/>
                <w:szCs w:val="21"/>
                <w:rPrChange w:id="172664" w:author="lusonghe" w:date="2020-04-02T15:47:00Z">
                  <w:rPr>
                    <w:ins w:id="172665" w:author="lusonghe" w:date="2020-03-05T16:31:00Z"/>
                  </w:rPr>
                </w:rPrChange>
              </w:rPr>
            </w:pPr>
            <w:ins w:id="172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668" w:author="lusonghe" w:date="2020-03-05T16:31:00Z"/>
          <w:trPrChange w:id="1726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71" w:author="lusonghe" w:date="2020-03-05T16:31:00Z"/>
                <w:rFonts w:ascii="宋体" w:hAnsi="宋体"/>
                <w:sz w:val="21"/>
                <w:szCs w:val="21"/>
                <w:rPrChange w:id="172672" w:author="lusonghe" w:date="2020-04-02T15:47:00Z">
                  <w:rPr>
                    <w:ins w:id="172673" w:author="lusonghe" w:date="2020-03-05T16:31:00Z"/>
                  </w:rPr>
                </w:rPrChange>
              </w:rPr>
            </w:pPr>
            <w:ins w:id="172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77" w:author="lusonghe" w:date="2020-03-05T16:31:00Z"/>
                <w:rFonts w:ascii="宋体" w:hAnsi="宋体"/>
                <w:sz w:val="21"/>
                <w:szCs w:val="21"/>
                <w:rPrChange w:id="172678" w:author="lusonghe" w:date="2020-04-02T15:47:00Z">
                  <w:rPr>
                    <w:ins w:id="172679" w:author="lusonghe" w:date="2020-03-05T16:31:00Z"/>
                  </w:rPr>
                </w:rPrChange>
              </w:rPr>
            </w:pPr>
            <w:ins w:id="172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83" w:author="lusonghe" w:date="2020-03-05T16:31:00Z"/>
                <w:rFonts w:ascii="宋体" w:hAnsi="宋体"/>
                <w:sz w:val="21"/>
                <w:szCs w:val="21"/>
                <w:rPrChange w:id="172684" w:author="lusonghe" w:date="2020-04-02T15:47:00Z">
                  <w:rPr>
                    <w:ins w:id="172685" w:author="lusonghe" w:date="2020-03-05T16:31:00Z"/>
                  </w:rPr>
                </w:rPrChange>
              </w:rPr>
            </w:pPr>
            <w:ins w:id="172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89" w:author="lusonghe" w:date="2020-03-05T16:31:00Z"/>
                <w:rFonts w:ascii="宋体" w:hAnsi="宋体"/>
                <w:sz w:val="21"/>
                <w:szCs w:val="21"/>
                <w:rPrChange w:id="172690" w:author="lusonghe" w:date="2020-04-02T15:47:00Z">
                  <w:rPr>
                    <w:ins w:id="172691" w:author="lusonghe" w:date="2020-03-05T16:31:00Z"/>
                  </w:rPr>
                </w:rPrChange>
              </w:rPr>
            </w:pPr>
            <w:ins w:id="1726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6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6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695" w:author="lusonghe" w:date="2020-03-05T16:31:00Z"/>
                <w:rFonts w:ascii="宋体" w:hAnsi="宋体"/>
                <w:sz w:val="21"/>
                <w:szCs w:val="21"/>
                <w:rPrChange w:id="172696" w:author="lusonghe" w:date="2020-04-02T15:47:00Z">
                  <w:rPr>
                    <w:ins w:id="172697" w:author="lusonghe" w:date="2020-03-05T16:31:00Z"/>
                  </w:rPr>
                </w:rPrChange>
              </w:rPr>
            </w:pPr>
            <w:ins w:id="172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7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01" w:author="lusonghe" w:date="2020-03-05T16:31:00Z"/>
                <w:rFonts w:ascii="宋体" w:hAnsi="宋体"/>
                <w:sz w:val="21"/>
                <w:szCs w:val="21"/>
                <w:rPrChange w:id="172702" w:author="lusonghe" w:date="2020-04-02T15:47:00Z">
                  <w:rPr>
                    <w:ins w:id="172703" w:author="lusonghe" w:date="2020-03-05T16:31:00Z"/>
                  </w:rPr>
                </w:rPrChange>
              </w:rPr>
            </w:pPr>
            <w:ins w:id="172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706" w:author="lusonghe" w:date="2020-03-05T16:31:00Z"/>
          <w:trPrChange w:id="1727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09" w:author="lusonghe" w:date="2020-03-05T16:31:00Z"/>
                <w:rFonts w:ascii="宋体" w:hAnsi="宋体"/>
                <w:sz w:val="21"/>
                <w:szCs w:val="21"/>
                <w:rPrChange w:id="172710" w:author="lusonghe" w:date="2020-04-02T15:47:00Z">
                  <w:rPr>
                    <w:ins w:id="172711" w:author="lusonghe" w:date="2020-03-05T16:31:00Z"/>
                  </w:rPr>
                </w:rPrChange>
              </w:rPr>
            </w:pPr>
            <w:ins w:id="172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15" w:author="lusonghe" w:date="2020-03-05T16:31:00Z"/>
                <w:rFonts w:ascii="宋体" w:hAnsi="宋体"/>
                <w:sz w:val="21"/>
                <w:szCs w:val="21"/>
                <w:rPrChange w:id="172716" w:author="lusonghe" w:date="2020-04-02T15:47:00Z">
                  <w:rPr>
                    <w:ins w:id="172717" w:author="lusonghe" w:date="2020-03-05T16:31:00Z"/>
                  </w:rPr>
                </w:rPrChange>
              </w:rPr>
            </w:pPr>
            <w:ins w:id="172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21" w:author="lusonghe" w:date="2020-03-05T16:31:00Z"/>
                <w:rFonts w:ascii="宋体" w:hAnsi="宋体"/>
                <w:sz w:val="21"/>
                <w:szCs w:val="21"/>
                <w:rPrChange w:id="172722" w:author="lusonghe" w:date="2020-04-02T15:47:00Z">
                  <w:rPr>
                    <w:ins w:id="172723" w:author="lusonghe" w:date="2020-03-05T16:31:00Z"/>
                  </w:rPr>
                </w:rPrChange>
              </w:rPr>
            </w:pPr>
            <w:ins w:id="172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27" w:author="lusonghe" w:date="2020-03-05T16:31:00Z"/>
                <w:rFonts w:ascii="宋体" w:hAnsi="宋体"/>
                <w:sz w:val="21"/>
                <w:szCs w:val="21"/>
                <w:rPrChange w:id="172728" w:author="lusonghe" w:date="2020-04-02T15:47:00Z">
                  <w:rPr>
                    <w:ins w:id="172729" w:author="lusonghe" w:date="2020-03-05T16:31:00Z"/>
                  </w:rPr>
                </w:rPrChange>
              </w:rPr>
            </w:pPr>
            <w:ins w:id="1727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7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33" w:author="lusonghe" w:date="2020-03-05T16:31:00Z"/>
                <w:rFonts w:ascii="宋体" w:hAnsi="宋体"/>
                <w:sz w:val="21"/>
                <w:szCs w:val="21"/>
                <w:rPrChange w:id="172734" w:author="lusonghe" w:date="2020-04-02T15:47:00Z">
                  <w:rPr>
                    <w:ins w:id="172735" w:author="lusonghe" w:date="2020-03-05T16:31:00Z"/>
                  </w:rPr>
                </w:rPrChange>
              </w:rPr>
            </w:pPr>
            <w:ins w:id="172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7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39" w:author="lusonghe" w:date="2020-03-05T16:31:00Z"/>
                <w:rFonts w:ascii="宋体" w:hAnsi="宋体"/>
                <w:sz w:val="21"/>
                <w:szCs w:val="21"/>
                <w:rPrChange w:id="172740" w:author="lusonghe" w:date="2020-04-02T15:47:00Z">
                  <w:rPr>
                    <w:ins w:id="172741" w:author="lusonghe" w:date="2020-03-05T16:31:00Z"/>
                  </w:rPr>
                </w:rPrChange>
              </w:rPr>
            </w:pPr>
            <w:ins w:id="172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744" w:author="lusonghe" w:date="2020-03-05T16:31:00Z"/>
          <w:trPrChange w:id="1727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47" w:author="lusonghe" w:date="2020-03-05T16:31:00Z"/>
                <w:rFonts w:ascii="宋体" w:hAnsi="宋体"/>
                <w:sz w:val="21"/>
                <w:szCs w:val="21"/>
                <w:rPrChange w:id="172748" w:author="lusonghe" w:date="2020-04-02T15:47:00Z">
                  <w:rPr>
                    <w:ins w:id="172749" w:author="lusonghe" w:date="2020-03-05T16:31:00Z"/>
                  </w:rPr>
                </w:rPrChange>
              </w:rPr>
            </w:pPr>
            <w:ins w:id="172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53" w:author="lusonghe" w:date="2020-03-05T16:31:00Z"/>
                <w:rFonts w:ascii="宋体" w:hAnsi="宋体"/>
                <w:sz w:val="21"/>
                <w:szCs w:val="21"/>
                <w:rPrChange w:id="172754" w:author="lusonghe" w:date="2020-04-02T15:47:00Z">
                  <w:rPr>
                    <w:ins w:id="172755" w:author="lusonghe" w:date="2020-03-05T16:31:00Z"/>
                  </w:rPr>
                </w:rPrChange>
              </w:rPr>
            </w:pPr>
            <w:ins w:id="172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59" w:author="lusonghe" w:date="2020-03-05T16:31:00Z"/>
                <w:rFonts w:ascii="宋体" w:hAnsi="宋体"/>
                <w:sz w:val="21"/>
                <w:szCs w:val="21"/>
                <w:rPrChange w:id="172760" w:author="lusonghe" w:date="2020-04-02T15:47:00Z">
                  <w:rPr>
                    <w:ins w:id="172761" w:author="lusonghe" w:date="2020-03-05T16:31:00Z"/>
                  </w:rPr>
                </w:rPrChange>
              </w:rPr>
            </w:pPr>
            <w:ins w:id="172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65" w:author="lusonghe" w:date="2020-03-05T16:31:00Z"/>
                <w:rFonts w:ascii="宋体" w:hAnsi="宋体"/>
                <w:sz w:val="21"/>
                <w:szCs w:val="21"/>
                <w:rPrChange w:id="172766" w:author="lusonghe" w:date="2020-04-02T15:47:00Z">
                  <w:rPr>
                    <w:ins w:id="172767" w:author="lusonghe" w:date="2020-03-05T16:31:00Z"/>
                  </w:rPr>
                </w:rPrChange>
              </w:rPr>
            </w:pPr>
            <w:ins w:id="1727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7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71" w:author="lusonghe" w:date="2020-03-05T16:31:00Z"/>
                <w:rFonts w:ascii="宋体" w:hAnsi="宋体"/>
                <w:sz w:val="21"/>
                <w:szCs w:val="21"/>
                <w:rPrChange w:id="172772" w:author="lusonghe" w:date="2020-04-02T15:47:00Z">
                  <w:rPr>
                    <w:ins w:id="172773" w:author="lusonghe" w:date="2020-03-05T16:31:00Z"/>
                  </w:rPr>
                </w:rPrChange>
              </w:rPr>
            </w:pPr>
            <w:ins w:id="172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7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77" w:author="lusonghe" w:date="2020-03-05T16:31:00Z"/>
                <w:rFonts w:ascii="宋体" w:hAnsi="宋体"/>
                <w:sz w:val="21"/>
                <w:szCs w:val="21"/>
                <w:rPrChange w:id="172778" w:author="lusonghe" w:date="2020-04-02T15:47:00Z">
                  <w:rPr>
                    <w:ins w:id="172779" w:author="lusonghe" w:date="2020-03-05T16:31:00Z"/>
                  </w:rPr>
                </w:rPrChange>
              </w:rPr>
            </w:pPr>
            <w:ins w:id="172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782" w:author="lusonghe" w:date="2020-03-05T16:31:00Z"/>
          <w:trPrChange w:id="1727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85" w:author="lusonghe" w:date="2020-03-05T16:31:00Z"/>
                <w:rFonts w:ascii="宋体" w:hAnsi="宋体"/>
                <w:sz w:val="21"/>
                <w:szCs w:val="21"/>
                <w:rPrChange w:id="172786" w:author="lusonghe" w:date="2020-04-02T15:47:00Z">
                  <w:rPr>
                    <w:ins w:id="172787" w:author="lusonghe" w:date="2020-03-05T16:31:00Z"/>
                  </w:rPr>
                </w:rPrChange>
              </w:rPr>
            </w:pPr>
            <w:ins w:id="172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91" w:author="lusonghe" w:date="2020-03-05T16:31:00Z"/>
                <w:rFonts w:ascii="宋体" w:hAnsi="宋体"/>
                <w:sz w:val="21"/>
                <w:szCs w:val="21"/>
                <w:rPrChange w:id="172792" w:author="lusonghe" w:date="2020-04-02T15:47:00Z">
                  <w:rPr>
                    <w:ins w:id="172793" w:author="lusonghe" w:date="2020-03-05T16:31:00Z"/>
                  </w:rPr>
                </w:rPrChange>
              </w:rPr>
            </w:pPr>
            <w:ins w:id="1727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7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7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797" w:author="lusonghe" w:date="2020-03-05T16:31:00Z"/>
                <w:rFonts w:ascii="宋体" w:hAnsi="宋体"/>
                <w:sz w:val="21"/>
                <w:szCs w:val="21"/>
                <w:rPrChange w:id="172798" w:author="lusonghe" w:date="2020-04-02T15:47:00Z">
                  <w:rPr>
                    <w:ins w:id="172799" w:author="lusonghe" w:date="2020-03-05T16:31:00Z"/>
                  </w:rPr>
                </w:rPrChange>
              </w:rPr>
            </w:pPr>
            <w:ins w:id="172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03" w:author="lusonghe" w:date="2020-03-05T16:31:00Z"/>
                <w:rFonts w:ascii="宋体" w:hAnsi="宋体"/>
                <w:sz w:val="21"/>
                <w:szCs w:val="21"/>
                <w:rPrChange w:id="172804" w:author="lusonghe" w:date="2020-04-02T15:47:00Z">
                  <w:rPr>
                    <w:ins w:id="172805" w:author="lusonghe" w:date="2020-03-05T16:31:00Z"/>
                  </w:rPr>
                </w:rPrChange>
              </w:rPr>
            </w:pPr>
            <w:ins w:id="1728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8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09" w:author="lusonghe" w:date="2020-03-05T16:31:00Z"/>
                <w:rFonts w:ascii="宋体" w:hAnsi="宋体"/>
                <w:sz w:val="21"/>
                <w:szCs w:val="21"/>
                <w:rPrChange w:id="172810" w:author="lusonghe" w:date="2020-04-02T15:47:00Z">
                  <w:rPr>
                    <w:ins w:id="172811" w:author="lusonghe" w:date="2020-03-05T16:31:00Z"/>
                  </w:rPr>
                </w:rPrChange>
              </w:rPr>
            </w:pPr>
            <w:ins w:id="172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8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15" w:author="lusonghe" w:date="2020-03-05T16:31:00Z"/>
                <w:rFonts w:ascii="宋体" w:hAnsi="宋体"/>
                <w:sz w:val="21"/>
                <w:szCs w:val="21"/>
                <w:rPrChange w:id="172816" w:author="lusonghe" w:date="2020-04-02T15:47:00Z">
                  <w:rPr>
                    <w:ins w:id="172817" w:author="lusonghe" w:date="2020-03-05T16:31:00Z"/>
                  </w:rPr>
                </w:rPrChange>
              </w:rPr>
            </w:pPr>
            <w:ins w:id="172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820" w:author="lusonghe" w:date="2020-03-05T16:31:00Z"/>
          <w:trPrChange w:id="1728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23" w:author="lusonghe" w:date="2020-03-05T16:31:00Z"/>
                <w:rFonts w:ascii="宋体" w:hAnsi="宋体"/>
                <w:sz w:val="21"/>
                <w:szCs w:val="21"/>
                <w:rPrChange w:id="172824" w:author="lusonghe" w:date="2020-04-02T15:47:00Z">
                  <w:rPr>
                    <w:ins w:id="172825" w:author="lusonghe" w:date="2020-03-05T16:31:00Z"/>
                  </w:rPr>
                </w:rPrChange>
              </w:rPr>
            </w:pPr>
            <w:ins w:id="172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29" w:author="lusonghe" w:date="2020-03-05T16:31:00Z"/>
                <w:rFonts w:ascii="宋体" w:hAnsi="宋体"/>
                <w:sz w:val="21"/>
                <w:szCs w:val="21"/>
                <w:rPrChange w:id="172830" w:author="lusonghe" w:date="2020-04-02T15:47:00Z">
                  <w:rPr>
                    <w:ins w:id="172831" w:author="lusonghe" w:date="2020-03-05T16:31:00Z"/>
                  </w:rPr>
                </w:rPrChange>
              </w:rPr>
            </w:pPr>
            <w:ins w:id="172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35" w:author="lusonghe" w:date="2020-03-05T16:31:00Z"/>
                <w:rFonts w:ascii="宋体" w:hAnsi="宋体"/>
                <w:sz w:val="21"/>
                <w:szCs w:val="21"/>
                <w:rPrChange w:id="172836" w:author="lusonghe" w:date="2020-04-02T15:47:00Z">
                  <w:rPr>
                    <w:ins w:id="172837" w:author="lusonghe" w:date="2020-03-05T16:31:00Z"/>
                  </w:rPr>
                </w:rPrChange>
              </w:rPr>
            </w:pPr>
            <w:ins w:id="172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41" w:author="lusonghe" w:date="2020-03-05T16:31:00Z"/>
                <w:rFonts w:ascii="宋体" w:hAnsi="宋体"/>
                <w:sz w:val="21"/>
                <w:szCs w:val="21"/>
                <w:rPrChange w:id="172842" w:author="lusonghe" w:date="2020-04-02T15:47:00Z">
                  <w:rPr>
                    <w:ins w:id="172843" w:author="lusonghe" w:date="2020-03-05T16:31:00Z"/>
                  </w:rPr>
                </w:rPrChange>
              </w:rPr>
            </w:pPr>
            <w:ins w:id="1728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8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47" w:author="lusonghe" w:date="2020-03-05T16:31:00Z"/>
                <w:rFonts w:ascii="宋体" w:hAnsi="宋体"/>
                <w:sz w:val="21"/>
                <w:szCs w:val="21"/>
                <w:rPrChange w:id="172848" w:author="lusonghe" w:date="2020-04-02T15:47:00Z">
                  <w:rPr>
                    <w:ins w:id="172849" w:author="lusonghe" w:date="2020-03-05T16:31:00Z"/>
                  </w:rPr>
                </w:rPrChange>
              </w:rPr>
            </w:pPr>
            <w:ins w:id="172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8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53" w:author="lusonghe" w:date="2020-03-05T16:31:00Z"/>
                <w:rFonts w:ascii="宋体" w:hAnsi="宋体"/>
                <w:sz w:val="21"/>
                <w:szCs w:val="21"/>
                <w:rPrChange w:id="172854" w:author="lusonghe" w:date="2020-04-02T15:47:00Z">
                  <w:rPr>
                    <w:ins w:id="172855" w:author="lusonghe" w:date="2020-03-05T16:31:00Z"/>
                  </w:rPr>
                </w:rPrChange>
              </w:rPr>
            </w:pPr>
            <w:ins w:id="172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858" w:author="lusonghe" w:date="2020-03-05T16:31:00Z"/>
          <w:trPrChange w:id="1728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61" w:author="lusonghe" w:date="2020-03-05T16:31:00Z"/>
                <w:rFonts w:ascii="宋体" w:hAnsi="宋体"/>
                <w:sz w:val="21"/>
                <w:szCs w:val="21"/>
                <w:rPrChange w:id="172862" w:author="lusonghe" w:date="2020-04-02T15:47:00Z">
                  <w:rPr>
                    <w:ins w:id="172863" w:author="lusonghe" w:date="2020-03-05T16:31:00Z"/>
                  </w:rPr>
                </w:rPrChange>
              </w:rPr>
            </w:pPr>
            <w:ins w:id="172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67" w:author="lusonghe" w:date="2020-03-05T16:31:00Z"/>
                <w:rFonts w:ascii="宋体" w:hAnsi="宋体"/>
                <w:sz w:val="21"/>
                <w:szCs w:val="21"/>
                <w:rPrChange w:id="172868" w:author="lusonghe" w:date="2020-04-02T15:47:00Z">
                  <w:rPr>
                    <w:ins w:id="172869" w:author="lusonghe" w:date="2020-03-05T16:31:00Z"/>
                  </w:rPr>
                </w:rPrChange>
              </w:rPr>
            </w:pPr>
            <w:ins w:id="172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73" w:author="lusonghe" w:date="2020-03-05T16:31:00Z"/>
                <w:rFonts w:ascii="宋体" w:hAnsi="宋体"/>
                <w:sz w:val="21"/>
                <w:szCs w:val="21"/>
                <w:rPrChange w:id="172874" w:author="lusonghe" w:date="2020-04-02T15:47:00Z">
                  <w:rPr>
                    <w:ins w:id="172875" w:author="lusonghe" w:date="2020-03-05T16:31:00Z"/>
                  </w:rPr>
                </w:rPrChange>
              </w:rPr>
            </w:pPr>
            <w:ins w:id="172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79" w:author="lusonghe" w:date="2020-03-05T16:31:00Z"/>
                <w:rFonts w:ascii="宋体" w:hAnsi="宋体"/>
                <w:sz w:val="21"/>
                <w:szCs w:val="21"/>
                <w:rPrChange w:id="172880" w:author="lusonghe" w:date="2020-04-02T15:47:00Z">
                  <w:rPr>
                    <w:ins w:id="172881" w:author="lusonghe" w:date="2020-03-05T16:31:00Z"/>
                  </w:rPr>
                </w:rPrChange>
              </w:rPr>
            </w:pPr>
            <w:ins w:id="1728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8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85" w:author="lusonghe" w:date="2020-03-05T16:31:00Z"/>
                <w:rFonts w:ascii="宋体" w:hAnsi="宋体"/>
                <w:sz w:val="21"/>
                <w:szCs w:val="21"/>
                <w:rPrChange w:id="172886" w:author="lusonghe" w:date="2020-04-02T15:47:00Z">
                  <w:rPr>
                    <w:ins w:id="172887" w:author="lusonghe" w:date="2020-03-05T16:31:00Z"/>
                  </w:rPr>
                </w:rPrChange>
              </w:rPr>
            </w:pPr>
            <w:ins w:id="172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8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91" w:author="lusonghe" w:date="2020-03-05T16:31:00Z"/>
                <w:rFonts w:ascii="宋体" w:hAnsi="宋体"/>
                <w:sz w:val="21"/>
                <w:szCs w:val="21"/>
                <w:rPrChange w:id="172892" w:author="lusonghe" w:date="2020-04-02T15:47:00Z">
                  <w:rPr>
                    <w:ins w:id="172893" w:author="lusonghe" w:date="2020-03-05T16:31:00Z"/>
                  </w:rPr>
                </w:rPrChange>
              </w:rPr>
            </w:pPr>
            <w:ins w:id="172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896" w:author="lusonghe" w:date="2020-03-05T16:31:00Z"/>
          <w:trPrChange w:id="1728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8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899" w:author="lusonghe" w:date="2020-03-05T16:31:00Z"/>
                <w:rFonts w:ascii="宋体" w:hAnsi="宋体"/>
                <w:sz w:val="21"/>
                <w:szCs w:val="21"/>
                <w:rPrChange w:id="172900" w:author="lusonghe" w:date="2020-04-02T15:47:00Z">
                  <w:rPr>
                    <w:ins w:id="172901" w:author="lusonghe" w:date="2020-03-05T16:31:00Z"/>
                  </w:rPr>
                </w:rPrChange>
              </w:rPr>
            </w:pPr>
            <w:ins w:id="172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M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05" w:author="lusonghe" w:date="2020-03-05T16:31:00Z"/>
                <w:rFonts w:ascii="宋体" w:hAnsi="宋体"/>
                <w:sz w:val="21"/>
                <w:szCs w:val="21"/>
                <w:rPrChange w:id="172906" w:author="lusonghe" w:date="2020-04-02T15:47:00Z">
                  <w:rPr>
                    <w:ins w:id="172907" w:author="lusonghe" w:date="2020-03-05T16:31:00Z"/>
                  </w:rPr>
                </w:rPrChange>
              </w:rPr>
            </w:pPr>
            <w:ins w:id="172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11" w:author="lusonghe" w:date="2020-03-05T16:31:00Z"/>
                <w:rFonts w:ascii="宋体" w:hAnsi="宋体"/>
                <w:sz w:val="21"/>
                <w:szCs w:val="21"/>
                <w:rPrChange w:id="172912" w:author="lusonghe" w:date="2020-04-02T15:47:00Z">
                  <w:rPr>
                    <w:ins w:id="172913" w:author="lusonghe" w:date="2020-03-05T16:31:00Z"/>
                  </w:rPr>
                </w:rPrChange>
              </w:rPr>
            </w:pPr>
            <w:ins w:id="172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17" w:author="lusonghe" w:date="2020-03-05T16:31:00Z"/>
                <w:rFonts w:ascii="宋体" w:hAnsi="宋体"/>
                <w:sz w:val="21"/>
                <w:szCs w:val="21"/>
                <w:rPrChange w:id="172918" w:author="lusonghe" w:date="2020-04-02T15:47:00Z">
                  <w:rPr>
                    <w:ins w:id="172919" w:author="lusonghe" w:date="2020-03-05T16:31:00Z"/>
                  </w:rPr>
                </w:rPrChange>
              </w:rPr>
            </w:pPr>
            <w:ins w:id="1729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9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23" w:author="lusonghe" w:date="2020-03-05T16:31:00Z"/>
                <w:rFonts w:ascii="宋体" w:hAnsi="宋体"/>
                <w:sz w:val="21"/>
                <w:szCs w:val="21"/>
                <w:rPrChange w:id="172924" w:author="lusonghe" w:date="2020-04-02T15:47:00Z">
                  <w:rPr>
                    <w:ins w:id="172925" w:author="lusonghe" w:date="2020-03-05T16:31:00Z"/>
                  </w:rPr>
                </w:rPrChange>
              </w:rPr>
            </w:pPr>
            <w:ins w:id="1729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9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29" w:author="lusonghe" w:date="2020-03-05T16:31:00Z"/>
                <w:rFonts w:ascii="宋体" w:hAnsi="宋体"/>
                <w:sz w:val="21"/>
                <w:szCs w:val="21"/>
                <w:rPrChange w:id="172930" w:author="lusonghe" w:date="2020-04-02T15:47:00Z">
                  <w:rPr>
                    <w:ins w:id="172931" w:author="lusonghe" w:date="2020-03-05T16:31:00Z"/>
                  </w:rPr>
                </w:rPrChange>
              </w:rPr>
            </w:pPr>
            <w:ins w:id="172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934" w:author="lusonghe" w:date="2020-03-05T16:31:00Z"/>
          <w:trPrChange w:id="1729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37" w:author="lusonghe" w:date="2020-03-05T16:31:00Z"/>
                <w:rFonts w:ascii="宋体" w:hAnsi="宋体"/>
                <w:sz w:val="21"/>
                <w:szCs w:val="21"/>
                <w:rPrChange w:id="172938" w:author="lusonghe" w:date="2020-04-02T15:47:00Z">
                  <w:rPr>
                    <w:ins w:id="172939" w:author="lusonghe" w:date="2020-03-05T16:31:00Z"/>
                  </w:rPr>
                </w:rPrChange>
              </w:rPr>
            </w:pPr>
            <w:ins w:id="172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43" w:author="lusonghe" w:date="2020-03-05T16:31:00Z"/>
                <w:rFonts w:ascii="宋体" w:hAnsi="宋体"/>
                <w:sz w:val="21"/>
                <w:szCs w:val="21"/>
                <w:rPrChange w:id="172944" w:author="lusonghe" w:date="2020-04-02T15:47:00Z">
                  <w:rPr>
                    <w:ins w:id="172945" w:author="lusonghe" w:date="2020-03-05T16:31:00Z"/>
                  </w:rPr>
                </w:rPrChange>
              </w:rPr>
            </w:pPr>
            <w:ins w:id="172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49" w:author="lusonghe" w:date="2020-03-05T16:31:00Z"/>
                <w:rFonts w:ascii="宋体" w:hAnsi="宋体"/>
                <w:sz w:val="21"/>
                <w:szCs w:val="21"/>
                <w:rPrChange w:id="172950" w:author="lusonghe" w:date="2020-04-02T15:47:00Z">
                  <w:rPr>
                    <w:ins w:id="172951" w:author="lusonghe" w:date="2020-03-05T16:31:00Z"/>
                  </w:rPr>
                </w:rPrChange>
              </w:rPr>
            </w:pPr>
            <w:ins w:id="172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55" w:author="lusonghe" w:date="2020-03-05T16:31:00Z"/>
                <w:rFonts w:ascii="宋体" w:hAnsi="宋体"/>
                <w:sz w:val="21"/>
                <w:szCs w:val="21"/>
                <w:rPrChange w:id="172956" w:author="lusonghe" w:date="2020-04-02T15:47:00Z">
                  <w:rPr>
                    <w:ins w:id="172957" w:author="lusonghe" w:date="2020-03-05T16:31:00Z"/>
                  </w:rPr>
                </w:rPrChange>
              </w:rPr>
            </w:pPr>
            <w:ins w:id="1729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9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61" w:author="lusonghe" w:date="2020-03-05T16:31:00Z"/>
                <w:rFonts w:ascii="宋体" w:hAnsi="宋体"/>
                <w:sz w:val="21"/>
                <w:szCs w:val="21"/>
                <w:rPrChange w:id="172962" w:author="lusonghe" w:date="2020-04-02T15:47:00Z">
                  <w:rPr>
                    <w:ins w:id="172963" w:author="lusonghe" w:date="2020-03-05T16:31:00Z"/>
                  </w:rPr>
                </w:rPrChange>
              </w:rPr>
            </w:pPr>
            <w:ins w:id="1729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29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67" w:author="lusonghe" w:date="2020-03-05T16:31:00Z"/>
                <w:rFonts w:ascii="宋体" w:hAnsi="宋体"/>
                <w:sz w:val="21"/>
                <w:szCs w:val="21"/>
                <w:rPrChange w:id="172968" w:author="lusonghe" w:date="2020-04-02T15:47:00Z">
                  <w:rPr>
                    <w:ins w:id="172969" w:author="lusonghe" w:date="2020-03-05T16:31:00Z"/>
                  </w:rPr>
                </w:rPrChange>
              </w:rPr>
            </w:pPr>
            <w:ins w:id="172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2972" w:author="lusonghe" w:date="2020-03-05T16:31:00Z"/>
          <w:trPrChange w:id="1729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75" w:author="lusonghe" w:date="2020-03-05T16:31:00Z"/>
                <w:rFonts w:ascii="宋体" w:hAnsi="宋体"/>
                <w:sz w:val="21"/>
                <w:szCs w:val="21"/>
                <w:rPrChange w:id="172976" w:author="lusonghe" w:date="2020-04-02T15:47:00Z">
                  <w:rPr>
                    <w:ins w:id="172977" w:author="lusonghe" w:date="2020-03-05T16:31:00Z"/>
                  </w:rPr>
                </w:rPrChange>
              </w:rPr>
            </w:pPr>
            <w:ins w:id="172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81" w:author="lusonghe" w:date="2020-03-05T16:31:00Z"/>
                <w:rFonts w:ascii="宋体" w:hAnsi="宋体"/>
                <w:sz w:val="21"/>
                <w:szCs w:val="21"/>
                <w:rPrChange w:id="172982" w:author="lusonghe" w:date="2020-04-02T15:47:00Z">
                  <w:rPr>
                    <w:ins w:id="172983" w:author="lusonghe" w:date="2020-03-05T16:31:00Z"/>
                  </w:rPr>
                </w:rPrChange>
              </w:rPr>
            </w:pPr>
            <w:ins w:id="172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87" w:author="lusonghe" w:date="2020-03-05T16:31:00Z"/>
                <w:rFonts w:ascii="宋体" w:hAnsi="宋体"/>
                <w:sz w:val="21"/>
                <w:szCs w:val="21"/>
                <w:rPrChange w:id="172988" w:author="lusonghe" w:date="2020-04-02T15:47:00Z">
                  <w:rPr>
                    <w:ins w:id="172989" w:author="lusonghe" w:date="2020-03-05T16:31:00Z"/>
                  </w:rPr>
                </w:rPrChange>
              </w:rPr>
            </w:pPr>
            <w:ins w:id="172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2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93" w:author="lusonghe" w:date="2020-03-05T16:31:00Z"/>
                <w:rFonts w:ascii="宋体" w:hAnsi="宋体"/>
                <w:sz w:val="21"/>
                <w:szCs w:val="21"/>
                <w:rPrChange w:id="172994" w:author="lusonghe" w:date="2020-04-02T15:47:00Z">
                  <w:rPr>
                    <w:ins w:id="172995" w:author="lusonghe" w:date="2020-03-05T16:31:00Z"/>
                  </w:rPr>
                </w:rPrChange>
              </w:rPr>
            </w:pPr>
            <w:ins w:id="1729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29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29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2999" w:author="lusonghe" w:date="2020-03-05T16:31:00Z"/>
                <w:rFonts w:ascii="宋体" w:hAnsi="宋体"/>
                <w:sz w:val="21"/>
                <w:szCs w:val="21"/>
                <w:rPrChange w:id="173000" w:author="lusonghe" w:date="2020-04-02T15:47:00Z">
                  <w:rPr>
                    <w:ins w:id="173001" w:author="lusonghe" w:date="2020-03-05T16:31:00Z"/>
                  </w:rPr>
                </w:rPrChange>
              </w:rPr>
            </w:pPr>
            <w:ins w:id="1730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0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05" w:author="lusonghe" w:date="2020-03-05T16:31:00Z"/>
                <w:rFonts w:ascii="宋体" w:hAnsi="宋体"/>
                <w:sz w:val="21"/>
                <w:szCs w:val="21"/>
                <w:rPrChange w:id="173006" w:author="lusonghe" w:date="2020-04-02T15:47:00Z">
                  <w:rPr>
                    <w:ins w:id="173007" w:author="lusonghe" w:date="2020-03-05T16:31:00Z"/>
                  </w:rPr>
                </w:rPrChange>
              </w:rPr>
            </w:pPr>
            <w:ins w:id="173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010" w:author="lusonghe" w:date="2020-03-05T16:31:00Z"/>
          <w:trPrChange w:id="1730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13" w:author="lusonghe" w:date="2020-03-05T16:31:00Z"/>
                <w:rFonts w:ascii="宋体" w:hAnsi="宋体"/>
                <w:sz w:val="21"/>
                <w:szCs w:val="21"/>
                <w:rPrChange w:id="173014" w:author="lusonghe" w:date="2020-04-02T15:47:00Z">
                  <w:rPr>
                    <w:ins w:id="173015" w:author="lusonghe" w:date="2020-03-05T16:31:00Z"/>
                  </w:rPr>
                </w:rPrChange>
              </w:rPr>
            </w:pPr>
            <w:ins w:id="173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19" w:author="lusonghe" w:date="2020-03-05T16:31:00Z"/>
                <w:rFonts w:ascii="宋体" w:hAnsi="宋体"/>
                <w:sz w:val="21"/>
                <w:szCs w:val="21"/>
                <w:rPrChange w:id="173020" w:author="lusonghe" w:date="2020-04-02T15:47:00Z">
                  <w:rPr>
                    <w:ins w:id="173021" w:author="lusonghe" w:date="2020-03-05T16:31:00Z"/>
                  </w:rPr>
                </w:rPrChange>
              </w:rPr>
            </w:pPr>
            <w:ins w:id="1730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25" w:author="lusonghe" w:date="2020-03-05T16:31:00Z"/>
                <w:rFonts w:ascii="宋体" w:hAnsi="宋体"/>
                <w:sz w:val="21"/>
                <w:szCs w:val="21"/>
                <w:rPrChange w:id="173026" w:author="lusonghe" w:date="2020-04-02T15:47:00Z">
                  <w:rPr>
                    <w:ins w:id="173027" w:author="lusonghe" w:date="2020-03-05T16:31:00Z"/>
                  </w:rPr>
                </w:rPrChange>
              </w:rPr>
            </w:pPr>
            <w:ins w:id="173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31" w:author="lusonghe" w:date="2020-03-05T16:31:00Z"/>
                <w:rFonts w:ascii="宋体" w:hAnsi="宋体"/>
                <w:sz w:val="21"/>
                <w:szCs w:val="21"/>
                <w:rPrChange w:id="173032" w:author="lusonghe" w:date="2020-04-02T15:47:00Z">
                  <w:rPr>
                    <w:ins w:id="173033" w:author="lusonghe" w:date="2020-03-05T16:31:00Z"/>
                  </w:rPr>
                </w:rPrChange>
              </w:rPr>
            </w:pPr>
            <w:ins w:id="1730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0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37" w:author="lusonghe" w:date="2020-03-05T16:31:00Z"/>
                <w:rFonts w:ascii="宋体" w:hAnsi="宋体"/>
                <w:sz w:val="21"/>
                <w:szCs w:val="21"/>
                <w:rPrChange w:id="173038" w:author="lusonghe" w:date="2020-04-02T15:47:00Z">
                  <w:rPr>
                    <w:ins w:id="173039" w:author="lusonghe" w:date="2020-03-05T16:31:00Z"/>
                  </w:rPr>
                </w:rPrChange>
              </w:rPr>
            </w:pPr>
            <w:ins w:id="1730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0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43" w:author="lusonghe" w:date="2020-03-05T16:31:00Z"/>
                <w:rFonts w:ascii="宋体" w:hAnsi="宋体"/>
                <w:sz w:val="21"/>
                <w:szCs w:val="21"/>
                <w:rPrChange w:id="173044" w:author="lusonghe" w:date="2020-04-02T15:47:00Z">
                  <w:rPr>
                    <w:ins w:id="173045" w:author="lusonghe" w:date="2020-03-05T16:31:00Z"/>
                  </w:rPr>
                </w:rPrChange>
              </w:rPr>
            </w:pPr>
            <w:ins w:id="173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048" w:author="lusonghe" w:date="2020-03-05T16:31:00Z"/>
          <w:trPrChange w:id="1730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51" w:author="lusonghe" w:date="2020-03-05T16:31:00Z"/>
                <w:rFonts w:ascii="宋体" w:hAnsi="宋体"/>
                <w:sz w:val="21"/>
                <w:szCs w:val="21"/>
                <w:rPrChange w:id="173052" w:author="lusonghe" w:date="2020-04-02T15:47:00Z">
                  <w:rPr>
                    <w:ins w:id="173053" w:author="lusonghe" w:date="2020-03-05T16:31:00Z"/>
                  </w:rPr>
                </w:rPrChange>
              </w:rPr>
            </w:pPr>
            <w:ins w:id="173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57" w:author="lusonghe" w:date="2020-03-05T16:31:00Z"/>
                <w:rFonts w:ascii="宋体" w:hAnsi="宋体"/>
                <w:sz w:val="21"/>
                <w:szCs w:val="21"/>
                <w:rPrChange w:id="173058" w:author="lusonghe" w:date="2020-04-02T15:47:00Z">
                  <w:rPr>
                    <w:ins w:id="173059" w:author="lusonghe" w:date="2020-03-05T16:31:00Z"/>
                  </w:rPr>
                </w:rPrChange>
              </w:rPr>
            </w:pPr>
            <w:ins w:id="173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63" w:author="lusonghe" w:date="2020-03-05T16:31:00Z"/>
                <w:rFonts w:ascii="宋体" w:hAnsi="宋体"/>
                <w:sz w:val="21"/>
                <w:szCs w:val="21"/>
                <w:rPrChange w:id="173064" w:author="lusonghe" w:date="2020-04-02T15:47:00Z">
                  <w:rPr>
                    <w:ins w:id="173065" w:author="lusonghe" w:date="2020-03-05T16:31:00Z"/>
                  </w:rPr>
                </w:rPrChange>
              </w:rPr>
            </w:pPr>
            <w:ins w:id="173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69" w:author="lusonghe" w:date="2020-03-05T16:31:00Z"/>
                <w:rFonts w:ascii="宋体" w:hAnsi="宋体"/>
                <w:sz w:val="21"/>
                <w:szCs w:val="21"/>
                <w:rPrChange w:id="173070" w:author="lusonghe" w:date="2020-04-02T15:47:00Z">
                  <w:rPr>
                    <w:ins w:id="173071" w:author="lusonghe" w:date="2020-03-05T16:31:00Z"/>
                  </w:rPr>
                </w:rPrChange>
              </w:rPr>
            </w:pPr>
            <w:ins w:id="1730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0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75" w:author="lusonghe" w:date="2020-03-05T16:31:00Z"/>
                <w:rFonts w:ascii="宋体" w:hAnsi="宋体"/>
                <w:sz w:val="21"/>
                <w:szCs w:val="21"/>
                <w:rPrChange w:id="173076" w:author="lusonghe" w:date="2020-04-02T15:47:00Z">
                  <w:rPr>
                    <w:ins w:id="173077" w:author="lusonghe" w:date="2020-03-05T16:31:00Z"/>
                  </w:rPr>
                </w:rPrChange>
              </w:rPr>
            </w:pPr>
            <w:ins w:id="1730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0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81" w:author="lusonghe" w:date="2020-03-05T16:31:00Z"/>
                <w:rFonts w:ascii="宋体" w:hAnsi="宋体"/>
                <w:sz w:val="21"/>
                <w:szCs w:val="21"/>
                <w:rPrChange w:id="173082" w:author="lusonghe" w:date="2020-04-02T15:47:00Z">
                  <w:rPr>
                    <w:ins w:id="173083" w:author="lusonghe" w:date="2020-03-05T16:31:00Z"/>
                  </w:rPr>
                </w:rPrChange>
              </w:rPr>
            </w:pPr>
            <w:ins w:id="173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086" w:author="lusonghe" w:date="2020-03-05T16:31:00Z"/>
          <w:trPrChange w:id="1730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89" w:author="lusonghe" w:date="2020-03-05T16:31:00Z"/>
                <w:rFonts w:ascii="宋体" w:hAnsi="宋体"/>
                <w:sz w:val="21"/>
                <w:szCs w:val="21"/>
                <w:rPrChange w:id="173090" w:author="lusonghe" w:date="2020-04-02T15:47:00Z">
                  <w:rPr>
                    <w:ins w:id="173091" w:author="lusonghe" w:date="2020-03-05T16:31:00Z"/>
                  </w:rPr>
                </w:rPrChange>
              </w:rPr>
            </w:pPr>
            <w:ins w:id="173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0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095" w:author="lusonghe" w:date="2020-03-05T16:31:00Z"/>
                <w:rFonts w:ascii="宋体" w:hAnsi="宋体"/>
                <w:sz w:val="21"/>
                <w:szCs w:val="21"/>
                <w:rPrChange w:id="173096" w:author="lusonghe" w:date="2020-04-02T15:47:00Z">
                  <w:rPr>
                    <w:ins w:id="173097" w:author="lusonghe" w:date="2020-03-05T16:31:00Z"/>
                  </w:rPr>
                </w:rPrChange>
              </w:rPr>
            </w:pPr>
            <w:ins w:id="173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0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01" w:author="lusonghe" w:date="2020-03-05T16:31:00Z"/>
                <w:rFonts w:ascii="宋体" w:hAnsi="宋体"/>
                <w:sz w:val="21"/>
                <w:szCs w:val="21"/>
                <w:rPrChange w:id="173102" w:author="lusonghe" w:date="2020-04-02T15:47:00Z">
                  <w:rPr>
                    <w:ins w:id="173103" w:author="lusonghe" w:date="2020-03-05T16:31:00Z"/>
                  </w:rPr>
                </w:rPrChange>
              </w:rPr>
            </w:pPr>
            <w:ins w:id="173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07" w:author="lusonghe" w:date="2020-03-05T16:31:00Z"/>
                <w:rFonts w:ascii="宋体" w:hAnsi="宋体"/>
                <w:sz w:val="21"/>
                <w:szCs w:val="21"/>
                <w:rPrChange w:id="173108" w:author="lusonghe" w:date="2020-04-02T15:47:00Z">
                  <w:rPr>
                    <w:ins w:id="173109" w:author="lusonghe" w:date="2020-03-05T16:31:00Z"/>
                  </w:rPr>
                </w:rPrChange>
              </w:rPr>
            </w:pPr>
            <w:ins w:id="1731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1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13" w:author="lusonghe" w:date="2020-03-05T16:31:00Z"/>
                <w:rFonts w:ascii="宋体" w:hAnsi="宋体"/>
                <w:sz w:val="21"/>
                <w:szCs w:val="21"/>
                <w:rPrChange w:id="173114" w:author="lusonghe" w:date="2020-04-02T15:47:00Z">
                  <w:rPr>
                    <w:ins w:id="173115" w:author="lusonghe" w:date="2020-03-05T16:31:00Z"/>
                  </w:rPr>
                </w:rPrChange>
              </w:rPr>
            </w:pPr>
            <w:ins w:id="1731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1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19" w:author="lusonghe" w:date="2020-03-05T16:31:00Z"/>
                <w:rFonts w:ascii="宋体" w:hAnsi="宋体"/>
                <w:sz w:val="21"/>
                <w:szCs w:val="21"/>
                <w:rPrChange w:id="173120" w:author="lusonghe" w:date="2020-04-02T15:47:00Z">
                  <w:rPr>
                    <w:ins w:id="173121" w:author="lusonghe" w:date="2020-03-05T16:31:00Z"/>
                  </w:rPr>
                </w:rPrChange>
              </w:rPr>
            </w:pPr>
            <w:ins w:id="173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124" w:author="lusonghe" w:date="2020-03-05T16:31:00Z"/>
          <w:trPrChange w:id="1731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27" w:author="lusonghe" w:date="2020-03-05T16:31:00Z"/>
                <w:rFonts w:ascii="宋体" w:hAnsi="宋体"/>
                <w:sz w:val="21"/>
                <w:szCs w:val="21"/>
                <w:rPrChange w:id="173128" w:author="lusonghe" w:date="2020-04-02T15:47:00Z">
                  <w:rPr>
                    <w:ins w:id="173129" w:author="lusonghe" w:date="2020-03-05T16:31:00Z"/>
                  </w:rPr>
                </w:rPrChange>
              </w:rPr>
            </w:pPr>
            <w:ins w:id="173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33" w:author="lusonghe" w:date="2020-03-05T16:31:00Z"/>
                <w:rFonts w:ascii="宋体" w:hAnsi="宋体"/>
                <w:sz w:val="21"/>
                <w:szCs w:val="21"/>
                <w:rPrChange w:id="173134" w:author="lusonghe" w:date="2020-04-02T15:47:00Z">
                  <w:rPr>
                    <w:ins w:id="173135" w:author="lusonghe" w:date="2020-03-05T16:31:00Z"/>
                  </w:rPr>
                </w:rPrChange>
              </w:rPr>
            </w:pPr>
            <w:ins w:id="1731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39" w:author="lusonghe" w:date="2020-03-05T16:31:00Z"/>
                <w:rFonts w:ascii="宋体" w:hAnsi="宋体"/>
                <w:sz w:val="21"/>
                <w:szCs w:val="21"/>
                <w:rPrChange w:id="173140" w:author="lusonghe" w:date="2020-04-02T15:47:00Z">
                  <w:rPr>
                    <w:ins w:id="173141" w:author="lusonghe" w:date="2020-03-05T16:31:00Z"/>
                  </w:rPr>
                </w:rPrChange>
              </w:rPr>
            </w:pPr>
            <w:ins w:id="173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45" w:author="lusonghe" w:date="2020-03-05T16:31:00Z"/>
                <w:rFonts w:ascii="宋体" w:hAnsi="宋体"/>
                <w:sz w:val="21"/>
                <w:szCs w:val="21"/>
                <w:rPrChange w:id="173146" w:author="lusonghe" w:date="2020-04-02T15:47:00Z">
                  <w:rPr>
                    <w:ins w:id="173147" w:author="lusonghe" w:date="2020-03-05T16:31:00Z"/>
                  </w:rPr>
                </w:rPrChange>
              </w:rPr>
            </w:pPr>
            <w:ins w:id="1731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1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51" w:author="lusonghe" w:date="2020-03-05T16:31:00Z"/>
                <w:rFonts w:ascii="宋体" w:hAnsi="宋体"/>
                <w:sz w:val="21"/>
                <w:szCs w:val="21"/>
                <w:rPrChange w:id="173152" w:author="lusonghe" w:date="2020-04-02T15:47:00Z">
                  <w:rPr>
                    <w:ins w:id="173153" w:author="lusonghe" w:date="2020-03-05T16:31:00Z"/>
                  </w:rPr>
                </w:rPrChange>
              </w:rPr>
            </w:pPr>
            <w:ins w:id="1731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1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57" w:author="lusonghe" w:date="2020-03-05T16:31:00Z"/>
                <w:rFonts w:ascii="宋体" w:hAnsi="宋体"/>
                <w:sz w:val="21"/>
                <w:szCs w:val="21"/>
                <w:rPrChange w:id="173158" w:author="lusonghe" w:date="2020-04-02T15:47:00Z">
                  <w:rPr>
                    <w:ins w:id="173159" w:author="lusonghe" w:date="2020-03-05T16:31:00Z"/>
                  </w:rPr>
                </w:rPrChange>
              </w:rPr>
            </w:pPr>
            <w:ins w:id="173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162" w:author="lusonghe" w:date="2020-03-05T16:31:00Z"/>
          <w:trPrChange w:id="1731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65" w:author="lusonghe" w:date="2020-03-05T16:31:00Z"/>
                <w:rFonts w:ascii="宋体" w:hAnsi="宋体"/>
                <w:sz w:val="21"/>
                <w:szCs w:val="21"/>
                <w:rPrChange w:id="173166" w:author="lusonghe" w:date="2020-04-02T15:47:00Z">
                  <w:rPr>
                    <w:ins w:id="173167" w:author="lusonghe" w:date="2020-03-05T16:31:00Z"/>
                  </w:rPr>
                </w:rPrChange>
              </w:rPr>
            </w:pPr>
            <w:ins w:id="173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71" w:author="lusonghe" w:date="2020-03-05T16:31:00Z"/>
                <w:rFonts w:ascii="宋体" w:hAnsi="宋体"/>
                <w:sz w:val="21"/>
                <w:szCs w:val="21"/>
                <w:rPrChange w:id="173172" w:author="lusonghe" w:date="2020-04-02T15:47:00Z">
                  <w:rPr>
                    <w:ins w:id="173173" w:author="lusonghe" w:date="2020-03-05T16:31:00Z"/>
                  </w:rPr>
                </w:rPrChange>
              </w:rPr>
            </w:pPr>
            <w:ins w:id="173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77" w:author="lusonghe" w:date="2020-03-05T16:31:00Z"/>
                <w:rFonts w:ascii="宋体" w:hAnsi="宋体"/>
                <w:sz w:val="21"/>
                <w:szCs w:val="21"/>
                <w:rPrChange w:id="173178" w:author="lusonghe" w:date="2020-04-02T15:47:00Z">
                  <w:rPr>
                    <w:ins w:id="173179" w:author="lusonghe" w:date="2020-03-05T16:31:00Z"/>
                  </w:rPr>
                </w:rPrChange>
              </w:rPr>
            </w:pPr>
            <w:ins w:id="173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83" w:author="lusonghe" w:date="2020-03-05T16:31:00Z"/>
                <w:rFonts w:ascii="宋体" w:hAnsi="宋体"/>
                <w:sz w:val="21"/>
                <w:szCs w:val="21"/>
                <w:rPrChange w:id="173184" w:author="lusonghe" w:date="2020-04-02T15:47:00Z">
                  <w:rPr>
                    <w:ins w:id="173185" w:author="lusonghe" w:date="2020-03-05T16:31:00Z"/>
                  </w:rPr>
                </w:rPrChange>
              </w:rPr>
            </w:pPr>
            <w:ins w:id="1731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1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1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89" w:author="lusonghe" w:date="2020-03-05T16:31:00Z"/>
                <w:rFonts w:ascii="宋体" w:hAnsi="宋体"/>
                <w:sz w:val="21"/>
                <w:szCs w:val="21"/>
                <w:rPrChange w:id="173190" w:author="lusonghe" w:date="2020-04-02T15:47:00Z">
                  <w:rPr>
                    <w:ins w:id="173191" w:author="lusonghe" w:date="2020-03-05T16:31:00Z"/>
                  </w:rPr>
                </w:rPrChange>
              </w:rPr>
            </w:pPr>
            <w:ins w:id="1731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1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195" w:author="lusonghe" w:date="2020-03-05T16:31:00Z"/>
                <w:rFonts w:ascii="宋体" w:hAnsi="宋体"/>
                <w:sz w:val="21"/>
                <w:szCs w:val="21"/>
                <w:rPrChange w:id="173196" w:author="lusonghe" w:date="2020-04-02T15:47:00Z">
                  <w:rPr>
                    <w:ins w:id="173197" w:author="lusonghe" w:date="2020-03-05T16:31:00Z"/>
                  </w:rPr>
                </w:rPrChange>
              </w:rPr>
            </w:pPr>
            <w:ins w:id="173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200" w:author="lusonghe" w:date="2020-03-05T16:31:00Z"/>
          <w:trPrChange w:id="1732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03" w:author="lusonghe" w:date="2020-03-05T16:31:00Z"/>
                <w:rFonts w:ascii="宋体" w:hAnsi="宋体"/>
                <w:sz w:val="21"/>
                <w:szCs w:val="21"/>
                <w:rPrChange w:id="173204" w:author="lusonghe" w:date="2020-04-02T15:47:00Z">
                  <w:rPr>
                    <w:ins w:id="173205" w:author="lusonghe" w:date="2020-03-05T16:31:00Z"/>
                  </w:rPr>
                </w:rPrChange>
              </w:rPr>
            </w:pPr>
            <w:ins w:id="173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09" w:author="lusonghe" w:date="2020-03-05T16:31:00Z"/>
                <w:rFonts w:ascii="宋体" w:hAnsi="宋体"/>
                <w:sz w:val="21"/>
                <w:szCs w:val="21"/>
                <w:rPrChange w:id="173210" w:author="lusonghe" w:date="2020-04-02T15:47:00Z">
                  <w:rPr>
                    <w:ins w:id="173211" w:author="lusonghe" w:date="2020-03-05T16:31:00Z"/>
                  </w:rPr>
                </w:rPrChange>
              </w:rPr>
            </w:pPr>
            <w:ins w:id="173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15" w:author="lusonghe" w:date="2020-03-05T16:31:00Z"/>
                <w:rFonts w:ascii="宋体" w:hAnsi="宋体"/>
                <w:sz w:val="21"/>
                <w:szCs w:val="21"/>
                <w:rPrChange w:id="173216" w:author="lusonghe" w:date="2020-04-02T15:47:00Z">
                  <w:rPr>
                    <w:ins w:id="173217" w:author="lusonghe" w:date="2020-03-05T16:31:00Z"/>
                  </w:rPr>
                </w:rPrChange>
              </w:rPr>
            </w:pPr>
            <w:ins w:id="173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21" w:author="lusonghe" w:date="2020-03-05T16:31:00Z"/>
                <w:rFonts w:ascii="宋体" w:hAnsi="宋体"/>
                <w:sz w:val="21"/>
                <w:szCs w:val="21"/>
                <w:rPrChange w:id="173222" w:author="lusonghe" w:date="2020-04-02T15:47:00Z">
                  <w:rPr>
                    <w:ins w:id="173223" w:author="lusonghe" w:date="2020-03-05T16:31:00Z"/>
                  </w:rPr>
                </w:rPrChange>
              </w:rPr>
            </w:pPr>
            <w:ins w:id="1732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2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27" w:author="lusonghe" w:date="2020-03-05T16:31:00Z"/>
                <w:rFonts w:ascii="宋体" w:hAnsi="宋体"/>
                <w:sz w:val="21"/>
                <w:szCs w:val="21"/>
                <w:rPrChange w:id="173228" w:author="lusonghe" w:date="2020-04-02T15:47:00Z">
                  <w:rPr>
                    <w:ins w:id="173229" w:author="lusonghe" w:date="2020-03-05T16:31:00Z"/>
                  </w:rPr>
                </w:rPrChange>
              </w:rPr>
            </w:pPr>
            <w:ins w:id="1732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2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33" w:author="lusonghe" w:date="2020-03-05T16:31:00Z"/>
                <w:rFonts w:ascii="宋体" w:hAnsi="宋体"/>
                <w:sz w:val="21"/>
                <w:szCs w:val="21"/>
                <w:rPrChange w:id="173234" w:author="lusonghe" w:date="2020-04-02T15:47:00Z">
                  <w:rPr>
                    <w:ins w:id="173235" w:author="lusonghe" w:date="2020-03-05T16:31:00Z"/>
                  </w:rPr>
                </w:rPrChange>
              </w:rPr>
            </w:pPr>
            <w:ins w:id="173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238" w:author="lusonghe" w:date="2020-03-05T16:31:00Z"/>
          <w:trPrChange w:id="1732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41" w:author="lusonghe" w:date="2020-03-05T16:31:00Z"/>
                <w:rFonts w:ascii="宋体" w:hAnsi="宋体"/>
                <w:sz w:val="21"/>
                <w:szCs w:val="21"/>
                <w:rPrChange w:id="173242" w:author="lusonghe" w:date="2020-04-02T15:47:00Z">
                  <w:rPr>
                    <w:ins w:id="173243" w:author="lusonghe" w:date="2020-03-05T16:31:00Z"/>
                  </w:rPr>
                </w:rPrChange>
              </w:rPr>
            </w:pPr>
            <w:ins w:id="173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47" w:author="lusonghe" w:date="2020-03-05T16:31:00Z"/>
                <w:rFonts w:ascii="宋体" w:hAnsi="宋体"/>
                <w:sz w:val="21"/>
                <w:szCs w:val="21"/>
                <w:rPrChange w:id="173248" w:author="lusonghe" w:date="2020-04-02T15:47:00Z">
                  <w:rPr>
                    <w:ins w:id="173249" w:author="lusonghe" w:date="2020-03-05T16:31:00Z"/>
                  </w:rPr>
                </w:rPrChange>
              </w:rPr>
            </w:pPr>
            <w:ins w:id="173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53" w:author="lusonghe" w:date="2020-03-05T16:31:00Z"/>
                <w:rFonts w:ascii="宋体" w:hAnsi="宋体"/>
                <w:sz w:val="21"/>
                <w:szCs w:val="21"/>
                <w:rPrChange w:id="173254" w:author="lusonghe" w:date="2020-04-02T15:47:00Z">
                  <w:rPr>
                    <w:ins w:id="173255" w:author="lusonghe" w:date="2020-03-05T16:31:00Z"/>
                  </w:rPr>
                </w:rPrChange>
              </w:rPr>
            </w:pPr>
            <w:ins w:id="173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59" w:author="lusonghe" w:date="2020-03-05T16:31:00Z"/>
                <w:rFonts w:ascii="宋体" w:hAnsi="宋体"/>
                <w:sz w:val="21"/>
                <w:szCs w:val="21"/>
                <w:rPrChange w:id="173260" w:author="lusonghe" w:date="2020-04-02T15:47:00Z">
                  <w:rPr>
                    <w:ins w:id="173261" w:author="lusonghe" w:date="2020-03-05T16:31:00Z"/>
                  </w:rPr>
                </w:rPrChange>
              </w:rPr>
            </w:pPr>
            <w:ins w:id="1732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2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65" w:author="lusonghe" w:date="2020-03-05T16:31:00Z"/>
                <w:rFonts w:ascii="宋体" w:hAnsi="宋体"/>
                <w:sz w:val="21"/>
                <w:szCs w:val="21"/>
                <w:rPrChange w:id="173266" w:author="lusonghe" w:date="2020-04-02T15:47:00Z">
                  <w:rPr>
                    <w:ins w:id="173267" w:author="lusonghe" w:date="2020-03-05T16:31:00Z"/>
                  </w:rPr>
                </w:rPrChange>
              </w:rPr>
            </w:pPr>
            <w:ins w:id="1732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2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71" w:author="lusonghe" w:date="2020-03-05T16:31:00Z"/>
                <w:rFonts w:ascii="宋体" w:hAnsi="宋体"/>
                <w:sz w:val="21"/>
                <w:szCs w:val="21"/>
                <w:rPrChange w:id="173272" w:author="lusonghe" w:date="2020-04-02T15:47:00Z">
                  <w:rPr>
                    <w:ins w:id="173273" w:author="lusonghe" w:date="2020-03-05T16:31:00Z"/>
                  </w:rPr>
                </w:rPrChange>
              </w:rPr>
            </w:pPr>
            <w:ins w:id="173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276" w:author="lusonghe" w:date="2020-03-05T16:31:00Z"/>
          <w:trPrChange w:id="1732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79" w:author="lusonghe" w:date="2020-03-05T16:31:00Z"/>
                <w:rFonts w:ascii="宋体" w:hAnsi="宋体"/>
                <w:sz w:val="21"/>
                <w:szCs w:val="21"/>
                <w:rPrChange w:id="173280" w:author="lusonghe" w:date="2020-04-02T15:47:00Z">
                  <w:rPr>
                    <w:ins w:id="173281" w:author="lusonghe" w:date="2020-03-05T16:31:00Z"/>
                  </w:rPr>
                </w:rPrChange>
              </w:rPr>
            </w:pPr>
            <w:ins w:id="173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85" w:author="lusonghe" w:date="2020-03-05T16:31:00Z"/>
                <w:rFonts w:ascii="宋体" w:hAnsi="宋体"/>
                <w:sz w:val="21"/>
                <w:szCs w:val="21"/>
                <w:rPrChange w:id="173286" w:author="lusonghe" w:date="2020-04-02T15:47:00Z">
                  <w:rPr>
                    <w:ins w:id="173287" w:author="lusonghe" w:date="2020-03-05T16:31:00Z"/>
                  </w:rPr>
                </w:rPrChange>
              </w:rPr>
            </w:pPr>
            <w:ins w:id="173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91" w:author="lusonghe" w:date="2020-03-05T16:31:00Z"/>
                <w:rFonts w:ascii="宋体" w:hAnsi="宋体"/>
                <w:sz w:val="21"/>
                <w:szCs w:val="21"/>
                <w:rPrChange w:id="173292" w:author="lusonghe" w:date="2020-04-02T15:47:00Z">
                  <w:rPr>
                    <w:ins w:id="173293" w:author="lusonghe" w:date="2020-03-05T16:31:00Z"/>
                  </w:rPr>
                </w:rPrChange>
              </w:rPr>
            </w:pPr>
            <w:ins w:id="173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2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2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297" w:author="lusonghe" w:date="2020-03-05T16:31:00Z"/>
                <w:rFonts w:ascii="宋体" w:hAnsi="宋体"/>
                <w:sz w:val="21"/>
                <w:szCs w:val="21"/>
                <w:rPrChange w:id="173298" w:author="lusonghe" w:date="2020-04-02T15:47:00Z">
                  <w:rPr>
                    <w:ins w:id="173299" w:author="lusonghe" w:date="2020-03-05T16:31:00Z"/>
                  </w:rPr>
                </w:rPrChange>
              </w:rPr>
            </w:pPr>
            <w:ins w:id="1733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3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03" w:author="lusonghe" w:date="2020-03-05T16:31:00Z"/>
                <w:rFonts w:ascii="宋体" w:hAnsi="宋体"/>
                <w:sz w:val="21"/>
                <w:szCs w:val="21"/>
                <w:rPrChange w:id="173304" w:author="lusonghe" w:date="2020-04-02T15:47:00Z">
                  <w:rPr>
                    <w:ins w:id="173305" w:author="lusonghe" w:date="2020-03-05T16:31:00Z"/>
                  </w:rPr>
                </w:rPrChange>
              </w:rPr>
            </w:pPr>
            <w:ins w:id="1733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3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09" w:author="lusonghe" w:date="2020-03-05T16:31:00Z"/>
                <w:rFonts w:ascii="宋体" w:hAnsi="宋体"/>
                <w:sz w:val="21"/>
                <w:szCs w:val="21"/>
                <w:rPrChange w:id="173310" w:author="lusonghe" w:date="2020-04-02T15:47:00Z">
                  <w:rPr>
                    <w:ins w:id="173311" w:author="lusonghe" w:date="2020-03-05T16:31:00Z"/>
                  </w:rPr>
                </w:rPrChange>
              </w:rPr>
            </w:pPr>
            <w:ins w:id="173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314" w:author="lusonghe" w:date="2020-03-05T16:31:00Z"/>
          <w:trPrChange w:id="1733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17" w:author="lusonghe" w:date="2020-03-05T16:31:00Z"/>
                <w:rFonts w:ascii="宋体" w:hAnsi="宋体"/>
                <w:sz w:val="21"/>
                <w:szCs w:val="21"/>
                <w:rPrChange w:id="173318" w:author="lusonghe" w:date="2020-04-02T15:47:00Z">
                  <w:rPr>
                    <w:ins w:id="173319" w:author="lusonghe" w:date="2020-03-05T16:31:00Z"/>
                  </w:rPr>
                </w:rPrChange>
              </w:rPr>
            </w:pPr>
            <w:ins w:id="173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N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23" w:author="lusonghe" w:date="2020-03-05T16:31:00Z"/>
                <w:rFonts w:ascii="宋体" w:hAnsi="宋体"/>
                <w:sz w:val="21"/>
                <w:szCs w:val="21"/>
                <w:rPrChange w:id="173324" w:author="lusonghe" w:date="2020-04-02T15:47:00Z">
                  <w:rPr>
                    <w:ins w:id="173325" w:author="lusonghe" w:date="2020-03-05T16:31:00Z"/>
                  </w:rPr>
                </w:rPrChange>
              </w:rPr>
            </w:pPr>
            <w:ins w:id="173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29" w:author="lusonghe" w:date="2020-03-05T16:31:00Z"/>
                <w:rFonts w:ascii="宋体" w:hAnsi="宋体"/>
                <w:sz w:val="21"/>
                <w:szCs w:val="21"/>
                <w:rPrChange w:id="173330" w:author="lusonghe" w:date="2020-04-02T15:47:00Z">
                  <w:rPr>
                    <w:ins w:id="173331" w:author="lusonghe" w:date="2020-03-05T16:31:00Z"/>
                  </w:rPr>
                </w:rPrChange>
              </w:rPr>
            </w:pPr>
            <w:ins w:id="173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35" w:author="lusonghe" w:date="2020-03-05T16:31:00Z"/>
                <w:rFonts w:ascii="宋体" w:hAnsi="宋体"/>
                <w:sz w:val="21"/>
                <w:szCs w:val="21"/>
                <w:rPrChange w:id="173336" w:author="lusonghe" w:date="2020-04-02T15:47:00Z">
                  <w:rPr>
                    <w:ins w:id="173337" w:author="lusonghe" w:date="2020-03-05T16:31:00Z"/>
                  </w:rPr>
                </w:rPrChange>
              </w:rPr>
            </w:pPr>
            <w:ins w:id="1733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3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41" w:author="lusonghe" w:date="2020-03-05T16:31:00Z"/>
                <w:rFonts w:ascii="宋体" w:hAnsi="宋体"/>
                <w:sz w:val="21"/>
                <w:szCs w:val="21"/>
                <w:rPrChange w:id="173342" w:author="lusonghe" w:date="2020-04-02T15:47:00Z">
                  <w:rPr>
                    <w:ins w:id="173343" w:author="lusonghe" w:date="2020-03-05T16:31:00Z"/>
                  </w:rPr>
                </w:rPrChange>
              </w:rPr>
            </w:pPr>
            <w:ins w:id="1733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3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47" w:author="lusonghe" w:date="2020-03-05T16:31:00Z"/>
                <w:rFonts w:ascii="宋体" w:hAnsi="宋体"/>
                <w:sz w:val="21"/>
                <w:szCs w:val="21"/>
                <w:rPrChange w:id="173348" w:author="lusonghe" w:date="2020-04-02T15:47:00Z">
                  <w:rPr>
                    <w:ins w:id="173349" w:author="lusonghe" w:date="2020-03-05T16:31:00Z"/>
                  </w:rPr>
                </w:rPrChange>
              </w:rPr>
            </w:pPr>
            <w:ins w:id="173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352" w:author="lusonghe" w:date="2020-03-05T16:31:00Z"/>
          <w:trPrChange w:id="1733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55" w:author="lusonghe" w:date="2020-03-05T16:31:00Z"/>
                <w:rFonts w:ascii="宋体" w:hAnsi="宋体"/>
                <w:sz w:val="21"/>
                <w:szCs w:val="21"/>
                <w:rPrChange w:id="173356" w:author="lusonghe" w:date="2020-04-02T15:47:00Z">
                  <w:rPr>
                    <w:ins w:id="173357" w:author="lusonghe" w:date="2020-03-05T16:31:00Z"/>
                  </w:rPr>
                </w:rPrChange>
              </w:rPr>
            </w:pPr>
            <w:ins w:id="173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61" w:author="lusonghe" w:date="2020-03-05T16:31:00Z"/>
                <w:rFonts w:ascii="宋体" w:hAnsi="宋体"/>
                <w:sz w:val="21"/>
                <w:szCs w:val="21"/>
                <w:rPrChange w:id="173362" w:author="lusonghe" w:date="2020-04-02T15:47:00Z">
                  <w:rPr>
                    <w:ins w:id="173363" w:author="lusonghe" w:date="2020-03-05T16:31:00Z"/>
                  </w:rPr>
                </w:rPrChange>
              </w:rPr>
            </w:pPr>
            <w:ins w:id="173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67" w:author="lusonghe" w:date="2020-03-05T16:31:00Z"/>
                <w:rFonts w:ascii="宋体" w:hAnsi="宋体"/>
                <w:sz w:val="21"/>
                <w:szCs w:val="21"/>
                <w:rPrChange w:id="173368" w:author="lusonghe" w:date="2020-04-02T15:47:00Z">
                  <w:rPr>
                    <w:ins w:id="173369" w:author="lusonghe" w:date="2020-03-05T16:31:00Z"/>
                  </w:rPr>
                </w:rPrChange>
              </w:rPr>
            </w:pPr>
            <w:ins w:id="173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73" w:author="lusonghe" w:date="2020-03-05T16:31:00Z"/>
                <w:rFonts w:ascii="宋体" w:hAnsi="宋体"/>
                <w:sz w:val="21"/>
                <w:szCs w:val="21"/>
                <w:rPrChange w:id="173374" w:author="lusonghe" w:date="2020-04-02T15:47:00Z">
                  <w:rPr>
                    <w:ins w:id="173375" w:author="lusonghe" w:date="2020-03-05T16:31:00Z"/>
                  </w:rPr>
                </w:rPrChange>
              </w:rPr>
            </w:pPr>
            <w:ins w:id="1733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3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79" w:author="lusonghe" w:date="2020-03-05T16:31:00Z"/>
                <w:rFonts w:ascii="宋体" w:hAnsi="宋体"/>
                <w:sz w:val="21"/>
                <w:szCs w:val="21"/>
                <w:rPrChange w:id="173380" w:author="lusonghe" w:date="2020-04-02T15:47:00Z">
                  <w:rPr>
                    <w:ins w:id="173381" w:author="lusonghe" w:date="2020-03-05T16:31:00Z"/>
                  </w:rPr>
                </w:rPrChange>
              </w:rPr>
            </w:pPr>
            <w:ins w:id="1733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3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85" w:author="lusonghe" w:date="2020-03-05T16:31:00Z"/>
                <w:rFonts w:ascii="宋体" w:hAnsi="宋体"/>
                <w:sz w:val="21"/>
                <w:szCs w:val="21"/>
                <w:rPrChange w:id="173386" w:author="lusonghe" w:date="2020-04-02T15:47:00Z">
                  <w:rPr>
                    <w:ins w:id="173387" w:author="lusonghe" w:date="2020-03-05T16:31:00Z"/>
                  </w:rPr>
                </w:rPrChange>
              </w:rPr>
            </w:pPr>
            <w:ins w:id="173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390" w:author="lusonghe" w:date="2020-03-05T16:31:00Z"/>
          <w:trPrChange w:id="1733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93" w:author="lusonghe" w:date="2020-03-05T16:31:00Z"/>
                <w:rFonts w:ascii="宋体" w:hAnsi="宋体"/>
                <w:sz w:val="21"/>
                <w:szCs w:val="21"/>
                <w:rPrChange w:id="173394" w:author="lusonghe" w:date="2020-04-02T15:47:00Z">
                  <w:rPr>
                    <w:ins w:id="173395" w:author="lusonghe" w:date="2020-03-05T16:31:00Z"/>
                  </w:rPr>
                </w:rPrChange>
              </w:rPr>
            </w:pPr>
            <w:ins w:id="173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3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3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399" w:author="lusonghe" w:date="2020-03-05T16:31:00Z"/>
                <w:rFonts w:ascii="宋体" w:hAnsi="宋体"/>
                <w:sz w:val="21"/>
                <w:szCs w:val="21"/>
                <w:rPrChange w:id="173400" w:author="lusonghe" w:date="2020-04-02T15:47:00Z">
                  <w:rPr>
                    <w:ins w:id="173401" w:author="lusonghe" w:date="2020-03-05T16:31:00Z"/>
                  </w:rPr>
                </w:rPrChange>
              </w:rPr>
            </w:pPr>
            <w:ins w:id="173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05" w:author="lusonghe" w:date="2020-03-05T16:31:00Z"/>
                <w:rFonts w:ascii="宋体" w:hAnsi="宋体"/>
                <w:sz w:val="21"/>
                <w:szCs w:val="21"/>
                <w:rPrChange w:id="173406" w:author="lusonghe" w:date="2020-04-02T15:47:00Z">
                  <w:rPr>
                    <w:ins w:id="173407" w:author="lusonghe" w:date="2020-03-05T16:31:00Z"/>
                  </w:rPr>
                </w:rPrChange>
              </w:rPr>
            </w:pPr>
            <w:ins w:id="173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11" w:author="lusonghe" w:date="2020-03-05T16:31:00Z"/>
                <w:rFonts w:ascii="宋体" w:hAnsi="宋体"/>
                <w:sz w:val="21"/>
                <w:szCs w:val="21"/>
                <w:rPrChange w:id="173412" w:author="lusonghe" w:date="2020-04-02T15:47:00Z">
                  <w:rPr>
                    <w:ins w:id="173413" w:author="lusonghe" w:date="2020-03-05T16:31:00Z"/>
                  </w:rPr>
                </w:rPrChange>
              </w:rPr>
            </w:pPr>
            <w:ins w:id="1734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4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17" w:author="lusonghe" w:date="2020-03-05T16:31:00Z"/>
                <w:rFonts w:ascii="宋体" w:hAnsi="宋体"/>
                <w:sz w:val="21"/>
                <w:szCs w:val="21"/>
                <w:rPrChange w:id="173418" w:author="lusonghe" w:date="2020-04-02T15:47:00Z">
                  <w:rPr>
                    <w:ins w:id="173419" w:author="lusonghe" w:date="2020-03-05T16:31:00Z"/>
                  </w:rPr>
                </w:rPrChange>
              </w:rPr>
            </w:pPr>
            <w:ins w:id="1734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4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23" w:author="lusonghe" w:date="2020-03-05T16:31:00Z"/>
                <w:rFonts w:ascii="宋体" w:hAnsi="宋体"/>
                <w:sz w:val="21"/>
                <w:szCs w:val="21"/>
                <w:rPrChange w:id="173424" w:author="lusonghe" w:date="2020-04-02T15:47:00Z">
                  <w:rPr>
                    <w:ins w:id="173425" w:author="lusonghe" w:date="2020-03-05T16:31:00Z"/>
                  </w:rPr>
                </w:rPrChange>
              </w:rPr>
            </w:pPr>
            <w:ins w:id="173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428" w:author="lusonghe" w:date="2020-03-05T16:31:00Z"/>
          <w:trPrChange w:id="1734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31" w:author="lusonghe" w:date="2020-03-05T16:31:00Z"/>
                <w:rFonts w:ascii="宋体" w:hAnsi="宋体"/>
                <w:sz w:val="21"/>
                <w:szCs w:val="21"/>
                <w:rPrChange w:id="173432" w:author="lusonghe" w:date="2020-04-02T15:47:00Z">
                  <w:rPr>
                    <w:ins w:id="173433" w:author="lusonghe" w:date="2020-03-05T16:31:00Z"/>
                  </w:rPr>
                </w:rPrChange>
              </w:rPr>
            </w:pPr>
            <w:ins w:id="173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37" w:author="lusonghe" w:date="2020-03-05T16:31:00Z"/>
                <w:rFonts w:ascii="宋体" w:hAnsi="宋体"/>
                <w:sz w:val="21"/>
                <w:szCs w:val="21"/>
                <w:rPrChange w:id="173438" w:author="lusonghe" w:date="2020-04-02T15:47:00Z">
                  <w:rPr>
                    <w:ins w:id="173439" w:author="lusonghe" w:date="2020-03-05T16:31:00Z"/>
                  </w:rPr>
                </w:rPrChange>
              </w:rPr>
            </w:pPr>
            <w:ins w:id="1734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43" w:author="lusonghe" w:date="2020-03-05T16:31:00Z"/>
                <w:rFonts w:ascii="宋体" w:hAnsi="宋体"/>
                <w:sz w:val="21"/>
                <w:szCs w:val="21"/>
                <w:rPrChange w:id="173444" w:author="lusonghe" w:date="2020-04-02T15:47:00Z">
                  <w:rPr>
                    <w:ins w:id="173445" w:author="lusonghe" w:date="2020-03-05T16:31:00Z"/>
                  </w:rPr>
                </w:rPrChange>
              </w:rPr>
            </w:pPr>
            <w:ins w:id="173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49" w:author="lusonghe" w:date="2020-03-05T16:31:00Z"/>
                <w:rFonts w:ascii="宋体" w:hAnsi="宋体"/>
                <w:sz w:val="21"/>
                <w:szCs w:val="21"/>
                <w:rPrChange w:id="173450" w:author="lusonghe" w:date="2020-04-02T15:47:00Z">
                  <w:rPr>
                    <w:ins w:id="173451" w:author="lusonghe" w:date="2020-03-05T16:31:00Z"/>
                  </w:rPr>
                </w:rPrChange>
              </w:rPr>
            </w:pPr>
            <w:ins w:id="1734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4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55" w:author="lusonghe" w:date="2020-03-05T16:31:00Z"/>
                <w:rFonts w:ascii="宋体" w:hAnsi="宋体"/>
                <w:sz w:val="21"/>
                <w:szCs w:val="21"/>
                <w:rPrChange w:id="173456" w:author="lusonghe" w:date="2020-04-02T15:47:00Z">
                  <w:rPr>
                    <w:ins w:id="173457" w:author="lusonghe" w:date="2020-03-05T16:31:00Z"/>
                  </w:rPr>
                </w:rPrChange>
              </w:rPr>
            </w:pPr>
            <w:ins w:id="1734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4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61" w:author="lusonghe" w:date="2020-03-05T16:31:00Z"/>
                <w:rFonts w:ascii="宋体" w:hAnsi="宋体"/>
                <w:sz w:val="21"/>
                <w:szCs w:val="21"/>
                <w:rPrChange w:id="173462" w:author="lusonghe" w:date="2020-04-02T15:47:00Z">
                  <w:rPr>
                    <w:ins w:id="173463" w:author="lusonghe" w:date="2020-03-05T16:31:00Z"/>
                  </w:rPr>
                </w:rPrChange>
              </w:rPr>
            </w:pPr>
            <w:ins w:id="173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466" w:author="lusonghe" w:date="2020-03-05T16:31:00Z"/>
          <w:trPrChange w:id="1734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69" w:author="lusonghe" w:date="2020-03-05T16:31:00Z"/>
                <w:rFonts w:ascii="宋体" w:hAnsi="宋体"/>
                <w:sz w:val="21"/>
                <w:szCs w:val="21"/>
                <w:rPrChange w:id="173470" w:author="lusonghe" w:date="2020-04-02T15:47:00Z">
                  <w:rPr>
                    <w:ins w:id="173471" w:author="lusonghe" w:date="2020-03-05T16:31:00Z"/>
                  </w:rPr>
                </w:rPrChange>
              </w:rPr>
            </w:pPr>
            <w:ins w:id="173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75" w:author="lusonghe" w:date="2020-03-05T16:31:00Z"/>
                <w:rFonts w:ascii="宋体" w:hAnsi="宋体"/>
                <w:sz w:val="21"/>
                <w:szCs w:val="21"/>
                <w:rPrChange w:id="173476" w:author="lusonghe" w:date="2020-04-02T15:47:00Z">
                  <w:rPr>
                    <w:ins w:id="173477" w:author="lusonghe" w:date="2020-03-05T16:31:00Z"/>
                  </w:rPr>
                </w:rPrChange>
              </w:rPr>
            </w:pPr>
            <w:ins w:id="173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81" w:author="lusonghe" w:date="2020-03-05T16:31:00Z"/>
                <w:rFonts w:ascii="宋体" w:hAnsi="宋体"/>
                <w:sz w:val="21"/>
                <w:szCs w:val="21"/>
                <w:rPrChange w:id="173482" w:author="lusonghe" w:date="2020-04-02T15:47:00Z">
                  <w:rPr>
                    <w:ins w:id="173483" w:author="lusonghe" w:date="2020-03-05T16:31:00Z"/>
                  </w:rPr>
                </w:rPrChange>
              </w:rPr>
            </w:pPr>
            <w:ins w:id="173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87" w:author="lusonghe" w:date="2020-03-05T16:31:00Z"/>
                <w:rFonts w:ascii="宋体" w:hAnsi="宋体"/>
                <w:sz w:val="21"/>
                <w:szCs w:val="21"/>
                <w:rPrChange w:id="173488" w:author="lusonghe" w:date="2020-04-02T15:47:00Z">
                  <w:rPr>
                    <w:ins w:id="173489" w:author="lusonghe" w:date="2020-03-05T16:31:00Z"/>
                  </w:rPr>
                </w:rPrChange>
              </w:rPr>
            </w:pPr>
            <w:ins w:id="1734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4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4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93" w:author="lusonghe" w:date="2020-03-05T16:31:00Z"/>
                <w:rFonts w:ascii="宋体" w:hAnsi="宋体"/>
                <w:sz w:val="21"/>
                <w:szCs w:val="21"/>
                <w:rPrChange w:id="173494" w:author="lusonghe" w:date="2020-04-02T15:47:00Z">
                  <w:rPr>
                    <w:ins w:id="173495" w:author="lusonghe" w:date="2020-03-05T16:31:00Z"/>
                  </w:rPr>
                </w:rPrChange>
              </w:rPr>
            </w:pPr>
            <w:ins w:id="1734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4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4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499" w:author="lusonghe" w:date="2020-03-05T16:31:00Z"/>
                <w:rFonts w:ascii="宋体" w:hAnsi="宋体"/>
                <w:sz w:val="21"/>
                <w:szCs w:val="21"/>
                <w:rPrChange w:id="173500" w:author="lusonghe" w:date="2020-04-02T15:47:00Z">
                  <w:rPr>
                    <w:ins w:id="173501" w:author="lusonghe" w:date="2020-03-05T16:31:00Z"/>
                  </w:rPr>
                </w:rPrChange>
              </w:rPr>
            </w:pPr>
            <w:ins w:id="173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504" w:author="lusonghe" w:date="2020-03-05T16:31:00Z"/>
          <w:trPrChange w:id="1735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07" w:author="lusonghe" w:date="2020-03-05T16:31:00Z"/>
                <w:rFonts w:ascii="宋体" w:hAnsi="宋体"/>
                <w:sz w:val="21"/>
                <w:szCs w:val="21"/>
                <w:rPrChange w:id="173508" w:author="lusonghe" w:date="2020-04-02T15:47:00Z">
                  <w:rPr>
                    <w:ins w:id="173509" w:author="lusonghe" w:date="2020-03-05T16:31:00Z"/>
                  </w:rPr>
                </w:rPrChange>
              </w:rPr>
            </w:pPr>
            <w:ins w:id="173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N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13" w:author="lusonghe" w:date="2020-03-05T16:31:00Z"/>
                <w:rFonts w:ascii="宋体" w:hAnsi="宋体"/>
                <w:sz w:val="21"/>
                <w:szCs w:val="21"/>
                <w:rPrChange w:id="173514" w:author="lusonghe" w:date="2020-04-02T15:47:00Z">
                  <w:rPr>
                    <w:ins w:id="173515" w:author="lusonghe" w:date="2020-03-05T16:31:00Z"/>
                  </w:rPr>
                </w:rPrChange>
              </w:rPr>
            </w:pPr>
            <w:ins w:id="1735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19" w:author="lusonghe" w:date="2020-03-05T16:31:00Z"/>
                <w:rFonts w:ascii="宋体" w:hAnsi="宋体"/>
                <w:sz w:val="21"/>
                <w:szCs w:val="21"/>
                <w:rPrChange w:id="173520" w:author="lusonghe" w:date="2020-04-02T15:47:00Z">
                  <w:rPr>
                    <w:ins w:id="173521" w:author="lusonghe" w:date="2020-03-05T16:31:00Z"/>
                  </w:rPr>
                </w:rPrChange>
              </w:rPr>
            </w:pPr>
            <w:ins w:id="173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25" w:author="lusonghe" w:date="2020-03-05T16:31:00Z"/>
                <w:rFonts w:ascii="宋体" w:hAnsi="宋体"/>
                <w:sz w:val="21"/>
                <w:szCs w:val="21"/>
                <w:rPrChange w:id="173526" w:author="lusonghe" w:date="2020-04-02T15:47:00Z">
                  <w:rPr>
                    <w:ins w:id="173527" w:author="lusonghe" w:date="2020-03-05T16:31:00Z"/>
                  </w:rPr>
                </w:rPrChange>
              </w:rPr>
            </w:pPr>
            <w:ins w:id="1735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5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31" w:author="lusonghe" w:date="2020-03-05T16:31:00Z"/>
                <w:rFonts w:ascii="宋体" w:hAnsi="宋体"/>
                <w:sz w:val="21"/>
                <w:szCs w:val="21"/>
                <w:rPrChange w:id="173532" w:author="lusonghe" w:date="2020-04-02T15:47:00Z">
                  <w:rPr>
                    <w:ins w:id="173533" w:author="lusonghe" w:date="2020-03-05T16:31:00Z"/>
                  </w:rPr>
                </w:rPrChange>
              </w:rPr>
            </w:pPr>
            <w:ins w:id="1735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5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37" w:author="lusonghe" w:date="2020-03-05T16:31:00Z"/>
                <w:rFonts w:ascii="宋体" w:hAnsi="宋体"/>
                <w:sz w:val="21"/>
                <w:szCs w:val="21"/>
                <w:rPrChange w:id="173538" w:author="lusonghe" w:date="2020-04-02T15:47:00Z">
                  <w:rPr>
                    <w:ins w:id="173539" w:author="lusonghe" w:date="2020-03-05T16:31:00Z"/>
                  </w:rPr>
                </w:rPrChange>
              </w:rPr>
            </w:pPr>
            <w:ins w:id="173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542" w:author="lusonghe" w:date="2020-03-05T16:31:00Z"/>
          <w:trPrChange w:id="1735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45" w:author="lusonghe" w:date="2020-03-05T16:31:00Z"/>
                <w:rFonts w:ascii="宋体" w:hAnsi="宋体"/>
                <w:sz w:val="21"/>
                <w:szCs w:val="21"/>
                <w:rPrChange w:id="173546" w:author="lusonghe" w:date="2020-04-02T15:47:00Z">
                  <w:rPr>
                    <w:ins w:id="173547" w:author="lusonghe" w:date="2020-03-05T16:31:00Z"/>
                  </w:rPr>
                </w:rPrChange>
              </w:rPr>
            </w:pPr>
            <w:ins w:id="173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51" w:author="lusonghe" w:date="2020-03-05T16:31:00Z"/>
                <w:rFonts w:ascii="宋体" w:hAnsi="宋体"/>
                <w:sz w:val="21"/>
                <w:szCs w:val="21"/>
                <w:rPrChange w:id="173552" w:author="lusonghe" w:date="2020-04-02T15:47:00Z">
                  <w:rPr>
                    <w:ins w:id="173553" w:author="lusonghe" w:date="2020-03-05T16:31:00Z"/>
                  </w:rPr>
                </w:rPrChange>
              </w:rPr>
            </w:pPr>
            <w:ins w:id="173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57" w:author="lusonghe" w:date="2020-03-05T16:31:00Z"/>
                <w:rFonts w:ascii="宋体" w:hAnsi="宋体"/>
                <w:sz w:val="21"/>
                <w:szCs w:val="21"/>
                <w:rPrChange w:id="173558" w:author="lusonghe" w:date="2020-04-02T15:47:00Z">
                  <w:rPr>
                    <w:ins w:id="173559" w:author="lusonghe" w:date="2020-03-05T16:31:00Z"/>
                  </w:rPr>
                </w:rPrChange>
              </w:rPr>
            </w:pPr>
            <w:ins w:id="173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63" w:author="lusonghe" w:date="2020-03-05T16:31:00Z"/>
                <w:rFonts w:ascii="宋体" w:hAnsi="宋体"/>
                <w:sz w:val="21"/>
                <w:szCs w:val="21"/>
                <w:rPrChange w:id="173564" w:author="lusonghe" w:date="2020-04-02T15:47:00Z">
                  <w:rPr>
                    <w:ins w:id="173565" w:author="lusonghe" w:date="2020-03-05T16:31:00Z"/>
                  </w:rPr>
                </w:rPrChange>
              </w:rPr>
            </w:pPr>
            <w:ins w:id="1735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5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69" w:author="lusonghe" w:date="2020-03-05T16:31:00Z"/>
                <w:rFonts w:ascii="宋体" w:hAnsi="宋体"/>
                <w:sz w:val="21"/>
                <w:szCs w:val="21"/>
                <w:rPrChange w:id="173570" w:author="lusonghe" w:date="2020-04-02T15:47:00Z">
                  <w:rPr>
                    <w:ins w:id="173571" w:author="lusonghe" w:date="2020-03-05T16:31:00Z"/>
                  </w:rPr>
                </w:rPrChange>
              </w:rPr>
            </w:pPr>
            <w:ins w:id="1735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5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75" w:author="lusonghe" w:date="2020-03-05T16:31:00Z"/>
                <w:rFonts w:ascii="宋体" w:hAnsi="宋体"/>
                <w:sz w:val="21"/>
                <w:szCs w:val="21"/>
                <w:rPrChange w:id="173576" w:author="lusonghe" w:date="2020-04-02T15:47:00Z">
                  <w:rPr>
                    <w:ins w:id="173577" w:author="lusonghe" w:date="2020-03-05T16:31:00Z"/>
                  </w:rPr>
                </w:rPrChange>
              </w:rPr>
            </w:pPr>
            <w:ins w:id="173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580" w:author="lusonghe" w:date="2020-03-05T16:31:00Z"/>
          <w:trPrChange w:id="1735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83" w:author="lusonghe" w:date="2020-03-05T16:31:00Z"/>
                <w:rFonts w:ascii="宋体" w:hAnsi="宋体"/>
                <w:sz w:val="21"/>
                <w:szCs w:val="21"/>
                <w:rPrChange w:id="173584" w:author="lusonghe" w:date="2020-04-02T15:47:00Z">
                  <w:rPr>
                    <w:ins w:id="173585" w:author="lusonghe" w:date="2020-03-05T16:31:00Z"/>
                  </w:rPr>
                </w:rPrChange>
              </w:rPr>
            </w:pPr>
            <w:ins w:id="173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89" w:author="lusonghe" w:date="2020-03-05T16:31:00Z"/>
                <w:rFonts w:ascii="宋体" w:hAnsi="宋体"/>
                <w:sz w:val="21"/>
                <w:szCs w:val="21"/>
                <w:rPrChange w:id="173590" w:author="lusonghe" w:date="2020-04-02T15:47:00Z">
                  <w:rPr>
                    <w:ins w:id="173591" w:author="lusonghe" w:date="2020-03-05T16:31:00Z"/>
                  </w:rPr>
                </w:rPrChange>
              </w:rPr>
            </w:pPr>
            <w:ins w:id="173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5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595" w:author="lusonghe" w:date="2020-03-05T16:31:00Z"/>
                <w:rFonts w:ascii="宋体" w:hAnsi="宋体"/>
                <w:sz w:val="21"/>
                <w:szCs w:val="21"/>
                <w:rPrChange w:id="173596" w:author="lusonghe" w:date="2020-04-02T15:47:00Z">
                  <w:rPr>
                    <w:ins w:id="173597" w:author="lusonghe" w:date="2020-03-05T16:31:00Z"/>
                  </w:rPr>
                </w:rPrChange>
              </w:rPr>
            </w:pPr>
            <w:ins w:id="173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5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01" w:author="lusonghe" w:date="2020-03-05T16:31:00Z"/>
                <w:rFonts w:ascii="宋体" w:hAnsi="宋体"/>
                <w:sz w:val="21"/>
                <w:szCs w:val="21"/>
                <w:rPrChange w:id="173602" w:author="lusonghe" w:date="2020-04-02T15:47:00Z">
                  <w:rPr>
                    <w:ins w:id="173603" w:author="lusonghe" w:date="2020-03-05T16:31:00Z"/>
                  </w:rPr>
                </w:rPrChange>
              </w:rPr>
            </w:pPr>
            <w:ins w:id="1736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6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07" w:author="lusonghe" w:date="2020-03-05T16:31:00Z"/>
                <w:rFonts w:ascii="宋体" w:hAnsi="宋体"/>
                <w:sz w:val="21"/>
                <w:szCs w:val="21"/>
                <w:rPrChange w:id="173608" w:author="lusonghe" w:date="2020-04-02T15:47:00Z">
                  <w:rPr>
                    <w:ins w:id="173609" w:author="lusonghe" w:date="2020-03-05T16:31:00Z"/>
                  </w:rPr>
                </w:rPrChange>
              </w:rPr>
            </w:pPr>
            <w:ins w:id="1736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6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13" w:author="lusonghe" w:date="2020-03-05T16:31:00Z"/>
                <w:rFonts w:ascii="宋体" w:hAnsi="宋体"/>
                <w:sz w:val="21"/>
                <w:szCs w:val="21"/>
                <w:rPrChange w:id="173614" w:author="lusonghe" w:date="2020-04-02T15:47:00Z">
                  <w:rPr>
                    <w:ins w:id="173615" w:author="lusonghe" w:date="2020-03-05T16:31:00Z"/>
                  </w:rPr>
                </w:rPrChange>
              </w:rPr>
            </w:pPr>
            <w:ins w:id="173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618" w:author="lusonghe" w:date="2020-03-05T16:31:00Z"/>
          <w:trPrChange w:id="1736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21" w:author="lusonghe" w:date="2020-03-05T16:31:00Z"/>
                <w:rFonts w:ascii="宋体" w:hAnsi="宋体"/>
                <w:sz w:val="21"/>
                <w:szCs w:val="21"/>
                <w:rPrChange w:id="173622" w:author="lusonghe" w:date="2020-04-02T15:47:00Z">
                  <w:rPr>
                    <w:ins w:id="173623" w:author="lusonghe" w:date="2020-03-05T16:31:00Z"/>
                  </w:rPr>
                </w:rPrChange>
              </w:rPr>
            </w:pPr>
            <w:ins w:id="173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27" w:author="lusonghe" w:date="2020-03-05T16:31:00Z"/>
                <w:rFonts w:ascii="宋体" w:hAnsi="宋体"/>
                <w:sz w:val="21"/>
                <w:szCs w:val="21"/>
                <w:rPrChange w:id="173628" w:author="lusonghe" w:date="2020-04-02T15:47:00Z">
                  <w:rPr>
                    <w:ins w:id="173629" w:author="lusonghe" w:date="2020-03-05T16:31:00Z"/>
                  </w:rPr>
                </w:rPrChange>
              </w:rPr>
            </w:pPr>
            <w:ins w:id="173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33" w:author="lusonghe" w:date="2020-03-05T16:31:00Z"/>
                <w:rFonts w:ascii="宋体" w:hAnsi="宋体"/>
                <w:sz w:val="21"/>
                <w:szCs w:val="21"/>
                <w:rPrChange w:id="173634" w:author="lusonghe" w:date="2020-04-02T15:47:00Z">
                  <w:rPr>
                    <w:ins w:id="173635" w:author="lusonghe" w:date="2020-03-05T16:31:00Z"/>
                  </w:rPr>
                </w:rPrChange>
              </w:rPr>
            </w:pPr>
            <w:ins w:id="173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39" w:author="lusonghe" w:date="2020-03-05T16:31:00Z"/>
                <w:rFonts w:ascii="宋体" w:hAnsi="宋体"/>
                <w:sz w:val="21"/>
                <w:szCs w:val="21"/>
                <w:rPrChange w:id="173640" w:author="lusonghe" w:date="2020-04-02T15:47:00Z">
                  <w:rPr>
                    <w:ins w:id="173641" w:author="lusonghe" w:date="2020-03-05T16:31:00Z"/>
                  </w:rPr>
                </w:rPrChange>
              </w:rPr>
            </w:pPr>
            <w:ins w:id="1736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6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45" w:author="lusonghe" w:date="2020-03-05T16:31:00Z"/>
                <w:rFonts w:ascii="宋体" w:hAnsi="宋体"/>
                <w:sz w:val="21"/>
                <w:szCs w:val="21"/>
                <w:rPrChange w:id="173646" w:author="lusonghe" w:date="2020-04-02T15:47:00Z">
                  <w:rPr>
                    <w:ins w:id="173647" w:author="lusonghe" w:date="2020-03-05T16:31:00Z"/>
                  </w:rPr>
                </w:rPrChange>
              </w:rPr>
            </w:pPr>
            <w:ins w:id="1736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6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51" w:author="lusonghe" w:date="2020-03-05T16:31:00Z"/>
                <w:rFonts w:ascii="宋体" w:hAnsi="宋体"/>
                <w:sz w:val="21"/>
                <w:szCs w:val="21"/>
                <w:rPrChange w:id="173652" w:author="lusonghe" w:date="2020-04-02T15:47:00Z">
                  <w:rPr>
                    <w:ins w:id="173653" w:author="lusonghe" w:date="2020-03-05T16:31:00Z"/>
                  </w:rPr>
                </w:rPrChange>
              </w:rPr>
            </w:pPr>
            <w:ins w:id="173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656" w:author="lusonghe" w:date="2020-03-05T16:31:00Z"/>
          <w:trPrChange w:id="1736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59" w:author="lusonghe" w:date="2020-03-05T16:31:00Z"/>
                <w:rFonts w:ascii="宋体" w:hAnsi="宋体"/>
                <w:sz w:val="21"/>
                <w:szCs w:val="21"/>
                <w:rPrChange w:id="173660" w:author="lusonghe" w:date="2020-04-02T15:47:00Z">
                  <w:rPr>
                    <w:ins w:id="173661" w:author="lusonghe" w:date="2020-03-05T16:31:00Z"/>
                  </w:rPr>
                </w:rPrChange>
              </w:rPr>
            </w:pPr>
            <w:ins w:id="173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65" w:author="lusonghe" w:date="2020-03-05T16:31:00Z"/>
                <w:rFonts w:ascii="宋体" w:hAnsi="宋体"/>
                <w:sz w:val="21"/>
                <w:szCs w:val="21"/>
                <w:rPrChange w:id="173666" w:author="lusonghe" w:date="2020-04-02T15:47:00Z">
                  <w:rPr>
                    <w:ins w:id="173667" w:author="lusonghe" w:date="2020-03-05T16:31:00Z"/>
                  </w:rPr>
                </w:rPrChange>
              </w:rPr>
            </w:pPr>
            <w:ins w:id="173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71" w:author="lusonghe" w:date="2020-03-05T16:31:00Z"/>
                <w:rFonts w:ascii="宋体" w:hAnsi="宋体"/>
                <w:sz w:val="21"/>
                <w:szCs w:val="21"/>
                <w:rPrChange w:id="173672" w:author="lusonghe" w:date="2020-04-02T15:47:00Z">
                  <w:rPr>
                    <w:ins w:id="173673" w:author="lusonghe" w:date="2020-03-05T16:31:00Z"/>
                  </w:rPr>
                </w:rPrChange>
              </w:rPr>
            </w:pPr>
            <w:ins w:id="173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77" w:author="lusonghe" w:date="2020-03-05T16:31:00Z"/>
                <w:rFonts w:ascii="宋体" w:hAnsi="宋体"/>
                <w:sz w:val="21"/>
                <w:szCs w:val="21"/>
                <w:rPrChange w:id="173678" w:author="lusonghe" w:date="2020-04-02T15:47:00Z">
                  <w:rPr>
                    <w:ins w:id="173679" w:author="lusonghe" w:date="2020-03-05T16:31:00Z"/>
                  </w:rPr>
                </w:rPrChange>
              </w:rPr>
            </w:pPr>
            <w:ins w:id="1736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6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83" w:author="lusonghe" w:date="2020-03-05T16:31:00Z"/>
                <w:rFonts w:ascii="宋体" w:hAnsi="宋体"/>
                <w:sz w:val="21"/>
                <w:szCs w:val="21"/>
                <w:rPrChange w:id="173684" w:author="lusonghe" w:date="2020-04-02T15:47:00Z">
                  <w:rPr>
                    <w:ins w:id="173685" w:author="lusonghe" w:date="2020-03-05T16:31:00Z"/>
                  </w:rPr>
                </w:rPrChange>
              </w:rPr>
            </w:pPr>
            <w:ins w:id="1736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6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89" w:author="lusonghe" w:date="2020-03-05T16:31:00Z"/>
                <w:rFonts w:ascii="宋体" w:hAnsi="宋体"/>
                <w:sz w:val="21"/>
                <w:szCs w:val="21"/>
                <w:rPrChange w:id="173690" w:author="lusonghe" w:date="2020-04-02T15:47:00Z">
                  <w:rPr>
                    <w:ins w:id="173691" w:author="lusonghe" w:date="2020-03-05T16:31:00Z"/>
                  </w:rPr>
                </w:rPrChange>
              </w:rPr>
            </w:pPr>
            <w:ins w:id="173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6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694" w:author="lusonghe" w:date="2020-03-05T16:31:00Z"/>
          <w:trPrChange w:id="1736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6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697" w:author="lusonghe" w:date="2020-03-05T16:31:00Z"/>
                <w:rFonts w:ascii="宋体" w:hAnsi="宋体"/>
                <w:sz w:val="21"/>
                <w:szCs w:val="21"/>
                <w:rPrChange w:id="173698" w:author="lusonghe" w:date="2020-04-02T15:47:00Z">
                  <w:rPr>
                    <w:ins w:id="173699" w:author="lusonghe" w:date="2020-03-05T16:31:00Z"/>
                  </w:rPr>
                </w:rPrChange>
              </w:rPr>
            </w:pPr>
            <w:ins w:id="173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03" w:author="lusonghe" w:date="2020-03-05T16:31:00Z"/>
                <w:rFonts w:ascii="宋体" w:hAnsi="宋体"/>
                <w:sz w:val="21"/>
                <w:szCs w:val="21"/>
                <w:rPrChange w:id="173704" w:author="lusonghe" w:date="2020-04-02T15:47:00Z">
                  <w:rPr>
                    <w:ins w:id="173705" w:author="lusonghe" w:date="2020-03-05T16:31:00Z"/>
                  </w:rPr>
                </w:rPrChange>
              </w:rPr>
            </w:pPr>
            <w:ins w:id="173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09" w:author="lusonghe" w:date="2020-03-05T16:31:00Z"/>
                <w:rFonts w:ascii="宋体" w:hAnsi="宋体"/>
                <w:sz w:val="21"/>
                <w:szCs w:val="21"/>
                <w:rPrChange w:id="173710" w:author="lusonghe" w:date="2020-04-02T15:47:00Z">
                  <w:rPr>
                    <w:ins w:id="173711" w:author="lusonghe" w:date="2020-03-05T16:31:00Z"/>
                  </w:rPr>
                </w:rPrChange>
              </w:rPr>
            </w:pPr>
            <w:ins w:id="173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15" w:author="lusonghe" w:date="2020-03-05T16:31:00Z"/>
                <w:rFonts w:ascii="宋体" w:hAnsi="宋体"/>
                <w:sz w:val="21"/>
                <w:szCs w:val="21"/>
                <w:rPrChange w:id="173716" w:author="lusonghe" w:date="2020-04-02T15:47:00Z">
                  <w:rPr>
                    <w:ins w:id="173717" w:author="lusonghe" w:date="2020-03-05T16:31:00Z"/>
                  </w:rPr>
                </w:rPrChange>
              </w:rPr>
            </w:pPr>
            <w:ins w:id="1737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7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21" w:author="lusonghe" w:date="2020-03-05T16:31:00Z"/>
                <w:rFonts w:ascii="宋体" w:hAnsi="宋体"/>
                <w:sz w:val="21"/>
                <w:szCs w:val="21"/>
                <w:rPrChange w:id="173722" w:author="lusonghe" w:date="2020-04-02T15:47:00Z">
                  <w:rPr>
                    <w:ins w:id="173723" w:author="lusonghe" w:date="2020-03-05T16:31:00Z"/>
                  </w:rPr>
                </w:rPrChange>
              </w:rPr>
            </w:pPr>
            <w:ins w:id="1737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7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27" w:author="lusonghe" w:date="2020-03-05T16:31:00Z"/>
                <w:rFonts w:ascii="宋体" w:hAnsi="宋体"/>
                <w:sz w:val="21"/>
                <w:szCs w:val="21"/>
                <w:rPrChange w:id="173728" w:author="lusonghe" w:date="2020-04-02T15:47:00Z">
                  <w:rPr>
                    <w:ins w:id="173729" w:author="lusonghe" w:date="2020-03-05T16:31:00Z"/>
                  </w:rPr>
                </w:rPrChange>
              </w:rPr>
            </w:pPr>
            <w:ins w:id="173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732" w:author="lusonghe" w:date="2020-03-05T16:31:00Z"/>
          <w:trPrChange w:id="1737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35" w:author="lusonghe" w:date="2020-03-05T16:31:00Z"/>
                <w:rFonts w:ascii="宋体" w:hAnsi="宋体"/>
                <w:sz w:val="21"/>
                <w:szCs w:val="21"/>
                <w:rPrChange w:id="173736" w:author="lusonghe" w:date="2020-04-02T15:47:00Z">
                  <w:rPr>
                    <w:ins w:id="173737" w:author="lusonghe" w:date="2020-03-05T16:31:00Z"/>
                  </w:rPr>
                </w:rPrChange>
              </w:rPr>
            </w:pPr>
            <w:ins w:id="173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41" w:author="lusonghe" w:date="2020-03-05T16:31:00Z"/>
                <w:rFonts w:ascii="宋体" w:hAnsi="宋体"/>
                <w:sz w:val="21"/>
                <w:szCs w:val="21"/>
                <w:rPrChange w:id="173742" w:author="lusonghe" w:date="2020-04-02T15:47:00Z">
                  <w:rPr>
                    <w:ins w:id="173743" w:author="lusonghe" w:date="2020-03-05T16:31:00Z"/>
                  </w:rPr>
                </w:rPrChange>
              </w:rPr>
            </w:pPr>
            <w:ins w:id="173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47" w:author="lusonghe" w:date="2020-03-05T16:31:00Z"/>
                <w:rFonts w:ascii="宋体" w:hAnsi="宋体"/>
                <w:sz w:val="21"/>
                <w:szCs w:val="21"/>
                <w:rPrChange w:id="173748" w:author="lusonghe" w:date="2020-04-02T15:47:00Z">
                  <w:rPr>
                    <w:ins w:id="173749" w:author="lusonghe" w:date="2020-03-05T16:31:00Z"/>
                  </w:rPr>
                </w:rPrChange>
              </w:rPr>
            </w:pPr>
            <w:ins w:id="173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53" w:author="lusonghe" w:date="2020-03-05T16:31:00Z"/>
                <w:rFonts w:ascii="宋体" w:hAnsi="宋体"/>
                <w:sz w:val="21"/>
                <w:szCs w:val="21"/>
                <w:rPrChange w:id="173754" w:author="lusonghe" w:date="2020-04-02T15:47:00Z">
                  <w:rPr>
                    <w:ins w:id="173755" w:author="lusonghe" w:date="2020-03-05T16:31:00Z"/>
                  </w:rPr>
                </w:rPrChange>
              </w:rPr>
            </w:pPr>
            <w:ins w:id="1737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7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59" w:author="lusonghe" w:date="2020-03-05T16:31:00Z"/>
                <w:rFonts w:ascii="宋体" w:hAnsi="宋体"/>
                <w:sz w:val="21"/>
                <w:szCs w:val="21"/>
                <w:rPrChange w:id="173760" w:author="lusonghe" w:date="2020-04-02T15:47:00Z">
                  <w:rPr>
                    <w:ins w:id="173761" w:author="lusonghe" w:date="2020-03-05T16:31:00Z"/>
                  </w:rPr>
                </w:rPrChange>
              </w:rPr>
            </w:pPr>
            <w:ins w:id="1737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7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65" w:author="lusonghe" w:date="2020-03-05T16:31:00Z"/>
                <w:rFonts w:ascii="宋体" w:hAnsi="宋体"/>
                <w:sz w:val="21"/>
                <w:szCs w:val="21"/>
                <w:rPrChange w:id="173766" w:author="lusonghe" w:date="2020-04-02T15:47:00Z">
                  <w:rPr>
                    <w:ins w:id="173767" w:author="lusonghe" w:date="2020-03-05T16:31:00Z"/>
                  </w:rPr>
                </w:rPrChange>
              </w:rPr>
            </w:pPr>
            <w:ins w:id="173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770" w:author="lusonghe" w:date="2020-03-05T16:31:00Z"/>
          <w:trPrChange w:id="1737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73" w:author="lusonghe" w:date="2020-03-05T16:31:00Z"/>
                <w:rFonts w:ascii="宋体" w:hAnsi="宋体"/>
                <w:sz w:val="21"/>
                <w:szCs w:val="21"/>
                <w:rPrChange w:id="173774" w:author="lusonghe" w:date="2020-04-02T15:47:00Z">
                  <w:rPr>
                    <w:ins w:id="173775" w:author="lusonghe" w:date="2020-03-05T16:31:00Z"/>
                  </w:rPr>
                </w:rPrChange>
              </w:rPr>
            </w:pPr>
            <w:ins w:id="173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79" w:author="lusonghe" w:date="2020-03-05T16:31:00Z"/>
                <w:rFonts w:ascii="宋体" w:hAnsi="宋体"/>
                <w:sz w:val="21"/>
                <w:szCs w:val="21"/>
                <w:rPrChange w:id="173780" w:author="lusonghe" w:date="2020-04-02T15:47:00Z">
                  <w:rPr>
                    <w:ins w:id="173781" w:author="lusonghe" w:date="2020-03-05T16:31:00Z"/>
                  </w:rPr>
                </w:rPrChange>
              </w:rPr>
            </w:pPr>
            <w:ins w:id="173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85" w:author="lusonghe" w:date="2020-03-05T16:31:00Z"/>
                <w:rFonts w:ascii="宋体" w:hAnsi="宋体"/>
                <w:sz w:val="21"/>
                <w:szCs w:val="21"/>
                <w:rPrChange w:id="173786" w:author="lusonghe" w:date="2020-04-02T15:47:00Z">
                  <w:rPr>
                    <w:ins w:id="173787" w:author="lusonghe" w:date="2020-03-05T16:31:00Z"/>
                  </w:rPr>
                </w:rPrChange>
              </w:rPr>
            </w:pPr>
            <w:ins w:id="173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91" w:author="lusonghe" w:date="2020-03-05T16:31:00Z"/>
                <w:rFonts w:ascii="宋体" w:hAnsi="宋体"/>
                <w:sz w:val="21"/>
                <w:szCs w:val="21"/>
                <w:rPrChange w:id="173792" w:author="lusonghe" w:date="2020-04-02T15:47:00Z">
                  <w:rPr>
                    <w:ins w:id="173793" w:author="lusonghe" w:date="2020-03-05T16:31:00Z"/>
                  </w:rPr>
                </w:rPrChange>
              </w:rPr>
            </w:pPr>
            <w:ins w:id="1737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7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7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797" w:author="lusonghe" w:date="2020-03-05T16:31:00Z"/>
                <w:rFonts w:ascii="宋体" w:hAnsi="宋体"/>
                <w:sz w:val="21"/>
                <w:szCs w:val="21"/>
                <w:rPrChange w:id="173798" w:author="lusonghe" w:date="2020-04-02T15:47:00Z">
                  <w:rPr>
                    <w:ins w:id="173799" w:author="lusonghe" w:date="2020-03-05T16:31:00Z"/>
                  </w:rPr>
                </w:rPrChange>
              </w:rPr>
            </w:pPr>
            <w:ins w:id="1738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8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03" w:author="lusonghe" w:date="2020-03-05T16:31:00Z"/>
                <w:rFonts w:ascii="宋体" w:hAnsi="宋体"/>
                <w:sz w:val="21"/>
                <w:szCs w:val="21"/>
                <w:rPrChange w:id="173804" w:author="lusonghe" w:date="2020-04-02T15:47:00Z">
                  <w:rPr>
                    <w:ins w:id="173805" w:author="lusonghe" w:date="2020-03-05T16:31:00Z"/>
                  </w:rPr>
                </w:rPrChange>
              </w:rPr>
            </w:pPr>
            <w:ins w:id="173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808" w:author="lusonghe" w:date="2020-03-05T16:31:00Z"/>
          <w:trPrChange w:id="1738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11" w:author="lusonghe" w:date="2020-03-05T16:31:00Z"/>
                <w:rFonts w:ascii="宋体" w:hAnsi="宋体"/>
                <w:sz w:val="21"/>
                <w:szCs w:val="21"/>
                <w:rPrChange w:id="173812" w:author="lusonghe" w:date="2020-04-02T15:47:00Z">
                  <w:rPr>
                    <w:ins w:id="173813" w:author="lusonghe" w:date="2020-03-05T16:31:00Z"/>
                  </w:rPr>
                </w:rPrChange>
              </w:rPr>
            </w:pPr>
            <w:ins w:id="173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17" w:author="lusonghe" w:date="2020-03-05T16:31:00Z"/>
                <w:rFonts w:ascii="宋体" w:hAnsi="宋体"/>
                <w:sz w:val="21"/>
                <w:szCs w:val="21"/>
                <w:rPrChange w:id="173818" w:author="lusonghe" w:date="2020-04-02T15:47:00Z">
                  <w:rPr>
                    <w:ins w:id="173819" w:author="lusonghe" w:date="2020-03-05T16:31:00Z"/>
                  </w:rPr>
                </w:rPrChange>
              </w:rPr>
            </w:pPr>
            <w:ins w:id="173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23" w:author="lusonghe" w:date="2020-03-05T16:31:00Z"/>
                <w:rFonts w:ascii="宋体" w:hAnsi="宋体"/>
                <w:sz w:val="21"/>
                <w:szCs w:val="21"/>
                <w:rPrChange w:id="173824" w:author="lusonghe" w:date="2020-04-02T15:47:00Z">
                  <w:rPr>
                    <w:ins w:id="173825" w:author="lusonghe" w:date="2020-03-05T16:31:00Z"/>
                  </w:rPr>
                </w:rPrChange>
              </w:rPr>
            </w:pPr>
            <w:ins w:id="173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29" w:author="lusonghe" w:date="2020-03-05T16:31:00Z"/>
                <w:rFonts w:ascii="宋体" w:hAnsi="宋体"/>
                <w:sz w:val="21"/>
                <w:szCs w:val="21"/>
                <w:rPrChange w:id="173830" w:author="lusonghe" w:date="2020-04-02T15:47:00Z">
                  <w:rPr>
                    <w:ins w:id="173831" w:author="lusonghe" w:date="2020-03-05T16:31:00Z"/>
                  </w:rPr>
                </w:rPrChange>
              </w:rPr>
            </w:pPr>
            <w:ins w:id="1738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8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35" w:author="lusonghe" w:date="2020-03-05T16:31:00Z"/>
                <w:rFonts w:ascii="宋体" w:hAnsi="宋体"/>
                <w:sz w:val="21"/>
                <w:szCs w:val="21"/>
                <w:rPrChange w:id="173836" w:author="lusonghe" w:date="2020-04-02T15:47:00Z">
                  <w:rPr>
                    <w:ins w:id="173837" w:author="lusonghe" w:date="2020-03-05T16:31:00Z"/>
                  </w:rPr>
                </w:rPrChange>
              </w:rPr>
            </w:pPr>
            <w:ins w:id="1738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8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41" w:author="lusonghe" w:date="2020-03-05T16:31:00Z"/>
                <w:rFonts w:ascii="宋体" w:hAnsi="宋体"/>
                <w:sz w:val="21"/>
                <w:szCs w:val="21"/>
                <w:rPrChange w:id="173842" w:author="lusonghe" w:date="2020-04-02T15:47:00Z">
                  <w:rPr>
                    <w:ins w:id="173843" w:author="lusonghe" w:date="2020-03-05T16:31:00Z"/>
                  </w:rPr>
                </w:rPrChange>
              </w:rPr>
            </w:pPr>
            <w:ins w:id="173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846" w:author="lusonghe" w:date="2020-03-05T16:31:00Z"/>
          <w:trPrChange w:id="1738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49" w:author="lusonghe" w:date="2020-03-05T16:31:00Z"/>
                <w:rFonts w:ascii="宋体" w:hAnsi="宋体"/>
                <w:sz w:val="21"/>
                <w:szCs w:val="21"/>
                <w:rPrChange w:id="173850" w:author="lusonghe" w:date="2020-04-02T15:47:00Z">
                  <w:rPr>
                    <w:ins w:id="173851" w:author="lusonghe" w:date="2020-03-05T16:31:00Z"/>
                  </w:rPr>
                </w:rPrChange>
              </w:rPr>
            </w:pPr>
            <w:ins w:id="173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55" w:author="lusonghe" w:date="2020-03-05T16:31:00Z"/>
                <w:rFonts w:ascii="宋体" w:hAnsi="宋体"/>
                <w:sz w:val="21"/>
                <w:szCs w:val="21"/>
                <w:rPrChange w:id="173856" w:author="lusonghe" w:date="2020-04-02T15:47:00Z">
                  <w:rPr>
                    <w:ins w:id="173857" w:author="lusonghe" w:date="2020-03-05T16:31:00Z"/>
                  </w:rPr>
                </w:rPrChange>
              </w:rPr>
            </w:pPr>
            <w:ins w:id="173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61" w:author="lusonghe" w:date="2020-03-05T16:31:00Z"/>
                <w:rFonts w:ascii="宋体" w:hAnsi="宋体"/>
                <w:sz w:val="21"/>
                <w:szCs w:val="21"/>
                <w:rPrChange w:id="173862" w:author="lusonghe" w:date="2020-04-02T15:47:00Z">
                  <w:rPr>
                    <w:ins w:id="173863" w:author="lusonghe" w:date="2020-03-05T16:31:00Z"/>
                  </w:rPr>
                </w:rPrChange>
              </w:rPr>
            </w:pPr>
            <w:ins w:id="173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67" w:author="lusonghe" w:date="2020-03-05T16:31:00Z"/>
                <w:rFonts w:ascii="宋体" w:hAnsi="宋体"/>
                <w:sz w:val="21"/>
                <w:szCs w:val="21"/>
                <w:rPrChange w:id="173868" w:author="lusonghe" w:date="2020-04-02T15:47:00Z">
                  <w:rPr>
                    <w:ins w:id="173869" w:author="lusonghe" w:date="2020-03-05T16:31:00Z"/>
                  </w:rPr>
                </w:rPrChange>
              </w:rPr>
            </w:pPr>
            <w:ins w:id="1738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8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73" w:author="lusonghe" w:date="2020-03-05T16:31:00Z"/>
                <w:rFonts w:ascii="宋体" w:hAnsi="宋体"/>
                <w:sz w:val="21"/>
                <w:szCs w:val="21"/>
                <w:rPrChange w:id="173874" w:author="lusonghe" w:date="2020-04-02T15:47:00Z">
                  <w:rPr>
                    <w:ins w:id="173875" w:author="lusonghe" w:date="2020-03-05T16:31:00Z"/>
                  </w:rPr>
                </w:rPrChange>
              </w:rPr>
            </w:pPr>
            <w:ins w:id="1738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8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79" w:author="lusonghe" w:date="2020-03-05T16:31:00Z"/>
                <w:rFonts w:ascii="宋体" w:hAnsi="宋体"/>
                <w:sz w:val="21"/>
                <w:szCs w:val="21"/>
                <w:rPrChange w:id="173880" w:author="lusonghe" w:date="2020-04-02T15:47:00Z">
                  <w:rPr>
                    <w:ins w:id="173881" w:author="lusonghe" w:date="2020-03-05T16:31:00Z"/>
                  </w:rPr>
                </w:rPrChange>
              </w:rPr>
            </w:pPr>
            <w:ins w:id="173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884" w:author="lusonghe" w:date="2020-03-05T16:31:00Z"/>
          <w:trPrChange w:id="1738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87" w:author="lusonghe" w:date="2020-03-05T16:31:00Z"/>
                <w:rFonts w:ascii="宋体" w:hAnsi="宋体"/>
                <w:sz w:val="21"/>
                <w:szCs w:val="21"/>
                <w:rPrChange w:id="173888" w:author="lusonghe" w:date="2020-04-02T15:47:00Z">
                  <w:rPr>
                    <w:ins w:id="173889" w:author="lusonghe" w:date="2020-03-05T16:31:00Z"/>
                  </w:rPr>
                </w:rPrChange>
              </w:rPr>
            </w:pPr>
            <w:ins w:id="173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93" w:author="lusonghe" w:date="2020-03-05T16:31:00Z"/>
                <w:rFonts w:ascii="宋体" w:hAnsi="宋体"/>
                <w:sz w:val="21"/>
                <w:szCs w:val="21"/>
                <w:rPrChange w:id="173894" w:author="lusonghe" w:date="2020-04-02T15:47:00Z">
                  <w:rPr>
                    <w:ins w:id="173895" w:author="lusonghe" w:date="2020-03-05T16:31:00Z"/>
                  </w:rPr>
                </w:rPrChange>
              </w:rPr>
            </w:pPr>
            <w:ins w:id="173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8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8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899" w:author="lusonghe" w:date="2020-03-05T16:31:00Z"/>
                <w:rFonts w:ascii="宋体" w:hAnsi="宋体"/>
                <w:sz w:val="21"/>
                <w:szCs w:val="21"/>
                <w:rPrChange w:id="173900" w:author="lusonghe" w:date="2020-04-02T15:47:00Z">
                  <w:rPr>
                    <w:ins w:id="173901" w:author="lusonghe" w:date="2020-03-05T16:31:00Z"/>
                  </w:rPr>
                </w:rPrChange>
              </w:rPr>
            </w:pPr>
            <w:ins w:id="173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05" w:author="lusonghe" w:date="2020-03-05T16:31:00Z"/>
                <w:rFonts w:ascii="宋体" w:hAnsi="宋体"/>
                <w:sz w:val="21"/>
                <w:szCs w:val="21"/>
                <w:rPrChange w:id="173906" w:author="lusonghe" w:date="2020-04-02T15:47:00Z">
                  <w:rPr>
                    <w:ins w:id="173907" w:author="lusonghe" w:date="2020-03-05T16:31:00Z"/>
                  </w:rPr>
                </w:rPrChange>
              </w:rPr>
            </w:pPr>
            <w:ins w:id="1739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9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11" w:author="lusonghe" w:date="2020-03-05T16:31:00Z"/>
                <w:rFonts w:ascii="宋体" w:hAnsi="宋体"/>
                <w:sz w:val="21"/>
                <w:szCs w:val="21"/>
                <w:rPrChange w:id="173912" w:author="lusonghe" w:date="2020-04-02T15:47:00Z">
                  <w:rPr>
                    <w:ins w:id="173913" w:author="lusonghe" w:date="2020-03-05T16:31:00Z"/>
                  </w:rPr>
                </w:rPrChange>
              </w:rPr>
            </w:pPr>
            <w:ins w:id="1739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9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17" w:author="lusonghe" w:date="2020-03-05T16:31:00Z"/>
                <w:rFonts w:ascii="宋体" w:hAnsi="宋体"/>
                <w:sz w:val="21"/>
                <w:szCs w:val="21"/>
                <w:rPrChange w:id="173918" w:author="lusonghe" w:date="2020-04-02T15:47:00Z">
                  <w:rPr>
                    <w:ins w:id="173919" w:author="lusonghe" w:date="2020-03-05T16:31:00Z"/>
                  </w:rPr>
                </w:rPrChange>
              </w:rPr>
            </w:pPr>
            <w:ins w:id="1739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922" w:author="lusonghe" w:date="2020-03-05T16:31:00Z"/>
          <w:trPrChange w:id="1739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25" w:author="lusonghe" w:date="2020-03-05T16:31:00Z"/>
                <w:rFonts w:ascii="宋体" w:hAnsi="宋体"/>
                <w:sz w:val="21"/>
                <w:szCs w:val="21"/>
                <w:rPrChange w:id="173926" w:author="lusonghe" w:date="2020-04-02T15:47:00Z">
                  <w:rPr>
                    <w:ins w:id="173927" w:author="lusonghe" w:date="2020-03-05T16:31:00Z"/>
                  </w:rPr>
                </w:rPrChange>
              </w:rPr>
            </w:pPr>
            <w:ins w:id="173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31" w:author="lusonghe" w:date="2020-03-05T16:31:00Z"/>
                <w:rFonts w:ascii="宋体" w:hAnsi="宋体"/>
                <w:sz w:val="21"/>
                <w:szCs w:val="21"/>
                <w:rPrChange w:id="173932" w:author="lusonghe" w:date="2020-04-02T15:47:00Z">
                  <w:rPr>
                    <w:ins w:id="173933" w:author="lusonghe" w:date="2020-03-05T16:31:00Z"/>
                  </w:rPr>
                </w:rPrChange>
              </w:rPr>
            </w:pPr>
            <w:ins w:id="1739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37" w:author="lusonghe" w:date="2020-03-05T16:31:00Z"/>
                <w:rFonts w:ascii="宋体" w:hAnsi="宋体"/>
                <w:sz w:val="21"/>
                <w:szCs w:val="21"/>
                <w:rPrChange w:id="173938" w:author="lusonghe" w:date="2020-04-02T15:47:00Z">
                  <w:rPr>
                    <w:ins w:id="173939" w:author="lusonghe" w:date="2020-03-05T16:31:00Z"/>
                  </w:rPr>
                </w:rPrChange>
              </w:rPr>
            </w:pPr>
            <w:ins w:id="173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43" w:author="lusonghe" w:date="2020-03-05T16:31:00Z"/>
                <w:rFonts w:ascii="宋体" w:hAnsi="宋体"/>
                <w:sz w:val="21"/>
                <w:szCs w:val="21"/>
                <w:rPrChange w:id="173944" w:author="lusonghe" w:date="2020-04-02T15:47:00Z">
                  <w:rPr>
                    <w:ins w:id="173945" w:author="lusonghe" w:date="2020-03-05T16:31:00Z"/>
                  </w:rPr>
                </w:rPrChange>
              </w:rPr>
            </w:pPr>
            <w:ins w:id="1739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9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49" w:author="lusonghe" w:date="2020-03-05T16:31:00Z"/>
                <w:rFonts w:ascii="宋体" w:hAnsi="宋体"/>
                <w:sz w:val="21"/>
                <w:szCs w:val="21"/>
                <w:rPrChange w:id="173950" w:author="lusonghe" w:date="2020-04-02T15:47:00Z">
                  <w:rPr>
                    <w:ins w:id="173951" w:author="lusonghe" w:date="2020-03-05T16:31:00Z"/>
                  </w:rPr>
                </w:rPrChange>
              </w:rPr>
            </w:pPr>
            <w:ins w:id="1739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9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55" w:author="lusonghe" w:date="2020-03-05T16:31:00Z"/>
                <w:rFonts w:ascii="宋体" w:hAnsi="宋体"/>
                <w:sz w:val="21"/>
                <w:szCs w:val="21"/>
                <w:rPrChange w:id="173956" w:author="lusonghe" w:date="2020-04-02T15:47:00Z">
                  <w:rPr>
                    <w:ins w:id="173957" w:author="lusonghe" w:date="2020-03-05T16:31:00Z"/>
                  </w:rPr>
                </w:rPrChange>
              </w:rPr>
            </w:pPr>
            <w:ins w:id="1739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960" w:author="lusonghe" w:date="2020-03-05T16:31:00Z"/>
          <w:trPrChange w:id="1739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63" w:author="lusonghe" w:date="2020-03-05T16:31:00Z"/>
                <w:rFonts w:ascii="宋体" w:hAnsi="宋体"/>
                <w:sz w:val="21"/>
                <w:szCs w:val="21"/>
                <w:rPrChange w:id="173964" w:author="lusonghe" w:date="2020-04-02T15:47:00Z">
                  <w:rPr>
                    <w:ins w:id="173965" w:author="lusonghe" w:date="2020-03-05T16:31:00Z"/>
                  </w:rPr>
                </w:rPrChange>
              </w:rPr>
            </w:pPr>
            <w:ins w:id="173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69" w:author="lusonghe" w:date="2020-03-05T16:31:00Z"/>
                <w:rFonts w:ascii="宋体" w:hAnsi="宋体"/>
                <w:sz w:val="21"/>
                <w:szCs w:val="21"/>
                <w:rPrChange w:id="173970" w:author="lusonghe" w:date="2020-04-02T15:47:00Z">
                  <w:rPr>
                    <w:ins w:id="173971" w:author="lusonghe" w:date="2020-03-05T16:31:00Z"/>
                  </w:rPr>
                </w:rPrChange>
              </w:rPr>
            </w:pPr>
            <w:ins w:id="173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75" w:author="lusonghe" w:date="2020-03-05T16:31:00Z"/>
                <w:rFonts w:ascii="宋体" w:hAnsi="宋体"/>
                <w:sz w:val="21"/>
                <w:szCs w:val="21"/>
                <w:rPrChange w:id="173976" w:author="lusonghe" w:date="2020-04-02T15:47:00Z">
                  <w:rPr>
                    <w:ins w:id="173977" w:author="lusonghe" w:date="2020-03-05T16:31:00Z"/>
                  </w:rPr>
                </w:rPrChange>
              </w:rPr>
            </w:pPr>
            <w:ins w:id="173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81" w:author="lusonghe" w:date="2020-03-05T16:31:00Z"/>
                <w:rFonts w:ascii="宋体" w:hAnsi="宋体"/>
                <w:sz w:val="21"/>
                <w:szCs w:val="21"/>
                <w:rPrChange w:id="173982" w:author="lusonghe" w:date="2020-04-02T15:47:00Z">
                  <w:rPr>
                    <w:ins w:id="173983" w:author="lusonghe" w:date="2020-03-05T16:31:00Z"/>
                  </w:rPr>
                </w:rPrChange>
              </w:rPr>
            </w:pPr>
            <w:ins w:id="1739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39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39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87" w:author="lusonghe" w:date="2020-03-05T16:31:00Z"/>
                <w:rFonts w:ascii="宋体" w:hAnsi="宋体"/>
                <w:sz w:val="21"/>
                <w:szCs w:val="21"/>
                <w:rPrChange w:id="173988" w:author="lusonghe" w:date="2020-04-02T15:47:00Z">
                  <w:rPr>
                    <w:ins w:id="173989" w:author="lusonghe" w:date="2020-03-05T16:31:00Z"/>
                  </w:rPr>
                </w:rPrChange>
              </w:rPr>
            </w:pPr>
            <w:ins w:id="1739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39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3993" w:author="lusonghe" w:date="2020-03-05T16:31:00Z"/>
                <w:rFonts w:ascii="宋体" w:hAnsi="宋体"/>
                <w:sz w:val="21"/>
                <w:szCs w:val="21"/>
                <w:rPrChange w:id="173994" w:author="lusonghe" w:date="2020-04-02T15:47:00Z">
                  <w:rPr>
                    <w:ins w:id="173995" w:author="lusonghe" w:date="2020-03-05T16:31:00Z"/>
                  </w:rPr>
                </w:rPrChange>
              </w:rPr>
            </w:pPr>
            <w:ins w:id="1739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39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3998" w:author="lusonghe" w:date="2020-03-05T16:31:00Z"/>
          <w:trPrChange w:id="1739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01" w:author="lusonghe" w:date="2020-03-05T16:31:00Z"/>
                <w:rFonts w:ascii="宋体" w:hAnsi="宋体"/>
                <w:sz w:val="21"/>
                <w:szCs w:val="21"/>
                <w:rPrChange w:id="174002" w:author="lusonghe" w:date="2020-04-02T15:47:00Z">
                  <w:rPr>
                    <w:ins w:id="174003" w:author="lusonghe" w:date="2020-03-05T16:31:00Z"/>
                  </w:rPr>
                </w:rPrChange>
              </w:rPr>
            </w:pPr>
            <w:ins w:id="174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07" w:author="lusonghe" w:date="2020-03-05T16:31:00Z"/>
                <w:rFonts w:ascii="宋体" w:hAnsi="宋体"/>
                <w:sz w:val="21"/>
                <w:szCs w:val="21"/>
                <w:rPrChange w:id="174008" w:author="lusonghe" w:date="2020-04-02T15:47:00Z">
                  <w:rPr>
                    <w:ins w:id="174009" w:author="lusonghe" w:date="2020-03-05T16:31:00Z"/>
                  </w:rPr>
                </w:rPrChange>
              </w:rPr>
            </w:pPr>
            <w:ins w:id="174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13" w:author="lusonghe" w:date="2020-03-05T16:31:00Z"/>
                <w:rFonts w:ascii="宋体" w:hAnsi="宋体"/>
                <w:sz w:val="21"/>
                <w:szCs w:val="21"/>
                <w:rPrChange w:id="174014" w:author="lusonghe" w:date="2020-04-02T15:47:00Z">
                  <w:rPr>
                    <w:ins w:id="174015" w:author="lusonghe" w:date="2020-03-05T16:31:00Z"/>
                  </w:rPr>
                </w:rPrChange>
              </w:rPr>
            </w:pPr>
            <w:ins w:id="174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19" w:author="lusonghe" w:date="2020-03-05T16:31:00Z"/>
                <w:rFonts w:ascii="宋体" w:hAnsi="宋体"/>
                <w:sz w:val="21"/>
                <w:szCs w:val="21"/>
                <w:rPrChange w:id="174020" w:author="lusonghe" w:date="2020-04-02T15:47:00Z">
                  <w:rPr>
                    <w:ins w:id="174021" w:author="lusonghe" w:date="2020-03-05T16:31:00Z"/>
                  </w:rPr>
                </w:rPrChange>
              </w:rPr>
            </w:pPr>
            <w:ins w:id="1740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0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25" w:author="lusonghe" w:date="2020-03-05T16:31:00Z"/>
                <w:rFonts w:ascii="宋体" w:hAnsi="宋体"/>
                <w:sz w:val="21"/>
                <w:szCs w:val="21"/>
                <w:rPrChange w:id="174026" w:author="lusonghe" w:date="2020-04-02T15:47:00Z">
                  <w:rPr>
                    <w:ins w:id="174027" w:author="lusonghe" w:date="2020-03-05T16:31:00Z"/>
                  </w:rPr>
                </w:rPrChange>
              </w:rPr>
            </w:pPr>
            <w:ins w:id="1740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0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31" w:author="lusonghe" w:date="2020-03-05T16:31:00Z"/>
                <w:rFonts w:ascii="宋体" w:hAnsi="宋体"/>
                <w:sz w:val="21"/>
                <w:szCs w:val="21"/>
                <w:rPrChange w:id="174032" w:author="lusonghe" w:date="2020-04-02T15:47:00Z">
                  <w:rPr>
                    <w:ins w:id="174033" w:author="lusonghe" w:date="2020-03-05T16:31:00Z"/>
                  </w:rPr>
                </w:rPrChange>
              </w:rPr>
            </w:pPr>
            <w:ins w:id="1740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036" w:author="lusonghe" w:date="2020-03-05T16:31:00Z"/>
          <w:trPrChange w:id="1740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39" w:author="lusonghe" w:date="2020-03-05T16:31:00Z"/>
                <w:rFonts w:ascii="宋体" w:hAnsi="宋体"/>
                <w:sz w:val="21"/>
                <w:szCs w:val="21"/>
                <w:rPrChange w:id="174040" w:author="lusonghe" w:date="2020-04-02T15:47:00Z">
                  <w:rPr>
                    <w:ins w:id="174041" w:author="lusonghe" w:date="2020-03-05T16:31:00Z"/>
                  </w:rPr>
                </w:rPrChange>
              </w:rPr>
            </w:pPr>
            <w:ins w:id="174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45" w:author="lusonghe" w:date="2020-03-05T16:31:00Z"/>
                <w:rFonts w:ascii="宋体" w:hAnsi="宋体"/>
                <w:sz w:val="21"/>
                <w:szCs w:val="21"/>
                <w:rPrChange w:id="174046" w:author="lusonghe" w:date="2020-04-02T15:47:00Z">
                  <w:rPr>
                    <w:ins w:id="174047" w:author="lusonghe" w:date="2020-03-05T16:31:00Z"/>
                  </w:rPr>
                </w:rPrChange>
              </w:rPr>
            </w:pPr>
            <w:ins w:id="174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51" w:author="lusonghe" w:date="2020-03-05T16:31:00Z"/>
                <w:rFonts w:ascii="宋体" w:hAnsi="宋体"/>
                <w:sz w:val="21"/>
                <w:szCs w:val="21"/>
                <w:rPrChange w:id="174052" w:author="lusonghe" w:date="2020-04-02T15:47:00Z">
                  <w:rPr>
                    <w:ins w:id="174053" w:author="lusonghe" w:date="2020-03-05T16:31:00Z"/>
                  </w:rPr>
                </w:rPrChange>
              </w:rPr>
            </w:pPr>
            <w:ins w:id="174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57" w:author="lusonghe" w:date="2020-03-05T16:31:00Z"/>
                <w:rFonts w:ascii="宋体" w:hAnsi="宋体"/>
                <w:sz w:val="21"/>
                <w:szCs w:val="21"/>
                <w:rPrChange w:id="174058" w:author="lusonghe" w:date="2020-04-02T15:47:00Z">
                  <w:rPr>
                    <w:ins w:id="174059" w:author="lusonghe" w:date="2020-03-05T16:31:00Z"/>
                  </w:rPr>
                </w:rPrChange>
              </w:rPr>
            </w:pPr>
            <w:ins w:id="1740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0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63" w:author="lusonghe" w:date="2020-03-05T16:31:00Z"/>
                <w:rFonts w:ascii="宋体" w:hAnsi="宋体"/>
                <w:sz w:val="21"/>
                <w:szCs w:val="21"/>
                <w:rPrChange w:id="174064" w:author="lusonghe" w:date="2020-04-02T15:47:00Z">
                  <w:rPr>
                    <w:ins w:id="174065" w:author="lusonghe" w:date="2020-03-05T16:31:00Z"/>
                  </w:rPr>
                </w:rPrChange>
              </w:rPr>
            </w:pPr>
            <w:ins w:id="1740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0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69" w:author="lusonghe" w:date="2020-03-05T16:31:00Z"/>
                <w:rFonts w:ascii="宋体" w:hAnsi="宋体"/>
                <w:sz w:val="21"/>
                <w:szCs w:val="21"/>
                <w:rPrChange w:id="174070" w:author="lusonghe" w:date="2020-04-02T15:47:00Z">
                  <w:rPr>
                    <w:ins w:id="174071" w:author="lusonghe" w:date="2020-03-05T16:31:00Z"/>
                  </w:rPr>
                </w:rPrChange>
              </w:rPr>
            </w:pPr>
            <w:ins w:id="1740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074" w:author="lusonghe" w:date="2020-03-05T16:31:00Z"/>
          <w:trPrChange w:id="1740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77" w:author="lusonghe" w:date="2020-03-05T16:31:00Z"/>
                <w:rFonts w:ascii="宋体" w:hAnsi="宋体"/>
                <w:sz w:val="21"/>
                <w:szCs w:val="21"/>
                <w:rPrChange w:id="174078" w:author="lusonghe" w:date="2020-04-02T15:47:00Z">
                  <w:rPr>
                    <w:ins w:id="174079" w:author="lusonghe" w:date="2020-03-05T16:31:00Z"/>
                  </w:rPr>
                </w:rPrChange>
              </w:rPr>
            </w:pPr>
            <w:ins w:id="174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83" w:author="lusonghe" w:date="2020-03-05T16:31:00Z"/>
                <w:rFonts w:ascii="宋体" w:hAnsi="宋体"/>
                <w:sz w:val="21"/>
                <w:szCs w:val="21"/>
                <w:rPrChange w:id="174084" w:author="lusonghe" w:date="2020-04-02T15:47:00Z">
                  <w:rPr>
                    <w:ins w:id="174085" w:author="lusonghe" w:date="2020-03-05T16:31:00Z"/>
                  </w:rPr>
                </w:rPrChange>
              </w:rPr>
            </w:pPr>
            <w:ins w:id="174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89" w:author="lusonghe" w:date="2020-03-05T16:31:00Z"/>
                <w:rFonts w:ascii="宋体" w:hAnsi="宋体"/>
                <w:sz w:val="21"/>
                <w:szCs w:val="21"/>
                <w:rPrChange w:id="174090" w:author="lusonghe" w:date="2020-04-02T15:47:00Z">
                  <w:rPr>
                    <w:ins w:id="174091" w:author="lusonghe" w:date="2020-03-05T16:31:00Z"/>
                  </w:rPr>
                </w:rPrChange>
              </w:rPr>
            </w:pPr>
            <w:ins w:id="174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0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0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095" w:author="lusonghe" w:date="2020-03-05T16:31:00Z"/>
                <w:rFonts w:ascii="宋体" w:hAnsi="宋体"/>
                <w:sz w:val="21"/>
                <w:szCs w:val="21"/>
                <w:rPrChange w:id="174096" w:author="lusonghe" w:date="2020-04-02T15:47:00Z">
                  <w:rPr>
                    <w:ins w:id="174097" w:author="lusonghe" w:date="2020-03-05T16:31:00Z"/>
                  </w:rPr>
                </w:rPrChange>
              </w:rPr>
            </w:pPr>
            <w:ins w:id="1740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0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01" w:author="lusonghe" w:date="2020-03-05T16:31:00Z"/>
                <w:rFonts w:ascii="宋体" w:hAnsi="宋体"/>
                <w:sz w:val="21"/>
                <w:szCs w:val="21"/>
                <w:rPrChange w:id="174102" w:author="lusonghe" w:date="2020-04-02T15:47:00Z">
                  <w:rPr>
                    <w:ins w:id="174103" w:author="lusonghe" w:date="2020-03-05T16:31:00Z"/>
                  </w:rPr>
                </w:rPrChange>
              </w:rPr>
            </w:pPr>
            <w:ins w:id="1741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1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07" w:author="lusonghe" w:date="2020-03-05T16:31:00Z"/>
                <w:rFonts w:ascii="宋体" w:hAnsi="宋体"/>
                <w:sz w:val="21"/>
                <w:szCs w:val="21"/>
                <w:rPrChange w:id="174108" w:author="lusonghe" w:date="2020-04-02T15:47:00Z">
                  <w:rPr>
                    <w:ins w:id="174109" w:author="lusonghe" w:date="2020-03-05T16:31:00Z"/>
                  </w:rPr>
                </w:rPrChange>
              </w:rPr>
            </w:pPr>
            <w:ins w:id="1741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112" w:author="lusonghe" w:date="2020-03-05T16:31:00Z"/>
          <w:trPrChange w:id="1741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15" w:author="lusonghe" w:date="2020-03-05T16:31:00Z"/>
                <w:rFonts w:ascii="宋体" w:hAnsi="宋体"/>
                <w:sz w:val="21"/>
                <w:szCs w:val="21"/>
                <w:rPrChange w:id="174116" w:author="lusonghe" w:date="2020-04-02T15:47:00Z">
                  <w:rPr>
                    <w:ins w:id="174117" w:author="lusonghe" w:date="2020-03-05T16:31:00Z"/>
                  </w:rPr>
                </w:rPrChange>
              </w:rPr>
            </w:pPr>
            <w:ins w:id="174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P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21" w:author="lusonghe" w:date="2020-03-05T16:31:00Z"/>
                <w:rFonts w:ascii="宋体" w:hAnsi="宋体"/>
                <w:sz w:val="21"/>
                <w:szCs w:val="21"/>
                <w:rPrChange w:id="174122" w:author="lusonghe" w:date="2020-04-02T15:47:00Z">
                  <w:rPr>
                    <w:ins w:id="174123" w:author="lusonghe" w:date="2020-03-05T16:31:00Z"/>
                  </w:rPr>
                </w:rPrChange>
              </w:rPr>
            </w:pPr>
            <w:ins w:id="1741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27" w:author="lusonghe" w:date="2020-03-05T16:31:00Z"/>
                <w:rFonts w:ascii="宋体" w:hAnsi="宋体"/>
                <w:sz w:val="21"/>
                <w:szCs w:val="21"/>
                <w:rPrChange w:id="174128" w:author="lusonghe" w:date="2020-04-02T15:47:00Z">
                  <w:rPr>
                    <w:ins w:id="174129" w:author="lusonghe" w:date="2020-03-05T16:31:00Z"/>
                  </w:rPr>
                </w:rPrChange>
              </w:rPr>
            </w:pPr>
            <w:ins w:id="174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33" w:author="lusonghe" w:date="2020-03-05T16:31:00Z"/>
                <w:rFonts w:ascii="宋体" w:hAnsi="宋体"/>
                <w:sz w:val="21"/>
                <w:szCs w:val="21"/>
                <w:rPrChange w:id="174134" w:author="lusonghe" w:date="2020-04-02T15:47:00Z">
                  <w:rPr>
                    <w:ins w:id="174135" w:author="lusonghe" w:date="2020-03-05T16:31:00Z"/>
                  </w:rPr>
                </w:rPrChange>
              </w:rPr>
            </w:pPr>
            <w:ins w:id="1741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1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39" w:author="lusonghe" w:date="2020-03-05T16:31:00Z"/>
                <w:rFonts w:ascii="宋体" w:hAnsi="宋体"/>
                <w:sz w:val="21"/>
                <w:szCs w:val="21"/>
                <w:rPrChange w:id="174140" w:author="lusonghe" w:date="2020-04-02T15:47:00Z">
                  <w:rPr>
                    <w:ins w:id="174141" w:author="lusonghe" w:date="2020-03-05T16:31:00Z"/>
                  </w:rPr>
                </w:rPrChange>
              </w:rPr>
            </w:pPr>
            <w:ins w:id="1741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1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45" w:author="lusonghe" w:date="2020-03-05T16:31:00Z"/>
                <w:rFonts w:ascii="宋体" w:hAnsi="宋体"/>
                <w:sz w:val="21"/>
                <w:szCs w:val="21"/>
                <w:rPrChange w:id="174146" w:author="lusonghe" w:date="2020-04-02T15:47:00Z">
                  <w:rPr>
                    <w:ins w:id="174147" w:author="lusonghe" w:date="2020-03-05T16:31:00Z"/>
                  </w:rPr>
                </w:rPrChange>
              </w:rPr>
            </w:pPr>
            <w:ins w:id="1741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150" w:author="lusonghe" w:date="2020-03-05T16:31:00Z"/>
          <w:trPrChange w:id="1741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53" w:author="lusonghe" w:date="2020-03-05T16:31:00Z"/>
                <w:rFonts w:ascii="宋体" w:hAnsi="宋体"/>
                <w:sz w:val="21"/>
                <w:szCs w:val="21"/>
                <w:rPrChange w:id="174154" w:author="lusonghe" w:date="2020-04-02T15:47:00Z">
                  <w:rPr>
                    <w:ins w:id="174155" w:author="lusonghe" w:date="2020-03-05T16:31:00Z"/>
                  </w:rPr>
                </w:rPrChange>
              </w:rPr>
            </w:pPr>
            <w:ins w:id="174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59" w:author="lusonghe" w:date="2020-03-05T16:31:00Z"/>
                <w:rFonts w:ascii="宋体" w:hAnsi="宋体"/>
                <w:sz w:val="21"/>
                <w:szCs w:val="21"/>
                <w:rPrChange w:id="174160" w:author="lusonghe" w:date="2020-04-02T15:47:00Z">
                  <w:rPr>
                    <w:ins w:id="174161" w:author="lusonghe" w:date="2020-03-05T16:31:00Z"/>
                  </w:rPr>
                </w:rPrChange>
              </w:rPr>
            </w:pPr>
            <w:ins w:id="174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65" w:author="lusonghe" w:date="2020-03-05T16:31:00Z"/>
                <w:rFonts w:ascii="宋体" w:hAnsi="宋体"/>
                <w:sz w:val="21"/>
                <w:szCs w:val="21"/>
                <w:rPrChange w:id="174166" w:author="lusonghe" w:date="2020-04-02T15:47:00Z">
                  <w:rPr>
                    <w:ins w:id="174167" w:author="lusonghe" w:date="2020-03-05T16:31:00Z"/>
                  </w:rPr>
                </w:rPrChange>
              </w:rPr>
            </w:pPr>
            <w:ins w:id="174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71" w:author="lusonghe" w:date="2020-03-05T16:31:00Z"/>
                <w:rFonts w:ascii="宋体" w:hAnsi="宋体"/>
                <w:sz w:val="21"/>
                <w:szCs w:val="21"/>
                <w:rPrChange w:id="174172" w:author="lusonghe" w:date="2020-04-02T15:47:00Z">
                  <w:rPr>
                    <w:ins w:id="174173" w:author="lusonghe" w:date="2020-03-05T16:31:00Z"/>
                  </w:rPr>
                </w:rPrChange>
              </w:rPr>
            </w:pPr>
            <w:ins w:id="1741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1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77" w:author="lusonghe" w:date="2020-03-05T16:31:00Z"/>
                <w:rFonts w:ascii="宋体" w:hAnsi="宋体"/>
                <w:sz w:val="21"/>
                <w:szCs w:val="21"/>
                <w:rPrChange w:id="174178" w:author="lusonghe" w:date="2020-04-02T15:47:00Z">
                  <w:rPr>
                    <w:ins w:id="174179" w:author="lusonghe" w:date="2020-03-05T16:31:00Z"/>
                  </w:rPr>
                </w:rPrChange>
              </w:rPr>
            </w:pPr>
            <w:ins w:id="1741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1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83" w:author="lusonghe" w:date="2020-03-05T16:31:00Z"/>
                <w:rFonts w:ascii="宋体" w:hAnsi="宋体"/>
                <w:sz w:val="21"/>
                <w:szCs w:val="21"/>
                <w:rPrChange w:id="174184" w:author="lusonghe" w:date="2020-04-02T15:47:00Z">
                  <w:rPr>
                    <w:ins w:id="174185" w:author="lusonghe" w:date="2020-03-05T16:31:00Z"/>
                  </w:rPr>
                </w:rPrChange>
              </w:rPr>
            </w:pPr>
            <w:ins w:id="1741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188" w:author="lusonghe" w:date="2020-03-05T16:31:00Z"/>
          <w:trPrChange w:id="1741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91" w:author="lusonghe" w:date="2020-03-05T16:31:00Z"/>
                <w:rFonts w:ascii="宋体" w:hAnsi="宋体"/>
                <w:sz w:val="21"/>
                <w:szCs w:val="21"/>
                <w:rPrChange w:id="174192" w:author="lusonghe" w:date="2020-04-02T15:47:00Z">
                  <w:rPr>
                    <w:ins w:id="174193" w:author="lusonghe" w:date="2020-03-05T16:31:00Z"/>
                  </w:rPr>
                </w:rPrChange>
              </w:rPr>
            </w:pPr>
            <w:ins w:id="174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1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1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197" w:author="lusonghe" w:date="2020-03-05T16:31:00Z"/>
                <w:rFonts w:ascii="宋体" w:hAnsi="宋体"/>
                <w:sz w:val="21"/>
                <w:szCs w:val="21"/>
                <w:rPrChange w:id="174198" w:author="lusonghe" w:date="2020-04-02T15:47:00Z">
                  <w:rPr>
                    <w:ins w:id="174199" w:author="lusonghe" w:date="2020-03-05T16:31:00Z"/>
                  </w:rPr>
                </w:rPrChange>
              </w:rPr>
            </w:pPr>
            <w:ins w:id="1742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03" w:author="lusonghe" w:date="2020-03-05T16:31:00Z"/>
                <w:rFonts w:ascii="宋体" w:hAnsi="宋体"/>
                <w:sz w:val="21"/>
                <w:szCs w:val="21"/>
                <w:rPrChange w:id="174204" w:author="lusonghe" w:date="2020-04-02T15:47:00Z">
                  <w:rPr>
                    <w:ins w:id="174205" w:author="lusonghe" w:date="2020-03-05T16:31:00Z"/>
                  </w:rPr>
                </w:rPrChange>
              </w:rPr>
            </w:pPr>
            <w:ins w:id="174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09" w:author="lusonghe" w:date="2020-03-05T16:31:00Z"/>
                <w:rFonts w:ascii="宋体" w:hAnsi="宋体"/>
                <w:sz w:val="21"/>
                <w:szCs w:val="21"/>
                <w:rPrChange w:id="174210" w:author="lusonghe" w:date="2020-04-02T15:47:00Z">
                  <w:rPr>
                    <w:ins w:id="174211" w:author="lusonghe" w:date="2020-03-05T16:31:00Z"/>
                  </w:rPr>
                </w:rPrChange>
              </w:rPr>
            </w:pPr>
            <w:ins w:id="1742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2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15" w:author="lusonghe" w:date="2020-03-05T16:31:00Z"/>
                <w:rFonts w:ascii="宋体" w:hAnsi="宋体"/>
                <w:sz w:val="21"/>
                <w:szCs w:val="21"/>
                <w:rPrChange w:id="174216" w:author="lusonghe" w:date="2020-04-02T15:47:00Z">
                  <w:rPr>
                    <w:ins w:id="174217" w:author="lusonghe" w:date="2020-03-05T16:31:00Z"/>
                  </w:rPr>
                </w:rPrChange>
              </w:rPr>
            </w:pPr>
            <w:ins w:id="1742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2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21" w:author="lusonghe" w:date="2020-03-05T16:31:00Z"/>
                <w:rFonts w:ascii="宋体" w:hAnsi="宋体"/>
                <w:sz w:val="21"/>
                <w:szCs w:val="21"/>
                <w:rPrChange w:id="174222" w:author="lusonghe" w:date="2020-04-02T15:47:00Z">
                  <w:rPr>
                    <w:ins w:id="174223" w:author="lusonghe" w:date="2020-03-05T16:31:00Z"/>
                  </w:rPr>
                </w:rPrChange>
              </w:rPr>
            </w:pPr>
            <w:ins w:id="1742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226" w:author="lusonghe" w:date="2020-03-05T16:31:00Z"/>
          <w:trPrChange w:id="1742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29" w:author="lusonghe" w:date="2020-03-05T16:31:00Z"/>
                <w:rFonts w:ascii="宋体" w:hAnsi="宋体"/>
                <w:sz w:val="21"/>
                <w:szCs w:val="21"/>
                <w:rPrChange w:id="174230" w:author="lusonghe" w:date="2020-04-02T15:47:00Z">
                  <w:rPr>
                    <w:ins w:id="174231" w:author="lusonghe" w:date="2020-03-05T16:31:00Z"/>
                  </w:rPr>
                </w:rPrChange>
              </w:rPr>
            </w:pPr>
            <w:ins w:id="174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35" w:author="lusonghe" w:date="2020-03-05T16:31:00Z"/>
                <w:rFonts w:ascii="宋体" w:hAnsi="宋体"/>
                <w:sz w:val="21"/>
                <w:szCs w:val="21"/>
                <w:rPrChange w:id="174236" w:author="lusonghe" w:date="2020-04-02T15:47:00Z">
                  <w:rPr>
                    <w:ins w:id="174237" w:author="lusonghe" w:date="2020-03-05T16:31:00Z"/>
                  </w:rPr>
                </w:rPrChange>
              </w:rPr>
            </w:pPr>
            <w:ins w:id="174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41" w:author="lusonghe" w:date="2020-03-05T16:31:00Z"/>
                <w:rFonts w:ascii="宋体" w:hAnsi="宋体"/>
                <w:sz w:val="21"/>
                <w:szCs w:val="21"/>
                <w:rPrChange w:id="174242" w:author="lusonghe" w:date="2020-04-02T15:47:00Z">
                  <w:rPr>
                    <w:ins w:id="174243" w:author="lusonghe" w:date="2020-03-05T16:31:00Z"/>
                  </w:rPr>
                </w:rPrChange>
              </w:rPr>
            </w:pPr>
            <w:ins w:id="174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47" w:author="lusonghe" w:date="2020-03-05T16:31:00Z"/>
                <w:rFonts w:ascii="宋体" w:hAnsi="宋体"/>
                <w:sz w:val="21"/>
                <w:szCs w:val="21"/>
                <w:rPrChange w:id="174248" w:author="lusonghe" w:date="2020-04-02T15:47:00Z">
                  <w:rPr>
                    <w:ins w:id="174249" w:author="lusonghe" w:date="2020-03-05T16:31:00Z"/>
                  </w:rPr>
                </w:rPrChange>
              </w:rPr>
            </w:pPr>
            <w:ins w:id="1742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2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53" w:author="lusonghe" w:date="2020-03-05T16:31:00Z"/>
                <w:rFonts w:ascii="宋体" w:hAnsi="宋体"/>
                <w:sz w:val="21"/>
                <w:szCs w:val="21"/>
                <w:rPrChange w:id="174254" w:author="lusonghe" w:date="2020-04-02T15:47:00Z">
                  <w:rPr>
                    <w:ins w:id="174255" w:author="lusonghe" w:date="2020-03-05T16:31:00Z"/>
                  </w:rPr>
                </w:rPrChange>
              </w:rPr>
            </w:pPr>
            <w:ins w:id="1742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2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59" w:author="lusonghe" w:date="2020-03-05T16:31:00Z"/>
                <w:rFonts w:ascii="宋体" w:hAnsi="宋体"/>
                <w:sz w:val="21"/>
                <w:szCs w:val="21"/>
                <w:rPrChange w:id="174260" w:author="lusonghe" w:date="2020-04-02T15:47:00Z">
                  <w:rPr>
                    <w:ins w:id="174261" w:author="lusonghe" w:date="2020-03-05T16:31:00Z"/>
                  </w:rPr>
                </w:rPrChange>
              </w:rPr>
            </w:pPr>
            <w:ins w:id="1742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264" w:author="lusonghe" w:date="2020-03-05T16:31:00Z"/>
          <w:trPrChange w:id="1742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67" w:author="lusonghe" w:date="2020-03-05T16:31:00Z"/>
                <w:rFonts w:ascii="宋体" w:hAnsi="宋体"/>
                <w:sz w:val="21"/>
                <w:szCs w:val="21"/>
                <w:rPrChange w:id="174268" w:author="lusonghe" w:date="2020-04-02T15:47:00Z">
                  <w:rPr>
                    <w:ins w:id="174269" w:author="lusonghe" w:date="2020-03-05T16:31:00Z"/>
                  </w:rPr>
                </w:rPrChange>
              </w:rPr>
            </w:pPr>
            <w:ins w:id="174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73" w:author="lusonghe" w:date="2020-03-05T16:31:00Z"/>
                <w:rFonts w:ascii="宋体" w:hAnsi="宋体"/>
                <w:sz w:val="21"/>
                <w:szCs w:val="21"/>
                <w:rPrChange w:id="174274" w:author="lusonghe" w:date="2020-04-02T15:47:00Z">
                  <w:rPr>
                    <w:ins w:id="174275" w:author="lusonghe" w:date="2020-03-05T16:31:00Z"/>
                  </w:rPr>
                </w:rPrChange>
              </w:rPr>
            </w:pPr>
            <w:ins w:id="174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79" w:author="lusonghe" w:date="2020-03-05T16:31:00Z"/>
                <w:rFonts w:ascii="宋体" w:hAnsi="宋体"/>
                <w:sz w:val="21"/>
                <w:szCs w:val="21"/>
                <w:rPrChange w:id="174280" w:author="lusonghe" w:date="2020-04-02T15:47:00Z">
                  <w:rPr>
                    <w:ins w:id="174281" w:author="lusonghe" w:date="2020-03-05T16:31:00Z"/>
                  </w:rPr>
                </w:rPrChange>
              </w:rPr>
            </w:pPr>
            <w:ins w:id="174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85" w:author="lusonghe" w:date="2020-03-05T16:31:00Z"/>
                <w:rFonts w:ascii="宋体" w:hAnsi="宋体"/>
                <w:sz w:val="21"/>
                <w:szCs w:val="21"/>
                <w:rPrChange w:id="174286" w:author="lusonghe" w:date="2020-04-02T15:47:00Z">
                  <w:rPr>
                    <w:ins w:id="174287" w:author="lusonghe" w:date="2020-03-05T16:31:00Z"/>
                  </w:rPr>
                </w:rPrChange>
              </w:rPr>
            </w:pPr>
            <w:ins w:id="1742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2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2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91" w:author="lusonghe" w:date="2020-03-05T16:31:00Z"/>
                <w:rFonts w:ascii="宋体" w:hAnsi="宋体"/>
                <w:sz w:val="21"/>
                <w:szCs w:val="21"/>
                <w:rPrChange w:id="174292" w:author="lusonghe" w:date="2020-04-02T15:47:00Z">
                  <w:rPr>
                    <w:ins w:id="174293" w:author="lusonghe" w:date="2020-03-05T16:31:00Z"/>
                  </w:rPr>
                </w:rPrChange>
              </w:rPr>
            </w:pPr>
            <w:ins w:id="1742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2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2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297" w:author="lusonghe" w:date="2020-03-05T16:31:00Z"/>
                <w:rFonts w:ascii="宋体" w:hAnsi="宋体"/>
                <w:sz w:val="21"/>
                <w:szCs w:val="21"/>
                <w:rPrChange w:id="174298" w:author="lusonghe" w:date="2020-04-02T15:47:00Z">
                  <w:rPr>
                    <w:ins w:id="174299" w:author="lusonghe" w:date="2020-03-05T16:31:00Z"/>
                  </w:rPr>
                </w:rPrChange>
              </w:rPr>
            </w:pPr>
            <w:ins w:id="1743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302" w:author="lusonghe" w:date="2020-03-05T16:31:00Z"/>
          <w:trPrChange w:id="1743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05" w:author="lusonghe" w:date="2020-03-05T16:31:00Z"/>
                <w:rFonts w:ascii="宋体" w:hAnsi="宋体"/>
                <w:sz w:val="21"/>
                <w:szCs w:val="21"/>
                <w:rPrChange w:id="174306" w:author="lusonghe" w:date="2020-04-02T15:47:00Z">
                  <w:rPr>
                    <w:ins w:id="174307" w:author="lusonghe" w:date="2020-03-05T16:31:00Z"/>
                  </w:rPr>
                </w:rPrChange>
              </w:rPr>
            </w:pPr>
            <w:ins w:id="174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11" w:author="lusonghe" w:date="2020-03-05T16:31:00Z"/>
                <w:rFonts w:ascii="宋体" w:hAnsi="宋体"/>
                <w:sz w:val="21"/>
                <w:szCs w:val="21"/>
                <w:rPrChange w:id="174312" w:author="lusonghe" w:date="2020-04-02T15:47:00Z">
                  <w:rPr>
                    <w:ins w:id="174313" w:author="lusonghe" w:date="2020-03-05T16:31:00Z"/>
                  </w:rPr>
                </w:rPrChange>
              </w:rPr>
            </w:pPr>
            <w:ins w:id="1743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17" w:author="lusonghe" w:date="2020-03-05T16:31:00Z"/>
                <w:rFonts w:ascii="宋体" w:hAnsi="宋体"/>
                <w:sz w:val="21"/>
                <w:szCs w:val="21"/>
                <w:rPrChange w:id="174318" w:author="lusonghe" w:date="2020-04-02T15:47:00Z">
                  <w:rPr>
                    <w:ins w:id="174319" w:author="lusonghe" w:date="2020-03-05T16:31:00Z"/>
                  </w:rPr>
                </w:rPrChange>
              </w:rPr>
            </w:pPr>
            <w:ins w:id="174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23" w:author="lusonghe" w:date="2020-03-05T16:31:00Z"/>
                <w:rFonts w:ascii="宋体" w:hAnsi="宋体"/>
                <w:sz w:val="21"/>
                <w:szCs w:val="21"/>
                <w:rPrChange w:id="174324" w:author="lusonghe" w:date="2020-04-02T15:47:00Z">
                  <w:rPr>
                    <w:ins w:id="174325" w:author="lusonghe" w:date="2020-03-05T16:31:00Z"/>
                  </w:rPr>
                </w:rPrChange>
              </w:rPr>
            </w:pPr>
            <w:ins w:id="1743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3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29" w:author="lusonghe" w:date="2020-03-05T16:31:00Z"/>
                <w:rFonts w:ascii="宋体" w:hAnsi="宋体"/>
                <w:sz w:val="21"/>
                <w:szCs w:val="21"/>
                <w:rPrChange w:id="174330" w:author="lusonghe" w:date="2020-04-02T15:47:00Z">
                  <w:rPr>
                    <w:ins w:id="174331" w:author="lusonghe" w:date="2020-03-05T16:31:00Z"/>
                  </w:rPr>
                </w:rPrChange>
              </w:rPr>
            </w:pPr>
            <w:ins w:id="1743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3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35" w:author="lusonghe" w:date="2020-03-05T16:31:00Z"/>
                <w:rFonts w:ascii="宋体" w:hAnsi="宋体"/>
                <w:sz w:val="21"/>
                <w:szCs w:val="21"/>
                <w:rPrChange w:id="174336" w:author="lusonghe" w:date="2020-04-02T15:47:00Z">
                  <w:rPr>
                    <w:ins w:id="174337" w:author="lusonghe" w:date="2020-03-05T16:31:00Z"/>
                  </w:rPr>
                </w:rPrChange>
              </w:rPr>
            </w:pPr>
            <w:ins w:id="1743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340" w:author="lusonghe" w:date="2020-03-05T16:31:00Z"/>
          <w:trPrChange w:id="1743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43" w:author="lusonghe" w:date="2020-03-05T16:31:00Z"/>
                <w:rFonts w:ascii="宋体" w:hAnsi="宋体"/>
                <w:sz w:val="21"/>
                <w:szCs w:val="21"/>
                <w:rPrChange w:id="174344" w:author="lusonghe" w:date="2020-04-02T15:47:00Z">
                  <w:rPr>
                    <w:ins w:id="174345" w:author="lusonghe" w:date="2020-03-05T16:31:00Z"/>
                  </w:rPr>
                </w:rPrChange>
              </w:rPr>
            </w:pPr>
            <w:ins w:id="174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49" w:author="lusonghe" w:date="2020-03-05T16:31:00Z"/>
                <w:rFonts w:ascii="宋体" w:hAnsi="宋体"/>
                <w:sz w:val="21"/>
                <w:szCs w:val="21"/>
                <w:rPrChange w:id="174350" w:author="lusonghe" w:date="2020-04-02T15:47:00Z">
                  <w:rPr>
                    <w:ins w:id="174351" w:author="lusonghe" w:date="2020-03-05T16:31:00Z"/>
                  </w:rPr>
                </w:rPrChange>
              </w:rPr>
            </w:pPr>
            <w:ins w:id="174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55" w:author="lusonghe" w:date="2020-03-05T16:31:00Z"/>
                <w:rFonts w:ascii="宋体" w:hAnsi="宋体"/>
                <w:sz w:val="21"/>
                <w:szCs w:val="21"/>
                <w:rPrChange w:id="174356" w:author="lusonghe" w:date="2020-04-02T15:47:00Z">
                  <w:rPr>
                    <w:ins w:id="174357" w:author="lusonghe" w:date="2020-03-05T16:31:00Z"/>
                  </w:rPr>
                </w:rPrChange>
              </w:rPr>
            </w:pPr>
            <w:ins w:id="174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61" w:author="lusonghe" w:date="2020-03-05T16:31:00Z"/>
                <w:rFonts w:ascii="宋体" w:hAnsi="宋体"/>
                <w:sz w:val="21"/>
                <w:szCs w:val="21"/>
                <w:rPrChange w:id="174362" w:author="lusonghe" w:date="2020-04-02T15:47:00Z">
                  <w:rPr>
                    <w:ins w:id="174363" w:author="lusonghe" w:date="2020-03-05T16:31:00Z"/>
                  </w:rPr>
                </w:rPrChange>
              </w:rPr>
            </w:pPr>
            <w:ins w:id="1743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3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67" w:author="lusonghe" w:date="2020-03-05T16:31:00Z"/>
                <w:rFonts w:ascii="宋体" w:hAnsi="宋体"/>
                <w:sz w:val="21"/>
                <w:szCs w:val="21"/>
                <w:rPrChange w:id="174368" w:author="lusonghe" w:date="2020-04-02T15:47:00Z">
                  <w:rPr>
                    <w:ins w:id="174369" w:author="lusonghe" w:date="2020-03-05T16:31:00Z"/>
                  </w:rPr>
                </w:rPrChange>
              </w:rPr>
            </w:pPr>
            <w:ins w:id="1743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3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73" w:author="lusonghe" w:date="2020-03-05T16:31:00Z"/>
                <w:rFonts w:ascii="宋体" w:hAnsi="宋体"/>
                <w:sz w:val="21"/>
                <w:szCs w:val="21"/>
                <w:rPrChange w:id="174374" w:author="lusonghe" w:date="2020-04-02T15:47:00Z">
                  <w:rPr>
                    <w:ins w:id="174375" w:author="lusonghe" w:date="2020-03-05T16:31:00Z"/>
                  </w:rPr>
                </w:rPrChange>
              </w:rPr>
            </w:pPr>
            <w:ins w:id="1743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378" w:author="lusonghe" w:date="2020-03-05T16:31:00Z"/>
          <w:trPrChange w:id="1743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81" w:author="lusonghe" w:date="2020-03-05T16:31:00Z"/>
                <w:rFonts w:ascii="宋体" w:hAnsi="宋体"/>
                <w:sz w:val="21"/>
                <w:szCs w:val="21"/>
                <w:rPrChange w:id="174382" w:author="lusonghe" w:date="2020-04-02T15:47:00Z">
                  <w:rPr>
                    <w:ins w:id="174383" w:author="lusonghe" w:date="2020-03-05T16:31:00Z"/>
                  </w:rPr>
                </w:rPrChange>
              </w:rPr>
            </w:pPr>
            <w:ins w:id="174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87" w:author="lusonghe" w:date="2020-03-05T16:31:00Z"/>
                <w:rFonts w:ascii="宋体" w:hAnsi="宋体"/>
                <w:sz w:val="21"/>
                <w:szCs w:val="21"/>
                <w:rPrChange w:id="174388" w:author="lusonghe" w:date="2020-04-02T15:47:00Z">
                  <w:rPr>
                    <w:ins w:id="174389" w:author="lusonghe" w:date="2020-03-05T16:31:00Z"/>
                  </w:rPr>
                </w:rPrChange>
              </w:rPr>
            </w:pPr>
            <w:ins w:id="174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93" w:author="lusonghe" w:date="2020-03-05T16:31:00Z"/>
                <w:rFonts w:ascii="宋体" w:hAnsi="宋体"/>
                <w:sz w:val="21"/>
                <w:szCs w:val="21"/>
                <w:rPrChange w:id="174394" w:author="lusonghe" w:date="2020-04-02T15:47:00Z">
                  <w:rPr>
                    <w:ins w:id="174395" w:author="lusonghe" w:date="2020-03-05T16:31:00Z"/>
                  </w:rPr>
                </w:rPrChange>
              </w:rPr>
            </w:pPr>
            <w:ins w:id="174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3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3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399" w:author="lusonghe" w:date="2020-03-05T16:31:00Z"/>
                <w:rFonts w:ascii="宋体" w:hAnsi="宋体"/>
                <w:sz w:val="21"/>
                <w:szCs w:val="21"/>
                <w:rPrChange w:id="174400" w:author="lusonghe" w:date="2020-04-02T15:47:00Z">
                  <w:rPr>
                    <w:ins w:id="174401" w:author="lusonghe" w:date="2020-03-05T16:31:00Z"/>
                  </w:rPr>
                </w:rPrChange>
              </w:rPr>
            </w:pPr>
            <w:ins w:id="1744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4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05" w:author="lusonghe" w:date="2020-03-05T16:31:00Z"/>
                <w:rFonts w:ascii="宋体" w:hAnsi="宋体"/>
                <w:sz w:val="21"/>
                <w:szCs w:val="21"/>
                <w:rPrChange w:id="174406" w:author="lusonghe" w:date="2020-04-02T15:47:00Z">
                  <w:rPr>
                    <w:ins w:id="174407" w:author="lusonghe" w:date="2020-03-05T16:31:00Z"/>
                  </w:rPr>
                </w:rPrChange>
              </w:rPr>
            </w:pPr>
            <w:ins w:id="1744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4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11" w:author="lusonghe" w:date="2020-03-05T16:31:00Z"/>
                <w:rFonts w:ascii="宋体" w:hAnsi="宋体"/>
                <w:sz w:val="21"/>
                <w:szCs w:val="21"/>
                <w:rPrChange w:id="174412" w:author="lusonghe" w:date="2020-04-02T15:47:00Z">
                  <w:rPr>
                    <w:ins w:id="174413" w:author="lusonghe" w:date="2020-03-05T16:31:00Z"/>
                  </w:rPr>
                </w:rPrChange>
              </w:rPr>
            </w:pPr>
            <w:ins w:id="1744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416" w:author="lusonghe" w:date="2020-03-05T16:31:00Z"/>
          <w:trPrChange w:id="1744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19" w:author="lusonghe" w:date="2020-03-05T16:31:00Z"/>
                <w:rFonts w:ascii="宋体" w:hAnsi="宋体"/>
                <w:sz w:val="21"/>
                <w:szCs w:val="21"/>
                <w:rPrChange w:id="174420" w:author="lusonghe" w:date="2020-04-02T15:47:00Z">
                  <w:rPr>
                    <w:ins w:id="174421" w:author="lusonghe" w:date="2020-03-05T16:31:00Z"/>
                  </w:rPr>
                </w:rPrChange>
              </w:rPr>
            </w:pPr>
            <w:ins w:id="174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25" w:author="lusonghe" w:date="2020-03-05T16:31:00Z"/>
                <w:rFonts w:ascii="宋体" w:hAnsi="宋体"/>
                <w:sz w:val="21"/>
                <w:szCs w:val="21"/>
                <w:rPrChange w:id="174426" w:author="lusonghe" w:date="2020-04-02T15:47:00Z">
                  <w:rPr>
                    <w:ins w:id="174427" w:author="lusonghe" w:date="2020-03-05T16:31:00Z"/>
                  </w:rPr>
                </w:rPrChange>
              </w:rPr>
            </w:pPr>
            <w:ins w:id="174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31" w:author="lusonghe" w:date="2020-03-05T16:31:00Z"/>
                <w:rFonts w:ascii="宋体" w:hAnsi="宋体"/>
                <w:sz w:val="21"/>
                <w:szCs w:val="21"/>
                <w:rPrChange w:id="174432" w:author="lusonghe" w:date="2020-04-02T15:47:00Z">
                  <w:rPr>
                    <w:ins w:id="174433" w:author="lusonghe" w:date="2020-03-05T16:31:00Z"/>
                  </w:rPr>
                </w:rPrChange>
              </w:rPr>
            </w:pPr>
            <w:ins w:id="174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37" w:author="lusonghe" w:date="2020-03-05T16:31:00Z"/>
                <w:rFonts w:ascii="宋体" w:hAnsi="宋体"/>
                <w:sz w:val="21"/>
                <w:szCs w:val="21"/>
                <w:rPrChange w:id="174438" w:author="lusonghe" w:date="2020-04-02T15:47:00Z">
                  <w:rPr>
                    <w:ins w:id="174439" w:author="lusonghe" w:date="2020-03-05T16:31:00Z"/>
                  </w:rPr>
                </w:rPrChange>
              </w:rPr>
            </w:pPr>
            <w:ins w:id="1744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4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43" w:author="lusonghe" w:date="2020-03-05T16:31:00Z"/>
                <w:rFonts w:ascii="宋体" w:hAnsi="宋体"/>
                <w:sz w:val="21"/>
                <w:szCs w:val="21"/>
                <w:rPrChange w:id="174444" w:author="lusonghe" w:date="2020-04-02T15:47:00Z">
                  <w:rPr>
                    <w:ins w:id="174445" w:author="lusonghe" w:date="2020-03-05T16:31:00Z"/>
                  </w:rPr>
                </w:rPrChange>
              </w:rPr>
            </w:pPr>
            <w:ins w:id="1744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4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49" w:author="lusonghe" w:date="2020-03-05T16:31:00Z"/>
                <w:rFonts w:ascii="宋体" w:hAnsi="宋体"/>
                <w:sz w:val="21"/>
                <w:szCs w:val="21"/>
                <w:rPrChange w:id="174450" w:author="lusonghe" w:date="2020-04-02T15:47:00Z">
                  <w:rPr>
                    <w:ins w:id="174451" w:author="lusonghe" w:date="2020-03-05T16:31:00Z"/>
                  </w:rPr>
                </w:rPrChange>
              </w:rPr>
            </w:pPr>
            <w:ins w:id="1744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454" w:author="lusonghe" w:date="2020-03-05T16:31:00Z"/>
          <w:trPrChange w:id="1744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57" w:author="lusonghe" w:date="2020-03-05T16:31:00Z"/>
                <w:rFonts w:ascii="宋体" w:hAnsi="宋体"/>
                <w:sz w:val="21"/>
                <w:szCs w:val="21"/>
                <w:rPrChange w:id="174458" w:author="lusonghe" w:date="2020-04-02T15:47:00Z">
                  <w:rPr>
                    <w:ins w:id="174459" w:author="lusonghe" w:date="2020-03-05T16:31:00Z"/>
                  </w:rPr>
                </w:rPrChange>
              </w:rPr>
            </w:pPr>
            <w:ins w:id="174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63" w:author="lusonghe" w:date="2020-03-05T16:31:00Z"/>
                <w:rFonts w:ascii="宋体" w:hAnsi="宋体"/>
                <w:sz w:val="21"/>
                <w:szCs w:val="21"/>
                <w:rPrChange w:id="174464" w:author="lusonghe" w:date="2020-04-02T15:47:00Z">
                  <w:rPr>
                    <w:ins w:id="174465" w:author="lusonghe" w:date="2020-03-05T16:31:00Z"/>
                  </w:rPr>
                </w:rPrChange>
              </w:rPr>
            </w:pPr>
            <w:ins w:id="174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69" w:author="lusonghe" w:date="2020-03-05T16:31:00Z"/>
                <w:rFonts w:ascii="宋体" w:hAnsi="宋体"/>
                <w:sz w:val="21"/>
                <w:szCs w:val="21"/>
                <w:rPrChange w:id="174470" w:author="lusonghe" w:date="2020-04-02T15:47:00Z">
                  <w:rPr>
                    <w:ins w:id="174471" w:author="lusonghe" w:date="2020-03-05T16:31:00Z"/>
                  </w:rPr>
                </w:rPrChange>
              </w:rPr>
            </w:pPr>
            <w:ins w:id="174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75" w:author="lusonghe" w:date="2020-03-05T16:31:00Z"/>
                <w:rFonts w:ascii="宋体" w:hAnsi="宋体"/>
                <w:sz w:val="21"/>
                <w:szCs w:val="21"/>
                <w:rPrChange w:id="174476" w:author="lusonghe" w:date="2020-04-02T15:47:00Z">
                  <w:rPr>
                    <w:ins w:id="174477" w:author="lusonghe" w:date="2020-03-05T16:31:00Z"/>
                  </w:rPr>
                </w:rPrChange>
              </w:rPr>
            </w:pPr>
            <w:ins w:id="1744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4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81" w:author="lusonghe" w:date="2020-03-05T16:31:00Z"/>
                <w:rFonts w:ascii="宋体" w:hAnsi="宋体"/>
                <w:sz w:val="21"/>
                <w:szCs w:val="21"/>
                <w:rPrChange w:id="174482" w:author="lusonghe" w:date="2020-04-02T15:47:00Z">
                  <w:rPr>
                    <w:ins w:id="174483" w:author="lusonghe" w:date="2020-03-05T16:31:00Z"/>
                  </w:rPr>
                </w:rPrChange>
              </w:rPr>
            </w:pPr>
            <w:ins w:id="1744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4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87" w:author="lusonghe" w:date="2020-03-05T16:31:00Z"/>
                <w:rFonts w:ascii="宋体" w:hAnsi="宋体"/>
                <w:sz w:val="21"/>
                <w:szCs w:val="21"/>
                <w:rPrChange w:id="174488" w:author="lusonghe" w:date="2020-04-02T15:47:00Z">
                  <w:rPr>
                    <w:ins w:id="174489" w:author="lusonghe" w:date="2020-03-05T16:31:00Z"/>
                  </w:rPr>
                </w:rPrChange>
              </w:rPr>
            </w:pPr>
            <w:ins w:id="1744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492" w:author="lusonghe" w:date="2020-03-05T16:31:00Z"/>
          <w:trPrChange w:id="1744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4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495" w:author="lusonghe" w:date="2020-03-05T16:31:00Z"/>
                <w:rFonts w:ascii="宋体" w:hAnsi="宋体"/>
                <w:sz w:val="21"/>
                <w:szCs w:val="21"/>
                <w:rPrChange w:id="174496" w:author="lusonghe" w:date="2020-04-02T15:47:00Z">
                  <w:rPr>
                    <w:ins w:id="174497" w:author="lusonghe" w:date="2020-03-05T16:31:00Z"/>
                  </w:rPr>
                </w:rPrChange>
              </w:rPr>
            </w:pPr>
            <w:ins w:id="174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4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01" w:author="lusonghe" w:date="2020-03-05T16:31:00Z"/>
                <w:rFonts w:ascii="宋体" w:hAnsi="宋体"/>
                <w:sz w:val="21"/>
                <w:szCs w:val="21"/>
                <w:rPrChange w:id="174502" w:author="lusonghe" w:date="2020-04-02T15:47:00Z">
                  <w:rPr>
                    <w:ins w:id="174503" w:author="lusonghe" w:date="2020-03-05T16:31:00Z"/>
                  </w:rPr>
                </w:rPrChange>
              </w:rPr>
            </w:pPr>
            <w:ins w:id="174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07" w:author="lusonghe" w:date="2020-03-05T16:31:00Z"/>
                <w:rFonts w:ascii="宋体" w:hAnsi="宋体"/>
                <w:sz w:val="21"/>
                <w:szCs w:val="21"/>
                <w:rPrChange w:id="174508" w:author="lusonghe" w:date="2020-04-02T15:47:00Z">
                  <w:rPr>
                    <w:ins w:id="174509" w:author="lusonghe" w:date="2020-03-05T16:31:00Z"/>
                  </w:rPr>
                </w:rPrChange>
              </w:rPr>
            </w:pPr>
            <w:ins w:id="174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13" w:author="lusonghe" w:date="2020-03-05T16:31:00Z"/>
                <w:rFonts w:ascii="宋体" w:hAnsi="宋体"/>
                <w:sz w:val="21"/>
                <w:szCs w:val="21"/>
                <w:rPrChange w:id="174514" w:author="lusonghe" w:date="2020-04-02T15:47:00Z">
                  <w:rPr>
                    <w:ins w:id="174515" w:author="lusonghe" w:date="2020-03-05T16:31:00Z"/>
                  </w:rPr>
                </w:rPrChange>
              </w:rPr>
            </w:pPr>
            <w:ins w:id="1745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5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19" w:author="lusonghe" w:date="2020-03-05T16:31:00Z"/>
                <w:rFonts w:ascii="宋体" w:hAnsi="宋体"/>
                <w:sz w:val="21"/>
                <w:szCs w:val="21"/>
                <w:rPrChange w:id="174520" w:author="lusonghe" w:date="2020-04-02T15:47:00Z">
                  <w:rPr>
                    <w:ins w:id="174521" w:author="lusonghe" w:date="2020-03-05T16:31:00Z"/>
                  </w:rPr>
                </w:rPrChange>
              </w:rPr>
            </w:pPr>
            <w:ins w:id="1745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5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25" w:author="lusonghe" w:date="2020-03-05T16:31:00Z"/>
                <w:rFonts w:ascii="宋体" w:hAnsi="宋体"/>
                <w:sz w:val="21"/>
                <w:szCs w:val="21"/>
                <w:rPrChange w:id="174526" w:author="lusonghe" w:date="2020-04-02T15:47:00Z">
                  <w:rPr>
                    <w:ins w:id="174527" w:author="lusonghe" w:date="2020-03-05T16:31:00Z"/>
                  </w:rPr>
                </w:rPrChange>
              </w:rPr>
            </w:pPr>
            <w:ins w:id="1745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530" w:author="lusonghe" w:date="2020-03-05T16:31:00Z"/>
          <w:trPrChange w:id="1745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33" w:author="lusonghe" w:date="2020-03-05T16:31:00Z"/>
                <w:rFonts w:ascii="宋体" w:hAnsi="宋体"/>
                <w:sz w:val="21"/>
                <w:szCs w:val="21"/>
                <w:rPrChange w:id="174534" w:author="lusonghe" w:date="2020-04-02T15:47:00Z">
                  <w:rPr>
                    <w:ins w:id="174535" w:author="lusonghe" w:date="2020-03-05T16:31:00Z"/>
                  </w:rPr>
                </w:rPrChange>
              </w:rPr>
            </w:pPr>
            <w:ins w:id="174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39" w:author="lusonghe" w:date="2020-03-05T16:31:00Z"/>
                <w:rFonts w:ascii="宋体" w:hAnsi="宋体"/>
                <w:sz w:val="21"/>
                <w:szCs w:val="21"/>
                <w:rPrChange w:id="174540" w:author="lusonghe" w:date="2020-04-02T15:47:00Z">
                  <w:rPr>
                    <w:ins w:id="174541" w:author="lusonghe" w:date="2020-03-05T16:31:00Z"/>
                  </w:rPr>
                </w:rPrChange>
              </w:rPr>
            </w:pPr>
            <w:ins w:id="174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45" w:author="lusonghe" w:date="2020-03-05T16:31:00Z"/>
                <w:rFonts w:ascii="宋体" w:hAnsi="宋体"/>
                <w:sz w:val="21"/>
                <w:szCs w:val="21"/>
                <w:rPrChange w:id="174546" w:author="lusonghe" w:date="2020-04-02T15:47:00Z">
                  <w:rPr>
                    <w:ins w:id="174547" w:author="lusonghe" w:date="2020-03-05T16:31:00Z"/>
                  </w:rPr>
                </w:rPrChange>
              </w:rPr>
            </w:pPr>
            <w:ins w:id="174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51" w:author="lusonghe" w:date="2020-03-05T16:31:00Z"/>
                <w:rFonts w:ascii="宋体" w:hAnsi="宋体"/>
                <w:sz w:val="21"/>
                <w:szCs w:val="21"/>
                <w:rPrChange w:id="174552" w:author="lusonghe" w:date="2020-04-02T15:47:00Z">
                  <w:rPr>
                    <w:ins w:id="174553" w:author="lusonghe" w:date="2020-03-05T16:31:00Z"/>
                  </w:rPr>
                </w:rPrChange>
              </w:rPr>
            </w:pPr>
            <w:ins w:id="1745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5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57" w:author="lusonghe" w:date="2020-03-05T16:31:00Z"/>
                <w:rFonts w:ascii="宋体" w:hAnsi="宋体"/>
                <w:sz w:val="21"/>
                <w:szCs w:val="21"/>
                <w:rPrChange w:id="174558" w:author="lusonghe" w:date="2020-04-02T15:47:00Z">
                  <w:rPr>
                    <w:ins w:id="174559" w:author="lusonghe" w:date="2020-03-05T16:31:00Z"/>
                  </w:rPr>
                </w:rPrChange>
              </w:rPr>
            </w:pPr>
            <w:ins w:id="1745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5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63" w:author="lusonghe" w:date="2020-03-05T16:31:00Z"/>
                <w:rFonts w:ascii="宋体" w:hAnsi="宋体"/>
                <w:sz w:val="21"/>
                <w:szCs w:val="21"/>
                <w:rPrChange w:id="174564" w:author="lusonghe" w:date="2020-04-02T15:47:00Z">
                  <w:rPr>
                    <w:ins w:id="174565" w:author="lusonghe" w:date="2020-03-05T16:31:00Z"/>
                  </w:rPr>
                </w:rPrChange>
              </w:rPr>
            </w:pPr>
            <w:ins w:id="1745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568" w:author="lusonghe" w:date="2020-03-05T16:31:00Z"/>
          <w:trPrChange w:id="1745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71" w:author="lusonghe" w:date="2020-03-05T16:31:00Z"/>
                <w:rFonts w:ascii="宋体" w:hAnsi="宋体"/>
                <w:sz w:val="21"/>
                <w:szCs w:val="21"/>
                <w:rPrChange w:id="174572" w:author="lusonghe" w:date="2020-04-02T15:47:00Z">
                  <w:rPr>
                    <w:ins w:id="174573" w:author="lusonghe" w:date="2020-03-05T16:31:00Z"/>
                  </w:rPr>
                </w:rPrChange>
              </w:rPr>
            </w:pPr>
            <w:ins w:id="174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77" w:author="lusonghe" w:date="2020-03-05T16:31:00Z"/>
                <w:rFonts w:ascii="宋体" w:hAnsi="宋体"/>
                <w:sz w:val="21"/>
                <w:szCs w:val="21"/>
                <w:rPrChange w:id="174578" w:author="lusonghe" w:date="2020-04-02T15:47:00Z">
                  <w:rPr>
                    <w:ins w:id="174579" w:author="lusonghe" w:date="2020-03-05T16:31:00Z"/>
                  </w:rPr>
                </w:rPrChange>
              </w:rPr>
            </w:pPr>
            <w:ins w:id="174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83" w:author="lusonghe" w:date="2020-03-05T16:31:00Z"/>
                <w:rFonts w:ascii="宋体" w:hAnsi="宋体"/>
                <w:sz w:val="21"/>
                <w:szCs w:val="21"/>
                <w:rPrChange w:id="174584" w:author="lusonghe" w:date="2020-04-02T15:47:00Z">
                  <w:rPr>
                    <w:ins w:id="174585" w:author="lusonghe" w:date="2020-03-05T16:31:00Z"/>
                  </w:rPr>
                </w:rPrChange>
              </w:rPr>
            </w:pPr>
            <w:ins w:id="174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89" w:author="lusonghe" w:date="2020-03-05T16:31:00Z"/>
                <w:rFonts w:ascii="宋体" w:hAnsi="宋体"/>
                <w:sz w:val="21"/>
                <w:szCs w:val="21"/>
                <w:rPrChange w:id="174590" w:author="lusonghe" w:date="2020-04-02T15:47:00Z">
                  <w:rPr>
                    <w:ins w:id="174591" w:author="lusonghe" w:date="2020-03-05T16:31:00Z"/>
                  </w:rPr>
                </w:rPrChange>
              </w:rPr>
            </w:pPr>
            <w:ins w:id="1745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5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5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595" w:author="lusonghe" w:date="2020-03-05T16:31:00Z"/>
                <w:rFonts w:ascii="宋体" w:hAnsi="宋体"/>
                <w:sz w:val="21"/>
                <w:szCs w:val="21"/>
                <w:rPrChange w:id="174596" w:author="lusonghe" w:date="2020-04-02T15:47:00Z">
                  <w:rPr>
                    <w:ins w:id="174597" w:author="lusonghe" w:date="2020-03-05T16:31:00Z"/>
                  </w:rPr>
                </w:rPrChange>
              </w:rPr>
            </w:pPr>
            <w:ins w:id="1745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5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6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01" w:author="lusonghe" w:date="2020-03-05T16:31:00Z"/>
                <w:rFonts w:ascii="宋体" w:hAnsi="宋体"/>
                <w:sz w:val="21"/>
                <w:szCs w:val="21"/>
                <w:rPrChange w:id="174602" w:author="lusonghe" w:date="2020-04-02T15:47:00Z">
                  <w:rPr>
                    <w:ins w:id="174603" w:author="lusonghe" w:date="2020-03-05T16:31:00Z"/>
                  </w:rPr>
                </w:rPrChange>
              </w:rPr>
            </w:pPr>
            <w:ins w:id="1746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606" w:author="lusonghe" w:date="2020-03-05T16:31:00Z"/>
          <w:trPrChange w:id="1746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09" w:author="lusonghe" w:date="2020-03-05T16:31:00Z"/>
                <w:rFonts w:ascii="宋体" w:hAnsi="宋体"/>
                <w:sz w:val="21"/>
                <w:szCs w:val="21"/>
                <w:rPrChange w:id="174610" w:author="lusonghe" w:date="2020-04-02T15:47:00Z">
                  <w:rPr>
                    <w:ins w:id="174611" w:author="lusonghe" w:date="2020-03-05T16:31:00Z"/>
                  </w:rPr>
                </w:rPrChange>
              </w:rPr>
            </w:pPr>
            <w:ins w:id="174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15" w:author="lusonghe" w:date="2020-03-05T16:31:00Z"/>
                <w:rFonts w:ascii="宋体" w:hAnsi="宋体"/>
                <w:sz w:val="21"/>
                <w:szCs w:val="21"/>
                <w:rPrChange w:id="174616" w:author="lusonghe" w:date="2020-04-02T15:47:00Z">
                  <w:rPr>
                    <w:ins w:id="174617" w:author="lusonghe" w:date="2020-03-05T16:31:00Z"/>
                  </w:rPr>
                </w:rPrChange>
              </w:rPr>
            </w:pPr>
            <w:ins w:id="174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21" w:author="lusonghe" w:date="2020-03-05T16:31:00Z"/>
                <w:rFonts w:ascii="宋体" w:hAnsi="宋体"/>
                <w:sz w:val="21"/>
                <w:szCs w:val="21"/>
                <w:rPrChange w:id="174622" w:author="lusonghe" w:date="2020-04-02T15:47:00Z">
                  <w:rPr>
                    <w:ins w:id="174623" w:author="lusonghe" w:date="2020-03-05T16:31:00Z"/>
                  </w:rPr>
                </w:rPrChange>
              </w:rPr>
            </w:pPr>
            <w:ins w:id="174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27" w:author="lusonghe" w:date="2020-03-05T16:31:00Z"/>
                <w:rFonts w:ascii="宋体" w:hAnsi="宋体"/>
                <w:sz w:val="21"/>
                <w:szCs w:val="21"/>
                <w:rPrChange w:id="174628" w:author="lusonghe" w:date="2020-04-02T15:47:00Z">
                  <w:rPr>
                    <w:ins w:id="174629" w:author="lusonghe" w:date="2020-03-05T16:31:00Z"/>
                  </w:rPr>
                </w:rPrChange>
              </w:rPr>
            </w:pPr>
            <w:ins w:id="1746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6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33" w:author="lusonghe" w:date="2020-03-05T16:31:00Z"/>
                <w:rFonts w:ascii="宋体" w:hAnsi="宋体"/>
                <w:sz w:val="21"/>
                <w:szCs w:val="21"/>
                <w:rPrChange w:id="174634" w:author="lusonghe" w:date="2020-04-02T15:47:00Z">
                  <w:rPr>
                    <w:ins w:id="174635" w:author="lusonghe" w:date="2020-03-05T16:31:00Z"/>
                  </w:rPr>
                </w:rPrChange>
              </w:rPr>
            </w:pPr>
            <w:ins w:id="1746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6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39" w:author="lusonghe" w:date="2020-03-05T16:31:00Z"/>
                <w:rFonts w:ascii="宋体" w:hAnsi="宋体"/>
                <w:sz w:val="21"/>
                <w:szCs w:val="21"/>
                <w:rPrChange w:id="174640" w:author="lusonghe" w:date="2020-04-02T15:47:00Z">
                  <w:rPr>
                    <w:ins w:id="174641" w:author="lusonghe" w:date="2020-03-05T16:31:00Z"/>
                  </w:rPr>
                </w:rPrChange>
              </w:rPr>
            </w:pPr>
            <w:ins w:id="1746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644" w:author="lusonghe" w:date="2020-03-05T16:31:00Z"/>
          <w:trPrChange w:id="1746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47" w:author="lusonghe" w:date="2020-03-05T16:31:00Z"/>
                <w:rFonts w:ascii="宋体" w:hAnsi="宋体"/>
                <w:sz w:val="21"/>
                <w:szCs w:val="21"/>
                <w:rPrChange w:id="174648" w:author="lusonghe" w:date="2020-04-02T15:47:00Z">
                  <w:rPr>
                    <w:ins w:id="174649" w:author="lusonghe" w:date="2020-03-05T16:31:00Z"/>
                  </w:rPr>
                </w:rPrChange>
              </w:rPr>
            </w:pPr>
            <w:ins w:id="174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53" w:author="lusonghe" w:date="2020-03-05T16:31:00Z"/>
                <w:rFonts w:ascii="宋体" w:hAnsi="宋体"/>
                <w:sz w:val="21"/>
                <w:szCs w:val="21"/>
                <w:rPrChange w:id="174654" w:author="lusonghe" w:date="2020-04-02T15:47:00Z">
                  <w:rPr>
                    <w:ins w:id="174655" w:author="lusonghe" w:date="2020-03-05T16:31:00Z"/>
                  </w:rPr>
                </w:rPrChange>
              </w:rPr>
            </w:pPr>
            <w:ins w:id="174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59" w:author="lusonghe" w:date="2020-03-05T16:31:00Z"/>
                <w:rFonts w:ascii="宋体" w:hAnsi="宋体"/>
                <w:sz w:val="21"/>
                <w:szCs w:val="21"/>
                <w:rPrChange w:id="174660" w:author="lusonghe" w:date="2020-04-02T15:47:00Z">
                  <w:rPr>
                    <w:ins w:id="174661" w:author="lusonghe" w:date="2020-03-05T16:31:00Z"/>
                  </w:rPr>
                </w:rPrChange>
              </w:rPr>
            </w:pPr>
            <w:ins w:id="174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65" w:author="lusonghe" w:date="2020-03-05T16:31:00Z"/>
                <w:rFonts w:ascii="宋体" w:hAnsi="宋体"/>
                <w:sz w:val="21"/>
                <w:szCs w:val="21"/>
                <w:rPrChange w:id="174666" w:author="lusonghe" w:date="2020-04-02T15:47:00Z">
                  <w:rPr>
                    <w:ins w:id="174667" w:author="lusonghe" w:date="2020-03-05T16:31:00Z"/>
                  </w:rPr>
                </w:rPrChange>
              </w:rPr>
            </w:pPr>
            <w:ins w:id="1746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6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71" w:author="lusonghe" w:date="2020-03-05T16:31:00Z"/>
                <w:rFonts w:ascii="宋体" w:hAnsi="宋体"/>
                <w:sz w:val="21"/>
                <w:szCs w:val="21"/>
                <w:rPrChange w:id="174672" w:author="lusonghe" w:date="2020-04-02T15:47:00Z">
                  <w:rPr>
                    <w:ins w:id="174673" w:author="lusonghe" w:date="2020-03-05T16:31:00Z"/>
                  </w:rPr>
                </w:rPrChange>
              </w:rPr>
            </w:pPr>
            <w:ins w:id="1746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6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77" w:author="lusonghe" w:date="2020-03-05T16:31:00Z"/>
                <w:rFonts w:ascii="宋体" w:hAnsi="宋体"/>
                <w:sz w:val="21"/>
                <w:szCs w:val="21"/>
                <w:rPrChange w:id="174678" w:author="lusonghe" w:date="2020-04-02T15:47:00Z">
                  <w:rPr>
                    <w:ins w:id="174679" w:author="lusonghe" w:date="2020-03-05T16:31:00Z"/>
                  </w:rPr>
                </w:rPrChange>
              </w:rPr>
            </w:pPr>
            <w:ins w:id="1746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682" w:author="lusonghe" w:date="2020-03-05T16:31:00Z"/>
          <w:trPrChange w:id="1746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85" w:author="lusonghe" w:date="2020-03-05T16:31:00Z"/>
                <w:rFonts w:ascii="宋体" w:hAnsi="宋体"/>
                <w:sz w:val="21"/>
                <w:szCs w:val="21"/>
                <w:rPrChange w:id="174686" w:author="lusonghe" w:date="2020-04-02T15:47:00Z">
                  <w:rPr>
                    <w:ins w:id="174687" w:author="lusonghe" w:date="2020-03-05T16:31:00Z"/>
                  </w:rPr>
                </w:rPrChange>
              </w:rPr>
            </w:pPr>
            <w:ins w:id="174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91" w:author="lusonghe" w:date="2020-03-05T16:31:00Z"/>
                <w:rFonts w:ascii="宋体" w:hAnsi="宋体"/>
                <w:sz w:val="21"/>
                <w:szCs w:val="21"/>
                <w:rPrChange w:id="174692" w:author="lusonghe" w:date="2020-04-02T15:47:00Z">
                  <w:rPr>
                    <w:ins w:id="174693" w:author="lusonghe" w:date="2020-03-05T16:31:00Z"/>
                  </w:rPr>
                </w:rPrChange>
              </w:rPr>
            </w:pPr>
            <w:ins w:id="174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6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6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697" w:author="lusonghe" w:date="2020-03-05T16:31:00Z"/>
                <w:rFonts w:ascii="宋体" w:hAnsi="宋体"/>
                <w:sz w:val="21"/>
                <w:szCs w:val="21"/>
                <w:rPrChange w:id="174698" w:author="lusonghe" w:date="2020-04-02T15:47:00Z">
                  <w:rPr>
                    <w:ins w:id="174699" w:author="lusonghe" w:date="2020-03-05T16:31:00Z"/>
                  </w:rPr>
                </w:rPrChange>
              </w:rPr>
            </w:pPr>
            <w:ins w:id="174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03" w:author="lusonghe" w:date="2020-03-05T16:31:00Z"/>
                <w:rFonts w:ascii="宋体" w:hAnsi="宋体"/>
                <w:sz w:val="21"/>
                <w:szCs w:val="21"/>
                <w:rPrChange w:id="174704" w:author="lusonghe" w:date="2020-04-02T15:47:00Z">
                  <w:rPr>
                    <w:ins w:id="174705" w:author="lusonghe" w:date="2020-03-05T16:31:00Z"/>
                  </w:rPr>
                </w:rPrChange>
              </w:rPr>
            </w:pPr>
            <w:ins w:id="1747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7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09" w:author="lusonghe" w:date="2020-03-05T16:31:00Z"/>
                <w:rFonts w:ascii="宋体" w:hAnsi="宋体"/>
                <w:sz w:val="21"/>
                <w:szCs w:val="21"/>
                <w:rPrChange w:id="174710" w:author="lusonghe" w:date="2020-04-02T15:47:00Z">
                  <w:rPr>
                    <w:ins w:id="174711" w:author="lusonghe" w:date="2020-03-05T16:31:00Z"/>
                  </w:rPr>
                </w:rPrChange>
              </w:rPr>
            </w:pPr>
            <w:ins w:id="1747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7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15" w:author="lusonghe" w:date="2020-03-05T16:31:00Z"/>
                <w:rFonts w:ascii="宋体" w:hAnsi="宋体"/>
                <w:sz w:val="21"/>
                <w:szCs w:val="21"/>
                <w:rPrChange w:id="174716" w:author="lusonghe" w:date="2020-04-02T15:47:00Z">
                  <w:rPr>
                    <w:ins w:id="174717" w:author="lusonghe" w:date="2020-03-05T16:31:00Z"/>
                  </w:rPr>
                </w:rPrChange>
              </w:rPr>
            </w:pPr>
            <w:ins w:id="1747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720" w:author="lusonghe" w:date="2020-03-05T16:31:00Z"/>
          <w:trPrChange w:id="1747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23" w:author="lusonghe" w:date="2020-03-05T16:31:00Z"/>
                <w:rFonts w:ascii="宋体" w:hAnsi="宋体"/>
                <w:sz w:val="21"/>
                <w:szCs w:val="21"/>
                <w:rPrChange w:id="174724" w:author="lusonghe" w:date="2020-04-02T15:47:00Z">
                  <w:rPr>
                    <w:ins w:id="174725" w:author="lusonghe" w:date="2020-03-05T16:31:00Z"/>
                  </w:rPr>
                </w:rPrChange>
              </w:rPr>
            </w:pPr>
            <w:ins w:id="174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29" w:author="lusonghe" w:date="2020-03-05T16:31:00Z"/>
                <w:rFonts w:ascii="宋体" w:hAnsi="宋体"/>
                <w:sz w:val="21"/>
                <w:szCs w:val="21"/>
                <w:rPrChange w:id="174730" w:author="lusonghe" w:date="2020-04-02T15:47:00Z">
                  <w:rPr>
                    <w:ins w:id="174731" w:author="lusonghe" w:date="2020-03-05T16:31:00Z"/>
                  </w:rPr>
                </w:rPrChange>
              </w:rPr>
            </w:pPr>
            <w:ins w:id="174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35" w:author="lusonghe" w:date="2020-03-05T16:31:00Z"/>
                <w:rFonts w:ascii="宋体" w:hAnsi="宋体"/>
                <w:sz w:val="21"/>
                <w:szCs w:val="21"/>
                <w:rPrChange w:id="174736" w:author="lusonghe" w:date="2020-04-02T15:47:00Z">
                  <w:rPr>
                    <w:ins w:id="174737" w:author="lusonghe" w:date="2020-03-05T16:31:00Z"/>
                  </w:rPr>
                </w:rPrChange>
              </w:rPr>
            </w:pPr>
            <w:ins w:id="174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41" w:author="lusonghe" w:date="2020-03-05T16:31:00Z"/>
                <w:rFonts w:ascii="宋体" w:hAnsi="宋体"/>
                <w:sz w:val="21"/>
                <w:szCs w:val="21"/>
                <w:rPrChange w:id="174742" w:author="lusonghe" w:date="2020-04-02T15:47:00Z">
                  <w:rPr>
                    <w:ins w:id="174743" w:author="lusonghe" w:date="2020-03-05T16:31:00Z"/>
                  </w:rPr>
                </w:rPrChange>
              </w:rPr>
            </w:pPr>
            <w:ins w:id="1747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7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47" w:author="lusonghe" w:date="2020-03-05T16:31:00Z"/>
                <w:rFonts w:ascii="宋体" w:hAnsi="宋体"/>
                <w:sz w:val="21"/>
                <w:szCs w:val="21"/>
                <w:rPrChange w:id="174748" w:author="lusonghe" w:date="2020-04-02T15:47:00Z">
                  <w:rPr>
                    <w:ins w:id="174749" w:author="lusonghe" w:date="2020-03-05T16:31:00Z"/>
                  </w:rPr>
                </w:rPrChange>
              </w:rPr>
            </w:pPr>
            <w:ins w:id="1747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7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53" w:author="lusonghe" w:date="2020-03-05T16:31:00Z"/>
                <w:rFonts w:ascii="宋体" w:hAnsi="宋体"/>
                <w:sz w:val="21"/>
                <w:szCs w:val="21"/>
                <w:rPrChange w:id="174754" w:author="lusonghe" w:date="2020-04-02T15:47:00Z">
                  <w:rPr>
                    <w:ins w:id="174755" w:author="lusonghe" w:date="2020-03-05T16:31:00Z"/>
                  </w:rPr>
                </w:rPrChange>
              </w:rPr>
            </w:pPr>
            <w:ins w:id="1747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758" w:author="lusonghe" w:date="2020-03-05T16:31:00Z"/>
          <w:trPrChange w:id="1747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61" w:author="lusonghe" w:date="2020-03-05T16:31:00Z"/>
                <w:rFonts w:ascii="宋体" w:hAnsi="宋体"/>
                <w:sz w:val="21"/>
                <w:szCs w:val="21"/>
                <w:rPrChange w:id="174762" w:author="lusonghe" w:date="2020-04-02T15:47:00Z">
                  <w:rPr>
                    <w:ins w:id="174763" w:author="lusonghe" w:date="2020-03-05T16:31:00Z"/>
                  </w:rPr>
                </w:rPrChange>
              </w:rPr>
            </w:pPr>
            <w:ins w:id="174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67" w:author="lusonghe" w:date="2020-03-05T16:31:00Z"/>
                <w:rFonts w:ascii="宋体" w:hAnsi="宋体"/>
                <w:sz w:val="21"/>
                <w:szCs w:val="21"/>
                <w:rPrChange w:id="174768" w:author="lusonghe" w:date="2020-04-02T15:47:00Z">
                  <w:rPr>
                    <w:ins w:id="174769" w:author="lusonghe" w:date="2020-03-05T16:31:00Z"/>
                  </w:rPr>
                </w:rPrChange>
              </w:rPr>
            </w:pPr>
            <w:ins w:id="174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73" w:author="lusonghe" w:date="2020-03-05T16:31:00Z"/>
                <w:rFonts w:ascii="宋体" w:hAnsi="宋体"/>
                <w:sz w:val="21"/>
                <w:szCs w:val="21"/>
                <w:rPrChange w:id="174774" w:author="lusonghe" w:date="2020-04-02T15:47:00Z">
                  <w:rPr>
                    <w:ins w:id="174775" w:author="lusonghe" w:date="2020-03-05T16:31:00Z"/>
                  </w:rPr>
                </w:rPrChange>
              </w:rPr>
            </w:pPr>
            <w:ins w:id="174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79" w:author="lusonghe" w:date="2020-03-05T16:31:00Z"/>
                <w:rFonts w:ascii="宋体" w:hAnsi="宋体"/>
                <w:sz w:val="21"/>
                <w:szCs w:val="21"/>
                <w:rPrChange w:id="174780" w:author="lusonghe" w:date="2020-04-02T15:47:00Z">
                  <w:rPr>
                    <w:ins w:id="174781" w:author="lusonghe" w:date="2020-03-05T16:31:00Z"/>
                  </w:rPr>
                </w:rPrChange>
              </w:rPr>
            </w:pPr>
            <w:ins w:id="1747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7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85" w:author="lusonghe" w:date="2020-03-05T16:31:00Z"/>
                <w:rFonts w:ascii="宋体" w:hAnsi="宋体"/>
                <w:sz w:val="21"/>
                <w:szCs w:val="21"/>
                <w:rPrChange w:id="174786" w:author="lusonghe" w:date="2020-04-02T15:47:00Z">
                  <w:rPr>
                    <w:ins w:id="174787" w:author="lusonghe" w:date="2020-03-05T16:31:00Z"/>
                  </w:rPr>
                </w:rPrChange>
              </w:rPr>
            </w:pPr>
            <w:ins w:id="1747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7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91" w:author="lusonghe" w:date="2020-03-05T16:31:00Z"/>
                <w:rFonts w:ascii="宋体" w:hAnsi="宋体"/>
                <w:sz w:val="21"/>
                <w:szCs w:val="21"/>
                <w:rPrChange w:id="174792" w:author="lusonghe" w:date="2020-04-02T15:47:00Z">
                  <w:rPr>
                    <w:ins w:id="174793" w:author="lusonghe" w:date="2020-03-05T16:31:00Z"/>
                  </w:rPr>
                </w:rPrChange>
              </w:rPr>
            </w:pPr>
            <w:ins w:id="1747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7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796" w:author="lusonghe" w:date="2020-03-05T16:31:00Z"/>
          <w:trPrChange w:id="1747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7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799" w:author="lusonghe" w:date="2020-03-05T16:31:00Z"/>
                <w:rFonts w:ascii="宋体" w:hAnsi="宋体"/>
                <w:sz w:val="21"/>
                <w:szCs w:val="21"/>
                <w:rPrChange w:id="174800" w:author="lusonghe" w:date="2020-04-02T15:47:00Z">
                  <w:rPr>
                    <w:ins w:id="174801" w:author="lusonghe" w:date="2020-03-05T16:31:00Z"/>
                  </w:rPr>
                </w:rPrChange>
              </w:rPr>
            </w:pPr>
            <w:ins w:id="174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R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05" w:author="lusonghe" w:date="2020-03-05T16:31:00Z"/>
                <w:rFonts w:ascii="宋体" w:hAnsi="宋体"/>
                <w:sz w:val="21"/>
                <w:szCs w:val="21"/>
                <w:rPrChange w:id="174806" w:author="lusonghe" w:date="2020-04-02T15:47:00Z">
                  <w:rPr>
                    <w:ins w:id="174807" w:author="lusonghe" w:date="2020-03-05T16:31:00Z"/>
                  </w:rPr>
                </w:rPrChange>
              </w:rPr>
            </w:pPr>
            <w:ins w:id="174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11" w:author="lusonghe" w:date="2020-03-05T16:31:00Z"/>
                <w:rFonts w:ascii="宋体" w:hAnsi="宋体"/>
                <w:sz w:val="21"/>
                <w:szCs w:val="21"/>
                <w:rPrChange w:id="174812" w:author="lusonghe" w:date="2020-04-02T15:47:00Z">
                  <w:rPr>
                    <w:ins w:id="174813" w:author="lusonghe" w:date="2020-03-05T16:31:00Z"/>
                  </w:rPr>
                </w:rPrChange>
              </w:rPr>
            </w:pPr>
            <w:ins w:id="174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17" w:author="lusonghe" w:date="2020-03-05T16:31:00Z"/>
                <w:rFonts w:ascii="宋体" w:hAnsi="宋体"/>
                <w:sz w:val="21"/>
                <w:szCs w:val="21"/>
                <w:rPrChange w:id="174818" w:author="lusonghe" w:date="2020-04-02T15:47:00Z">
                  <w:rPr>
                    <w:ins w:id="174819" w:author="lusonghe" w:date="2020-03-05T16:31:00Z"/>
                  </w:rPr>
                </w:rPrChange>
              </w:rPr>
            </w:pPr>
            <w:ins w:id="1748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8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23" w:author="lusonghe" w:date="2020-03-05T16:31:00Z"/>
                <w:rFonts w:ascii="宋体" w:hAnsi="宋体"/>
                <w:sz w:val="21"/>
                <w:szCs w:val="21"/>
                <w:rPrChange w:id="174824" w:author="lusonghe" w:date="2020-04-02T15:47:00Z">
                  <w:rPr>
                    <w:ins w:id="174825" w:author="lusonghe" w:date="2020-03-05T16:31:00Z"/>
                  </w:rPr>
                </w:rPrChange>
              </w:rPr>
            </w:pPr>
            <w:ins w:id="1748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8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29" w:author="lusonghe" w:date="2020-03-05T16:31:00Z"/>
                <w:rFonts w:ascii="宋体" w:hAnsi="宋体"/>
                <w:sz w:val="21"/>
                <w:szCs w:val="21"/>
                <w:rPrChange w:id="174830" w:author="lusonghe" w:date="2020-04-02T15:47:00Z">
                  <w:rPr>
                    <w:ins w:id="174831" w:author="lusonghe" w:date="2020-03-05T16:31:00Z"/>
                  </w:rPr>
                </w:rPrChange>
              </w:rPr>
            </w:pPr>
            <w:ins w:id="1748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834" w:author="lusonghe" w:date="2020-03-05T16:31:00Z"/>
          <w:trPrChange w:id="1748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37" w:author="lusonghe" w:date="2020-03-05T16:31:00Z"/>
                <w:rFonts w:ascii="宋体" w:hAnsi="宋体"/>
                <w:sz w:val="21"/>
                <w:szCs w:val="21"/>
                <w:rPrChange w:id="174838" w:author="lusonghe" w:date="2020-04-02T15:47:00Z">
                  <w:rPr>
                    <w:ins w:id="174839" w:author="lusonghe" w:date="2020-03-05T16:31:00Z"/>
                  </w:rPr>
                </w:rPrChange>
              </w:rPr>
            </w:pPr>
            <w:ins w:id="174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43" w:author="lusonghe" w:date="2020-03-05T16:31:00Z"/>
                <w:rFonts w:ascii="宋体" w:hAnsi="宋体"/>
                <w:sz w:val="21"/>
                <w:szCs w:val="21"/>
                <w:rPrChange w:id="174844" w:author="lusonghe" w:date="2020-04-02T15:47:00Z">
                  <w:rPr>
                    <w:ins w:id="174845" w:author="lusonghe" w:date="2020-03-05T16:31:00Z"/>
                  </w:rPr>
                </w:rPrChange>
              </w:rPr>
            </w:pPr>
            <w:ins w:id="174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49" w:author="lusonghe" w:date="2020-03-05T16:31:00Z"/>
                <w:rFonts w:ascii="宋体" w:hAnsi="宋体"/>
                <w:sz w:val="21"/>
                <w:szCs w:val="21"/>
                <w:rPrChange w:id="174850" w:author="lusonghe" w:date="2020-04-02T15:47:00Z">
                  <w:rPr>
                    <w:ins w:id="174851" w:author="lusonghe" w:date="2020-03-05T16:31:00Z"/>
                  </w:rPr>
                </w:rPrChange>
              </w:rPr>
            </w:pPr>
            <w:ins w:id="174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55" w:author="lusonghe" w:date="2020-03-05T16:31:00Z"/>
                <w:rFonts w:ascii="宋体" w:hAnsi="宋体"/>
                <w:sz w:val="21"/>
                <w:szCs w:val="21"/>
                <w:rPrChange w:id="174856" w:author="lusonghe" w:date="2020-04-02T15:47:00Z">
                  <w:rPr>
                    <w:ins w:id="174857" w:author="lusonghe" w:date="2020-03-05T16:31:00Z"/>
                  </w:rPr>
                </w:rPrChange>
              </w:rPr>
            </w:pPr>
            <w:ins w:id="1748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8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61" w:author="lusonghe" w:date="2020-03-05T16:31:00Z"/>
                <w:rFonts w:ascii="宋体" w:hAnsi="宋体"/>
                <w:sz w:val="21"/>
                <w:szCs w:val="21"/>
                <w:rPrChange w:id="174862" w:author="lusonghe" w:date="2020-04-02T15:47:00Z">
                  <w:rPr>
                    <w:ins w:id="174863" w:author="lusonghe" w:date="2020-03-05T16:31:00Z"/>
                  </w:rPr>
                </w:rPrChange>
              </w:rPr>
            </w:pPr>
            <w:ins w:id="1748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8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67" w:author="lusonghe" w:date="2020-03-05T16:31:00Z"/>
                <w:rFonts w:ascii="宋体" w:hAnsi="宋体"/>
                <w:sz w:val="21"/>
                <w:szCs w:val="21"/>
                <w:rPrChange w:id="174868" w:author="lusonghe" w:date="2020-04-02T15:47:00Z">
                  <w:rPr>
                    <w:ins w:id="174869" w:author="lusonghe" w:date="2020-03-05T16:31:00Z"/>
                  </w:rPr>
                </w:rPrChange>
              </w:rPr>
            </w:pPr>
            <w:ins w:id="1748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872" w:author="lusonghe" w:date="2020-03-05T16:31:00Z"/>
          <w:trPrChange w:id="1748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75" w:author="lusonghe" w:date="2020-03-05T16:31:00Z"/>
                <w:rFonts w:ascii="宋体" w:hAnsi="宋体"/>
                <w:sz w:val="21"/>
                <w:szCs w:val="21"/>
                <w:rPrChange w:id="174876" w:author="lusonghe" w:date="2020-04-02T15:47:00Z">
                  <w:rPr>
                    <w:ins w:id="174877" w:author="lusonghe" w:date="2020-03-05T16:31:00Z"/>
                  </w:rPr>
                </w:rPrChange>
              </w:rPr>
            </w:pPr>
            <w:ins w:id="174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81" w:author="lusonghe" w:date="2020-03-05T16:31:00Z"/>
                <w:rFonts w:ascii="宋体" w:hAnsi="宋体"/>
                <w:sz w:val="21"/>
                <w:szCs w:val="21"/>
                <w:rPrChange w:id="174882" w:author="lusonghe" w:date="2020-04-02T15:47:00Z">
                  <w:rPr>
                    <w:ins w:id="174883" w:author="lusonghe" w:date="2020-03-05T16:31:00Z"/>
                  </w:rPr>
                </w:rPrChange>
              </w:rPr>
            </w:pPr>
            <w:ins w:id="174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87" w:author="lusonghe" w:date="2020-03-05T16:31:00Z"/>
                <w:rFonts w:ascii="宋体" w:hAnsi="宋体"/>
                <w:sz w:val="21"/>
                <w:szCs w:val="21"/>
                <w:rPrChange w:id="174888" w:author="lusonghe" w:date="2020-04-02T15:47:00Z">
                  <w:rPr>
                    <w:ins w:id="174889" w:author="lusonghe" w:date="2020-03-05T16:31:00Z"/>
                  </w:rPr>
                </w:rPrChange>
              </w:rPr>
            </w:pPr>
            <w:ins w:id="174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93" w:author="lusonghe" w:date="2020-03-05T16:31:00Z"/>
                <w:rFonts w:ascii="宋体" w:hAnsi="宋体"/>
                <w:sz w:val="21"/>
                <w:szCs w:val="21"/>
                <w:rPrChange w:id="174894" w:author="lusonghe" w:date="2020-04-02T15:47:00Z">
                  <w:rPr>
                    <w:ins w:id="174895" w:author="lusonghe" w:date="2020-03-05T16:31:00Z"/>
                  </w:rPr>
                </w:rPrChange>
              </w:rPr>
            </w:pPr>
            <w:ins w:id="1748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8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8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899" w:author="lusonghe" w:date="2020-03-05T16:31:00Z"/>
                <w:rFonts w:ascii="宋体" w:hAnsi="宋体"/>
                <w:sz w:val="21"/>
                <w:szCs w:val="21"/>
                <w:rPrChange w:id="174900" w:author="lusonghe" w:date="2020-04-02T15:47:00Z">
                  <w:rPr>
                    <w:ins w:id="174901" w:author="lusonghe" w:date="2020-03-05T16:31:00Z"/>
                  </w:rPr>
                </w:rPrChange>
              </w:rPr>
            </w:pPr>
            <w:ins w:id="1749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9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05" w:author="lusonghe" w:date="2020-03-05T16:31:00Z"/>
                <w:rFonts w:ascii="宋体" w:hAnsi="宋体"/>
                <w:sz w:val="21"/>
                <w:szCs w:val="21"/>
                <w:rPrChange w:id="174906" w:author="lusonghe" w:date="2020-04-02T15:47:00Z">
                  <w:rPr>
                    <w:ins w:id="174907" w:author="lusonghe" w:date="2020-03-05T16:31:00Z"/>
                  </w:rPr>
                </w:rPrChange>
              </w:rPr>
            </w:pPr>
            <w:ins w:id="1749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910" w:author="lusonghe" w:date="2020-03-05T16:31:00Z"/>
          <w:trPrChange w:id="1749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13" w:author="lusonghe" w:date="2020-03-05T16:31:00Z"/>
                <w:rFonts w:ascii="宋体" w:hAnsi="宋体"/>
                <w:sz w:val="21"/>
                <w:szCs w:val="21"/>
                <w:rPrChange w:id="174914" w:author="lusonghe" w:date="2020-04-02T15:47:00Z">
                  <w:rPr>
                    <w:ins w:id="174915" w:author="lusonghe" w:date="2020-03-05T16:31:00Z"/>
                  </w:rPr>
                </w:rPrChange>
              </w:rPr>
            </w:pPr>
            <w:ins w:id="174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19" w:author="lusonghe" w:date="2020-03-05T16:31:00Z"/>
                <w:rFonts w:ascii="宋体" w:hAnsi="宋体"/>
                <w:sz w:val="21"/>
                <w:szCs w:val="21"/>
                <w:rPrChange w:id="174920" w:author="lusonghe" w:date="2020-04-02T15:47:00Z">
                  <w:rPr>
                    <w:ins w:id="174921" w:author="lusonghe" w:date="2020-03-05T16:31:00Z"/>
                  </w:rPr>
                </w:rPrChange>
              </w:rPr>
            </w:pPr>
            <w:ins w:id="174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25" w:author="lusonghe" w:date="2020-03-05T16:31:00Z"/>
                <w:rFonts w:ascii="宋体" w:hAnsi="宋体"/>
                <w:sz w:val="21"/>
                <w:szCs w:val="21"/>
                <w:rPrChange w:id="174926" w:author="lusonghe" w:date="2020-04-02T15:47:00Z">
                  <w:rPr>
                    <w:ins w:id="174927" w:author="lusonghe" w:date="2020-03-05T16:31:00Z"/>
                  </w:rPr>
                </w:rPrChange>
              </w:rPr>
            </w:pPr>
            <w:ins w:id="174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31" w:author="lusonghe" w:date="2020-03-05T16:31:00Z"/>
                <w:rFonts w:ascii="宋体" w:hAnsi="宋体"/>
                <w:sz w:val="21"/>
                <w:szCs w:val="21"/>
                <w:rPrChange w:id="174932" w:author="lusonghe" w:date="2020-04-02T15:47:00Z">
                  <w:rPr>
                    <w:ins w:id="174933" w:author="lusonghe" w:date="2020-03-05T16:31:00Z"/>
                  </w:rPr>
                </w:rPrChange>
              </w:rPr>
            </w:pPr>
            <w:ins w:id="1749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9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37" w:author="lusonghe" w:date="2020-03-05T16:31:00Z"/>
                <w:rFonts w:ascii="宋体" w:hAnsi="宋体"/>
                <w:sz w:val="21"/>
                <w:szCs w:val="21"/>
                <w:rPrChange w:id="174938" w:author="lusonghe" w:date="2020-04-02T15:47:00Z">
                  <w:rPr>
                    <w:ins w:id="174939" w:author="lusonghe" w:date="2020-03-05T16:31:00Z"/>
                  </w:rPr>
                </w:rPrChange>
              </w:rPr>
            </w:pPr>
            <w:ins w:id="1749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9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43" w:author="lusonghe" w:date="2020-03-05T16:31:00Z"/>
                <w:rFonts w:ascii="宋体" w:hAnsi="宋体"/>
                <w:sz w:val="21"/>
                <w:szCs w:val="21"/>
                <w:rPrChange w:id="174944" w:author="lusonghe" w:date="2020-04-02T15:47:00Z">
                  <w:rPr>
                    <w:ins w:id="174945" w:author="lusonghe" w:date="2020-03-05T16:31:00Z"/>
                  </w:rPr>
                </w:rPrChange>
              </w:rPr>
            </w:pPr>
            <w:ins w:id="1749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948" w:author="lusonghe" w:date="2020-03-05T16:31:00Z"/>
          <w:trPrChange w:id="1749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51" w:author="lusonghe" w:date="2020-03-05T16:31:00Z"/>
                <w:rFonts w:ascii="宋体" w:hAnsi="宋体"/>
                <w:sz w:val="21"/>
                <w:szCs w:val="21"/>
                <w:rPrChange w:id="174952" w:author="lusonghe" w:date="2020-04-02T15:47:00Z">
                  <w:rPr>
                    <w:ins w:id="174953" w:author="lusonghe" w:date="2020-03-05T16:31:00Z"/>
                  </w:rPr>
                </w:rPrChange>
              </w:rPr>
            </w:pPr>
            <w:ins w:id="174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T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57" w:author="lusonghe" w:date="2020-03-05T16:31:00Z"/>
                <w:rFonts w:ascii="宋体" w:hAnsi="宋体"/>
                <w:sz w:val="21"/>
                <w:szCs w:val="21"/>
                <w:rPrChange w:id="174958" w:author="lusonghe" w:date="2020-04-02T15:47:00Z">
                  <w:rPr>
                    <w:ins w:id="174959" w:author="lusonghe" w:date="2020-03-05T16:31:00Z"/>
                  </w:rPr>
                </w:rPrChange>
              </w:rPr>
            </w:pPr>
            <w:ins w:id="174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63" w:author="lusonghe" w:date="2020-03-05T16:31:00Z"/>
                <w:rFonts w:ascii="宋体" w:hAnsi="宋体"/>
                <w:sz w:val="21"/>
                <w:szCs w:val="21"/>
                <w:rPrChange w:id="174964" w:author="lusonghe" w:date="2020-04-02T15:47:00Z">
                  <w:rPr>
                    <w:ins w:id="174965" w:author="lusonghe" w:date="2020-03-05T16:31:00Z"/>
                  </w:rPr>
                </w:rPrChange>
              </w:rPr>
            </w:pPr>
            <w:ins w:id="174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69" w:author="lusonghe" w:date="2020-03-05T16:31:00Z"/>
                <w:rFonts w:ascii="宋体" w:hAnsi="宋体"/>
                <w:sz w:val="21"/>
                <w:szCs w:val="21"/>
                <w:rPrChange w:id="174970" w:author="lusonghe" w:date="2020-04-02T15:47:00Z">
                  <w:rPr>
                    <w:ins w:id="174971" w:author="lusonghe" w:date="2020-03-05T16:31:00Z"/>
                  </w:rPr>
                </w:rPrChange>
              </w:rPr>
            </w:pPr>
            <w:ins w:id="1749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49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75" w:author="lusonghe" w:date="2020-03-05T16:31:00Z"/>
                <w:rFonts w:ascii="宋体" w:hAnsi="宋体"/>
                <w:sz w:val="21"/>
                <w:szCs w:val="21"/>
                <w:rPrChange w:id="174976" w:author="lusonghe" w:date="2020-04-02T15:47:00Z">
                  <w:rPr>
                    <w:ins w:id="174977" w:author="lusonghe" w:date="2020-03-05T16:31:00Z"/>
                  </w:rPr>
                </w:rPrChange>
              </w:rPr>
            </w:pPr>
            <w:ins w:id="1749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49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81" w:author="lusonghe" w:date="2020-03-05T16:31:00Z"/>
                <w:rFonts w:ascii="宋体" w:hAnsi="宋体"/>
                <w:sz w:val="21"/>
                <w:szCs w:val="21"/>
                <w:rPrChange w:id="174982" w:author="lusonghe" w:date="2020-04-02T15:47:00Z">
                  <w:rPr>
                    <w:ins w:id="174983" w:author="lusonghe" w:date="2020-03-05T16:31:00Z"/>
                  </w:rPr>
                </w:rPrChange>
              </w:rPr>
            </w:pPr>
            <w:ins w:id="1749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4986" w:author="lusonghe" w:date="2020-03-05T16:31:00Z"/>
          <w:trPrChange w:id="1749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89" w:author="lusonghe" w:date="2020-03-05T16:31:00Z"/>
                <w:rFonts w:ascii="宋体" w:hAnsi="宋体"/>
                <w:sz w:val="21"/>
                <w:szCs w:val="21"/>
                <w:rPrChange w:id="174990" w:author="lusonghe" w:date="2020-04-02T15:47:00Z">
                  <w:rPr>
                    <w:ins w:id="174991" w:author="lusonghe" w:date="2020-03-05T16:31:00Z"/>
                  </w:rPr>
                </w:rPrChange>
              </w:rPr>
            </w:pPr>
            <w:ins w:id="174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49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4995" w:author="lusonghe" w:date="2020-03-05T16:31:00Z"/>
                <w:rFonts w:ascii="宋体" w:hAnsi="宋体"/>
                <w:sz w:val="21"/>
                <w:szCs w:val="21"/>
                <w:rPrChange w:id="174996" w:author="lusonghe" w:date="2020-04-02T15:47:00Z">
                  <w:rPr>
                    <w:ins w:id="174997" w:author="lusonghe" w:date="2020-03-05T16:31:00Z"/>
                  </w:rPr>
                </w:rPrChange>
              </w:rPr>
            </w:pPr>
            <w:ins w:id="174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49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01" w:author="lusonghe" w:date="2020-03-05T16:31:00Z"/>
                <w:rFonts w:ascii="宋体" w:hAnsi="宋体"/>
                <w:sz w:val="21"/>
                <w:szCs w:val="21"/>
                <w:rPrChange w:id="175002" w:author="lusonghe" w:date="2020-04-02T15:47:00Z">
                  <w:rPr>
                    <w:ins w:id="175003" w:author="lusonghe" w:date="2020-03-05T16:31:00Z"/>
                  </w:rPr>
                </w:rPrChange>
              </w:rPr>
            </w:pPr>
            <w:ins w:id="175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07" w:author="lusonghe" w:date="2020-03-05T16:31:00Z"/>
                <w:rFonts w:ascii="宋体" w:hAnsi="宋体"/>
                <w:sz w:val="21"/>
                <w:szCs w:val="21"/>
                <w:rPrChange w:id="175008" w:author="lusonghe" w:date="2020-04-02T15:47:00Z">
                  <w:rPr>
                    <w:ins w:id="175009" w:author="lusonghe" w:date="2020-03-05T16:31:00Z"/>
                  </w:rPr>
                </w:rPrChange>
              </w:rPr>
            </w:pPr>
            <w:ins w:id="1750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0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13" w:author="lusonghe" w:date="2020-03-05T16:31:00Z"/>
                <w:rFonts w:ascii="宋体" w:hAnsi="宋体"/>
                <w:sz w:val="21"/>
                <w:szCs w:val="21"/>
                <w:rPrChange w:id="175014" w:author="lusonghe" w:date="2020-04-02T15:47:00Z">
                  <w:rPr>
                    <w:ins w:id="175015" w:author="lusonghe" w:date="2020-03-05T16:31:00Z"/>
                  </w:rPr>
                </w:rPrChange>
              </w:rPr>
            </w:pPr>
            <w:ins w:id="1750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0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19" w:author="lusonghe" w:date="2020-03-05T16:31:00Z"/>
                <w:rFonts w:ascii="宋体" w:hAnsi="宋体"/>
                <w:sz w:val="21"/>
                <w:szCs w:val="21"/>
                <w:rPrChange w:id="175020" w:author="lusonghe" w:date="2020-04-02T15:47:00Z">
                  <w:rPr>
                    <w:ins w:id="175021" w:author="lusonghe" w:date="2020-03-05T16:31:00Z"/>
                  </w:rPr>
                </w:rPrChange>
              </w:rPr>
            </w:pPr>
            <w:ins w:id="1750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024" w:author="lusonghe" w:date="2020-03-05T16:31:00Z"/>
          <w:trPrChange w:id="1750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27" w:author="lusonghe" w:date="2020-03-05T16:31:00Z"/>
                <w:rFonts w:ascii="宋体" w:hAnsi="宋体"/>
                <w:sz w:val="21"/>
                <w:szCs w:val="21"/>
                <w:rPrChange w:id="175028" w:author="lusonghe" w:date="2020-04-02T15:47:00Z">
                  <w:rPr>
                    <w:ins w:id="175029" w:author="lusonghe" w:date="2020-03-05T16:31:00Z"/>
                  </w:rPr>
                </w:rPrChange>
              </w:rPr>
            </w:pPr>
            <w:ins w:id="175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33" w:author="lusonghe" w:date="2020-03-05T16:31:00Z"/>
                <w:rFonts w:ascii="宋体" w:hAnsi="宋体"/>
                <w:sz w:val="21"/>
                <w:szCs w:val="21"/>
                <w:rPrChange w:id="175034" w:author="lusonghe" w:date="2020-04-02T15:47:00Z">
                  <w:rPr>
                    <w:ins w:id="175035" w:author="lusonghe" w:date="2020-03-05T16:31:00Z"/>
                  </w:rPr>
                </w:rPrChange>
              </w:rPr>
            </w:pPr>
            <w:ins w:id="175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39" w:author="lusonghe" w:date="2020-03-05T16:31:00Z"/>
                <w:rFonts w:ascii="宋体" w:hAnsi="宋体"/>
                <w:sz w:val="21"/>
                <w:szCs w:val="21"/>
                <w:rPrChange w:id="175040" w:author="lusonghe" w:date="2020-04-02T15:47:00Z">
                  <w:rPr>
                    <w:ins w:id="175041" w:author="lusonghe" w:date="2020-03-05T16:31:00Z"/>
                  </w:rPr>
                </w:rPrChange>
              </w:rPr>
            </w:pPr>
            <w:ins w:id="175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45" w:author="lusonghe" w:date="2020-03-05T16:31:00Z"/>
                <w:rFonts w:ascii="宋体" w:hAnsi="宋体"/>
                <w:sz w:val="21"/>
                <w:szCs w:val="21"/>
                <w:rPrChange w:id="175046" w:author="lusonghe" w:date="2020-04-02T15:47:00Z">
                  <w:rPr>
                    <w:ins w:id="175047" w:author="lusonghe" w:date="2020-03-05T16:31:00Z"/>
                  </w:rPr>
                </w:rPrChange>
              </w:rPr>
            </w:pPr>
            <w:ins w:id="1750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0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51" w:author="lusonghe" w:date="2020-03-05T16:31:00Z"/>
                <w:rFonts w:ascii="宋体" w:hAnsi="宋体"/>
                <w:sz w:val="21"/>
                <w:szCs w:val="21"/>
                <w:rPrChange w:id="175052" w:author="lusonghe" w:date="2020-04-02T15:47:00Z">
                  <w:rPr>
                    <w:ins w:id="175053" w:author="lusonghe" w:date="2020-03-05T16:31:00Z"/>
                  </w:rPr>
                </w:rPrChange>
              </w:rPr>
            </w:pPr>
            <w:ins w:id="1750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0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57" w:author="lusonghe" w:date="2020-03-05T16:31:00Z"/>
                <w:rFonts w:ascii="宋体" w:hAnsi="宋体"/>
                <w:sz w:val="21"/>
                <w:szCs w:val="21"/>
                <w:rPrChange w:id="175058" w:author="lusonghe" w:date="2020-04-02T15:47:00Z">
                  <w:rPr>
                    <w:ins w:id="175059" w:author="lusonghe" w:date="2020-03-05T16:31:00Z"/>
                  </w:rPr>
                </w:rPrChange>
              </w:rPr>
            </w:pPr>
            <w:ins w:id="1750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062" w:author="lusonghe" w:date="2020-03-05T16:31:00Z"/>
          <w:trPrChange w:id="1750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65" w:author="lusonghe" w:date="2020-03-05T16:31:00Z"/>
                <w:rFonts w:ascii="宋体" w:hAnsi="宋体"/>
                <w:sz w:val="21"/>
                <w:szCs w:val="21"/>
                <w:rPrChange w:id="175066" w:author="lusonghe" w:date="2020-04-02T15:47:00Z">
                  <w:rPr>
                    <w:ins w:id="175067" w:author="lusonghe" w:date="2020-03-05T16:31:00Z"/>
                  </w:rPr>
                </w:rPrChange>
              </w:rPr>
            </w:pPr>
            <w:ins w:id="175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71" w:author="lusonghe" w:date="2020-03-05T16:31:00Z"/>
                <w:rFonts w:ascii="宋体" w:hAnsi="宋体"/>
                <w:sz w:val="21"/>
                <w:szCs w:val="21"/>
                <w:rPrChange w:id="175072" w:author="lusonghe" w:date="2020-04-02T15:47:00Z">
                  <w:rPr>
                    <w:ins w:id="175073" w:author="lusonghe" w:date="2020-03-05T16:31:00Z"/>
                  </w:rPr>
                </w:rPrChange>
              </w:rPr>
            </w:pPr>
            <w:ins w:id="175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77" w:author="lusonghe" w:date="2020-03-05T16:31:00Z"/>
                <w:rFonts w:ascii="宋体" w:hAnsi="宋体"/>
                <w:sz w:val="21"/>
                <w:szCs w:val="21"/>
                <w:rPrChange w:id="175078" w:author="lusonghe" w:date="2020-04-02T15:47:00Z">
                  <w:rPr>
                    <w:ins w:id="175079" w:author="lusonghe" w:date="2020-03-05T16:31:00Z"/>
                  </w:rPr>
                </w:rPrChange>
              </w:rPr>
            </w:pPr>
            <w:ins w:id="175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83" w:author="lusonghe" w:date="2020-03-05T16:31:00Z"/>
                <w:rFonts w:ascii="宋体" w:hAnsi="宋体"/>
                <w:sz w:val="21"/>
                <w:szCs w:val="21"/>
                <w:rPrChange w:id="175084" w:author="lusonghe" w:date="2020-04-02T15:47:00Z">
                  <w:rPr>
                    <w:ins w:id="175085" w:author="lusonghe" w:date="2020-03-05T16:31:00Z"/>
                  </w:rPr>
                </w:rPrChange>
              </w:rPr>
            </w:pPr>
            <w:ins w:id="1750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0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0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89" w:author="lusonghe" w:date="2020-03-05T16:31:00Z"/>
                <w:rFonts w:ascii="宋体" w:hAnsi="宋体"/>
                <w:sz w:val="21"/>
                <w:szCs w:val="21"/>
                <w:rPrChange w:id="175090" w:author="lusonghe" w:date="2020-04-02T15:47:00Z">
                  <w:rPr>
                    <w:ins w:id="175091" w:author="lusonghe" w:date="2020-03-05T16:31:00Z"/>
                  </w:rPr>
                </w:rPrChange>
              </w:rPr>
            </w:pPr>
            <w:ins w:id="1750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0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095" w:author="lusonghe" w:date="2020-03-05T16:31:00Z"/>
                <w:rFonts w:ascii="宋体" w:hAnsi="宋体"/>
                <w:sz w:val="21"/>
                <w:szCs w:val="21"/>
                <w:rPrChange w:id="175096" w:author="lusonghe" w:date="2020-04-02T15:47:00Z">
                  <w:rPr>
                    <w:ins w:id="175097" w:author="lusonghe" w:date="2020-03-05T16:31:00Z"/>
                  </w:rPr>
                </w:rPrChange>
              </w:rPr>
            </w:pPr>
            <w:ins w:id="1750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0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100" w:author="lusonghe" w:date="2020-03-05T16:31:00Z"/>
          <w:trPrChange w:id="1751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03" w:author="lusonghe" w:date="2020-03-05T16:31:00Z"/>
                <w:rFonts w:ascii="宋体" w:hAnsi="宋体"/>
                <w:sz w:val="21"/>
                <w:szCs w:val="21"/>
                <w:rPrChange w:id="175104" w:author="lusonghe" w:date="2020-04-02T15:47:00Z">
                  <w:rPr>
                    <w:ins w:id="175105" w:author="lusonghe" w:date="2020-03-05T16:31:00Z"/>
                  </w:rPr>
                </w:rPrChange>
              </w:rPr>
            </w:pPr>
            <w:ins w:id="175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09" w:author="lusonghe" w:date="2020-03-05T16:31:00Z"/>
                <w:rFonts w:ascii="宋体" w:hAnsi="宋体"/>
                <w:sz w:val="21"/>
                <w:szCs w:val="21"/>
                <w:rPrChange w:id="175110" w:author="lusonghe" w:date="2020-04-02T15:47:00Z">
                  <w:rPr>
                    <w:ins w:id="175111" w:author="lusonghe" w:date="2020-03-05T16:31:00Z"/>
                  </w:rPr>
                </w:rPrChange>
              </w:rPr>
            </w:pPr>
            <w:ins w:id="175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15" w:author="lusonghe" w:date="2020-03-05T16:31:00Z"/>
                <w:rFonts w:ascii="宋体" w:hAnsi="宋体"/>
                <w:sz w:val="21"/>
                <w:szCs w:val="21"/>
                <w:rPrChange w:id="175116" w:author="lusonghe" w:date="2020-04-02T15:47:00Z">
                  <w:rPr>
                    <w:ins w:id="175117" w:author="lusonghe" w:date="2020-03-05T16:31:00Z"/>
                  </w:rPr>
                </w:rPrChange>
              </w:rPr>
            </w:pPr>
            <w:ins w:id="175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21" w:author="lusonghe" w:date="2020-03-05T16:31:00Z"/>
                <w:rFonts w:ascii="宋体" w:hAnsi="宋体"/>
                <w:sz w:val="21"/>
                <w:szCs w:val="21"/>
                <w:rPrChange w:id="175122" w:author="lusonghe" w:date="2020-04-02T15:47:00Z">
                  <w:rPr>
                    <w:ins w:id="175123" w:author="lusonghe" w:date="2020-03-05T16:31:00Z"/>
                  </w:rPr>
                </w:rPrChange>
              </w:rPr>
            </w:pPr>
            <w:ins w:id="1751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1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27" w:author="lusonghe" w:date="2020-03-05T16:31:00Z"/>
                <w:rFonts w:ascii="宋体" w:hAnsi="宋体"/>
                <w:sz w:val="21"/>
                <w:szCs w:val="21"/>
                <w:rPrChange w:id="175128" w:author="lusonghe" w:date="2020-04-02T15:47:00Z">
                  <w:rPr>
                    <w:ins w:id="175129" w:author="lusonghe" w:date="2020-03-05T16:31:00Z"/>
                  </w:rPr>
                </w:rPrChange>
              </w:rPr>
            </w:pPr>
            <w:ins w:id="1751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1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33" w:author="lusonghe" w:date="2020-03-05T16:31:00Z"/>
                <w:rFonts w:ascii="宋体" w:hAnsi="宋体"/>
                <w:sz w:val="21"/>
                <w:szCs w:val="21"/>
                <w:rPrChange w:id="175134" w:author="lusonghe" w:date="2020-04-02T15:47:00Z">
                  <w:rPr>
                    <w:ins w:id="175135" w:author="lusonghe" w:date="2020-03-05T16:31:00Z"/>
                  </w:rPr>
                </w:rPrChange>
              </w:rPr>
            </w:pPr>
            <w:ins w:id="1751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138" w:author="lusonghe" w:date="2020-03-05T16:31:00Z"/>
          <w:trPrChange w:id="1751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41" w:author="lusonghe" w:date="2020-03-05T16:31:00Z"/>
                <w:rFonts w:ascii="宋体" w:hAnsi="宋体"/>
                <w:sz w:val="21"/>
                <w:szCs w:val="21"/>
                <w:rPrChange w:id="175142" w:author="lusonghe" w:date="2020-04-02T15:47:00Z">
                  <w:rPr>
                    <w:ins w:id="175143" w:author="lusonghe" w:date="2020-03-05T16:31:00Z"/>
                  </w:rPr>
                </w:rPrChange>
              </w:rPr>
            </w:pPr>
            <w:ins w:id="175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47" w:author="lusonghe" w:date="2020-03-05T16:31:00Z"/>
                <w:rFonts w:ascii="宋体" w:hAnsi="宋体"/>
                <w:sz w:val="21"/>
                <w:szCs w:val="21"/>
                <w:rPrChange w:id="175148" w:author="lusonghe" w:date="2020-04-02T15:47:00Z">
                  <w:rPr>
                    <w:ins w:id="175149" w:author="lusonghe" w:date="2020-03-05T16:31:00Z"/>
                  </w:rPr>
                </w:rPrChange>
              </w:rPr>
            </w:pPr>
            <w:ins w:id="175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53" w:author="lusonghe" w:date="2020-03-05T16:31:00Z"/>
                <w:rFonts w:ascii="宋体" w:hAnsi="宋体"/>
                <w:sz w:val="21"/>
                <w:szCs w:val="21"/>
                <w:rPrChange w:id="175154" w:author="lusonghe" w:date="2020-04-02T15:47:00Z">
                  <w:rPr>
                    <w:ins w:id="175155" w:author="lusonghe" w:date="2020-03-05T16:31:00Z"/>
                  </w:rPr>
                </w:rPrChange>
              </w:rPr>
            </w:pPr>
            <w:ins w:id="175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59" w:author="lusonghe" w:date="2020-03-05T16:31:00Z"/>
                <w:rFonts w:ascii="宋体" w:hAnsi="宋体"/>
                <w:sz w:val="21"/>
                <w:szCs w:val="21"/>
                <w:rPrChange w:id="175160" w:author="lusonghe" w:date="2020-04-02T15:47:00Z">
                  <w:rPr>
                    <w:ins w:id="175161" w:author="lusonghe" w:date="2020-03-05T16:31:00Z"/>
                  </w:rPr>
                </w:rPrChange>
              </w:rPr>
            </w:pPr>
            <w:ins w:id="1751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1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65" w:author="lusonghe" w:date="2020-03-05T16:31:00Z"/>
                <w:rFonts w:ascii="宋体" w:hAnsi="宋体"/>
                <w:sz w:val="21"/>
                <w:szCs w:val="21"/>
                <w:rPrChange w:id="175166" w:author="lusonghe" w:date="2020-04-02T15:47:00Z">
                  <w:rPr>
                    <w:ins w:id="175167" w:author="lusonghe" w:date="2020-03-05T16:31:00Z"/>
                  </w:rPr>
                </w:rPrChange>
              </w:rPr>
            </w:pPr>
            <w:ins w:id="1751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1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71" w:author="lusonghe" w:date="2020-03-05T16:31:00Z"/>
                <w:rFonts w:ascii="宋体" w:hAnsi="宋体"/>
                <w:sz w:val="21"/>
                <w:szCs w:val="21"/>
                <w:rPrChange w:id="175172" w:author="lusonghe" w:date="2020-04-02T15:47:00Z">
                  <w:rPr>
                    <w:ins w:id="175173" w:author="lusonghe" w:date="2020-03-05T16:31:00Z"/>
                  </w:rPr>
                </w:rPrChange>
              </w:rPr>
            </w:pPr>
            <w:ins w:id="1751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176" w:author="lusonghe" w:date="2020-03-05T16:31:00Z"/>
          <w:trPrChange w:id="1751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79" w:author="lusonghe" w:date="2020-03-05T16:31:00Z"/>
                <w:rFonts w:ascii="宋体" w:hAnsi="宋体"/>
                <w:sz w:val="21"/>
                <w:szCs w:val="21"/>
                <w:rPrChange w:id="175180" w:author="lusonghe" w:date="2020-04-02T15:47:00Z">
                  <w:rPr>
                    <w:ins w:id="175181" w:author="lusonghe" w:date="2020-03-05T16:31:00Z"/>
                  </w:rPr>
                </w:rPrChange>
              </w:rPr>
            </w:pPr>
            <w:ins w:id="175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85" w:author="lusonghe" w:date="2020-03-05T16:31:00Z"/>
                <w:rFonts w:ascii="宋体" w:hAnsi="宋体"/>
                <w:sz w:val="21"/>
                <w:szCs w:val="21"/>
                <w:rPrChange w:id="175186" w:author="lusonghe" w:date="2020-04-02T15:47:00Z">
                  <w:rPr>
                    <w:ins w:id="175187" w:author="lusonghe" w:date="2020-03-05T16:31:00Z"/>
                  </w:rPr>
                </w:rPrChange>
              </w:rPr>
            </w:pPr>
            <w:ins w:id="175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91" w:author="lusonghe" w:date="2020-03-05T16:31:00Z"/>
                <w:rFonts w:ascii="宋体" w:hAnsi="宋体"/>
                <w:sz w:val="21"/>
                <w:szCs w:val="21"/>
                <w:rPrChange w:id="175192" w:author="lusonghe" w:date="2020-04-02T15:47:00Z">
                  <w:rPr>
                    <w:ins w:id="175193" w:author="lusonghe" w:date="2020-03-05T16:31:00Z"/>
                  </w:rPr>
                </w:rPrChange>
              </w:rPr>
            </w:pPr>
            <w:ins w:id="175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1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1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197" w:author="lusonghe" w:date="2020-03-05T16:31:00Z"/>
                <w:rFonts w:ascii="宋体" w:hAnsi="宋体"/>
                <w:sz w:val="21"/>
                <w:szCs w:val="21"/>
                <w:rPrChange w:id="175198" w:author="lusonghe" w:date="2020-04-02T15:47:00Z">
                  <w:rPr>
                    <w:ins w:id="175199" w:author="lusonghe" w:date="2020-03-05T16:31:00Z"/>
                  </w:rPr>
                </w:rPrChange>
              </w:rPr>
            </w:pPr>
            <w:ins w:id="1752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2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03" w:author="lusonghe" w:date="2020-03-05T16:31:00Z"/>
                <w:rFonts w:ascii="宋体" w:hAnsi="宋体"/>
                <w:sz w:val="21"/>
                <w:szCs w:val="21"/>
                <w:rPrChange w:id="175204" w:author="lusonghe" w:date="2020-04-02T15:47:00Z">
                  <w:rPr>
                    <w:ins w:id="175205" w:author="lusonghe" w:date="2020-03-05T16:31:00Z"/>
                  </w:rPr>
                </w:rPrChange>
              </w:rPr>
            </w:pPr>
            <w:ins w:id="1752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2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09" w:author="lusonghe" w:date="2020-03-05T16:31:00Z"/>
                <w:rFonts w:ascii="宋体" w:hAnsi="宋体"/>
                <w:sz w:val="21"/>
                <w:szCs w:val="21"/>
                <w:rPrChange w:id="175210" w:author="lusonghe" w:date="2020-04-02T15:47:00Z">
                  <w:rPr>
                    <w:ins w:id="175211" w:author="lusonghe" w:date="2020-03-05T16:31:00Z"/>
                  </w:rPr>
                </w:rPrChange>
              </w:rPr>
            </w:pPr>
            <w:ins w:id="1752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214" w:author="lusonghe" w:date="2020-03-05T16:31:00Z"/>
          <w:trPrChange w:id="1752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17" w:author="lusonghe" w:date="2020-03-05T16:31:00Z"/>
                <w:rFonts w:ascii="宋体" w:hAnsi="宋体"/>
                <w:sz w:val="21"/>
                <w:szCs w:val="21"/>
                <w:rPrChange w:id="175218" w:author="lusonghe" w:date="2020-04-02T15:47:00Z">
                  <w:rPr>
                    <w:ins w:id="175219" w:author="lusonghe" w:date="2020-03-05T16:31:00Z"/>
                  </w:rPr>
                </w:rPrChange>
              </w:rPr>
            </w:pPr>
            <w:ins w:id="175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23" w:author="lusonghe" w:date="2020-03-05T16:31:00Z"/>
                <w:rFonts w:ascii="宋体" w:hAnsi="宋体"/>
                <w:sz w:val="21"/>
                <w:szCs w:val="21"/>
                <w:rPrChange w:id="175224" w:author="lusonghe" w:date="2020-04-02T15:47:00Z">
                  <w:rPr>
                    <w:ins w:id="175225" w:author="lusonghe" w:date="2020-03-05T16:31:00Z"/>
                  </w:rPr>
                </w:rPrChange>
              </w:rPr>
            </w:pPr>
            <w:ins w:id="175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29" w:author="lusonghe" w:date="2020-03-05T16:31:00Z"/>
                <w:rFonts w:ascii="宋体" w:hAnsi="宋体"/>
                <w:sz w:val="21"/>
                <w:szCs w:val="21"/>
                <w:rPrChange w:id="175230" w:author="lusonghe" w:date="2020-04-02T15:47:00Z">
                  <w:rPr>
                    <w:ins w:id="175231" w:author="lusonghe" w:date="2020-03-05T16:31:00Z"/>
                  </w:rPr>
                </w:rPrChange>
              </w:rPr>
            </w:pPr>
            <w:ins w:id="175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35" w:author="lusonghe" w:date="2020-03-05T16:31:00Z"/>
                <w:rFonts w:ascii="宋体" w:hAnsi="宋体"/>
                <w:sz w:val="21"/>
                <w:szCs w:val="21"/>
                <w:rPrChange w:id="175236" w:author="lusonghe" w:date="2020-04-02T15:47:00Z">
                  <w:rPr>
                    <w:ins w:id="175237" w:author="lusonghe" w:date="2020-03-05T16:31:00Z"/>
                  </w:rPr>
                </w:rPrChange>
              </w:rPr>
            </w:pPr>
            <w:ins w:id="1752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2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41" w:author="lusonghe" w:date="2020-03-05T16:31:00Z"/>
                <w:rFonts w:ascii="宋体" w:hAnsi="宋体"/>
                <w:sz w:val="21"/>
                <w:szCs w:val="21"/>
                <w:rPrChange w:id="175242" w:author="lusonghe" w:date="2020-04-02T15:47:00Z">
                  <w:rPr>
                    <w:ins w:id="175243" w:author="lusonghe" w:date="2020-03-05T16:31:00Z"/>
                  </w:rPr>
                </w:rPrChange>
              </w:rPr>
            </w:pPr>
            <w:ins w:id="1752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2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47" w:author="lusonghe" w:date="2020-03-05T16:31:00Z"/>
                <w:rFonts w:ascii="宋体" w:hAnsi="宋体"/>
                <w:sz w:val="21"/>
                <w:szCs w:val="21"/>
                <w:rPrChange w:id="175248" w:author="lusonghe" w:date="2020-04-02T15:47:00Z">
                  <w:rPr>
                    <w:ins w:id="175249" w:author="lusonghe" w:date="2020-03-05T16:31:00Z"/>
                  </w:rPr>
                </w:rPrChange>
              </w:rPr>
            </w:pPr>
            <w:ins w:id="1752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252" w:author="lusonghe" w:date="2020-03-05T16:31:00Z"/>
          <w:trPrChange w:id="1752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55" w:author="lusonghe" w:date="2020-03-05T16:31:00Z"/>
                <w:rFonts w:ascii="宋体" w:hAnsi="宋体"/>
                <w:sz w:val="21"/>
                <w:szCs w:val="21"/>
                <w:rPrChange w:id="175256" w:author="lusonghe" w:date="2020-04-02T15:47:00Z">
                  <w:rPr>
                    <w:ins w:id="175257" w:author="lusonghe" w:date="2020-03-05T16:31:00Z"/>
                  </w:rPr>
                </w:rPrChange>
              </w:rPr>
            </w:pPr>
            <w:ins w:id="175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61" w:author="lusonghe" w:date="2020-03-05T16:31:00Z"/>
                <w:rFonts w:ascii="宋体" w:hAnsi="宋体"/>
                <w:sz w:val="21"/>
                <w:szCs w:val="21"/>
                <w:rPrChange w:id="175262" w:author="lusonghe" w:date="2020-04-02T15:47:00Z">
                  <w:rPr>
                    <w:ins w:id="175263" w:author="lusonghe" w:date="2020-03-05T16:31:00Z"/>
                  </w:rPr>
                </w:rPrChange>
              </w:rPr>
            </w:pPr>
            <w:ins w:id="175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67" w:author="lusonghe" w:date="2020-03-05T16:31:00Z"/>
                <w:rFonts w:ascii="宋体" w:hAnsi="宋体"/>
                <w:sz w:val="21"/>
                <w:szCs w:val="21"/>
                <w:rPrChange w:id="175268" w:author="lusonghe" w:date="2020-04-02T15:47:00Z">
                  <w:rPr>
                    <w:ins w:id="175269" w:author="lusonghe" w:date="2020-03-05T16:31:00Z"/>
                  </w:rPr>
                </w:rPrChange>
              </w:rPr>
            </w:pPr>
            <w:ins w:id="175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73" w:author="lusonghe" w:date="2020-03-05T16:31:00Z"/>
                <w:rFonts w:ascii="宋体" w:hAnsi="宋体"/>
                <w:sz w:val="21"/>
                <w:szCs w:val="21"/>
                <w:rPrChange w:id="175274" w:author="lusonghe" w:date="2020-04-02T15:47:00Z">
                  <w:rPr>
                    <w:ins w:id="175275" w:author="lusonghe" w:date="2020-03-05T16:31:00Z"/>
                  </w:rPr>
                </w:rPrChange>
              </w:rPr>
            </w:pPr>
            <w:ins w:id="1752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2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79" w:author="lusonghe" w:date="2020-03-05T16:31:00Z"/>
                <w:rFonts w:ascii="宋体" w:hAnsi="宋体"/>
                <w:sz w:val="21"/>
                <w:szCs w:val="21"/>
                <w:rPrChange w:id="175280" w:author="lusonghe" w:date="2020-04-02T15:47:00Z">
                  <w:rPr>
                    <w:ins w:id="175281" w:author="lusonghe" w:date="2020-03-05T16:31:00Z"/>
                  </w:rPr>
                </w:rPrChange>
              </w:rPr>
            </w:pPr>
            <w:ins w:id="1752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2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85" w:author="lusonghe" w:date="2020-03-05T16:31:00Z"/>
                <w:rFonts w:ascii="宋体" w:hAnsi="宋体"/>
                <w:sz w:val="21"/>
                <w:szCs w:val="21"/>
                <w:rPrChange w:id="175286" w:author="lusonghe" w:date="2020-04-02T15:47:00Z">
                  <w:rPr>
                    <w:ins w:id="175287" w:author="lusonghe" w:date="2020-03-05T16:31:00Z"/>
                  </w:rPr>
                </w:rPrChange>
              </w:rPr>
            </w:pPr>
            <w:ins w:id="1752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290" w:author="lusonghe" w:date="2020-03-05T16:31:00Z"/>
          <w:trPrChange w:id="1752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93" w:author="lusonghe" w:date="2020-03-05T16:31:00Z"/>
                <w:rFonts w:ascii="宋体" w:hAnsi="宋体"/>
                <w:sz w:val="21"/>
                <w:szCs w:val="21"/>
                <w:rPrChange w:id="175294" w:author="lusonghe" w:date="2020-04-02T15:47:00Z">
                  <w:rPr>
                    <w:ins w:id="175295" w:author="lusonghe" w:date="2020-03-05T16:31:00Z"/>
                  </w:rPr>
                </w:rPrChange>
              </w:rPr>
            </w:pPr>
            <w:ins w:id="175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2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299" w:author="lusonghe" w:date="2020-03-05T16:31:00Z"/>
                <w:rFonts w:ascii="宋体" w:hAnsi="宋体"/>
                <w:sz w:val="21"/>
                <w:szCs w:val="21"/>
                <w:rPrChange w:id="175300" w:author="lusonghe" w:date="2020-04-02T15:47:00Z">
                  <w:rPr>
                    <w:ins w:id="175301" w:author="lusonghe" w:date="2020-03-05T16:31:00Z"/>
                  </w:rPr>
                </w:rPrChange>
              </w:rPr>
            </w:pPr>
            <w:ins w:id="175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05" w:author="lusonghe" w:date="2020-03-05T16:31:00Z"/>
                <w:rFonts w:ascii="宋体" w:hAnsi="宋体"/>
                <w:sz w:val="21"/>
                <w:szCs w:val="21"/>
                <w:rPrChange w:id="175306" w:author="lusonghe" w:date="2020-04-02T15:47:00Z">
                  <w:rPr>
                    <w:ins w:id="175307" w:author="lusonghe" w:date="2020-03-05T16:31:00Z"/>
                  </w:rPr>
                </w:rPrChange>
              </w:rPr>
            </w:pPr>
            <w:ins w:id="175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11" w:author="lusonghe" w:date="2020-03-05T16:31:00Z"/>
                <w:rFonts w:ascii="宋体" w:hAnsi="宋体"/>
                <w:sz w:val="21"/>
                <w:szCs w:val="21"/>
                <w:rPrChange w:id="175312" w:author="lusonghe" w:date="2020-04-02T15:47:00Z">
                  <w:rPr>
                    <w:ins w:id="175313" w:author="lusonghe" w:date="2020-03-05T16:31:00Z"/>
                  </w:rPr>
                </w:rPrChange>
              </w:rPr>
            </w:pPr>
            <w:ins w:id="1753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3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17" w:author="lusonghe" w:date="2020-03-05T16:31:00Z"/>
                <w:rFonts w:ascii="宋体" w:hAnsi="宋体"/>
                <w:sz w:val="21"/>
                <w:szCs w:val="21"/>
                <w:rPrChange w:id="175318" w:author="lusonghe" w:date="2020-04-02T15:47:00Z">
                  <w:rPr>
                    <w:ins w:id="175319" w:author="lusonghe" w:date="2020-03-05T16:31:00Z"/>
                  </w:rPr>
                </w:rPrChange>
              </w:rPr>
            </w:pPr>
            <w:ins w:id="1753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3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23" w:author="lusonghe" w:date="2020-03-05T16:31:00Z"/>
                <w:rFonts w:ascii="宋体" w:hAnsi="宋体"/>
                <w:sz w:val="21"/>
                <w:szCs w:val="21"/>
                <w:rPrChange w:id="175324" w:author="lusonghe" w:date="2020-04-02T15:47:00Z">
                  <w:rPr>
                    <w:ins w:id="175325" w:author="lusonghe" w:date="2020-03-05T16:31:00Z"/>
                  </w:rPr>
                </w:rPrChange>
              </w:rPr>
            </w:pPr>
            <w:ins w:id="1753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328" w:author="lusonghe" w:date="2020-03-05T16:31:00Z"/>
          <w:trPrChange w:id="1753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31" w:author="lusonghe" w:date="2020-03-05T16:31:00Z"/>
                <w:rFonts w:ascii="宋体" w:hAnsi="宋体"/>
                <w:sz w:val="21"/>
                <w:szCs w:val="21"/>
                <w:rPrChange w:id="175332" w:author="lusonghe" w:date="2020-04-02T15:47:00Z">
                  <w:rPr>
                    <w:ins w:id="175333" w:author="lusonghe" w:date="2020-03-05T16:31:00Z"/>
                  </w:rPr>
                </w:rPrChange>
              </w:rPr>
            </w:pPr>
            <w:ins w:id="175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37" w:author="lusonghe" w:date="2020-03-05T16:31:00Z"/>
                <w:rFonts w:ascii="宋体" w:hAnsi="宋体"/>
                <w:sz w:val="21"/>
                <w:szCs w:val="21"/>
                <w:rPrChange w:id="175338" w:author="lusonghe" w:date="2020-04-02T15:47:00Z">
                  <w:rPr>
                    <w:ins w:id="175339" w:author="lusonghe" w:date="2020-03-05T16:31:00Z"/>
                  </w:rPr>
                </w:rPrChange>
              </w:rPr>
            </w:pPr>
            <w:ins w:id="175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43" w:author="lusonghe" w:date="2020-03-05T16:31:00Z"/>
                <w:rFonts w:ascii="宋体" w:hAnsi="宋体"/>
                <w:sz w:val="21"/>
                <w:szCs w:val="21"/>
                <w:rPrChange w:id="175344" w:author="lusonghe" w:date="2020-04-02T15:47:00Z">
                  <w:rPr>
                    <w:ins w:id="175345" w:author="lusonghe" w:date="2020-03-05T16:31:00Z"/>
                  </w:rPr>
                </w:rPrChange>
              </w:rPr>
            </w:pPr>
            <w:ins w:id="175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49" w:author="lusonghe" w:date="2020-03-05T16:31:00Z"/>
                <w:rFonts w:ascii="宋体" w:hAnsi="宋体"/>
                <w:sz w:val="21"/>
                <w:szCs w:val="21"/>
                <w:rPrChange w:id="175350" w:author="lusonghe" w:date="2020-04-02T15:47:00Z">
                  <w:rPr>
                    <w:ins w:id="175351" w:author="lusonghe" w:date="2020-03-05T16:31:00Z"/>
                  </w:rPr>
                </w:rPrChange>
              </w:rPr>
            </w:pPr>
            <w:ins w:id="1753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3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55" w:author="lusonghe" w:date="2020-03-05T16:31:00Z"/>
                <w:rFonts w:ascii="宋体" w:hAnsi="宋体"/>
                <w:sz w:val="21"/>
                <w:szCs w:val="21"/>
                <w:rPrChange w:id="175356" w:author="lusonghe" w:date="2020-04-02T15:47:00Z">
                  <w:rPr>
                    <w:ins w:id="175357" w:author="lusonghe" w:date="2020-03-05T16:31:00Z"/>
                  </w:rPr>
                </w:rPrChange>
              </w:rPr>
            </w:pPr>
            <w:ins w:id="1753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3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61" w:author="lusonghe" w:date="2020-03-05T16:31:00Z"/>
                <w:rFonts w:ascii="宋体" w:hAnsi="宋体"/>
                <w:sz w:val="21"/>
                <w:szCs w:val="21"/>
                <w:rPrChange w:id="175362" w:author="lusonghe" w:date="2020-04-02T15:47:00Z">
                  <w:rPr>
                    <w:ins w:id="175363" w:author="lusonghe" w:date="2020-03-05T16:31:00Z"/>
                  </w:rPr>
                </w:rPrChange>
              </w:rPr>
            </w:pPr>
            <w:ins w:id="1753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366" w:author="lusonghe" w:date="2020-03-05T16:31:00Z"/>
          <w:trPrChange w:id="1753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69" w:author="lusonghe" w:date="2020-03-05T16:31:00Z"/>
                <w:rFonts w:ascii="宋体" w:hAnsi="宋体"/>
                <w:sz w:val="21"/>
                <w:szCs w:val="21"/>
                <w:rPrChange w:id="175370" w:author="lusonghe" w:date="2020-04-02T15:47:00Z">
                  <w:rPr>
                    <w:ins w:id="175371" w:author="lusonghe" w:date="2020-03-05T16:31:00Z"/>
                  </w:rPr>
                </w:rPrChange>
              </w:rPr>
            </w:pPr>
            <w:ins w:id="175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75" w:author="lusonghe" w:date="2020-03-05T16:31:00Z"/>
                <w:rFonts w:ascii="宋体" w:hAnsi="宋体"/>
                <w:sz w:val="21"/>
                <w:szCs w:val="21"/>
                <w:rPrChange w:id="175376" w:author="lusonghe" w:date="2020-04-02T15:47:00Z">
                  <w:rPr>
                    <w:ins w:id="175377" w:author="lusonghe" w:date="2020-03-05T16:31:00Z"/>
                  </w:rPr>
                </w:rPrChange>
              </w:rPr>
            </w:pPr>
            <w:ins w:id="175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81" w:author="lusonghe" w:date="2020-03-05T16:31:00Z"/>
                <w:rFonts w:ascii="宋体" w:hAnsi="宋体"/>
                <w:sz w:val="21"/>
                <w:szCs w:val="21"/>
                <w:rPrChange w:id="175382" w:author="lusonghe" w:date="2020-04-02T15:47:00Z">
                  <w:rPr>
                    <w:ins w:id="175383" w:author="lusonghe" w:date="2020-03-05T16:31:00Z"/>
                  </w:rPr>
                </w:rPrChange>
              </w:rPr>
            </w:pPr>
            <w:ins w:id="175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87" w:author="lusonghe" w:date="2020-03-05T16:31:00Z"/>
                <w:rFonts w:ascii="宋体" w:hAnsi="宋体"/>
                <w:sz w:val="21"/>
                <w:szCs w:val="21"/>
                <w:rPrChange w:id="175388" w:author="lusonghe" w:date="2020-04-02T15:47:00Z">
                  <w:rPr>
                    <w:ins w:id="175389" w:author="lusonghe" w:date="2020-03-05T16:31:00Z"/>
                  </w:rPr>
                </w:rPrChange>
              </w:rPr>
            </w:pPr>
            <w:ins w:id="1753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3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3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93" w:author="lusonghe" w:date="2020-03-05T16:31:00Z"/>
                <w:rFonts w:ascii="宋体" w:hAnsi="宋体"/>
                <w:sz w:val="21"/>
                <w:szCs w:val="21"/>
                <w:rPrChange w:id="175394" w:author="lusonghe" w:date="2020-04-02T15:47:00Z">
                  <w:rPr>
                    <w:ins w:id="175395" w:author="lusonghe" w:date="2020-03-05T16:31:00Z"/>
                  </w:rPr>
                </w:rPrChange>
              </w:rPr>
            </w:pPr>
            <w:ins w:id="1753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3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3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399" w:author="lusonghe" w:date="2020-03-05T16:31:00Z"/>
                <w:rFonts w:ascii="宋体" w:hAnsi="宋体"/>
                <w:sz w:val="21"/>
                <w:szCs w:val="21"/>
                <w:rPrChange w:id="175400" w:author="lusonghe" w:date="2020-04-02T15:47:00Z">
                  <w:rPr>
                    <w:ins w:id="175401" w:author="lusonghe" w:date="2020-03-05T16:31:00Z"/>
                  </w:rPr>
                </w:rPrChange>
              </w:rPr>
            </w:pPr>
            <w:ins w:id="1754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404" w:author="lusonghe" w:date="2020-03-05T16:31:00Z"/>
          <w:trPrChange w:id="1754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07" w:author="lusonghe" w:date="2020-03-05T16:31:00Z"/>
                <w:rFonts w:ascii="宋体" w:hAnsi="宋体"/>
                <w:sz w:val="21"/>
                <w:szCs w:val="21"/>
                <w:rPrChange w:id="175408" w:author="lusonghe" w:date="2020-04-02T15:47:00Z">
                  <w:rPr>
                    <w:ins w:id="175409" w:author="lusonghe" w:date="2020-03-05T16:31:00Z"/>
                  </w:rPr>
                </w:rPrChange>
              </w:rPr>
            </w:pPr>
            <w:ins w:id="175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T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13" w:author="lusonghe" w:date="2020-03-05T16:31:00Z"/>
                <w:rFonts w:ascii="宋体" w:hAnsi="宋体"/>
                <w:sz w:val="21"/>
                <w:szCs w:val="21"/>
                <w:rPrChange w:id="175414" w:author="lusonghe" w:date="2020-04-02T15:47:00Z">
                  <w:rPr>
                    <w:ins w:id="175415" w:author="lusonghe" w:date="2020-03-05T16:31:00Z"/>
                  </w:rPr>
                </w:rPrChange>
              </w:rPr>
            </w:pPr>
            <w:ins w:id="175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19" w:author="lusonghe" w:date="2020-03-05T16:31:00Z"/>
                <w:rFonts w:ascii="宋体" w:hAnsi="宋体"/>
                <w:sz w:val="21"/>
                <w:szCs w:val="21"/>
                <w:rPrChange w:id="175420" w:author="lusonghe" w:date="2020-04-02T15:47:00Z">
                  <w:rPr>
                    <w:ins w:id="175421" w:author="lusonghe" w:date="2020-03-05T16:31:00Z"/>
                  </w:rPr>
                </w:rPrChange>
              </w:rPr>
            </w:pPr>
            <w:ins w:id="175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25" w:author="lusonghe" w:date="2020-03-05T16:31:00Z"/>
                <w:rFonts w:ascii="宋体" w:hAnsi="宋体"/>
                <w:sz w:val="21"/>
                <w:szCs w:val="21"/>
                <w:rPrChange w:id="175426" w:author="lusonghe" w:date="2020-04-02T15:47:00Z">
                  <w:rPr>
                    <w:ins w:id="175427" w:author="lusonghe" w:date="2020-03-05T16:31:00Z"/>
                  </w:rPr>
                </w:rPrChange>
              </w:rPr>
            </w:pPr>
            <w:ins w:id="1754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4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31" w:author="lusonghe" w:date="2020-03-05T16:31:00Z"/>
                <w:rFonts w:ascii="宋体" w:hAnsi="宋体"/>
                <w:sz w:val="21"/>
                <w:szCs w:val="21"/>
                <w:rPrChange w:id="175432" w:author="lusonghe" w:date="2020-04-02T15:47:00Z">
                  <w:rPr>
                    <w:ins w:id="175433" w:author="lusonghe" w:date="2020-03-05T16:31:00Z"/>
                  </w:rPr>
                </w:rPrChange>
              </w:rPr>
            </w:pPr>
            <w:ins w:id="1754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4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37" w:author="lusonghe" w:date="2020-03-05T16:31:00Z"/>
                <w:rFonts w:ascii="宋体" w:hAnsi="宋体"/>
                <w:sz w:val="21"/>
                <w:szCs w:val="21"/>
                <w:rPrChange w:id="175438" w:author="lusonghe" w:date="2020-04-02T15:47:00Z">
                  <w:rPr>
                    <w:ins w:id="175439" w:author="lusonghe" w:date="2020-03-05T16:31:00Z"/>
                  </w:rPr>
                </w:rPrChange>
              </w:rPr>
            </w:pPr>
            <w:ins w:id="1754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442" w:author="lusonghe" w:date="2020-03-05T16:31:00Z"/>
          <w:trPrChange w:id="1754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45" w:author="lusonghe" w:date="2020-03-05T16:31:00Z"/>
                <w:rFonts w:ascii="宋体" w:hAnsi="宋体"/>
                <w:sz w:val="21"/>
                <w:szCs w:val="21"/>
                <w:rPrChange w:id="175446" w:author="lusonghe" w:date="2020-04-02T15:47:00Z">
                  <w:rPr>
                    <w:ins w:id="175447" w:author="lusonghe" w:date="2020-03-05T16:31:00Z"/>
                  </w:rPr>
                </w:rPrChange>
              </w:rPr>
            </w:pPr>
            <w:ins w:id="175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51" w:author="lusonghe" w:date="2020-03-05T16:31:00Z"/>
                <w:rFonts w:ascii="宋体" w:hAnsi="宋体"/>
                <w:sz w:val="21"/>
                <w:szCs w:val="21"/>
                <w:rPrChange w:id="175452" w:author="lusonghe" w:date="2020-04-02T15:47:00Z">
                  <w:rPr>
                    <w:ins w:id="175453" w:author="lusonghe" w:date="2020-03-05T16:31:00Z"/>
                  </w:rPr>
                </w:rPrChange>
              </w:rPr>
            </w:pPr>
            <w:ins w:id="175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57" w:author="lusonghe" w:date="2020-03-05T16:31:00Z"/>
                <w:rFonts w:ascii="宋体" w:hAnsi="宋体"/>
                <w:sz w:val="21"/>
                <w:szCs w:val="21"/>
                <w:rPrChange w:id="175458" w:author="lusonghe" w:date="2020-04-02T15:47:00Z">
                  <w:rPr>
                    <w:ins w:id="175459" w:author="lusonghe" w:date="2020-03-05T16:31:00Z"/>
                  </w:rPr>
                </w:rPrChange>
              </w:rPr>
            </w:pPr>
            <w:ins w:id="175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63" w:author="lusonghe" w:date="2020-03-05T16:31:00Z"/>
                <w:rFonts w:ascii="宋体" w:hAnsi="宋体"/>
                <w:sz w:val="21"/>
                <w:szCs w:val="21"/>
                <w:rPrChange w:id="175464" w:author="lusonghe" w:date="2020-04-02T15:47:00Z">
                  <w:rPr>
                    <w:ins w:id="175465" w:author="lusonghe" w:date="2020-03-05T16:31:00Z"/>
                  </w:rPr>
                </w:rPrChange>
              </w:rPr>
            </w:pPr>
            <w:ins w:id="1754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4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69" w:author="lusonghe" w:date="2020-03-05T16:31:00Z"/>
                <w:rFonts w:ascii="宋体" w:hAnsi="宋体"/>
                <w:sz w:val="21"/>
                <w:szCs w:val="21"/>
                <w:rPrChange w:id="175470" w:author="lusonghe" w:date="2020-04-02T15:47:00Z">
                  <w:rPr>
                    <w:ins w:id="175471" w:author="lusonghe" w:date="2020-03-05T16:31:00Z"/>
                  </w:rPr>
                </w:rPrChange>
              </w:rPr>
            </w:pPr>
            <w:ins w:id="1754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4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75" w:author="lusonghe" w:date="2020-03-05T16:31:00Z"/>
                <w:rFonts w:ascii="宋体" w:hAnsi="宋体"/>
                <w:sz w:val="21"/>
                <w:szCs w:val="21"/>
                <w:rPrChange w:id="175476" w:author="lusonghe" w:date="2020-04-02T15:47:00Z">
                  <w:rPr>
                    <w:ins w:id="175477" w:author="lusonghe" w:date="2020-03-05T16:31:00Z"/>
                  </w:rPr>
                </w:rPrChange>
              </w:rPr>
            </w:pPr>
            <w:ins w:id="1754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480" w:author="lusonghe" w:date="2020-03-05T16:31:00Z"/>
          <w:trPrChange w:id="1754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83" w:author="lusonghe" w:date="2020-03-05T16:31:00Z"/>
                <w:rFonts w:ascii="宋体" w:hAnsi="宋体"/>
                <w:sz w:val="21"/>
                <w:szCs w:val="21"/>
                <w:rPrChange w:id="175484" w:author="lusonghe" w:date="2020-04-02T15:47:00Z">
                  <w:rPr>
                    <w:ins w:id="175485" w:author="lusonghe" w:date="2020-03-05T16:31:00Z"/>
                  </w:rPr>
                </w:rPrChange>
              </w:rPr>
            </w:pPr>
            <w:ins w:id="175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89" w:author="lusonghe" w:date="2020-03-05T16:31:00Z"/>
                <w:rFonts w:ascii="宋体" w:hAnsi="宋体"/>
                <w:sz w:val="21"/>
                <w:szCs w:val="21"/>
                <w:rPrChange w:id="175490" w:author="lusonghe" w:date="2020-04-02T15:47:00Z">
                  <w:rPr>
                    <w:ins w:id="175491" w:author="lusonghe" w:date="2020-03-05T16:31:00Z"/>
                  </w:rPr>
                </w:rPrChange>
              </w:rPr>
            </w:pPr>
            <w:ins w:id="175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4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495" w:author="lusonghe" w:date="2020-03-05T16:31:00Z"/>
                <w:rFonts w:ascii="宋体" w:hAnsi="宋体"/>
                <w:sz w:val="21"/>
                <w:szCs w:val="21"/>
                <w:rPrChange w:id="175496" w:author="lusonghe" w:date="2020-04-02T15:47:00Z">
                  <w:rPr>
                    <w:ins w:id="175497" w:author="lusonghe" w:date="2020-03-05T16:31:00Z"/>
                  </w:rPr>
                </w:rPrChange>
              </w:rPr>
            </w:pPr>
            <w:ins w:id="175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4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01" w:author="lusonghe" w:date="2020-03-05T16:31:00Z"/>
                <w:rFonts w:ascii="宋体" w:hAnsi="宋体"/>
                <w:sz w:val="21"/>
                <w:szCs w:val="21"/>
                <w:rPrChange w:id="175502" w:author="lusonghe" w:date="2020-04-02T15:47:00Z">
                  <w:rPr>
                    <w:ins w:id="175503" w:author="lusonghe" w:date="2020-03-05T16:31:00Z"/>
                  </w:rPr>
                </w:rPrChange>
              </w:rPr>
            </w:pPr>
            <w:ins w:id="1755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5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07" w:author="lusonghe" w:date="2020-03-05T16:31:00Z"/>
                <w:rFonts w:ascii="宋体" w:hAnsi="宋体"/>
                <w:sz w:val="21"/>
                <w:szCs w:val="21"/>
                <w:rPrChange w:id="175508" w:author="lusonghe" w:date="2020-04-02T15:47:00Z">
                  <w:rPr>
                    <w:ins w:id="175509" w:author="lusonghe" w:date="2020-03-05T16:31:00Z"/>
                  </w:rPr>
                </w:rPrChange>
              </w:rPr>
            </w:pPr>
            <w:ins w:id="1755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5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13" w:author="lusonghe" w:date="2020-03-05T16:31:00Z"/>
                <w:rFonts w:ascii="宋体" w:hAnsi="宋体"/>
                <w:sz w:val="21"/>
                <w:szCs w:val="21"/>
                <w:rPrChange w:id="175514" w:author="lusonghe" w:date="2020-04-02T15:47:00Z">
                  <w:rPr>
                    <w:ins w:id="175515" w:author="lusonghe" w:date="2020-03-05T16:31:00Z"/>
                  </w:rPr>
                </w:rPrChange>
              </w:rPr>
            </w:pPr>
            <w:ins w:id="1755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518" w:author="lusonghe" w:date="2020-03-05T16:31:00Z"/>
          <w:trPrChange w:id="1755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21" w:author="lusonghe" w:date="2020-03-05T16:31:00Z"/>
                <w:rFonts w:ascii="宋体" w:hAnsi="宋体"/>
                <w:sz w:val="21"/>
                <w:szCs w:val="21"/>
                <w:rPrChange w:id="175522" w:author="lusonghe" w:date="2020-04-02T15:47:00Z">
                  <w:rPr>
                    <w:ins w:id="175523" w:author="lusonghe" w:date="2020-03-05T16:31:00Z"/>
                  </w:rPr>
                </w:rPrChange>
              </w:rPr>
            </w:pPr>
            <w:ins w:id="175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27" w:author="lusonghe" w:date="2020-03-05T16:31:00Z"/>
                <w:rFonts w:ascii="宋体" w:hAnsi="宋体"/>
                <w:sz w:val="21"/>
                <w:szCs w:val="21"/>
                <w:rPrChange w:id="175528" w:author="lusonghe" w:date="2020-04-02T15:47:00Z">
                  <w:rPr>
                    <w:ins w:id="175529" w:author="lusonghe" w:date="2020-03-05T16:31:00Z"/>
                  </w:rPr>
                </w:rPrChange>
              </w:rPr>
            </w:pPr>
            <w:ins w:id="175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33" w:author="lusonghe" w:date="2020-03-05T16:31:00Z"/>
                <w:rFonts w:ascii="宋体" w:hAnsi="宋体"/>
                <w:sz w:val="21"/>
                <w:szCs w:val="21"/>
                <w:rPrChange w:id="175534" w:author="lusonghe" w:date="2020-04-02T15:47:00Z">
                  <w:rPr>
                    <w:ins w:id="175535" w:author="lusonghe" w:date="2020-03-05T16:31:00Z"/>
                  </w:rPr>
                </w:rPrChange>
              </w:rPr>
            </w:pPr>
            <w:ins w:id="175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39" w:author="lusonghe" w:date="2020-03-05T16:31:00Z"/>
                <w:rFonts w:ascii="宋体" w:hAnsi="宋体"/>
                <w:sz w:val="21"/>
                <w:szCs w:val="21"/>
                <w:rPrChange w:id="175540" w:author="lusonghe" w:date="2020-04-02T15:47:00Z">
                  <w:rPr>
                    <w:ins w:id="175541" w:author="lusonghe" w:date="2020-03-05T16:31:00Z"/>
                  </w:rPr>
                </w:rPrChange>
              </w:rPr>
            </w:pPr>
            <w:ins w:id="1755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5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45" w:author="lusonghe" w:date="2020-03-05T16:31:00Z"/>
                <w:rFonts w:ascii="宋体" w:hAnsi="宋体"/>
                <w:sz w:val="21"/>
                <w:szCs w:val="21"/>
                <w:rPrChange w:id="175546" w:author="lusonghe" w:date="2020-04-02T15:47:00Z">
                  <w:rPr>
                    <w:ins w:id="175547" w:author="lusonghe" w:date="2020-03-05T16:31:00Z"/>
                  </w:rPr>
                </w:rPrChange>
              </w:rPr>
            </w:pPr>
            <w:ins w:id="1755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5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51" w:author="lusonghe" w:date="2020-03-05T16:31:00Z"/>
                <w:rFonts w:ascii="宋体" w:hAnsi="宋体"/>
                <w:sz w:val="21"/>
                <w:szCs w:val="21"/>
                <w:rPrChange w:id="175552" w:author="lusonghe" w:date="2020-04-02T15:47:00Z">
                  <w:rPr>
                    <w:ins w:id="175553" w:author="lusonghe" w:date="2020-03-05T16:31:00Z"/>
                  </w:rPr>
                </w:rPrChange>
              </w:rPr>
            </w:pPr>
            <w:ins w:id="1755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556" w:author="lusonghe" w:date="2020-03-05T16:31:00Z"/>
          <w:trPrChange w:id="1755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59" w:author="lusonghe" w:date="2020-03-05T16:31:00Z"/>
                <w:rFonts w:ascii="宋体" w:hAnsi="宋体"/>
                <w:sz w:val="21"/>
                <w:szCs w:val="21"/>
                <w:rPrChange w:id="175560" w:author="lusonghe" w:date="2020-04-02T15:47:00Z">
                  <w:rPr>
                    <w:ins w:id="175561" w:author="lusonghe" w:date="2020-03-05T16:31:00Z"/>
                  </w:rPr>
                </w:rPrChange>
              </w:rPr>
            </w:pPr>
            <w:ins w:id="175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65" w:author="lusonghe" w:date="2020-03-05T16:31:00Z"/>
                <w:rFonts w:ascii="宋体" w:hAnsi="宋体"/>
                <w:sz w:val="21"/>
                <w:szCs w:val="21"/>
                <w:rPrChange w:id="175566" w:author="lusonghe" w:date="2020-04-02T15:47:00Z">
                  <w:rPr>
                    <w:ins w:id="175567" w:author="lusonghe" w:date="2020-03-05T16:31:00Z"/>
                  </w:rPr>
                </w:rPrChange>
              </w:rPr>
            </w:pPr>
            <w:ins w:id="175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71" w:author="lusonghe" w:date="2020-03-05T16:31:00Z"/>
                <w:rFonts w:ascii="宋体" w:hAnsi="宋体"/>
                <w:sz w:val="21"/>
                <w:szCs w:val="21"/>
                <w:rPrChange w:id="175572" w:author="lusonghe" w:date="2020-04-02T15:47:00Z">
                  <w:rPr>
                    <w:ins w:id="175573" w:author="lusonghe" w:date="2020-03-05T16:31:00Z"/>
                  </w:rPr>
                </w:rPrChange>
              </w:rPr>
            </w:pPr>
            <w:ins w:id="175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77" w:author="lusonghe" w:date="2020-03-05T16:31:00Z"/>
                <w:rFonts w:ascii="宋体" w:hAnsi="宋体"/>
                <w:sz w:val="21"/>
                <w:szCs w:val="21"/>
                <w:rPrChange w:id="175578" w:author="lusonghe" w:date="2020-04-02T15:47:00Z">
                  <w:rPr>
                    <w:ins w:id="175579" w:author="lusonghe" w:date="2020-03-05T16:31:00Z"/>
                  </w:rPr>
                </w:rPrChange>
              </w:rPr>
            </w:pPr>
            <w:ins w:id="1755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5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83" w:author="lusonghe" w:date="2020-03-05T16:31:00Z"/>
                <w:rFonts w:ascii="宋体" w:hAnsi="宋体"/>
                <w:sz w:val="21"/>
                <w:szCs w:val="21"/>
                <w:rPrChange w:id="175584" w:author="lusonghe" w:date="2020-04-02T15:47:00Z">
                  <w:rPr>
                    <w:ins w:id="175585" w:author="lusonghe" w:date="2020-03-05T16:31:00Z"/>
                  </w:rPr>
                </w:rPrChange>
              </w:rPr>
            </w:pPr>
            <w:ins w:id="1755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5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89" w:author="lusonghe" w:date="2020-03-05T16:31:00Z"/>
                <w:rFonts w:ascii="宋体" w:hAnsi="宋体"/>
                <w:sz w:val="21"/>
                <w:szCs w:val="21"/>
                <w:rPrChange w:id="175590" w:author="lusonghe" w:date="2020-04-02T15:47:00Z">
                  <w:rPr>
                    <w:ins w:id="175591" w:author="lusonghe" w:date="2020-03-05T16:31:00Z"/>
                  </w:rPr>
                </w:rPrChange>
              </w:rPr>
            </w:pPr>
            <w:ins w:id="1755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5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594" w:author="lusonghe" w:date="2020-03-05T16:31:00Z"/>
          <w:trPrChange w:id="1755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5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597" w:author="lusonghe" w:date="2020-03-05T16:31:00Z"/>
                <w:rFonts w:ascii="宋体" w:hAnsi="宋体"/>
                <w:sz w:val="21"/>
                <w:szCs w:val="21"/>
                <w:rPrChange w:id="175598" w:author="lusonghe" w:date="2020-04-02T15:47:00Z">
                  <w:rPr>
                    <w:ins w:id="175599" w:author="lusonghe" w:date="2020-03-05T16:31:00Z"/>
                  </w:rPr>
                </w:rPrChange>
              </w:rPr>
            </w:pPr>
            <w:ins w:id="175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03" w:author="lusonghe" w:date="2020-03-05T16:31:00Z"/>
                <w:rFonts w:ascii="宋体" w:hAnsi="宋体"/>
                <w:sz w:val="21"/>
                <w:szCs w:val="21"/>
                <w:rPrChange w:id="175604" w:author="lusonghe" w:date="2020-04-02T15:47:00Z">
                  <w:rPr>
                    <w:ins w:id="175605" w:author="lusonghe" w:date="2020-03-05T16:31:00Z"/>
                  </w:rPr>
                </w:rPrChange>
              </w:rPr>
            </w:pPr>
            <w:ins w:id="175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09" w:author="lusonghe" w:date="2020-03-05T16:31:00Z"/>
                <w:rFonts w:ascii="宋体" w:hAnsi="宋体"/>
                <w:sz w:val="21"/>
                <w:szCs w:val="21"/>
                <w:rPrChange w:id="175610" w:author="lusonghe" w:date="2020-04-02T15:47:00Z">
                  <w:rPr>
                    <w:ins w:id="175611" w:author="lusonghe" w:date="2020-03-05T16:31:00Z"/>
                  </w:rPr>
                </w:rPrChange>
              </w:rPr>
            </w:pPr>
            <w:ins w:id="175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15" w:author="lusonghe" w:date="2020-03-05T16:31:00Z"/>
                <w:rFonts w:ascii="宋体" w:hAnsi="宋体"/>
                <w:sz w:val="21"/>
                <w:szCs w:val="21"/>
                <w:rPrChange w:id="175616" w:author="lusonghe" w:date="2020-04-02T15:47:00Z">
                  <w:rPr>
                    <w:ins w:id="175617" w:author="lusonghe" w:date="2020-03-05T16:31:00Z"/>
                  </w:rPr>
                </w:rPrChange>
              </w:rPr>
            </w:pPr>
            <w:ins w:id="1756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6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21" w:author="lusonghe" w:date="2020-03-05T16:31:00Z"/>
                <w:rFonts w:ascii="宋体" w:hAnsi="宋体"/>
                <w:sz w:val="21"/>
                <w:szCs w:val="21"/>
                <w:rPrChange w:id="175622" w:author="lusonghe" w:date="2020-04-02T15:47:00Z">
                  <w:rPr>
                    <w:ins w:id="175623" w:author="lusonghe" w:date="2020-03-05T16:31:00Z"/>
                  </w:rPr>
                </w:rPrChange>
              </w:rPr>
            </w:pPr>
            <w:ins w:id="1756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6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27" w:author="lusonghe" w:date="2020-03-05T16:31:00Z"/>
                <w:rFonts w:ascii="宋体" w:hAnsi="宋体"/>
                <w:sz w:val="21"/>
                <w:szCs w:val="21"/>
                <w:rPrChange w:id="175628" w:author="lusonghe" w:date="2020-04-02T15:47:00Z">
                  <w:rPr>
                    <w:ins w:id="175629" w:author="lusonghe" w:date="2020-03-05T16:31:00Z"/>
                  </w:rPr>
                </w:rPrChange>
              </w:rPr>
            </w:pPr>
            <w:ins w:id="1756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632" w:author="lusonghe" w:date="2020-03-05T16:31:00Z"/>
          <w:trPrChange w:id="1756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35" w:author="lusonghe" w:date="2020-03-05T16:31:00Z"/>
                <w:rFonts w:ascii="宋体" w:hAnsi="宋体"/>
                <w:sz w:val="21"/>
                <w:szCs w:val="21"/>
                <w:rPrChange w:id="175636" w:author="lusonghe" w:date="2020-04-02T15:47:00Z">
                  <w:rPr>
                    <w:ins w:id="175637" w:author="lusonghe" w:date="2020-03-05T16:31:00Z"/>
                  </w:rPr>
                </w:rPrChange>
              </w:rPr>
            </w:pPr>
            <w:ins w:id="175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41" w:author="lusonghe" w:date="2020-03-05T16:31:00Z"/>
                <w:rFonts w:ascii="宋体" w:hAnsi="宋体"/>
                <w:sz w:val="21"/>
                <w:szCs w:val="21"/>
                <w:rPrChange w:id="175642" w:author="lusonghe" w:date="2020-04-02T15:47:00Z">
                  <w:rPr>
                    <w:ins w:id="175643" w:author="lusonghe" w:date="2020-03-05T16:31:00Z"/>
                  </w:rPr>
                </w:rPrChange>
              </w:rPr>
            </w:pPr>
            <w:ins w:id="175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47" w:author="lusonghe" w:date="2020-03-05T16:31:00Z"/>
                <w:rFonts w:ascii="宋体" w:hAnsi="宋体"/>
                <w:sz w:val="21"/>
                <w:szCs w:val="21"/>
                <w:rPrChange w:id="175648" w:author="lusonghe" w:date="2020-04-02T15:47:00Z">
                  <w:rPr>
                    <w:ins w:id="175649" w:author="lusonghe" w:date="2020-03-05T16:31:00Z"/>
                  </w:rPr>
                </w:rPrChange>
              </w:rPr>
            </w:pPr>
            <w:ins w:id="175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53" w:author="lusonghe" w:date="2020-03-05T16:31:00Z"/>
                <w:rFonts w:ascii="宋体" w:hAnsi="宋体"/>
                <w:sz w:val="21"/>
                <w:szCs w:val="21"/>
                <w:rPrChange w:id="175654" w:author="lusonghe" w:date="2020-04-02T15:47:00Z">
                  <w:rPr>
                    <w:ins w:id="175655" w:author="lusonghe" w:date="2020-03-05T16:31:00Z"/>
                  </w:rPr>
                </w:rPrChange>
              </w:rPr>
            </w:pPr>
            <w:ins w:id="1756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6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59" w:author="lusonghe" w:date="2020-03-05T16:31:00Z"/>
                <w:rFonts w:ascii="宋体" w:hAnsi="宋体"/>
                <w:sz w:val="21"/>
                <w:szCs w:val="21"/>
                <w:rPrChange w:id="175660" w:author="lusonghe" w:date="2020-04-02T15:47:00Z">
                  <w:rPr>
                    <w:ins w:id="175661" w:author="lusonghe" w:date="2020-03-05T16:31:00Z"/>
                  </w:rPr>
                </w:rPrChange>
              </w:rPr>
            </w:pPr>
            <w:ins w:id="1756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6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65" w:author="lusonghe" w:date="2020-03-05T16:31:00Z"/>
                <w:rFonts w:ascii="宋体" w:hAnsi="宋体"/>
                <w:sz w:val="21"/>
                <w:szCs w:val="21"/>
                <w:rPrChange w:id="175666" w:author="lusonghe" w:date="2020-04-02T15:47:00Z">
                  <w:rPr>
                    <w:ins w:id="175667" w:author="lusonghe" w:date="2020-03-05T16:31:00Z"/>
                  </w:rPr>
                </w:rPrChange>
              </w:rPr>
            </w:pPr>
            <w:ins w:id="1756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670" w:author="lusonghe" w:date="2020-03-05T16:31:00Z"/>
          <w:trPrChange w:id="1756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73" w:author="lusonghe" w:date="2020-03-05T16:31:00Z"/>
                <w:rFonts w:ascii="宋体" w:hAnsi="宋体"/>
                <w:sz w:val="21"/>
                <w:szCs w:val="21"/>
                <w:rPrChange w:id="175674" w:author="lusonghe" w:date="2020-04-02T15:47:00Z">
                  <w:rPr>
                    <w:ins w:id="175675" w:author="lusonghe" w:date="2020-03-05T16:31:00Z"/>
                  </w:rPr>
                </w:rPrChange>
              </w:rPr>
            </w:pPr>
            <w:ins w:id="175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79" w:author="lusonghe" w:date="2020-03-05T16:31:00Z"/>
                <w:rFonts w:ascii="宋体" w:hAnsi="宋体"/>
                <w:sz w:val="21"/>
                <w:szCs w:val="21"/>
                <w:rPrChange w:id="175680" w:author="lusonghe" w:date="2020-04-02T15:47:00Z">
                  <w:rPr>
                    <w:ins w:id="175681" w:author="lusonghe" w:date="2020-03-05T16:31:00Z"/>
                  </w:rPr>
                </w:rPrChange>
              </w:rPr>
            </w:pPr>
            <w:ins w:id="175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85" w:author="lusonghe" w:date="2020-03-05T16:31:00Z"/>
                <w:rFonts w:ascii="宋体" w:hAnsi="宋体"/>
                <w:sz w:val="21"/>
                <w:szCs w:val="21"/>
                <w:rPrChange w:id="175686" w:author="lusonghe" w:date="2020-04-02T15:47:00Z">
                  <w:rPr>
                    <w:ins w:id="175687" w:author="lusonghe" w:date="2020-03-05T16:31:00Z"/>
                  </w:rPr>
                </w:rPrChange>
              </w:rPr>
            </w:pPr>
            <w:ins w:id="175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6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91" w:author="lusonghe" w:date="2020-03-05T16:31:00Z"/>
                <w:rFonts w:ascii="宋体" w:hAnsi="宋体"/>
                <w:sz w:val="21"/>
                <w:szCs w:val="21"/>
                <w:rPrChange w:id="175692" w:author="lusonghe" w:date="2020-04-02T15:47:00Z">
                  <w:rPr>
                    <w:ins w:id="175693" w:author="lusonghe" w:date="2020-03-05T16:31:00Z"/>
                  </w:rPr>
                </w:rPrChange>
              </w:rPr>
            </w:pPr>
            <w:ins w:id="1756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6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6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697" w:author="lusonghe" w:date="2020-03-05T16:31:00Z"/>
                <w:rFonts w:ascii="宋体" w:hAnsi="宋体"/>
                <w:sz w:val="21"/>
                <w:szCs w:val="21"/>
                <w:rPrChange w:id="175698" w:author="lusonghe" w:date="2020-04-02T15:47:00Z">
                  <w:rPr>
                    <w:ins w:id="175699" w:author="lusonghe" w:date="2020-03-05T16:31:00Z"/>
                  </w:rPr>
                </w:rPrChange>
              </w:rPr>
            </w:pPr>
            <w:ins w:id="1757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7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03" w:author="lusonghe" w:date="2020-03-05T16:31:00Z"/>
                <w:rFonts w:ascii="宋体" w:hAnsi="宋体"/>
                <w:sz w:val="21"/>
                <w:szCs w:val="21"/>
                <w:rPrChange w:id="175704" w:author="lusonghe" w:date="2020-04-02T15:47:00Z">
                  <w:rPr>
                    <w:ins w:id="175705" w:author="lusonghe" w:date="2020-03-05T16:31:00Z"/>
                  </w:rPr>
                </w:rPrChange>
              </w:rPr>
            </w:pPr>
            <w:ins w:id="1757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708" w:author="lusonghe" w:date="2020-03-05T16:31:00Z"/>
          <w:trPrChange w:id="1757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11" w:author="lusonghe" w:date="2020-03-05T16:31:00Z"/>
                <w:rFonts w:ascii="宋体" w:hAnsi="宋体"/>
                <w:sz w:val="21"/>
                <w:szCs w:val="21"/>
                <w:rPrChange w:id="175712" w:author="lusonghe" w:date="2020-04-02T15:47:00Z">
                  <w:rPr>
                    <w:ins w:id="175713" w:author="lusonghe" w:date="2020-03-05T16:31:00Z"/>
                  </w:rPr>
                </w:rPrChange>
              </w:rPr>
            </w:pPr>
            <w:ins w:id="175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17" w:author="lusonghe" w:date="2020-03-05T16:31:00Z"/>
                <w:rFonts w:ascii="宋体" w:hAnsi="宋体"/>
                <w:sz w:val="21"/>
                <w:szCs w:val="21"/>
                <w:rPrChange w:id="175718" w:author="lusonghe" w:date="2020-04-02T15:47:00Z">
                  <w:rPr>
                    <w:ins w:id="175719" w:author="lusonghe" w:date="2020-03-05T16:31:00Z"/>
                  </w:rPr>
                </w:rPrChange>
              </w:rPr>
            </w:pPr>
            <w:ins w:id="175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23" w:author="lusonghe" w:date="2020-03-05T16:31:00Z"/>
                <w:rFonts w:ascii="宋体" w:hAnsi="宋体"/>
                <w:sz w:val="21"/>
                <w:szCs w:val="21"/>
                <w:rPrChange w:id="175724" w:author="lusonghe" w:date="2020-04-02T15:47:00Z">
                  <w:rPr>
                    <w:ins w:id="175725" w:author="lusonghe" w:date="2020-03-05T16:31:00Z"/>
                  </w:rPr>
                </w:rPrChange>
              </w:rPr>
            </w:pPr>
            <w:ins w:id="175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29" w:author="lusonghe" w:date="2020-03-05T16:31:00Z"/>
                <w:rFonts w:ascii="宋体" w:hAnsi="宋体"/>
                <w:sz w:val="21"/>
                <w:szCs w:val="21"/>
                <w:rPrChange w:id="175730" w:author="lusonghe" w:date="2020-04-02T15:47:00Z">
                  <w:rPr>
                    <w:ins w:id="175731" w:author="lusonghe" w:date="2020-03-05T16:31:00Z"/>
                  </w:rPr>
                </w:rPrChange>
              </w:rPr>
            </w:pPr>
            <w:ins w:id="1757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7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35" w:author="lusonghe" w:date="2020-03-05T16:31:00Z"/>
                <w:rFonts w:ascii="宋体" w:hAnsi="宋体"/>
                <w:sz w:val="21"/>
                <w:szCs w:val="21"/>
                <w:rPrChange w:id="175736" w:author="lusonghe" w:date="2020-04-02T15:47:00Z">
                  <w:rPr>
                    <w:ins w:id="175737" w:author="lusonghe" w:date="2020-03-05T16:31:00Z"/>
                  </w:rPr>
                </w:rPrChange>
              </w:rPr>
            </w:pPr>
            <w:ins w:id="1757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7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41" w:author="lusonghe" w:date="2020-03-05T16:31:00Z"/>
                <w:rFonts w:ascii="宋体" w:hAnsi="宋体"/>
                <w:sz w:val="21"/>
                <w:szCs w:val="21"/>
                <w:rPrChange w:id="175742" w:author="lusonghe" w:date="2020-04-02T15:47:00Z">
                  <w:rPr>
                    <w:ins w:id="175743" w:author="lusonghe" w:date="2020-03-05T16:31:00Z"/>
                  </w:rPr>
                </w:rPrChange>
              </w:rPr>
            </w:pPr>
            <w:ins w:id="1757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746" w:author="lusonghe" w:date="2020-03-05T16:31:00Z"/>
          <w:trPrChange w:id="1757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49" w:author="lusonghe" w:date="2020-03-05T16:31:00Z"/>
                <w:rFonts w:ascii="宋体" w:hAnsi="宋体"/>
                <w:sz w:val="21"/>
                <w:szCs w:val="21"/>
                <w:rPrChange w:id="175750" w:author="lusonghe" w:date="2020-04-02T15:47:00Z">
                  <w:rPr>
                    <w:ins w:id="175751" w:author="lusonghe" w:date="2020-03-05T16:31:00Z"/>
                  </w:rPr>
                </w:rPrChange>
              </w:rPr>
            </w:pPr>
            <w:ins w:id="175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55" w:author="lusonghe" w:date="2020-03-05T16:31:00Z"/>
                <w:rFonts w:ascii="宋体" w:hAnsi="宋体"/>
                <w:sz w:val="21"/>
                <w:szCs w:val="21"/>
                <w:rPrChange w:id="175756" w:author="lusonghe" w:date="2020-04-02T15:47:00Z">
                  <w:rPr>
                    <w:ins w:id="175757" w:author="lusonghe" w:date="2020-03-05T16:31:00Z"/>
                  </w:rPr>
                </w:rPrChange>
              </w:rPr>
            </w:pPr>
            <w:ins w:id="175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61" w:author="lusonghe" w:date="2020-03-05T16:31:00Z"/>
                <w:rFonts w:ascii="宋体" w:hAnsi="宋体"/>
                <w:sz w:val="21"/>
                <w:szCs w:val="21"/>
                <w:rPrChange w:id="175762" w:author="lusonghe" w:date="2020-04-02T15:47:00Z">
                  <w:rPr>
                    <w:ins w:id="175763" w:author="lusonghe" w:date="2020-03-05T16:31:00Z"/>
                  </w:rPr>
                </w:rPrChange>
              </w:rPr>
            </w:pPr>
            <w:ins w:id="175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67" w:author="lusonghe" w:date="2020-03-05T16:31:00Z"/>
                <w:rFonts w:ascii="宋体" w:hAnsi="宋体"/>
                <w:sz w:val="21"/>
                <w:szCs w:val="21"/>
                <w:rPrChange w:id="175768" w:author="lusonghe" w:date="2020-04-02T15:47:00Z">
                  <w:rPr>
                    <w:ins w:id="175769" w:author="lusonghe" w:date="2020-03-05T16:31:00Z"/>
                  </w:rPr>
                </w:rPrChange>
              </w:rPr>
            </w:pPr>
            <w:ins w:id="1757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7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73" w:author="lusonghe" w:date="2020-03-05T16:31:00Z"/>
                <w:rFonts w:ascii="宋体" w:hAnsi="宋体"/>
                <w:sz w:val="21"/>
                <w:szCs w:val="21"/>
                <w:rPrChange w:id="175774" w:author="lusonghe" w:date="2020-04-02T15:47:00Z">
                  <w:rPr>
                    <w:ins w:id="175775" w:author="lusonghe" w:date="2020-03-05T16:31:00Z"/>
                  </w:rPr>
                </w:rPrChange>
              </w:rPr>
            </w:pPr>
            <w:ins w:id="1757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7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79" w:author="lusonghe" w:date="2020-03-05T16:31:00Z"/>
                <w:rFonts w:ascii="宋体" w:hAnsi="宋体"/>
                <w:sz w:val="21"/>
                <w:szCs w:val="21"/>
                <w:rPrChange w:id="175780" w:author="lusonghe" w:date="2020-04-02T15:47:00Z">
                  <w:rPr>
                    <w:ins w:id="175781" w:author="lusonghe" w:date="2020-03-05T16:31:00Z"/>
                  </w:rPr>
                </w:rPrChange>
              </w:rPr>
            </w:pPr>
            <w:ins w:id="1757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784" w:author="lusonghe" w:date="2020-03-05T16:31:00Z"/>
          <w:trPrChange w:id="1757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87" w:author="lusonghe" w:date="2020-03-05T16:31:00Z"/>
                <w:rFonts w:ascii="宋体" w:hAnsi="宋体"/>
                <w:sz w:val="21"/>
                <w:szCs w:val="21"/>
                <w:rPrChange w:id="175788" w:author="lusonghe" w:date="2020-04-02T15:47:00Z">
                  <w:rPr>
                    <w:ins w:id="175789" w:author="lusonghe" w:date="2020-03-05T16:31:00Z"/>
                  </w:rPr>
                </w:rPrChange>
              </w:rPr>
            </w:pPr>
            <w:ins w:id="175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93" w:author="lusonghe" w:date="2020-03-05T16:31:00Z"/>
                <w:rFonts w:ascii="宋体" w:hAnsi="宋体"/>
                <w:sz w:val="21"/>
                <w:szCs w:val="21"/>
                <w:rPrChange w:id="175794" w:author="lusonghe" w:date="2020-04-02T15:47:00Z">
                  <w:rPr>
                    <w:ins w:id="175795" w:author="lusonghe" w:date="2020-03-05T16:31:00Z"/>
                  </w:rPr>
                </w:rPrChange>
              </w:rPr>
            </w:pPr>
            <w:ins w:id="175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7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799" w:author="lusonghe" w:date="2020-03-05T16:31:00Z"/>
                <w:rFonts w:ascii="宋体" w:hAnsi="宋体"/>
                <w:sz w:val="21"/>
                <w:szCs w:val="21"/>
                <w:rPrChange w:id="175800" w:author="lusonghe" w:date="2020-04-02T15:47:00Z">
                  <w:rPr>
                    <w:ins w:id="175801" w:author="lusonghe" w:date="2020-03-05T16:31:00Z"/>
                  </w:rPr>
                </w:rPrChange>
              </w:rPr>
            </w:pPr>
            <w:ins w:id="175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05" w:author="lusonghe" w:date="2020-03-05T16:31:00Z"/>
                <w:rFonts w:ascii="宋体" w:hAnsi="宋体"/>
                <w:sz w:val="21"/>
                <w:szCs w:val="21"/>
                <w:rPrChange w:id="175806" w:author="lusonghe" w:date="2020-04-02T15:47:00Z">
                  <w:rPr>
                    <w:ins w:id="175807" w:author="lusonghe" w:date="2020-03-05T16:31:00Z"/>
                  </w:rPr>
                </w:rPrChange>
              </w:rPr>
            </w:pPr>
            <w:ins w:id="1758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8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11" w:author="lusonghe" w:date="2020-03-05T16:31:00Z"/>
                <w:rFonts w:ascii="宋体" w:hAnsi="宋体"/>
                <w:sz w:val="21"/>
                <w:szCs w:val="21"/>
                <w:rPrChange w:id="175812" w:author="lusonghe" w:date="2020-04-02T15:47:00Z">
                  <w:rPr>
                    <w:ins w:id="175813" w:author="lusonghe" w:date="2020-03-05T16:31:00Z"/>
                  </w:rPr>
                </w:rPrChange>
              </w:rPr>
            </w:pPr>
            <w:ins w:id="1758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8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17" w:author="lusonghe" w:date="2020-03-05T16:31:00Z"/>
                <w:rFonts w:ascii="宋体" w:hAnsi="宋体"/>
                <w:sz w:val="21"/>
                <w:szCs w:val="21"/>
                <w:rPrChange w:id="175818" w:author="lusonghe" w:date="2020-04-02T15:47:00Z">
                  <w:rPr>
                    <w:ins w:id="175819" w:author="lusonghe" w:date="2020-03-05T16:31:00Z"/>
                  </w:rPr>
                </w:rPrChange>
              </w:rPr>
            </w:pPr>
            <w:ins w:id="1758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822" w:author="lusonghe" w:date="2020-03-05T16:31:00Z"/>
          <w:trPrChange w:id="1758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25" w:author="lusonghe" w:date="2020-03-05T16:31:00Z"/>
                <w:rFonts w:ascii="宋体" w:hAnsi="宋体"/>
                <w:sz w:val="21"/>
                <w:szCs w:val="21"/>
                <w:rPrChange w:id="175826" w:author="lusonghe" w:date="2020-04-02T15:47:00Z">
                  <w:rPr>
                    <w:ins w:id="175827" w:author="lusonghe" w:date="2020-03-05T16:31:00Z"/>
                  </w:rPr>
                </w:rPrChange>
              </w:rPr>
            </w:pPr>
            <w:ins w:id="175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31" w:author="lusonghe" w:date="2020-03-05T16:31:00Z"/>
                <w:rFonts w:ascii="宋体" w:hAnsi="宋体"/>
                <w:sz w:val="21"/>
                <w:szCs w:val="21"/>
                <w:rPrChange w:id="175832" w:author="lusonghe" w:date="2020-04-02T15:47:00Z">
                  <w:rPr>
                    <w:ins w:id="175833" w:author="lusonghe" w:date="2020-03-05T16:31:00Z"/>
                  </w:rPr>
                </w:rPrChange>
              </w:rPr>
            </w:pPr>
            <w:ins w:id="175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37" w:author="lusonghe" w:date="2020-03-05T16:31:00Z"/>
                <w:rFonts w:ascii="宋体" w:hAnsi="宋体"/>
                <w:sz w:val="21"/>
                <w:szCs w:val="21"/>
                <w:rPrChange w:id="175838" w:author="lusonghe" w:date="2020-04-02T15:47:00Z">
                  <w:rPr>
                    <w:ins w:id="175839" w:author="lusonghe" w:date="2020-03-05T16:31:00Z"/>
                  </w:rPr>
                </w:rPrChange>
              </w:rPr>
            </w:pPr>
            <w:ins w:id="175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43" w:author="lusonghe" w:date="2020-03-05T16:31:00Z"/>
                <w:rFonts w:ascii="宋体" w:hAnsi="宋体"/>
                <w:sz w:val="21"/>
                <w:szCs w:val="21"/>
                <w:rPrChange w:id="175844" w:author="lusonghe" w:date="2020-04-02T15:47:00Z">
                  <w:rPr>
                    <w:ins w:id="175845" w:author="lusonghe" w:date="2020-03-05T16:31:00Z"/>
                  </w:rPr>
                </w:rPrChange>
              </w:rPr>
            </w:pPr>
            <w:ins w:id="1758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8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49" w:author="lusonghe" w:date="2020-03-05T16:31:00Z"/>
                <w:rFonts w:ascii="宋体" w:hAnsi="宋体"/>
                <w:sz w:val="21"/>
                <w:szCs w:val="21"/>
                <w:rPrChange w:id="175850" w:author="lusonghe" w:date="2020-04-02T15:47:00Z">
                  <w:rPr>
                    <w:ins w:id="175851" w:author="lusonghe" w:date="2020-03-05T16:31:00Z"/>
                  </w:rPr>
                </w:rPrChange>
              </w:rPr>
            </w:pPr>
            <w:ins w:id="1758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8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55" w:author="lusonghe" w:date="2020-03-05T16:31:00Z"/>
                <w:rFonts w:ascii="宋体" w:hAnsi="宋体"/>
                <w:sz w:val="21"/>
                <w:szCs w:val="21"/>
                <w:rPrChange w:id="175856" w:author="lusonghe" w:date="2020-04-02T15:47:00Z">
                  <w:rPr>
                    <w:ins w:id="175857" w:author="lusonghe" w:date="2020-03-05T16:31:00Z"/>
                  </w:rPr>
                </w:rPrChange>
              </w:rPr>
            </w:pPr>
            <w:ins w:id="1758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860" w:author="lusonghe" w:date="2020-03-05T16:31:00Z"/>
          <w:trPrChange w:id="1758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63" w:author="lusonghe" w:date="2020-03-05T16:31:00Z"/>
                <w:rFonts w:ascii="宋体" w:hAnsi="宋体"/>
                <w:sz w:val="21"/>
                <w:szCs w:val="21"/>
                <w:rPrChange w:id="175864" w:author="lusonghe" w:date="2020-04-02T15:47:00Z">
                  <w:rPr>
                    <w:ins w:id="175865" w:author="lusonghe" w:date="2020-03-05T16:31:00Z"/>
                  </w:rPr>
                </w:rPrChange>
              </w:rPr>
            </w:pPr>
            <w:ins w:id="175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69" w:author="lusonghe" w:date="2020-03-05T16:31:00Z"/>
                <w:rFonts w:ascii="宋体" w:hAnsi="宋体"/>
                <w:sz w:val="21"/>
                <w:szCs w:val="21"/>
                <w:rPrChange w:id="175870" w:author="lusonghe" w:date="2020-04-02T15:47:00Z">
                  <w:rPr>
                    <w:ins w:id="175871" w:author="lusonghe" w:date="2020-03-05T16:31:00Z"/>
                  </w:rPr>
                </w:rPrChange>
              </w:rPr>
            </w:pPr>
            <w:ins w:id="175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75" w:author="lusonghe" w:date="2020-03-05T16:31:00Z"/>
                <w:rFonts w:ascii="宋体" w:hAnsi="宋体"/>
                <w:sz w:val="21"/>
                <w:szCs w:val="21"/>
                <w:rPrChange w:id="175876" w:author="lusonghe" w:date="2020-04-02T15:47:00Z">
                  <w:rPr>
                    <w:ins w:id="175877" w:author="lusonghe" w:date="2020-03-05T16:31:00Z"/>
                  </w:rPr>
                </w:rPrChange>
              </w:rPr>
            </w:pPr>
            <w:ins w:id="175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81" w:author="lusonghe" w:date="2020-03-05T16:31:00Z"/>
                <w:rFonts w:ascii="宋体" w:hAnsi="宋体"/>
                <w:sz w:val="21"/>
                <w:szCs w:val="21"/>
                <w:rPrChange w:id="175882" w:author="lusonghe" w:date="2020-04-02T15:47:00Z">
                  <w:rPr>
                    <w:ins w:id="175883" w:author="lusonghe" w:date="2020-03-05T16:31:00Z"/>
                  </w:rPr>
                </w:rPrChange>
              </w:rPr>
            </w:pPr>
            <w:ins w:id="1758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8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8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87" w:author="lusonghe" w:date="2020-03-05T16:31:00Z"/>
                <w:rFonts w:ascii="宋体" w:hAnsi="宋体"/>
                <w:sz w:val="21"/>
                <w:szCs w:val="21"/>
                <w:rPrChange w:id="175888" w:author="lusonghe" w:date="2020-04-02T15:47:00Z">
                  <w:rPr>
                    <w:ins w:id="175889" w:author="lusonghe" w:date="2020-03-05T16:31:00Z"/>
                  </w:rPr>
                </w:rPrChange>
              </w:rPr>
            </w:pPr>
            <w:ins w:id="1758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8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893" w:author="lusonghe" w:date="2020-03-05T16:31:00Z"/>
                <w:rFonts w:ascii="宋体" w:hAnsi="宋体"/>
                <w:sz w:val="21"/>
                <w:szCs w:val="21"/>
                <w:rPrChange w:id="175894" w:author="lusonghe" w:date="2020-04-02T15:47:00Z">
                  <w:rPr>
                    <w:ins w:id="175895" w:author="lusonghe" w:date="2020-03-05T16:31:00Z"/>
                  </w:rPr>
                </w:rPrChange>
              </w:rPr>
            </w:pPr>
            <w:ins w:id="1758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8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898" w:author="lusonghe" w:date="2020-03-05T16:31:00Z"/>
          <w:trPrChange w:id="1758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01" w:author="lusonghe" w:date="2020-03-05T16:31:00Z"/>
                <w:rFonts w:ascii="宋体" w:hAnsi="宋体"/>
                <w:sz w:val="21"/>
                <w:szCs w:val="21"/>
                <w:rPrChange w:id="175902" w:author="lusonghe" w:date="2020-04-02T15:47:00Z">
                  <w:rPr>
                    <w:ins w:id="175903" w:author="lusonghe" w:date="2020-03-05T16:31:00Z"/>
                  </w:rPr>
                </w:rPrChange>
              </w:rPr>
            </w:pPr>
            <w:ins w:id="175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07" w:author="lusonghe" w:date="2020-03-05T16:31:00Z"/>
                <w:rFonts w:ascii="宋体" w:hAnsi="宋体"/>
                <w:sz w:val="21"/>
                <w:szCs w:val="21"/>
                <w:rPrChange w:id="175908" w:author="lusonghe" w:date="2020-04-02T15:47:00Z">
                  <w:rPr>
                    <w:ins w:id="175909" w:author="lusonghe" w:date="2020-03-05T16:31:00Z"/>
                  </w:rPr>
                </w:rPrChange>
              </w:rPr>
            </w:pPr>
            <w:ins w:id="175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13" w:author="lusonghe" w:date="2020-03-05T16:31:00Z"/>
                <w:rFonts w:ascii="宋体" w:hAnsi="宋体"/>
                <w:sz w:val="21"/>
                <w:szCs w:val="21"/>
                <w:rPrChange w:id="175914" w:author="lusonghe" w:date="2020-04-02T15:47:00Z">
                  <w:rPr>
                    <w:ins w:id="175915" w:author="lusonghe" w:date="2020-03-05T16:31:00Z"/>
                  </w:rPr>
                </w:rPrChange>
              </w:rPr>
            </w:pPr>
            <w:ins w:id="175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19" w:author="lusonghe" w:date="2020-03-05T16:31:00Z"/>
                <w:rFonts w:ascii="宋体" w:hAnsi="宋体"/>
                <w:sz w:val="21"/>
                <w:szCs w:val="21"/>
                <w:rPrChange w:id="175920" w:author="lusonghe" w:date="2020-04-02T15:47:00Z">
                  <w:rPr>
                    <w:ins w:id="175921" w:author="lusonghe" w:date="2020-03-05T16:31:00Z"/>
                  </w:rPr>
                </w:rPrChange>
              </w:rPr>
            </w:pPr>
            <w:ins w:id="1759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9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25" w:author="lusonghe" w:date="2020-03-05T16:31:00Z"/>
                <w:rFonts w:ascii="宋体" w:hAnsi="宋体"/>
                <w:sz w:val="21"/>
                <w:szCs w:val="21"/>
                <w:rPrChange w:id="175926" w:author="lusonghe" w:date="2020-04-02T15:47:00Z">
                  <w:rPr>
                    <w:ins w:id="175927" w:author="lusonghe" w:date="2020-03-05T16:31:00Z"/>
                  </w:rPr>
                </w:rPrChange>
              </w:rPr>
            </w:pPr>
            <w:ins w:id="1759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9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31" w:author="lusonghe" w:date="2020-03-05T16:31:00Z"/>
                <w:rFonts w:ascii="宋体" w:hAnsi="宋体"/>
                <w:sz w:val="21"/>
                <w:szCs w:val="21"/>
                <w:rPrChange w:id="175932" w:author="lusonghe" w:date="2020-04-02T15:47:00Z">
                  <w:rPr>
                    <w:ins w:id="175933" w:author="lusonghe" w:date="2020-03-05T16:31:00Z"/>
                  </w:rPr>
                </w:rPrChange>
              </w:rPr>
            </w:pPr>
            <w:ins w:id="1759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936" w:author="lusonghe" w:date="2020-03-05T16:31:00Z"/>
          <w:trPrChange w:id="1759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39" w:author="lusonghe" w:date="2020-03-05T16:31:00Z"/>
                <w:rFonts w:ascii="宋体" w:hAnsi="宋体"/>
                <w:sz w:val="21"/>
                <w:szCs w:val="21"/>
                <w:rPrChange w:id="175940" w:author="lusonghe" w:date="2020-04-02T15:47:00Z">
                  <w:rPr>
                    <w:ins w:id="175941" w:author="lusonghe" w:date="2020-03-05T16:31:00Z"/>
                  </w:rPr>
                </w:rPrChange>
              </w:rPr>
            </w:pPr>
            <w:ins w:id="175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45" w:author="lusonghe" w:date="2020-03-05T16:31:00Z"/>
                <w:rFonts w:ascii="宋体" w:hAnsi="宋体"/>
                <w:sz w:val="21"/>
                <w:szCs w:val="21"/>
                <w:rPrChange w:id="175946" w:author="lusonghe" w:date="2020-04-02T15:47:00Z">
                  <w:rPr>
                    <w:ins w:id="175947" w:author="lusonghe" w:date="2020-03-05T16:31:00Z"/>
                  </w:rPr>
                </w:rPrChange>
              </w:rPr>
            </w:pPr>
            <w:ins w:id="175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51" w:author="lusonghe" w:date="2020-03-05T16:31:00Z"/>
                <w:rFonts w:ascii="宋体" w:hAnsi="宋体"/>
                <w:sz w:val="21"/>
                <w:szCs w:val="21"/>
                <w:rPrChange w:id="175952" w:author="lusonghe" w:date="2020-04-02T15:47:00Z">
                  <w:rPr>
                    <w:ins w:id="175953" w:author="lusonghe" w:date="2020-03-05T16:31:00Z"/>
                  </w:rPr>
                </w:rPrChange>
              </w:rPr>
            </w:pPr>
            <w:ins w:id="175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57" w:author="lusonghe" w:date="2020-03-05T16:31:00Z"/>
                <w:rFonts w:ascii="宋体" w:hAnsi="宋体"/>
                <w:sz w:val="21"/>
                <w:szCs w:val="21"/>
                <w:rPrChange w:id="175958" w:author="lusonghe" w:date="2020-04-02T15:47:00Z">
                  <w:rPr>
                    <w:ins w:id="175959" w:author="lusonghe" w:date="2020-03-05T16:31:00Z"/>
                  </w:rPr>
                </w:rPrChange>
              </w:rPr>
            </w:pPr>
            <w:ins w:id="1759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9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63" w:author="lusonghe" w:date="2020-03-05T16:31:00Z"/>
                <w:rFonts w:ascii="宋体" w:hAnsi="宋体"/>
                <w:sz w:val="21"/>
                <w:szCs w:val="21"/>
                <w:rPrChange w:id="175964" w:author="lusonghe" w:date="2020-04-02T15:47:00Z">
                  <w:rPr>
                    <w:ins w:id="175965" w:author="lusonghe" w:date="2020-03-05T16:31:00Z"/>
                  </w:rPr>
                </w:rPrChange>
              </w:rPr>
            </w:pPr>
            <w:ins w:id="1759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9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69" w:author="lusonghe" w:date="2020-03-05T16:31:00Z"/>
                <w:rFonts w:ascii="宋体" w:hAnsi="宋体"/>
                <w:sz w:val="21"/>
                <w:szCs w:val="21"/>
                <w:rPrChange w:id="175970" w:author="lusonghe" w:date="2020-04-02T15:47:00Z">
                  <w:rPr>
                    <w:ins w:id="175971" w:author="lusonghe" w:date="2020-03-05T16:31:00Z"/>
                  </w:rPr>
                </w:rPrChange>
              </w:rPr>
            </w:pPr>
            <w:ins w:id="1759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5974" w:author="lusonghe" w:date="2020-03-05T16:31:00Z"/>
          <w:trPrChange w:id="1759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77" w:author="lusonghe" w:date="2020-03-05T16:31:00Z"/>
                <w:rFonts w:ascii="宋体" w:hAnsi="宋体"/>
                <w:sz w:val="21"/>
                <w:szCs w:val="21"/>
                <w:rPrChange w:id="175978" w:author="lusonghe" w:date="2020-04-02T15:47:00Z">
                  <w:rPr>
                    <w:ins w:id="175979" w:author="lusonghe" w:date="2020-03-05T16:31:00Z"/>
                  </w:rPr>
                </w:rPrChange>
              </w:rPr>
            </w:pPr>
            <w:ins w:id="175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83" w:author="lusonghe" w:date="2020-03-05T16:31:00Z"/>
                <w:rFonts w:ascii="宋体" w:hAnsi="宋体"/>
                <w:sz w:val="21"/>
                <w:szCs w:val="21"/>
                <w:rPrChange w:id="175984" w:author="lusonghe" w:date="2020-04-02T15:47:00Z">
                  <w:rPr>
                    <w:ins w:id="175985" w:author="lusonghe" w:date="2020-03-05T16:31:00Z"/>
                  </w:rPr>
                </w:rPrChange>
              </w:rPr>
            </w:pPr>
            <w:ins w:id="175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89" w:author="lusonghe" w:date="2020-03-05T16:31:00Z"/>
                <w:rFonts w:ascii="宋体" w:hAnsi="宋体"/>
                <w:sz w:val="21"/>
                <w:szCs w:val="21"/>
                <w:rPrChange w:id="175990" w:author="lusonghe" w:date="2020-04-02T15:47:00Z">
                  <w:rPr>
                    <w:ins w:id="175991" w:author="lusonghe" w:date="2020-03-05T16:31:00Z"/>
                  </w:rPr>
                </w:rPrChange>
              </w:rPr>
            </w:pPr>
            <w:ins w:id="175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59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59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5995" w:author="lusonghe" w:date="2020-03-05T16:31:00Z"/>
                <w:rFonts w:ascii="宋体" w:hAnsi="宋体"/>
                <w:sz w:val="21"/>
                <w:szCs w:val="21"/>
                <w:rPrChange w:id="175996" w:author="lusonghe" w:date="2020-04-02T15:47:00Z">
                  <w:rPr>
                    <w:ins w:id="175997" w:author="lusonghe" w:date="2020-03-05T16:31:00Z"/>
                  </w:rPr>
                </w:rPrChange>
              </w:rPr>
            </w:pPr>
            <w:ins w:id="1759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59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01" w:author="lusonghe" w:date="2020-03-05T16:31:00Z"/>
                <w:rFonts w:ascii="宋体" w:hAnsi="宋体"/>
                <w:sz w:val="21"/>
                <w:szCs w:val="21"/>
                <w:rPrChange w:id="176002" w:author="lusonghe" w:date="2020-04-02T15:47:00Z">
                  <w:rPr>
                    <w:ins w:id="176003" w:author="lusonghe" w:date="2020-03-05T16:31:00Z"/>
                  </w:rPr>
                </w:rPrChange>
              </w:rPr>
            </w:pPr>
            <w:ins w:id="1760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0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07" w:author="lusonghe" w:date="2020-03-05T16:31:00Z"/>
                <w:rFonts w:ascii="宋体" w:hAnsi="宋体"/>
                <w:sz w:val="21"/>
                <w:szCs w:val="21"/>
                <w:rPrChange w:id="176008" w:author="lusonghe" w:date="2020-04-02T15:47:00Z">
                  <w:rPr>
                    <w:ins w:id="176009" w:author="lusonghe" w:date="2020-03-05T16:31:00Z"/>
                  </w:rPr>
                </w:rPrChange>
              </w:rPr>
            </w:pPr>
            <w:ins w:id="1760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012" w:author="lusonghe" w:date="2020-03-05T16:31:00Z"/>
          <w:trPrChange w:id="1760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15" w:author="lusonghe" w:date="2020-03-05T16:31:00Z"/>
                <w:rFonts w:ascii="宋体" w:hAnsi="宋体"/>
                <w:sz w:val="21"/>
                <w:szCs w:val="21"/>
                <w:rPrChange w:id="176016" w:author="lusonghe" w:date="2020-04-02T15:47:00Z">
                  <w:rPr>
                    <w:ins w:id="176017" w:author="lusonghe" w:date="2020-03-05T16:31:00Z"/>
                  </w:rPr>
                </w:rPrChange>
              </w:rPr>
            </w:pPr>
            <w:ins w:id="176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21" w:author="lusonghe" w:date="2020-03-05T16:31:00Z"/>
                <w:rFonts w:ascii="宋体" w:hAnsi="宋体"/>
                <w:sz w:val="21"/>
                <w:szCs w:val="21"/>
                <w:rPrChange w:id="176022" w:author="lusonghe" w:date="2020-04-02T15:47:00Z">
                  <w:rPr>
                    <w:ins w:id="176023" w:author="lusonghe" w:date="2020-03-05T16:31:00Z"/>
                  </w:rPr>
                </w:rPrChange>
              </w:rPr>
            </w:pPr>
            <w:ins w:id="176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27" w:author="lusonghe" w:date="2020-03-05T16:31:00Z"/>
                <w:rFonts w:ascii="宋体" w:hAnsi="宋体"/>
                <w:sz w:val="21"/>
                <w:szCs w:val="21"/>
                <w:rPrChange w:id="176028" w:author="lusonghe" w:date="2020-04-02T15:47:00Z">
                  <w:rPr>
                    <w:ins w:id="176029" w:author="lusonghe" w:date="2020-03-05T16:31:00Z"/>
                  </w:rPr>
                </w:rPrChange>
              </w:rPr>
            </w:pPr>
            <w:ins w:id="176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33" w:author="lusonghe" w:date="2020-03-05T16:31:00Z"/>
                <w:rFonts w:ascii="宋体" w:hAnsi="宋体"/>
                <w:sz w:val="21"/>
                <w:szCs w:val="21"/>
                <w:rPrChange w:id="176034" w:author="lusonghe" w:date="2020-04-02T15:47:00Z">
                  <w:rPr>
                    <w:ins w:id="176035" w:author="lusonghe" w:date="2020-03-05T16:31:00Z"/>
                  </w:rPr>
                </w:rPrChange>
              </w:rPr>
            </w:pPr>
            <w:ins w:id="1760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0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39" w:author="lusonghe" w:date="2020-03-05T16:31:00Z"/>
                <w:rFonts w:ascii="宋体" w:hAnsi="宋体"/>
                <w:sz w:val="21"/>
                <w:szCs w:val="21"/>
                <w:rPrChange w:id="176040" w:author="lusonghe" w:date="2020-04-02T15:47:00Z">
                  <w:rPr>
                    <w:ins w:id="176041" w:author="lusonghe" w:date="2020-03-05T16:31:00Z"/>
                  </w:rPr>
                </w:rPrChange>
              </w:rPr>
            </w:pPr>
            <w:ins w:id="1760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0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45" w:author="lusonghe" w:date="2020-03-05T16:31:00Z"/>
                <w:rFonts w:ascii="宋体" w:hAnsi="宋体"/>
                <w:sz w:val="21"/>
                <w:szCs w:val="21"/>
                <w:rPrChange w:id="176046" w:author="lusonghe" w:date="2020-04-02T15:47:00Z">
                  <w:rPr>
                    <w:ins w:id="176047" w:author="lusonghe" w:date="2020-03-05T16:31:00Z"/>
                  </w:rPr>
                </w:rPrChange>
              </w:rPr>
            </w:pPr>
            <w:ins w:id="1760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050" w:author="lusonghe" w:date="2020-03-05T16:31:00Z"/>
          <w:trPrChange w:id="1760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53" w:author="lusonghe" w:date="2020-03-05T16:31:00Z"/>
                <w:rFonts w:ascii="宋体" w:hAnsi="宋体"/>
                <w:sz w:val="21"/>
                <w:szCs w:val="21"/>
                <w:rPrChange w:id="176054" w:author="lusonghe" w:date="2020-04-02T15:47:00Z">
                  <w:rPr>
                    <w:ins w:id="176055" w:author="lusonghe" w:date="2020-03-05T16:31:00Z"/>
                  </w:rPr>
                </w:rPrChange>
              </w:rPr>
            </w:pPr>
            <w:ins w:id="176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59" w:author="lusonghe" w:date="2020-03-05T16:31:00Z"/>
                <w:rFonts w:ascii="宋体" w:hAnsi="宋体"/>
                <w:sz w:val="21"/>
                <w:szCs w:val="21"/>
                <w:rPrChange w:id="176060" w:author="lusonghe" w:date="2020-04-02T15:47:00Z">
                  <w:rPr>
                    <w:ins w:id="176061" w:author="lusonghe" w:date="2020-03-05T16:31:00Z"/>
                  </w:rPr>
                </w:rPrChange>
              </w:rPr>
            </w:pPr>
            <w:ins w:id="176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65" w:author="lusonghe" w:date="2020-03-05T16:31:00Z"/>
                <w:rFonts w:ascii="宋体" w:hAnsi="宋体"/>
                <w:sz w:val="21"/>
                <w:szCs w:val="21"/>
                <w:rPrChange w:id="176066" w:author="lusonghe" w:date="2020-04-02T15:47:00Z">
                  <w:rPr>
                    <w:ins w:id="176067" w:author="lusonghe" w:date="2020-03-05T16:31:00Z"/>
                  </w:rPr>
                </w:rPrChange>
              </w:rPr>
            </w:pPr>
            <w:ins w:id="176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71" w:author="lusonghe" w:date="2020-03-05T16:31:00Z"/>
                <w:rFonts w:ascii="宋体" w:hAnsi="宋体"/>
                <w:sz w:val="21"/>
                <w:szCs w:val="21"/>
                <w:rPrChange w:id="176072" w:author="lusonghe" w:date="2020-04-02T15:47:00Z">
                  <w:rPr>
                    <w:ins w:id="176073" w:author="lusonghe" w:date="2020-03-05T16:31:00Z"/>
                  </w:rPr>
                </w:rPrChange>
              </w:rPr>
            </w:pPr>
            <w:ins w:id="1760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0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77" w:author="lusonghe" w:date="2020-03-05T16:31:00Z"/>
                <w:rFonts w:ascii="宋体" w:hAnsi="宋体"/>
                <w:sz w:val="21"/>
                <w:szCs w:val="21"/>
                <w:rPrChange w:id="176078" w:author="lusonghe" w:date="2020-04-02T15:47:00Z">
                  <w:rPr>
                    <w:ins w:id="176079" w:author="lusonghe" w:date="2020-03-05T16:31:00Z"/>
                  </w:rPr>
                </w:rPrChange>
              </w:rPr>
            </w:pPr>
            <w:ins w:id="1760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0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83" w:author="lusonghe" w:date="2020-03-05T16:31:00Z"/>
                <w:rFonts w:ascii="宋体" w:hAnsi="宋体"/>
                <w:sz w:val="21"/>
                <w:szCs w:val="21"/>
                <w:rPrChange w:id="176084" w:author="lusonghe" w:date="2020-04-02T15:47:00Z">
                  <w:rPr>
                    <w:ins w:id="176085" w:author="lusonghe" w:date="2020-03-05T16:31:00Z"/>
                  </w:rPr>
                </w:rPrChange>
              </w:rPr>
            </w:pPr>
            <w:ins w:id="1760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088" w:author="lusonghe" w:date="2020-03-05T16:31:00Z"/>
          <w:trPrChange w:id="1760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91" w:author="lusonghe" w:date="2020-03-05T16:31:00Z"/>
                <w:rFonts w:ascii="宋体" w:hAnsi="宋体"/>
                <w:sz w:val="21"/>
                <w:szCs w:val="21"/>
                <w:rPrChange w:id="176092" w:author="lusonghe" w:date="2020-04-02T15:47:00Z">
                  <w:rPr>
                    <w:ins w:id="176093" w:author="lusonghe" w:date="2020-03-05T16:31:00Z"/>
                  </w:rPr>
                </w:rPrChange>
              </w:rPr>
            </w:pPr>
            <w:ins w:id="176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U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0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097" w:author="lusonghe" w:date="2020-03-05T16:31:00Z"/>
                <w:rFonts w:ascii="宋体" w:hAnsi="宋体"/>
                <w:sz w:val="21"/>
                <w:szCs w:val="21"/>
                <w:rPrChange w:id="176098" w:author="lusonghe" w:date="2020-04-02T15:47:00Z">
                  <w:rPr>
                    <w:ins w:id="176099" w:author="lusonghe" w:date="2020-03-05T16:31:00Z"/>
                  </w:rPr>
                </w:rPrChange>
              </w:rPr>
            </w:pPr>
            <w:ins w:id="176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03" w:author="lusonghe" w:date="2020-03-05T16:31:00Z"/>
                <w:rFonts w:ascii="宋体" w:hAnsi="宋体"/>
                <w:sz w:val="21"/>
                <w:szCs w:val="21"/>
                <w:rPrChange w:id="176104" w:author="lusonghe" w:date="2020-04-02T15:47:00Z">
                  <w:rPr>
                    <w:ins w:id="176105" w:author="lusonghe" w:date="2020-03-05T16:31:00Z"/>
                  </w:rPr>
                </w:rPrChange>
              </w:rPr>
            </w:pPr>
            <w:ins w:id="176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09" w:author="lusonghe" w:date="2020-03-05T16:31:00Z"/>
                <w:rFonts w:ascii="宋体" w:hAnsi="宋体"/>
                <w:sz w:val="21"/>
                <w:szCs w:val="21"/>
                <w:rPrChange w:id="176110" w:author="lusonghe" w:date="2020-04-02T15:47:00Z">
                  <w:rPr>
                    <w:ins w:id="176111" w:author="lusonghe" w:date="2020-03-05T16:31:00Z"/>
                  </w:rPr>
                </w:rPrChange>
              </w:rPr>
            </w:pPr>
            <w:ins w:id="1761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1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15" w:author="lusonghe" w:date="2020-03-05T16:31:00Z"/>
                <w:rFonts w:ascii="宋体" w:hAnsi="宋体"/>
                <w:sz w:val="21"/>
                <w:szCs w:val="21"/>
                <w:rPrChange w:id="176116" w:author="lusonghe" w:date="2020-04-02T15:47:00Z">
                  <w:rPr>
                    <w:ins w:id="176117" w:author="lusonghe" w:date="2020-03-05T16:31:00Z"/>
                  </w:rPr>
                </w:rPrChange>
              </w:rPr>
            </w:pPr>
            <w:ins w:id="1761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1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21" w:author="lusonghe" w:date="2020-03-05T16:31:00Z"/>
                <w:rFonts w:ascii="宋体" w:hAnsi="宋体"/>
                <w:sz w:val="21"/>
                <w:szCs w:val="21"/>
                <w:rPrChange w:id="176122" w:author="lusonghe" w:date="2020-04-02T15:47:00Z">
                  <w:rPr>
                    <w:ins w:id="176123" w:author="lusonghe" w:date="2020-03-05T16:31:00Z"/>
                  </w:rPr>
                </w:rPrChange>
              </w:rPr>
            </w:pPr>
            <w:ins w:id="1761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126" w:author="lusonghe" w:date="2020-03-05T16:31:00Z"/>
          <w:trPrChange w:id="1761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29" w:author="lusonghe" w:date="2020-03-05T16:31:00Z"/>
                <w:rFonts w:ascii="宋体" w:hAnsi="宋体"/>
                <w:sz w:val="21"/>
                <w:szCs w:val="21"/>
                <w:rPrChange w:id="176130" w:author="lusonghe" w:date="2020-04-02T15:47:00Z">
                  <w:rPr>
                    <w:ins w:id="176131" w:author="lusonghe" w:date="2020-03-05T16:31:00Z"/>
                  </w:rPr>
                </w:rPrChange>
              </w:rPr>
            </w:pPr>
            <w:ins w:id="176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35" w:author="lusonghe" w:date="2020-03-05T16:31:00Z"/>
                <w:rFonts w:ascii="宋体" w:hAnsi="宋体"/>
                <w:sz w:val="21"/>
                <w:szCs w:val="21"/>
                <w:rPrChange w:id="176136" w:author="lusonghe" w:date="2020-04-02T15:47:00Z">
                  <w:rPr>
                    <w:ins w:id="176137" w:author="lusonghe" w:date="2020-03-05T16:31:00Z"/>
                  </w:rPr>
                </w:rPrChange>
              </w:rPr>
            </w:pPr>
            <w:ins w:id="176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41" w:author="lusonghe" w:date="2020-03-05T16:31:00Z"/>
                <w:rFonts w:ascii="宋体" w:hAnsi="宋体"/>
                <w:sz w:val="21"/>
                <w:szCs w:val="21"/>
                <w:rPrChange w:id="176142" w:author="lusonghe" w:date="2020-04-02T15:47:00Z">
                  <w:rPr>
                    <w:ins w:id="176143" w:author="lusonghe" w:date="2020-03-05T16:31:00Z"/>
                  </w:rPr>
                </w:rPrChange>
              </w:rPr>
            </w:pPr>
            <w:ins w:id="176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47" w:author="lusonghe" w:date="2020-03-05T16:31:00Z"/>
                <w:rFonts w:ascii="宋体" w:hAnsi="宋体"/>
                <w:sz w:val="21"/>
                <w:szCs w:val="21"/>
                <w:rPrChange w:id="176148" w:author="lusonghe" w:date="2020-04-02T15:47:00Z">
                  <w:rPr>
                    <w:ins w:id="176149" w:author="lusonghe" w:date="2020-03-05T16:31:00Z"/>
                  </w:rPr>
                </w:rPrChange>
              </w:rPr>
            </w:pPr>
            <w:ins w:id="1761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1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53" w:author="lusonghe" w:date="2020-03-05T16:31:00Z"/>
                <w:rFonts w:ascii="宋体" w:hAnsi="宋体"/>
                <w:sz w:val="21"/>
                <w:szCs w:val="21"/>
                <w:rPrChange w:id="176154" w:author="lusonghe" w:date="2020-04-02T15:47:00Z">
                  <w:rPr>
                    <w:ins w:id="176155" w:author="lusonghe" w:date="2020-03-05T16:31:00Z"/>
                  </w:rPr>
                </w:rPrChange>
              </w:rPr>
            </w:pPr>
            <w:ins w:id="1761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1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59" w:author="lusonghe" w:date="2020-03-05T16:31:00Z"/>
                <w:rFonts w:ascii="宋体" w:hAnsi="宋体"/>
                <w:sz w:val="21"/>
                <w:szCs w:val="21"/>
                <w:rPrChange w:id="176160" w:author="lusonghe" w:date="2020-04-02T15:47:00Z">
                  <w:rPr>
                    <w:ins w:id="176161" w:author="lusonghe" w:date="2020-03-05T16:31:00Z"/>
                  </w:rPr>
                </w:rPrChange>
              </w:rPr>
            </w:pPr>
            <w:ins w:id="1761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164" w:author="lusonghe" w:date="2020-03-05T16:31:00Z"/>
          <w:trPrChange w:id="1761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67" w:author="lusonghe" w:date="2020-03-05T16:31:00Z"/>
                <w:rFonts w:ascii="宋体" w:hAnsi="宋体"/>
                <w:sz w:val="21"/>
                <w:szCs w:val="21"/>
                <w:rPrChange w:id="176168" w:author="lusonghe" w:date="2020-04-02T15:47:00Z">
                  <w:rPr>
                    <w:ins w:id="176169" w:author="lusonghe" w:date="2020-03-05T16:31:00Z"/>
                  </w:rPr>
                </w:rPrChange>
              </w:rPr>
            </w:pPr>
            <w:ins w:id="176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73" w:author="lusonghe" w:date="2020-03-05T16:31:00Z"/>
                <w:rFonts w:ascii="宋体" w:hAnsi="宋体"/>
                <w:sz w:val="21"/>
                <w:szCs w:val="21"/>
                <w:rPrChange w:id="176174" w:author="lusonghe" w:date="2020-04-02T15:47:00Z">
                  <w:rPr>
                    <w:ins w:id="176175" w:author="lusonghe" w:date="2020-03-05T16:31:00Z"/>
                  </w:rPr>
                </w:rPrChange>
              </w:rPr>
            </w:pPr>
            <w:ins w:id="176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79" w:author="lusonghe" w:date="2020-03-05T16:31:00Z"/>
                <w:rFonts w:ascii="宋体" w:hAnsi="宋体"/>
                <w:sz w:val="21"/>
                <w:szCs w:val="21"/>
                <w:rPrChange w:id="176180" w:author="lusonghe" w:date="2020-04-02T15:47:00Z">
                  <w:rPr>
                    <w:ins w:id="176181" w:author="lusonghe" w:date="2020-03-05T16:31:00Z"/>
                  </w:rPr>
                </w:rPrChange>
              </w:rPr>
            </w:pPr>
            <w:ins w:id="176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85" w:author="lusonghe" w:date="2020-03-05T16:31:00Z"/>
                <w:rFonts w:ascii="宋体" w:hAnsi="宋体"/>
                <w:sz w:val="21"/>
                <w:szCs w:val="21"/>
                <w:rPrChange w:id="176186" w:author="lusonghe" w:date="2020-04-02T15:47:00Z">
                  <w:rPr>
                    <w:ins w:id="176187" w:author="lusonghe" w:date="2020-03-05T16:31:00Z"/>
                  </w:rPr>
                </w:rPrChange>
              </w:rPr>
            </w:pPr>
            <w:ins w:id="1761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1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1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91" w:author="lusonghe" w:date="2020-03-05T16:31:00Z"/>
                <w:rFonts w:ascii="宋体" w:hAnsi="宋体"/>
                <w:sz w:val="21"/>
                <w:szCs w:val="21"/>
                <w:rPrChange w:id="176192" w:author="lusonghe" w:date="2020-04-02T15:47:00Z">
                  <w:rPr>
                    <w:ins w:id="176193" w:author="lusonghe" w:date="2020-03-05T16:31:00Z"/>
                  </w:rPr>
                </w:rPrChange>
              </w:rPr>
            </w:pPr>
            <w:ins w:id="1761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1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1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197" w:author="lusonghe" w:date="2020-03-05T16:31:00Z"/>
                <w:rFonts w:ascii="宋体" w:hAnsi="宋体"/>
                <w:sz w:val="21"/>
                <w:szCs w:val="21"/>
                <w:rPrChange w:id="176198" w:author="lusonghe" w:date="2020-04-02T15:47:00Z">
                  <w:rPr>
                    <w:ins w:id="176199" w:author="lusonghe" w:date="2020-03-05T16:31:00Z"/>
                  </w:rPr>
                </w:rPrChange>
              </w:rPr>
            </w:pPr>
            <w:ins w:id="1762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202" w:author="lusonghe" w:date="2020-03-05T16:31:00Z"/>
          <w:trPrChange w:id="1762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05" w:author="lusonghe" w:date="2020-03-05T16:31:00Z"/>
                <w:rFonts w:ascii="宋体" w:hAnsi="宋体"/>
                <w:sz w:val="21"/>
                <w:szCs w:val="21"/>
                <w:rPrChange w:id="176206" w:author="lusonghe" w:date="2020-04-02T15:47:00Z">
                  <w:rPr>
                    <w:ins w:id="176207" w:author="lusonghe" w:date="2020-03-05T16:31:00Z"/>
                  </w:rPr>
                </w:rPrChange>
              </w:rPr>
            </w:pPr>
            <w:ins w:id="176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11" w:author="lusonghe" w:date="2020-03-05T16:31:00Z"/>
                <w:rFonts w:ascii="宋体" w:hAnsi="宋体"/>
                <w:sz w:val="21"/>
                <w:szCs w:val="21"/>
                <w:rPrChange w:id="176212" w:author="lusonghe" w:date="2020-04-02T15:47:00Z">
                  <w:rPr>
                    <w:ins w:id="176213" w:author="lusonghe" w:date="2020-03-05T16:31:00Z"/>
                  </w:rPr>
                </w:rPrChange>
              </w:rPr>
            </w:pPr>
            <w:ins w:id="176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17" w:author="lusonghe" w:date="2020-03-05T16:31:00Z"/>
                <w:rFonts w:ascii="宋体" w:hAnsi="宋体"/>
                <w:sz w:val="21"/>
                <w:szCs w:val="21"/>
                <w:rPrChange w:id="176218" w:author="lusonghe" w:date="2020-04-02T15:47:00Z">
                  <w:rPr>
                    <w:ins w:id="176219" w:author="lusonghe" w:date="2020-03-05T16:31:00Z"/>
                  </w:rPr>
                </w:rPrChange>
              </w:rPr>
            </w:pPr>
            <w:ins w:id="176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23" w:author="lusonghe" w:date="2020-03-05T16:31:00Z"/>
                <w:rFonts w:ascii="宋体" w:hAnsi="宋体"/>
                <w:sz w:val="21"/>
                <w:szCs w:val="21"/>
                <w:rPrChange w:id="176224" w:author="lusonghe" w:date="2020-04-02T15:47:00Z">
                  <w:rPr>
                    <w:ins w:id="176225" w:author="lusonghe" w:date="2020-03-05T16:31:00Z"/>
                  </w:rPr>
                </w:rPrChange>
              </w:rPr>
            </w:pPr>
            <w:ins w:id="1762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2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29" w:author="lusonghe" w:date="2020-03-05T16:31:00Z"/>
                <w:rFonts w:ascii="宋体" w:hAnsi="宋体"/>
                <w:sz w:val="21"/>
                <w:szCs w:val="21"/>
                <w:rPrChange w:id="176230" w:author="lusonghe" w:date="2020-04-02T15:47:00Z">
                  <w:rPr>
                    <w:ins w:id="176231" w:author="lusonghe" w:date="2020-03-05T16:31:00Z"/>
                  </w:rPr>
                </w:rPrChange>
              </w:rPr>
            </w:pPr>
            <w:ins w:id="1762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2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35" w:author="lusonghe" w:date="2020-03-05T16:31:00Z"/>
                <w:rFonts w:ascii="宋体" w:hAnsi="宋体"/>
                <w:sz w:val="21"/>
                <w:szCs w:val="21"/>
                <w:rPrChange w:id="176236" w:author="lusonghe" w:date="2020-04-02T15:47:00Z">
                  <w:rPr>
                    <w:ins w:id="176237" w:author="lusonghe" w:date="2020-03-05T16:31:00Z"/>
                  </w:rPr>
                </w:rPrChange>
              </w:rPr>
            </w:pPr>
            <w:ins w:id="1762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240" w:author="lusonghe" w:date="2020-03-05T16:31:00Z"/>
          <w:trPrChange w:id="1762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43" w:author="lusonghe" w:date="2020-03-05T16:31:00Z"/>
                <w:rFonts w:ascii="宋体" w:hAnsi="宋体"/>
                <w:sz w:val="21"/>
                <w:szCs w:val="21"/>
                <w:rPrChange w:id="176244" w:author="lusonghe" w:date="2020-04-02T15:47:00Z">
                  <w:rPr>
                    <w:ins w:id="176245" w:author="lusonghe" w:date="2020-03-05T16:31:00Z"/>
                  </w:rPr>
                </w:rPrChange>
              </w:rPr>
            </w:pPr>
            <w:ins w:id="176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49" w:author="lusonghe" w:date="2020-03-05T16:31:00Z"/>
                <w:rFonts w:ascii="宋体" w:hAnsi="宋体"/>
                <w:sz w:val="21"/>
                <w:szCs w:val="21"/>
                <w:rPrChange w:id="176250" w:author="lusonghe" w:date="2020-04-02T15:47:00Z">
                  <w:rPr>
                    <w:ins w:id="176251" w:author="lusonghe" w:date="2020-03-05T16:31:00Z"/>
                  </w:rPr>
                </w:rPrChange>
              </w:rPr>
            </w:pPr>
            <w:ins w:id="176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55" w:author="lusonghe" w:date="2020-03-05T16:31:00Z"/>
                <w:rFonts w:ascii="宋体" w:hAnsi="宋体"/>
                <w:sz w:val="21"/>
                <w:szCs w:val="21"/>
                <w:rPrChange w:id="176256" w:author="lusonghe" w:date="2020-04-02T15:47:00Z">
                  <w:rPr>
                    <w:ins w:id="176257" w:author="lusonghe" w:date="2020-03-05T16:31:00Z"/>
                  </w:rPr>
                </w:rPrChange>
              </w:rPr>
            </w:pPr>
            <w:ins w:id="176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61" w:author="lusonghe" w:date="2020-03-05T16:31:00Z"/>
                <w:rFonts w:ascii="宋体" w:hAnsi="宋体"/>
                <w:sz w:val="21"/>
                <w:szCs w:val="21"/>
                <w:rPrChange w:id="176262" w:author="lusonghe" w:date="2020-04-02T15:47:00Z">
                  <w:rPr>
                    <w:ins w:id="176263" w:author="lusonghe" w:date="2020-03-05T16:31:00Z"/>
                  </w:rPr>
                </w:rPrChange>
              </w:rPr>
            </w:pPr>
            <w:ins w:id="1762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2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67" w:author="lusonghe" w:date="2020-03-05T16:31:00Z"/>
                <w:rFonts w:ascii="宋体" w:hAnsi="宋体"/>
                <w:sz w:val="21"/>
                <w:szCs w:val="21"/>
                <w:rPrChange w:id="176268" w:author="lusonghe" w:date="2020-04-02T15:47:00Z">
                  <w:rPr>
                    <w:ins w:id="176269" w:author="lusonghe" w:date="2020-03-05T16:31:00Z"/>
                  </w:rPr>
                </w:rPrChange>
              </w:rPr>
            </w:pPr>
            <w:ins w:id="1762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2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73" w:author="lusonghe" w:date="2020-03-05T16:31:00Z"/>
                <w:rFonts w:ascii="宋体" w:hAnsi="宋体"/>
                <w:sz w:val="21"/>
                <w:szCs w:val="21"/>
                <w:rPrChange w:id="176274" w:author="lusonghe" w:date="2020-04-02T15:47:00Z">
                  <w:rPr>
                    <w:ins w:id="176275" w:author="lusonghe" w:date="2020-03-05T16:31:00Z"/>
                  </w:rPr>
                </w:rPrChange>
              </w:rPr>
            </w:pPr>
            <w:ins w:id="1762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278" w:author="lusonghe" w:date="2020-03-05T16:31:00Z"/>
          <w:trPrChange w:id="1762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81" w:author="lusonghe" w:date="2020-03-05T16:31:00Z"/>
                <w:rFonts w:ascii="宋体" w:hAnsi="宋体"/>
                <w:sz w:val="21"/>
                <w:szCs w:val="21"/>
                <w:rPrChange w:id="176282" w:author="lusonghe" w:date="2020-04-02T15:47:00Z">
                  <w:rPr>
                    <w:ins w:id="176283" w:author="lusonghe" w:date="2020-03-05T16:31:00Z"/>
                  </w:rPr>
                </w:rPrChange>
              </w:rPr>
            </w:pPr>
            <w:ins w:id="176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87" w:author="lusonghe" w:date="2020-03-05T16:31:00Z"/>
                <w:rFonts w:ascii="宋体" w:hAnsi="宋体"/>
                <w:sz w:val="21"/>
                <w:szCs w:val="21"/>
                <w:rPrChange w:id="176288" w:author="lusonghe" w:date="2020-04-02T15:47:00Z">
                  <w:rPr>
                    <w:ins w:id="176289" w:author="lusonghe" w:date="2020-03-05T16:31:00Z"/>
                  </w:rPr>
                </w:rPrChange>
              </w:rPr>
            </w:pPr>
            <w:ins w:id="176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93" w:author="lusonghe" w:date="2020-03-05T16:31:00Z"/>
                <w:rFonts w:ascii="宋体" w:hAnsi="宋体"/>
                <w:sz w:val="21"/>
                <w:szCs w:val="21"/>
                <w:rPrChange w:id="176294" w:author="lusonghe" w:date="2020-04-02T15:47:00Z">
                  <w:rPr>
                    <w:ins w:id="176295" w:author="lusonghe" w:date="2020-03-05T16:31:00Z"/>
                  </w:rPr>
                </w:rPrChange>
              </w:rPr>
            </w:pPr>
            <w:ins w:id="176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2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299" w:author="lusonghe" w:date="2020-03-05T16:31:00Z"/>
                <w:rFonts w:ascii="宋体" w:hAnsi="宋体"/>
                <w:sz w:val="21"/>
                <w:szCs w:val="21"/>
                <w:rPrChange w:id="176300" w:author="lusonghe" w:date="2020-04-02T15:47:00Z">
                  <w:rPr>
                    <w:ins w:id="176301" w:author="lusonghe" w:date="2020-03-05T16:31:00Z"/>
                  </w:rPr>
                </w:rPrChange>
              </w:rPr>
            </w:pPr>
            <w:ins w:id="1763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3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05" w:author="lusonghe" w:date="2020-03-05T16:31:00Z"/>
                <w:rFonts w:ascii="宋体" w:hAnsi="宋体"/>
                <w:sz w:val="21"/>
                <w:szCs w:val="21"/>
                <w:rPrChange w:id="176306" w:author="lusonghe" w:date="2020-04-02T15:47:00Z">
                  <w:rPr>
                    <w:ins w:id="176307" w:author="lusonghe" w:date="2020-03-05T16:31:00Z"/>
                  </w:rPr>
                </w:rPrChange>
              </w:rPr>
            </w:pPr>
            <w:ins w:id="1763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3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11" w:author="lusonghe" w:date="2020-03-05T16:31:00Z"/>
                <w:rFonts w:ascii="宋体" w:hAnsi="宋体"/>
                <w:sz w:val="21"/>
                <w:szCs w:val="21"/>
                <w:rPrChange w:id="176312" w:author="lusonghe" w:date="2020-04-02T15:47:00Z">
                  <w:rPr>
                    <w:ins w:id="176313" w:author="lusonghe" w:date="2020-03-05T16:31:00Z"/>
                  </w:rPr>
                </w:rPrChange>
              </w:rPr>
            </w:pPr>
            <w:ins w:id="1763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316" w:author="lusonghe" w:date="2020-03-05T16:31:00Z"/>
          <w:trPrChange w:id="1763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19" w:author="lusonghe" w:date="2020-03-05T16:31:00Z"/>
                <w:rFonts w:ascii="宋体" w:hAnsi="宋体"/>
                <w:sz w:val="21"/>
                <w:szCs w:val="21"/>
                <w:rPrChange w:id="176320" w:author="lusonghe" w:date="2020-04-02T15:47:00Z">
                  <w:rPr>
                    <w:ins w:id="176321" w:author="lusonghe" w:date="2020-03-05T16:31:00Z"/>
                  </w:rPr>
                </w:rPrChange>
              </w:rPr>
            </w:pPr>
            <w:ins w:id="176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25" w:author="lusonghe" w:date="2020-03-05T16:31:00Z"/>
                <w:rFonts w:ascii="宋体" w:hAnsi="宋体"/>
                <w:sz w:val="21"/>
                <w:szCs w:val="21"/>
                <w:rPrChange w:id="176326" w:author="lusonghe" w:date="2020-04-02T15:47:00Z">
                  <w:rPr>
                    <w:ins w:id="176327" w:author="lusonghe" w:date="2020-03-05T16:31:00Z"/>
                  </w:rPr>
                </w:rPrChange>
              </w:rPr>
            </w:pPr>
            <w:ins w:id="176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31" w:author="lusonghe" w:date="2020-03-05T16:31:00Z"/>
                <w:rFonts w:ascii="宋体" w:hAnsi="宋体"/>
                <w:sz w:val="21"/>
                <w:szCs w:val="21"/>
                <w:rPrChange w:id="176332" w:author="lusonghe" w:date="2020-04-02T15:47:00Z">
                  <w:rPr>
                    <w:ins w:id="176333" w:author="lusonghe" w:date="2020-03-05T16:31:00Z"/>
                  </w:rPr>
                </w:rPrChange>
              </w:rPr>
            </w:pPr>
            <w:ins w:id="176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37" w:author="lusonghe" w:date="2020-03-05T16:31:00Z"/>
                <w:rFonts w:ascii="宋体" w:hAnsi="宋体"/>
                <w:sz w:val="21"/>
                <w:szCs w:val="21"/>
                <w:rPrChange w:id="176338" w:author="lusonghe" w:date="2020-04-02T15:47:00Z">
                  <w:rPr>
                    <w:ins w:id="176339" w:author="lusonghe" w:date="2020-03-05T16:31:00Z"/>
                  </w:rPr>
                </w:rPrChange>
              </w:rPr>
            </w:pPr>
            <w:ins w:id="1763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3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43" w:author="lusonghe" w:date="2020-03-05T16:31:00Z"/>
                <w:rFonts w:ascii="宋体" w:hAnsi="宋体"/>
                <w:sz w:val="21"/>
                <w:szCs w:val="21"/>
                <w:rPrChange w:id="176344" w:author="lusonghe" w:date="2020-04-02T15:47:00Z">
                  <w:rPr>
                    <w:ins w:id="176345" w:author="lusonghe" w:date="2020-03-05T16:31:00Z"/>
                  </w:rPr>
                </w:rPrChange>
              </w:rPr>
            </w:pPr>
            <w:ins w:id="1763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3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49" w:author="lusonghe" w:date="2020-03-05T16:31:00Z"/>
                <w:rFonts w:ascii="宋体" w:hAnsi="宋体"/>
                <w:sz w:val="21"/>
                <w:szCs w:val="21"/>
                <w:rPrChange w:id="176350" w:author="lusonghe" w:date="2020-04-02T15:47:00Z">
                  <w:rPr>
                    <w:ins w:id="176351" w:author="lusonghe" w:date="2020-03-05T16:31:00Z"/>
                  </w:rPr>
                </w:rPrChange>
              </w:rPr>
            </w:pPr>
            <w:ins w:id="1763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354" w:author="lusonghe" w:date="2020-03-05T16:31:00Z"/>
          <w:trPrChange w:id="1763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57" w:author="lusonghe" w:date="2020-03-05T16:31:00Z"/>
                <w:rFonts w:ascii="宋体" w:hAnsi="宋体"/>
                <w:sz w:val="21"/>
                <w:szCs w:val="21"/>
                <w:rPrChange w:id="176358" w:author="lusonghe" w:date="2020-04-02T15:47:00Z">
                  <w:rPr>
                    <w:ins w:id="176359" w:author="lusonghe" w:date="2020-03-05T16:31:00Z"/>
                  </w:rPr>
                </w:rPrChange>
              </w:rPr>
            </w:pPr>
            <w:ins w:id="176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63" w:author="lusonghe" w:date="2020-03-05T16:31:00Z"/>
                <w:rFonts w:ascii="宋体" w:hAnsi="宋体"/>
                <w:sz w:val="21"/>
                <w:szCs w:val="21"/>
                <w:rPrChange w:id="176364" w:author="lusonghe" w:date="2020-04-02T15:47:00Z">
                  <w:rPr>
                    <w:ins w:id="176365" w:author="lusonghe" w:date="2020-03-05T16:31:00Z"/>
                  </w:rPr>
                </w:rPrChange>
              </w:rPr>
            </w:pPr>
            <w:ins w:id="176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69" w:author="lusonghe" w:date="2020-03-05T16:31:00Z"/>
                <w:rFonts w:ascii="宋体" w:hAnsi="宋体"/>
                <w:sz w:val="21"/>
                <w:szCs w:val="21"/>
                <w:rPrChange w:id="176370" w:author="lusonghe" w:date="2020-04-02T15:47:00Z">
                  <w:rPr>
                    <w:ins w:id="176371" w:author="lusonghe" w:date="2020-03-05T16:31:00Z"/>
                  </w:rPr>
                </w:rPrChange>
              </w:rPr>
            </w:pPr>
            <w:ins w:id="176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75" w:author="lusonghe" w:date="2020-03-05T16:31:00Z"/>
                <w:rFonts w:ascii="宋体" w:hAnsi="宋体"/>
                <w:sz w:val="21"/>
                <w:szCs w:val="21"/>
                <w:rPrChange w:id="176376" w:author="lusonghe" w:date="2020-04-02T15:47:00Z">
                  <w:rPr>
                    <w:ins w:id="176377" w:author="lusonghe" w:date="2020-03-05T16:31:00Z"/>
                  </w:rPr>
                </w:rPrChange>
              </w:rPr>
            </w:pPr>
            <w:ins w:id="1763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3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81" w:author="lusonghe" w:date="2020-03-05T16:31:00Z"/>
                <w:rFonts w:ascii="宋体" w:hAnsi="宋体"/>
                <w:sz w:val="21"/>
                <w:szCs w:val="21"/>
                <w:rPrChange w:id="176382" w:author="lusonghe" w:date="2020-04-02T15:47:00Z">
                  <w:rPr>
                    <w:ins w:id="176383" w:author="lusonghe" w:date="2020-03-05T16:31:00Z"/>
                  </w:rPr>
                </w:rPrChange>
              </w:rPr>
            </w:pPr>
            <w:ins w:id="1763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3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87" w:author="lusonghe" w:date="2020-03-05T16:31:00Z"/>
                <w:rFonts w:ascii="宋体" w:hAnsi="宋体"/>
                <w:sz w:val="21"/>
                <w:szCs w:val="21"/>
                <w:rPrChange w:id="176388" w:author="lusonghe" w:date="2020-04-02T15:47:00Z">
                  <w:rPr>
                    <w:ins w:id="176389" w:author="lusonghe" w:date="2020-03-05T16:31:00Z"/>
                  </w:rPr>
                </w:rPrChange>
              </w:rPr>
            </w:pPr>
            <w:ins w:id="1763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392" w:author="lusonghe" w:date="2020-03-05T16:31:00Z"/>
          <w:trPrChange w:id="1763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3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395" w:author="lusonghe" w:date="2020-03-05T16:31:00Z"/>
                <w:rFonts w:ascii="宋体" w:hAnsi="宋体"/>
                <w:sz w:val="21"/>
                <w:szCs w:val="21"/>
                <w:rPrChange w:id="176396" w:author="lusonghe" w:date="2020-04-02T15:47:00Z">
                  <w:rPr>
                    <w:ins w:id="176397" w:author="lusonghe" w:date="2020-03-05T16:31:00Z"/>
                  </w:rPr>
                </w:rPrChange>
              </w:rPr>
            </w:pPr>
            <w:ins w:id="176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01" w:author="lusonghe" w:date="2020-03-05T16:31:00Z"/>
                <w:rFonts w:ascii="宋体" w:hAnsi="宋体"/>
                <w:sz w:val="21"/>
                <w:szCs w:val="21"/>
                <w:rPrChange w:id="176402" w:author="lusonghe" w:date="2020-04-02T15:47:00Z">
                  <w:rPr>
                    <w:ins w:id="176403" w:author="lusonghe" w:date="2020-03-05T16:31:00Z"/>
                  </w:rPr>
                </w:rPrChange>
              </w:rPr>
            </w:pPr>
            <w:ins w:id="176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07" w:author="lusonghe" w:date="2020-03-05T16:31:00Z"/>
                <w:rFonts w:ascii="宋体" w:hAnsi="宋体"/>
                <w:sz w:val="21"/>
                <w:szCs w:val="21"/>
                <w:rPrChange w:id="176408" w:author="lusonghe" w:date="2020-04-02T15:47:00Z">
                  <w:rPr>
                    <w:ins w:id="176409" w:author="lusonghe" w:date="2020-03-05T16:31:00Z"/>
                  </w:rPr>
                </w:rPrChange>
              </w:rPr>
            </w:pPr>
            <w:ins w:id="176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13" w:author="lusonghe" w:date="2020-03-05T16:31:00Z"/>
                <w:rFonts w:ascii="宋体" w:hAnsi="宋体"/>
                <w:sz w:val="21"/>
                <w:szCs w:val="21"/>
                <w:rPrChange w:id="176414" w:author="lusonghe" w:date="2020-04-02T15:47:00Z">
                  <w:rPr>
                    <w:ins w:id="176415" w:author="lusonghe" w:date="2020-03-05T16:31:00Z"/>
                  </w:rPr>
                </w:rPrChange>
              </w:rPr>
            </w:pPr>
            <w:ins w:id="1764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4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19" w:author="lusonghe" w:date="2020-03-05T16:31:00Z"/>
                <w:rFonts w:ascii="宋体" w:hAnsi="宋体"/>
                <w:sz w:val="21"/>
                <w:szCs w:val="21"/>
                <w:rPrChange w:id="176420" w:author="lusonghe" w:date="2020-04-02T15:47:00Z">
                  <w:rPr>
                    <w:ins w:id="176421" w:author="lusonghe" w:date="2020-03-05T16:31:00Z"/>
                  </w:rPr>
                </w:rPrChange>
              </w:rPr>
            </w:pPr>
            <w:ins w:id="1764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4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25" w:author="lusonghe" w:date="2020-03-05T16:31:00Z"/>
                <w:rFonts w:ascii="宋体" w:hAnsi="宋体"/>
                <w:sz w:val="21"/>
                <w:szCs w:val="21"/>
                <w:rPrChange w:id="176426" w:author="lusonghe" w:date="2020-04-02T15:47:00Z">
                  <w:rPr>
                    <w:ins w:id="176427" w:author="lusonghe" w:date="2020-03-05T16:31:00Z"/>
                  </w:rPr>
                </w:rPrChange>
              </w:rPr>
            </w:pPr>
            <w:ins w:id="1764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430" w:author="lusonghe" w:date="2020-03-05T16:31:00Z"/>
          <w:trPrChange w:id="1764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33" w:author="lusonghe" w:date="2020-03-05T16:31:00Z"/>
                <w:rFonts w:ascii="宋体" w:hAnsi="宋体"/>
                <w:sz w:val="21"/>
                <w:szCs w:val="21"/>
                <w:rPrChange w:id="176434" w:author="lusonghe" w:date="2020-04-02T15:47:00Z">
                  <w:rPr>
                    <w:ins w:id="176435" w:author="lusonghe" w:date="2020-03-05T16:31:00Z"/>
                  </w:rPr>
                </w:rPrChange>
              </w:rPr>
            </w:pPr>
            <w:ins w:id="176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39" w:author="lusonghe" w:date="2020-03-05T16:31:00Z"/>
                <w:rFonts w:ascii="宋体" w:hAnsi="宋体"/>
                <w:sz w:val="21"/>
                <w:szCs w:val="21"/>
                <w:rPrChange w:id="176440" w:author="lusonghe" w:date="2020-04-02T15:47:00Z">
                  <w:rPr>
                    <w:ins w:id="176441" w:author="lusonghe" w:date="2020-03-05T16:31:00Z"/>
                  </w:rPr>
                </w:rPrChange>
              </w:rPr>
            </w:pPr>
            <w:ins w:id="176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45" w:author="lusonghe" w:date="2020-03-05T16:31:00Z"/>
                <w:rFonts w:ascii="宋体" w:hAnsi="宋体"/>
                <w:sz w:val="21"/>
                <w:szCs w:val="21"/>
                <w:rPrChange w:id="176446" w:author="lusonghe" w:date="2020-04-02T15:47:00Z">
                  <w:rPr>
                    <w:ins w:id="176447" w:author="lusonghe" w:date="2020-03-05T16:31:00Z"/>
                  </w:rPr>
                </w:rPrChange>
              </w:rPr>
            </w:pPr>
            <w:ins w:id="176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51" w:author="lusonghe" w:date="2020-03-05T16:31:00Z"/>
                <w:rFonts w:ascii="宋体" w:hAnsi="宋体"/>
                <w:sz w:val="21"/>
                <w:szCs w:val="21"/>
                <w:rPrChange w:id="176452" w:author="lusonghe" w:date="2020-04-02T15:47:00Z">
                  <w:rPr>
                    <w:ins w:id="176453" w:author="lusonghe" w:date="2020-03-05T16:31:00Z"/>
                  </w:rPr>
                </w:rPrChange>
              </w:rPr>
            </w:pPr>
            <w:ins w:id="1764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4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57" w:author="lusonghe" w:date="2020-03-05T16:31:00Z"/>
                <w:rFonts w:ascii="宋体" w:hAnsi="宋体"/>
                <w:sz w:val="21"/>
                <w:szCs w:val="21"/>
                <w:rPrChange w:id="176458" w:author="lusonghe" w:date="2020-04-02T15:47:00Z">
                  <w:rPr>
                    <w:ins w:id="176459" w:author="lusonghe" w:date="2020-03-05T16:31:00Z"/>
                  </w:rPr>
                </w:rPrChange>
              </w:rPr>
            </w:pPr>
            <w:ins w:id="1764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4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63" w:author="lusonghe" w:date="2020-03-05T16:31:00Z"/>
                <w:rFonts w:ascii="宋体" w:hAnsi="宋体"/>
                <w:sz w:val="21"/>
                <w:szCs w:val="21"/>
                <w:rPrChange w:id="176464" w:author="lusonghe" w:date="2020-04-02T15:47:00Z">
                  <w:rPr>
                    <w:ins w:id="176465" w:author="lusonghe" w:date="2020-03-05T16:31:00Z"/>
                  </w:rPr>
                </w:rPrChange>
              </w:rPr>
            </w:pPr>
            <w:ins w:id="1764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468" w:author="lusonghe" w:date="2020-03-05T16:31:00Z"/>
          <w:trPrChange w:id="1764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71" w:author="lusonghe" w:date="2020-03-05T16:31:00Z"/>
                <w:rFonts w:ascii="宋体" w:hAnsi="宋体"/>
                <w:sz w:val="21"/>
                <w:szCs w:val="21"/>
                <w:rPrChange w:id="176472" w:author="lusonghe" w:date="2020-04-02T15:47:00Z">
                  <w:rPr>
                    <w:ins w:id="176473" w:author="lusonghe" w:date="2020-03-05T16:31:00Z"/>
                  </w:rPr>
                </w:rPrChange>
              </w:rPr>
            </w:pPr>
            <w:ins w:id="176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77" w:author="lusonghe" w:date="2020-03-05T16:31:00Z"/>
                <w:rFonts w:ascii="宋体" w:hAnsi="宋体"/>
                <w:sz w:val="21"/>
                <w:szCs w:val="21"/>
                <w:rPrChange w:id="176478" w:author="lusonghe" w:date="2020-04-02T15:47:00Z">
                  <w:rPr>
                    <w:ins w:id="176479" w:author="lusonghe" w:date="2020-03-05T16:31:00Z"/>
                  </w:rPr>
                </w:rPrChange>
              </w:rPr>
            </w:pPr>
            <w:ins w:id="176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83" w:author="lusonghe" w:date="2020-03-05T16:31:00Z"/>
                <w:rFonts w:ascii="宋体" w:hAnsi="宋体"/>
                <w:sz w:val="21"/>
                <w:szCs w:val="21"/>
                <w:rPrChange w:id="176484" w:author="lusonghe" w:date="2020-04-02T15:47:00Z">
                  <w:rPr>
                    <w:ins w:id="176485" w:author="lusonghe" w:date="2020-03-05T16:31:00Z"/>
                  </w:rPr>
                </w:rPrChange>
              </w:rPr>
            </w:pPr>
            <w:ins w:id="176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89" w:author="lusonghe" w:date="2020-03-05T16:31:00Z"/>
                <w:rFonts w:ascii="宋体" w:hAnsi="宋体"/>
                <w:sz w:val="21"/>
                <w:szCs w:val="21"/>
                <w:rPrChange w:id="176490" w:author="lusonghe" w:date="2020-04-02T15:47:00Z">
                  <w:rPr>
                    <w:ins w:id="176491" w:author="lusonghe" w:date="2020-03-05T16:31:00Z"/>
                  </w:rPr>
                </w:rPrChange>
              </w:rPr>
            </w:pPr>
            <w:ins w:id="1764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4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4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495" w:author="lusonghe" w:date="2020-03-05T16:31:00Z"/>
                <w:rFonts w:ascii="宋体" w:hAnsi="宋体"/>
                <w:sz w:val="21"/>
                <w:szCs w:val="21"/>
                <w:rPrChange w:id="176496" w:author="lusonghe" w:date="2020-04-02T15:47:00Z">
                  <w:rPr>
                    <w:ins w:id="176497" w:author="lusonghe" w:date="2020-03-05T16:31:00Z"/>
                  </w:rPr>
                </w:rPrChange>
              </w:rPr>
            </w:pPr>
            <w:ins w:id="1764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4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5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01" w:author="lusonghe" w:date="2020-03-05T16:31:00Z"/>
                <w:rFonts w:ascii="宋体" w:hAnsi="宋体"/>
                <w:sz w:val="21"/>
                <w:szCs w:val="21"/>
                <w:rPrChange w:id="176502" w:author="lusonghe" w:date="2020-04-02T15:47:00Z">
                  <w:rPr>
                    <w:ins w:id="176503" w:author="lusonghe" w:date="2020-03-05T16:31:00Z"/>
                  </w:rPr>
                </w:rPrChange>
              </w:rPr>
            </w:pPr>
            <w:ins w:id="1765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506" w:author="lusonghe" w:date="2020-03-05T16:31:00Z"/>
          <w:trPrChange w:id="1765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09" w:author="lusonghe" w:date="2020-03-05T16:31:00Z"/>
                <w:rFonts w:ascii="宋体" w:hAnsi="宋体"/>
                <w:sz w:val="21"/>
                <w:szCs w:val="21"/>
                <w:rPrChange w:id="176510" w:author="lusonghe" w:date="2020-04-02T15:47:00Z">
                  <w:rPr>
                    <w:ins w:id="176511" w:author="lusonghe" w:date="2020-03-05T16:31:00Z"/>
                  </w:rPr>
                </w:rPrChange>
              </w:rPr>
            </w:pPr>
            <w:ins w:id="176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15" w:author="lusonghe" w:date="2020-03-05T16:31:00Z"/>
                <w:rFonts w:ascii="宋体" w:hAnsi="宋体"/>
                <w:sz w:val="21"/>
                <w:szCs w:val="21"/>
                <w:rPrChange w:id="176516" w:author="lusonghe" w:date="2020-04-02T15:47:00Z">
                  <w:rPr>
                    <w:ins w:id="176517" w:author="lusonghe" w:date="2020-03-05T16:31:00Z"/>
                  </w:rPr>
                </w:rPrChange>
              </w:rPr>
            </w:pPr>
            <w:ins w:id="176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21" w:author="lusonghe" w:date="2020-03-05T16:31:00Z"/>
                <w:rFonts w:ascii="宋体" w:hAnsi="宋体"/>
                <w:sz w:val="21"/>
                <w:szCs w:val="21"/>
                <w:rPrChange w:id="176522" w:author="lusonghe" w:date="2020-04-02T15:47:00Z">
                  <w:rPr>
                    <w:ins w:id="176523" w:author="lusonghe" w:date="2020-03-05T16:31:00Z"/>
                  </w:rPr>
                </w:rPrChange>
              </w:rPr>
            </w:pPr>
            <w:ins w:id="176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27" w:author="lusonghe" w:date="2020-03-05T16:31:00Z"/>
                <w:rFonts w:ascii="宋体" w:hAnsi="宋体"/>
                <w:sz w:val="21"/>
                <w:szCs w:val="21"/>
                <w:rPrChange w:id="176528" w:author="lusonghe" w:date="2020-04-02T15:47:00Z">
                  <w:rPr>
                    <w:ins w:id="176529" w:author="lusonghe" w:date="2020-03-05T16:31:00Z"/>
                  </w:rPr>
                </w:rPrChange>
              </w:rPr>
            </w:pPr>
            <w:ins w:id="1765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5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33" w:author="lusonghe" w:date="2020-03-05T16:31:00Z"/>
                <w:rFonts w:ascii="宋体" w:hAnsi="宋体"/>
                <w:sz w:val="21"/>
                <w:szCs w:val="21"/>
                <w:rPrChange w:id="176534" w:author="lusonghe" w:date="2020-04-02T15:47:00Z">
                  <w:rPr>
                    <w:ins w:id="176535" w:author="lusonghe" w:date="2020-03-05T16:31:00Z"/>
                  </w:rPr>
                </w:rPrChange>
              </w:rPr>
            </w:pPr>
            <w:ins w:id="1765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5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39" w:author="lusonghe" w:date="2020-03-05T16:31:00Z"/>
                <w:rFonts w:ascii="宋体" w:hAnsi="宋体"/>
                <w:sz w:val="21"/>
                <w:szCs w:val="21"/>
                <w:rPrChange w:id="176540" w:author="lusonghe" w:date="2020-04-02T15:47:00Z">
                  <w:rPr>
                    <w:ins w:id="176541" w:author="lusonghe" w:date="2020-03-05T16:31:00Z"/>
                  </w:rPr>
                </w:rPrChange>
              </w:rPr>
            </w:pPr>
            <w:ins w:id="1765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544" w:author="lusonghe" w:date="2020-03-05T16:31:00Z"/>
          <w:trPrChange w:id="1765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47" w:author="lusonghe" w:date="2020-03-05T16:31:00Z"/>
                <w:rFonts w:ascii="宋体" w:hAnsi="宋体"/>
                <w:sz w:val="21"/>
                <w:szCs w:val="21"/>
                <w:rPrChange w:id="176548" w:author="lusonghe" w:date="2020-04-02T15:47:00Z">
                  <w:rPr>
                    <w:ins w:id="176549" w:author="lusonghe" w:date="2020-03-05T16:31:00Z"/>
                  </w:rPr>
                </w:rPrChange>
              </w:rPr>
            </w:pPr>
            <w:ins w:id="176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53" w:author="lusonghe" w:date="2020-03-05T16:31:00Z"/>
                <w:rFonts w:ascii="宋体" w:hAnsi="宋体"/>
                <w:sz w:val="21"/>
                <w:szCs w:val="21"/>
                <w:rPrChange w:id="176554" w:author="lusonghe" w:date="2020-04-02T15:47:00Z">
                  <w:rPr>
                    <w:ins w:id="176555" w:author="lusonghe" w:date="2020-03-05T16:31:00Z"/>
                  </w:rPr>
                </w:rPrChange>
              </w:rPr>
            </w:pPr>
            <w:ins w:id="176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59" w:author="lusonghe" w:date="2020-03-05T16:31:00Z"/>
                <w:rFonts w:ascii="宋体" w:hAnsi="宋体"/>
                <w:sz w:val="21"/>
                <w:szCs w:val="21"/>
                <w:rPrChange w:id="176560" w:author="lusonghe" w:date="2020-04-02T15:47:00Z">
                  <w:rPr>
                    <w:ins w:id="176561" w:author="lusonghe" w:date="2020-03-05T16:31:00Z"/>
                  </w:rPr>
                </w:rPrChange>
              </w:rPr>
            </w:pPr>
            <w:ins w:id="176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65" w:author="lusonghe" w:date="2020-03-05T16:31:00Z"/>
                <w:rFonts w:ascii="宋体" w:hAnsi="宋体"/>
                <w:sz w:val="21"/>
                <w:szCs w:val="21"/>
                <w:rPrChange w:id="176566" w:author="lusonghe" w:date="2020-04-02T15:47:00Z">
                  <w:rPr>
                    <w:ins w:id="176567" w:author="lusonghe" w:date="2020-03-05T16:31:00Z"/>
                  </w:rPr>
                </w:rPrChange>
              </w:rPr>
            </w:pPr>
            <w:ins w:id="1765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5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71" w:author="lusonghe" w:date="2020-03-05T16:31:00Z"/>
                <w:rFonts w:ascii="宋体" w:hAnsi="宋体"/>
                <w:sz w:val="21"/>
                <w:szCs w:val="21"/>
                <w:rPrChange w:id="176572" w:author="lusonghe" w:date="2020-04-02T15:47:00Z">
                  <w:rPr>
                    <w:ins w:id="176573" w:author="lusonghe" w:date="2020-03-05T16:31:00Z"/>
                  </w:rPr>
                </w:rPrChange>
              </w:rPr>
            </w:pPr>
            <w:ins w:id="1765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5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77" w:author="lusonghe" w:date="2020-03-05T16:31:00Z"/>
                <w:rFonts w:ascii="宋体" w:hAnsi="宋体"/>
                <w:sz w:val="21"/>
                <w:szCs w:val="21"/>
                <w:rPrChange w:id="176578" w:author="lusonghe" w:date="2020-04-02T15:47:00Z">
                  <w:rPr>
                    <w:ins w:id="176579" w:author="lusonghe" w:date="2020-03-05T16:31:00Z"/>
                  </w:rPr>
                </w:rPrChange>
              </w:rPr>
            </w:pPr>
            <w:ins w:id="1765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582" w:author="lusonghe" w:date="2020-03-05T16:31:00Z"/>
          <w:trPrChange w:id="1765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85" w:author="lusonghe" w:date="2020-03-05T16:31:00Z"/>
                <w:rFonts w:ascii="宋体" w:hAnsi="宋体"/>
                <w:sz w:val="21"/>
                <w:szCs w:val="21"/>
                <w:rPrChange w:id="176586" w:author="lusonghe" w:date="2020-04-02T15:47:00Z">
                  <w:rPr>
                    <w:ins w:id="176587" w:author="lusonghe" w:date="2020-03-05T16:31:00Z"/>
                  </w:rPr>
                </w:rPrChange>
              </w:rPr>
            </w:pPr>
            <w:ins w:id="176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V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91" w:author="lusonghe" w:date="2020-03-05T16:31:00Z"/>
                <w:rFonts w:ascii="宋体" w:hAnsi="宋体"/>
                <w:sz w:val="21"/>
                <w:szCs w:val="21"/>
                <w:rPrChange w:id="176592" w:author="lusonghe" w:date="2020-04-02T15:47:00Z">
                  <w:rPr>
                    <w:ins w:id="176593" w:author="lusonghe" w:date="2020-03-05T16:31:00Z"/>
                  </w:rPr>
                </w:rPrChange>
              </w:rPr>
            </w:pPr>
            <w:ins w:id="176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5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597" w:author="lusonghe" w:date="2020-03-05T16:31:00Z"/>
                <w:rFonts w:ascii="宋体" w:hAnsi="宋体"/>
                <w:sz w:val="21"/>
                <w:szCs w:val="21"/>
                <w:rPrChange w:id="176598" w:author="lusonghe" w:date="2020-04-02T15:47:00Z">
                  <w:rPr>
                    <w:ins w:id="176599" w:author="lusonghe" w:date="2020-03-05T16:31:00Z"/>
                  </w:rPr>
                </w:rPrChange>
              </w:rPr>
            </w:pPr>
            <w:ins w:id="176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03" w:author="lusonghe" w:date="2020-03-05T16:31:00Z"/>
                <w:rFonts w:ascii="宋体" w:hAnsi="宋体"/>
                <w:sz w:val="21"/>
                <w:szCs w:val="21"/>
                <w:rPrChange w:id="176604" w:author="lusonghe" w:date="2020-04-02T15:47:00Z">
                  <w:rPr>
                    <w:ins w:id="176605" w:author="lusonghe" w:date="2020-03-05T16:31:00Z"/>
                  </w:rPr>
                </w:rPrChange>
              </w:rPr>
            </w:pPr>
            <w:ins w:id="1766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6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09" w:author="lusonghe" w:date="2020-03-05T16:31:00Z"/>
                <w:rFonts w:ascii="宋体" w:hAnsi="宋体"/>
                <w:sz w:val="21"/>
                <w:szCs w:val="21"/>
                <w:rPrChange w:id="176610" w:author="lusonghe" w:date="2020-04-02T15:47:00Z">
                  <w:rPr>
                    <w:ins w:id="176611" w:author="lusonghe" w:date="2020-03-05T16:31:00Z"/>
                  </w:rPr>
                </w:rPrChange>
              </w:rPr>
            </w:pPr>
            <w:ins w:id="1766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6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15" w:author="lusonghe" w:date="2020-03-05T16:31:00Z"/>
                <w:rFonts w:ascii="宋体" w:hAnsi="宋体"/>
                <w:sz w:val="21"/>
                <w:szCs w:val="21"/>
                <w:rPrChange w:id="176616" w:author="lusonghe" w:date="2020-04-02T15:47:00Z">
                  <w:rPr>
                    <w:ins w:id="176617" w:author="lusonghe" w:date="2020-03-05T16:31:00Z"/>
                  </w:rPr>
                </w:rPrChange>
              </w:rPr>
            </w:pPr>
            <w:ins w:id="1766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620" w:author="lusonghe" w:date="2020-03-05T16:31:00Z"/>
          <w:trPrChange w:id="1766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23" w:author="lusonghe" w:date="2020-03-05T16:31:00Z"/>
                <w:rFonts w:ascii="宋体" w:hAnsi="宋体"/>
                <w:sz w:val="21"/>
                <w:szCs w:val="21"/>
                <w:rPrChange w:id="176624" w:author="lusonghe" w:date="2020-04-02T15:47:00Z">
                  <w:rPr>
                    <w:ins w:id="176625" w:author="lusonghe" w:date="2020-03-05T16:31:00Z"/>
                  </w:rPr>
                </w:rPrChange>
              </w:rPr>
            </w:pPr>
            <w:ins w:id="176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29" w:author="lusonghe" w:date="2020-03-05T16:31:00Z"/>
                <w:rFonts w:ascii="宋体" w:hAnsi="宋体"/>
                <w:sz w:val="21"/>
                <w:szCs w:val="21"/>
                <w:rPrChange w:id="176630" w:author="lusonghe" w:date="2020-04-02T15:47:00Z">
                  <w:rPr>
                    <w:ins w:id="176631" w:author="lusonghe" w:date="2020-03-05T16:31:00Z"/>
                  </w:rPr>
                </w:rPrChange>
              </w:rPr>
            </w:pPr>
            <w:ins w:id="176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35" w:author="lusonghe" w:date="2020-03-05T16:31:00Z"/>
                <w:rFonts w:ascii="宋体" w:hAnsi="宋体"/>
                <w:sz w:val="21"/>
                <w:szCs w:val="21"/>
                <w:rPrChange w:id="176636" w:author="lusonghe" w:date="2020-04-02T15:47:00Z">
                  <w:rPr>
                    <w:ins w:id="176637" w:author="lusonghe" w:date="2020-03-05T16:31:00Z"/>
                  </w:rPr>
                </w:rPrChange>
              </w:rPr>
            </w:pPr>
            <w:ins w:id="176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41" w:author="lusonghe" w:date="2020-03-05T16:31:00Z"/>
                <w:rFonts w:ascii="宋体" w:hAnsi="宋体"/>
                <w:sz w:val="21"/>
                <w:szCs w:val="21"/>
                <w:rPrChange w:id="176642" w:author="lusonghe" w:date="2020-04-02T15:47:00Z">
                  <w:rPr>
                    <w:ins w:id="176643" w:author="lusonghe" w:date="2020-03-05T16:31:00Z"/>
                  </w:rPr>
                </w:rPrChange>
              </w:rPr>
            </w:pPr>
            <w:ins w:id="1766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6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47" w:author="lusonghe" w:date="2020-03-05T16:31:00Z"/>
                <w:rFonts w:ascii="宋体" w:hAnsi="宋体"/>
                <w:sz w:val="21"/>
                <w:szCs w:val="21"/>
                <w:rPrChange w:id="176648" w:author="lusonghe" w:date="2020-04-02T15:47:00Z">
                  <w:rPr>
                    <w:ins w:id="176649" w:author="lusonghe" w:date="2020-03-05T16:31:00Z"/>
                  </w:rPr>
                </w:rPrChange>
              </w:rPr>
            </w:pPr>
            <w:ins w:id="1766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6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53" w:author="lusonghe" w:date="2020-03-05T16:31:00Z"/>
                <w:rFonts w:ascii="宋体" w:hAnsi="宋体"/>
                <w:sz w:val="21"/>
                <w:szCs w:val="21"/>
                <w:rPrChange w:id="176654" w:author="lusonghe" w:date="2020-04-02T15:47:00Z">
                  <w:rPr>
                    <w:ins w:id="176655" w:author="lusonghe" w:date="2020-03-05T16:31:00Z"/>
                  </w:rPr>
                </w:rPrChange>
              </w:rPr>
            </w:pPr>
            <w:ins w:id="1766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658" w:author="lusonghe" w:date="2020-03-05T16:31:00Z"/>
          <w:trPrChange w:id="1766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61" w:author="lusonghe" w:date="2020-03-05T16:31:00Z"/>
                <w:rFonts w:ascii="宋体" w:hAnsi="宋体"/>
                <w:sz w:val="21"/>
                <w:szCs w:val="21"/>
                <w:rPrChange w:id="176662" w:author="lusonghe" w:date="2020-04-02T15:47:00Z">
                  <w:rPr>
                    <w:ins w:id="176663" w:author="lusonghe" w:date="2020-03-05T16:31:00Z"/>
                  </w:rPr>
                </w:rPrChange>
              </w:rPr>
            </w:pPr>
            <w:ins w:id="176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67" w:author="lusonghe" w:date="2020-03-05T16:31:00Z"/>
                <w:rFonts w:ascii="宋体" w:hAnsi="宋体"/>
                <w:sz w:val="21"/>
                <w:szCs w:val="21"/>
                <w:rPrChange w:id="176668" w:author="lusonghe" w:date="2020-04-02T15:47:00Z">
                  <w:rPr>
                    <w:ins w:id="176669" w:author="lusonghe" w:date="2020-03-05T16:31:00Z"/>
                  </w:rPr>
                </w:rPrChange>
              </w:rPr>
            </w:pPr>
            <w:ins w:id="176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73" w:author="lusonghe" w:date="2020-03-05T16:31:00Z"/>
                <w:rFonts w:ascii="宋体" w:hAnsi="宋体"/>
                <w:sz w:val="21"/>
                <w:szCs w:val="21"/>
                <w:rPrChange w:id="176674" w:author="lusonghe" w:date="2020-04-02T15:47:00Z">
                  <w:rPr>
                    <w:ins w:id="176675" w:author="lusonghe" w:date="2020-03-05T16:31:00Z"/>
                  </w:rPr>
                </w:rPrChange>
              </w:rPr>
            </w:pPr>
            <w:ins w:id="176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79" w:author="lusonghe" w:date="2020-03-05T16:31:00Z"/>
                <w:rFonts w:ascii="宋体" w:hAnsi="宋体"/>
                <w:sz w:val="21"/>
                <w:szCs w:val="21"/>
                <w:rPrChange w:id="176680" w:author="lusonghe" w:date="2020-04-02T15:47:00Z">
                  <w:rPr>
                    <w:ins w:id="176681" w:author="lusonghe" w:date="2020-03-05T16:31:00Z"/>
                  </w:rPr>
                </w:rPrChange>
              </w:rPr>
            </w:pPr>
            <w:ins w:id="1766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6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85" w:author="lusonghe" w:date="2020-03-05T16:31:00Z"/>
                <w:rFonts w:ascii="宋体" w:hAnsi="宋体"/>
                <w:sz w:val="21"/>
                <w:szCs w:val="21"/>
                <w:rPrChange w:id="176686" w:author="lusonghe" w:date="2020-04-02T15:47:00Z">
                  <w:rPr>
                    <w:ins w:id="176687" w:author="lusonghe" w:date="2020-03-05T16:31:00Z"/>
                  </w:rPr>
                </w:rPrChange>
              </w:rPr>
            </w:pPr>
            <w:ins w:id="1766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6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91" w:author="lusonghe" w:date="2020-03-05T16:31:00Z"/>
                <w:rFonts w:ascii="宋体" w:hAnsi="宋体"/>
                <w:sz w:val="21"/>
                <w:szCs w:val="21"/>
                <w:rPrChange w:id="176692" w:author="lusonghe" w:date="2020-04-02T15:47:00Z">
                  <w:rPr>
                    <w:ins w:id="176693" w:author="lusonghe" w:date="2020-03-05T16:31:00Z"/>
                  </w:rPr>
                </w:rPrChange>
              </w:rPr>
            </w:pPr>
            <w:ins w:id="1766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6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696" w:author="lusonghe" w:date="2020-03-05T16:31:00Z"/>
          <w:trPrChange w:id="1766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6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699" w:author="lusonghe" w:date="2020-03-05T16:31:00Z"/>
                <w:rFonts w:ascii="宋体" w:hAnsi="宋体"/>
                <w:sz w:val="21"/>
                <w:szCs w:val="21"/>
                <w:rPrChange w:id="176700" w:author="lusonghe" w:date="2020-04-02T15:47:00Z">
                  <w:rPr>
                    <w:ins w:id="176701" w:author="lusonghe" w:date="2020-03-05T16:31:00Z"/>
                  </w:rPr>
                </w:rPrChange>
              </w:rPr>
            </w:pPr>
            <w:ins w:id="176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V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05" w:author="lusonghe" w:date="2020-03-05T16:31:00Z"/>
                <w:rFonts w:ascii="宋体" w:hAnsi="宋体"/>
                <w:sz w:val="21"/>
                <w:szCs w:val="21"/>
                <w:rPrChange w:id="176706" w:author="lusonghe" w:date="2020-04-02T15:47:00Z">
                  <w:rPr>
                    <w:ins w:id="176707" w:author="lusonghe" w:date="2020-03-05T16:31:00Z"/>
                  </w:rPr>
                </w:rPrChange>
              </w:rPr>
            </w:pPr>
            <w:ins w:id="176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11" w:author="lusonghe" w:date="2020-03-05T16:31:00Z"/>
                <w:rFonts w:ascii="宋体" w:hAnsi="宋体"/>
                <w:sz w:val="21"/>
                <w:szCs w:val="21"/>
                <w:rPrChange w:id="176712" w:author="lusonghe" w:date="2020-04-02T15:47:00Z">
                  <w:rPr>
                    <w:ins w:id="176713" w:author="lusonghe" w:date="2020-03-05T16:31:00Z"/>
                  </w:rPr>
                </w:rPrChange>
              </w:rPr>
            </w:pPr>
            <w:ins w:id="176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17" w:author="lusonghe" w:date="2020-03-05T16:31:00Z"/>
                <w:rFonts w:ascii="宋体" w:hAnsi="宋体"/>
                <w:sz w:val="21"/>
                <w:szCs w:val="21"/>
                <w:rPrChange w:id="176718" w:author="lusonghe" w:date="2020-04-02T15:47:00Z">
                  <w:rPr>
                    <w:ins w:id="176719" w:author="lusonghe" w:date="2020-03-05T16:31:00Z"/>
                  </w:rPr>
                </w:rPrChange>
              </w:rPr>
            </w:pPr>
            <w:ins w:id="1767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7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23" w:author="lusonghe" w:date="2020-03-05T16:31:00Z"/>
                <w:rFonts w:ascii="宋体" w:hAnsi="宋体"/>
                <w:sz w:val="21"/>
                <w:szCs w:val="21"/>
                <w:rPrChange w:id="176724" w:author="lusonghe" w:date="2020-04-02T15:47:00Z">
                  <w:rPr>
                    <w:ins w:id="176725" w:author="lusonghe" w:date="2020-03-05T16:31:00Z"/>
                  </w:rPr>
                </w:rPrChange>
              </w:rPr>
            </w:pPr>
            <w:ins w:id="1767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7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29" w:author="lusonghe" w:date="2020-03-05T16:31:00Z"/>
                <w:rFonts w:ascii="宋体" w:hAnsi="宋体"/>
                <w:sz w:val="21"/>
                <w:szCs w:val="21"/>
                <w:rPrChange w:id="176730" w:author="lusonghe" w:date="2020-04-02T15:47:00Z">
                  <w:rPr>
                    <w:ins w:id="176731" w:author="lusonghe" w:date="2020-03-05T16:31:00Z"/>
                  </w:rPr>
                </w:rPrChange>
              </w:rPr>
            </w:pPr>
            <w:ins w:id="1767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734" w:author="lusonghe" w:date="2020-03-05T16:31:00Z"/>
          <w:trPrChange w:id="1767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37" w:author="lusonghe" w:date="2020-03-05T16:31:00Z"/>
                <w:rFonts w:ascii="宋体" w:hAnsi="宋体"/>
                <w:sz w:val="21"/>
                <w:szCs w:val="21"/>
                <w:rPrChange w:id="176738" w:author="lusonghe" w:date="2020-04-02T15:47:00Z">
                  <w:rPr>
                    <w:ins w:id="176739" w:author="lusonghe" w:date="2020-03-05T16:31:00Z"/>
                  </w:rPr>
                </w:rPrChange>
              </w:rPr>
            </w:pPr>
            <w:ins w:id="176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43" w:author="lusonghe" w:date="2020-03-05T16:31:00Z"/>
                <w:rFonts w:ascii="宋体" w:hAnsi="宋体"/>
                <w:sz w:val="21"/>
                <w:szCs w:val="21"/>
                <w:rPrChange w:id="176744" w:author="lusonghe" w:date="2020-04-02T15:47:00Z">
                  <w:rPr>
                    <w:ins w:id="176745" w:author="lusonghe" w:date="2020-03-05T16:31:00Z"/>
                  </w:rPr>
                </w:rPrChange>
              </w:rPr>
            </w:pPr>
            <w:ins w:id="176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49" w:author="lusonghe" w:date="2020-03-05T16:31:00Z"/>
                <w:rFonts w:ascii="宋体" w:hAnsi="宋体"/>
                <w:sz w:val="21"/>
                <w:szCs w:val="21"/>
                <w:rPrChange w:id="176750" w:author="lusonghe" w:date="2020-04-02T15:47:00Z">
                  <w:rPr>
                    <w:ins w:id="176751" w:author="lusonghe" w:date="2020-03-05T16:31:00Z"/>
                  </w:rPr>
                </w:rPrChange>
              </w:rPr>
            </w:pPr>
            <w:ins w:id="176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55" w:author="lusonghe" w:date="2020-03-05T16:31:00Z"/>
                <w:rFonts w:ascii="宋体" w:hAnsi="宋体"/>
                <w:sz w:val="21"/>
                <w:szCs w:val="21"/>
                <w:rPrChange w:id="176756" w:author="lusonghe" w:date="2020-04-02T15:47:00Z">
                  <w:rPr>
                    <w:ins w:id="176757" w:author="lusonghe" w:date="2020-03-05T16:31:00Z"/>
                  </w:rPr>
                </w:rPrChange>
              </w:rPr>
            </w:pPr>
            <w:ins w:id="1767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7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61" w:author="lusonghe" w:date="2020-03-05T16:31:00Z"/>
                <w:rFonts w:ascii="宋体" w:hAnsi="宋体"/>
                <w:sz w:val="21"/>
                <w:szCs w:val="21"/>
                <w:rPrChange w:id="176762" w:author="lusonghe" w:date="2020-04-02T15:47:00Z">
                  <w:rPr>
                    <w:ins w:id="176763" w:author="lusonghe" w:date="2020-03-05T16:31:00Z"/>
                  </w:rPr>
                </w:rPrChange>
              </w:rPr>
            </w:pPr>
            <w:ins w:id="1767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7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67" w:author="lusonghe" w:date="2020-03-05T16:31:00Z"/>
                <w:rFonts w:ascii="宋体" w:hAnsi="宋体"/>
                <w:sz w:val="21"/>
                <w:szCs w:val="21"/>
                <w:rPrChange w:id="176768" w:author="lusonghe" w:date="2020-04-02T15:47:00Z">
                  <w:rPr>
                    <w:ins w:id="176769" w:author="lusonghe" w:date="2020-03-05T16:31:00Z"/>
                  </w:rPr>
                </w:rPrChange>
              </w:rPr>
            </w:pPr>
            <w:ins w:id="1767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772" w:author="lusonghe" w:date="2020-03-05T16:31:00Z"/>
          <w:trPrChange w:id="1767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75" w:author="lusonghe" w:date="2020-03-05T16:31:00Z"/>
                <w:rFonts w:ascii="宋体" w:hAnsi="宋体"/>
                <w:sz w:val="21"/>
                <w:szCs w:val="21"/>
                <w:rPrChange w:id="176776" w:author="lusonghe" w:date="2020-04-02T15:47:00Z">
                  <w:rPr>
                    <w:ins w:id="176777" w:author="lusonghe" w:date="2020-03-05T16:31:00Z"/>
                  </w:rPr>
                </w:rPrChange>
              </w:rPr>
            </w:pPr>
            <w:ins w:id="176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81" w:author="lusonghe" w:date="2020-03-05T16:31:00Z"/>
                <w:rFonts w:ascii="宋体" w:hAnsi="宋体"/>
                <w:sz w:val="21"/>
                <w:szCs w:val="21"/>
                <w:rPrChange w:id="176782" w:author="lusonghe" w:date="2020-04-02T15:47:00Z">
                  <w:rPr>
                    <w:ins w:id="176783" w:author="lusonghe" w:date="2020-03-05T16:31:00Z"/>
                  </w:rPr>
                </w:rPrChange>
              </w:rPr>
            </w:pPr>
            <w:ins w:id="176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87" w:author="lusonghe" w:date="2020-03-05T16:31:00Z"/>
                <w:rFonts w:ascii="宋体" w:hAnsi="宋体"/>
                <w:sz w:val="21"/>
                <w:szCs w:val="21"/>
                <w:rPrChange w:id="176788" w:author="lusonghe" w:date="2020-04-02T15:47:00Z">
                  <w:rPr>
                    <w:ins w:id="176789" w:author="lusonghe" w:date="2020-03-05T16:31:00Z"/>
                  </w:rPr>
                </w:rPrChange>
              </w:rPr>
            </w:pPr>
            <w:ins w:id="176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93" w:author="lusonghe" w:date="2020-03-05T16:31:00Z"/>
                <w:rFonts w:ascii="宋体" w:hAnsi="宋体"/>
                <w:sz w:val="21"/>
                <w:szCs w:val="21"/>
                <w:rPrChange w:id="176794" w:author="lusonghe" w:date="2020-04-02T15:47:00Z">
                  <w:rPr>
                    <w:ins w:id="176795" w:author="lusonghe" w:date="2020-03-05T16:31:00Z"/>
                  </w:rPr>
                </w:rPrChange>
              </w:rPr>
            </w:pPr>
            <w:ins w:id="1767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7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7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799" w:author="lusonghe" w:date="2020-03-05T16:31:00Z"/>
                <w:rFonts w:ascii="宋体" w:hAnsi="宋体"/>
                <w:sz w:val="21"/>
                <w:szCs w:val="21"/>
                <w:rPrChange w:id="176800" w:author="lusonghe" w:date="2020-04-02T15:47:00Z">
                  <w:rPr>
                    <w:ins w:id="176801" w:author="lusonghe" w:date="2020-03-05T16:31:00Z"/>
                  </w:rPr>
                </w:rPrChange>
              </w:rPr>
            </w:pPr>
            <w:ins w:id="1768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8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05" w:author="lusonghe" w:date="2020-03-05T16:31:00Z"/>
                <w:rFonts w:ascii="宋体" w:hAnsi="宋体"/>
                <w:sz w:val="21"/>
                <w:szCs w:val="21"/>
                <w:rPrChange w:id="176806" w:author="lusonghe" w:date="2020-04-02T15:47:00Z">
                  <w:rPr>
                    <w:ins w:id="176807" w:author="lusonghe" w:date="2020-03-05T16:31:00Z"/>
                  </w:rPr>
                </w:rPrChange>
              </w:rPr>
            </w:pPr>
            <w:ins w:id="1768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810" w:author="lusonghe" w:date="2020-03-05T16:31:00Z"/>
          <w:trPrChange w:id="1768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13" w:author="lusonghe" w:date="2020-03-05T16:31:00Z"/>
                <w:rFonts w:ascii="宋体" w:hAnsi="宋体"/>
                <w:sz w:val="21"/>
                <w:szCs w:val="21"/>
                <w:rPrChange w:id="176814" w:author="lusonghe" w:date="2020-04-02T15:47:00Z">
                  <w:rPr>
                    <w:ins w:id="176815" w:author="lusonghe" w:date="2020-03-05T16:31:00Z"/>
                  </w:rPr>
                </w:rPrChange>
              </w:rPr>
            </w:pPr>
            <w:ins w:id="176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19" w:author="lusonghe" w:date="2020-03-05T16:31:00Z"/>
                <w:rFonts w:ascii="宋体" w:hAnsi="宋体"/>
                <w:sz w:val="21"/>
                <w:szCs w:val="21"/>
                <w:rPrChange w:id="176820" w:author="lusonghe" w:date="2020-04-02T15:47:00Z">
                  <w:rPr>
                    <w:ins w:id="176821" w:author="lusonghe" w:date="2020-03-05T16:31:00Z"/>
                  </w:rPr>
                </w:rPrChange>
              </w:rPr>
            </w:pPr>
            <w:ins w:id="176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25" w:author="lusonghe" w:date="2020-03-05T16:31:00Z"/>
                <w:rFonts w:ascii="宋体" w:hAnsi="宋体"/>
                <w:sz w:val="21"/>
                <w:szCs w:val="21"/>
                <w:rPrChange w:id="176826" w:author="lusonghe" w:date="2020-04-02T15:47:00Z">
                  <w:rPr>
                    <w:ins w:id="176827" w:author="lusonghe" w:date="2020-03-05T16:31:00Z"/>
                  </w:rPr>
                </w:rPrChange>
              </w:rPr>
            </w:pPr>
            <w:ins w:id="176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31" w:author="lusonghe" w:date="2020-03-05T16:31:00Z"/>
                <w:rFonts w:ascii="宋体" w:hAnsi="宋体"/>
                <w:sz w:val="21"/>
                <w:szCs w:val="21"/>
                <w:rPrChange w:id="176832" w:author="lusonghe" w:date="2020-04-02T15:47:00Z">
                  <w:rPr>
                    <w:ins w:id="176833" w:author="lusonghe" w:date="2020-03-05T16:31:00Z"/>
                  </w:rPr>
                </w:rPrChange>
              </w:rPr>
            </w:pPr>
            <w:ins w:id="1768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8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37" w:author="lusonghe" w:date="2020-03-05T16:31:00Z"/>
                <w:rFonts w:ascii="宋体" w:hAnsi="宋体"/>
                <w:sz w:val="21"/>
                <w:szCs w:val="21"/>
                <w:rPrChange w:id="176838" w:author="lusonghe" w:date="2020-04-02T15:47:00Z">
                  <w:rPr>
                    <w:ins w:id="176839" w:author="lusonghe" w:date="2020-03-05T16:31:00Z"/>
                  </w:rPr>
                </w:rPrChange>
              </w:rPr>
            </w:pPr>
            <w:ins w:id="1768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8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43" w:author="lusonghe" w:date="2020-03-05T16:31:00Z"/>
                <w:rFonts w:ascii="宋体" w:hAnsi="宋体"/>
                <w:sz w:val="21"/>
                <w:szCs w:val="21"/>
                <w:rPrChange w:id="176844" w:author="lusonghe" w:date="2020-04-02T15:47:00Z">
                  <w:rPr>
                    <w:ins w:id="176845" w:author="lusonghe" w:date="2020-03-05T16:31:00Z"/>
                  </w:rPr>
                </w:rPrChange>
              </w:rPr>
            </w:pPr>
            <w:ins w:id="1768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848" w:author="lusonghe" w:date="2020-03-05T16:31:00Z"/>
          <w:trPrChange w:id="1768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51" w:author="lusonghe" w:date="2020-03-05T16:31:00Z"/>
                <w:rFonts w:ascii="宋体" w:hAnsi="宋体"/>
                <w:sz w:val="21"/>
                <w:szCs w:val="21"/>
                <w:rPrChange w:id="176852" w:author="lusonghe" w:date="2020-04-02T15:47:00Z">
                  <w:rPr>
                    <w:ins w:id="176853" w:author="lusonghe" w:date="2020-03-05T16:31:00Z"/>
                  </w:rPr>
                </w:rPrChange>
              </w:rPr>
            </w:pPr>
            <w:ins w:id="176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57" w:author="lusonghe" w:date="2020-03-05T16:31:00Z"/>
                <w:rFonts w:ascii="宋体" w:hAnsi="宋体"/>
                <w:sz w:val="21"/>
                <w:szCs w:val="21"/>
                <w:rPrChange w:id="176858" w:author="lusonghe" w:date="2020-04-02T15:47:00Z">
                  <w:rPr>
                    <w:ins w:id="176859" w:author="lusonghe" w:date="2020-03-05T16:31:00Z"/>
                  </w:rPr>
                </w:rPrChange>
              </w:rPr>
            </w:pPr>
            <w:ins w:id="176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63" w:author="lusonghe" w:date="2020-03-05T16:31:00Z"/>
                <w:rFonts w:ascii="宋体" w:hAnsi="宋体"/>
                <w:sz w:val="21"/>
                <w:szCs w:val="21"/>
                <w:rPrChange w:id="176864" w:author="lusonghe" w:date="2020-04-02T15:47:00Z">
                  <w:rPr>
                    <w:ins w:id="176865" w:author="lusonghe" w:date="2020-03-05T16:31:00Z"/>
                  </w:rPr>
                </w:rPrChange>
              </w:rPr>
            </w:pPr>
            <w:ins w:id="176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69" w:author="lusonghe" w:date="2020-03-05T16:31:00Z"/>
                <w:rFonts w:ascii="宋体" w:hAnsi="宋体"/>
                <w:sz w:val="21"/>
                <w:szCs w:val="21"/>
                <w:rPrChange w:id="176870" w:author="lusonghe" w:date="2020-04-02T15:47:00Z">
                  <w:rPr>
                    <w:ins w:id="176871" w:author="lusonghe" w:date="2020-03-05T16:31:00Z"/>
                  </w:rPr>
                </w:rPrChange>
              </w:rPr>
            </w:pPr>
            <w:ins w:id="1768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8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75" w:author="lusonghe" w:date="2020-03-05T16:31:00Z"/>
                <w:rFonts w:ascii="宋体" w:hAnsi="宋体"/>
                <w:sz w:val="21"/>
                <w:szCs w:val="21"/>
                <w:rPrChange w:id="176876" w:author="lusonghe" w:date="2020-04-02T15:47:00Z">
                  <w:rPr>
                    <w:ins w:id="176877" w:author="lusonghe" w:date="2020-03-05T16:31:00Z"/>
                  </w:rPr>
                </w:rPrChange>
              </w:rPr>
            </w:pPr>
            <w:ins w:id="1768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8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81" w:author="lusonghe" w:date="2020-03-05T16:31:00Z"/>
                <w:rFonts w:ascii="宋体" w:hAnsi="宋体"/>
                <w:sz w:val="21"/>
                <w:szCs w:val="21"/>
                <w:rPrChange w:id="176882" w:author="lusonghe" w:date="2020-04-02T15:47:00Z">
                  <w:rPr>
                    <w:ins w:id="176883" w:author="lusonghe" w:date="2020-03-05T16:31:00Z"/>
                  </w:rPr>
                </w:rPrChange>
              </w:rPr>
            </w:pPr>
            <w:ins w:id="1768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886" w:author="lusonghe" w:date="2020-03-05T16:31:00Z"/>
          <w:trPrChange w:id="1768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89" w:author="lusonghe" w:date="2020-03-05T16:31:00Z"/>
                <w:rFonts w:ascii="宋体" w:hAnsi="宋体"/>
                <w:sz w:val="21"/>
                <w:szCs w:val="21"/>
                <w:rPrChange w:id="176890" w:author="lusonghe" w:date="2020-04-02T15:47:00Z">
                  <w:rPr>
                    <w:ins w:id="176891" w:author="lusonghe" w:date="2020-03-05T16:31:00Z"/>
                  </w:rPr>
                </w:rPrChange>
              </w:rPr>
            </w:pPr>
            <w:ins w:id="176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8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895" w:author="lusonghe" w:date="2020-03-05T16:31:00Z"/>
                <w:rFonts w:ascii="宋体" w:hAnsi="宋体"/>
                <w:sz w:val="21"/>
                <w:szCs w:val="21"/>
                <w:rPrChange w:id="176896" w:author="lusonghe" w:date="2020-04-02T15:47:00Z">
                  <w:rPr>
                    <w:ins w:id="176897" w:author="lusonghe" w:date="2020-03-05T16:31:00Z"/>
                  </w:rPr>
                </w:rPrChange>
              </w:rPr>
            </w:pPr>
            <w:ins w:id="176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01" w:author="lusonghe" w:date="2020-03-05T16:31:00Z"/>
                <w:rFonts w:ascii="宋体" w:hAnsi="宋体"/>
                <w:sz w:val="21"/>
                <w:szCs w:val="21"/>
                <w:rPrChange w:id="176902" w:author="lusonghe" w:date="2020-04-02T15:47:00Z">
                  <w:rPr>
                    <w:ins w:id="176903" w:author="lusonghe" w:date="2020-03-05T16:31:00Z"/>
                  </w:rPr>
                </w:rPrChange>
              </w:rPr>
            </w:pPr>
            <w:ins w:id="176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07" w:author="lusonghe" w:date="2020-03-05T16:31:00Z"/>
                <w:rFonts w:ascii="宋体" w:hAnsi="宋体"/>
                <w:sz w:val="21"/>
                <w:szCs w:val="21"/>
                <w:rPrChange w:id="176908" w:author="lusonghe" w:date="2020-04-02T15:47:00Z">
                  <w:rPr>
                    <w:ins w:id="176909" w:author="lusonghe" w:date="2020-03-05T16:31:00Z"/>
                  </w:rPr>
                </w:rPrChange>
              </w:rPr>
            </w:pPr>
            <w:ins w:id="1769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9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13" w:author="lusonghe" w:date="2020-03-05T16:31:00Z"/>
                <w:rFonts w:ascii="宋体" w:hAnsi="宋体"/>
                <w:sz w:val="21"/>
                <w:szCs w:val="21"/>
                <w:rPrChange w:id="176914" w:author="lusonghe" w:date="2020-04-02T15:47:00Z">
                  <w:rPr>
                    <w:ins w:id="176915" w:author="lusonghe" w:date="2020-03-05T16:31:00Z"/>
                  </w:rPr>
                </w:rPrChange>
              </w:rPr>
            </w:pPr>
            <w:ins w:id="1769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9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19" w:author="lusonghe" w:date="2020-03-05T16:31:00Z"/>
                <w:rFonts w:ascii="宋体" w:hAnsi="宋体"/>
                <w:sz w:val="21"/>
                <w:szCs w:val="21"/>
                <w:rPrChange w:id="176920" w:author="lusonghe" w:date="2020-04-02T15:47:00Z">
                  <w:rPr>
                    <w:ins w:id="176921" w:author="lusonghe" w:date="2020-03-05T16:31:00Z"/>
                  </w:rPr>
                </w:rPrChange>
              </w:rPr>
            </w:pPr>
            <w:ins w:id="1769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924" w:author="lusonghe" w:date="2020-03-05T16:31:00Z"/>
          <w:trPrChange w:id="1769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27" w:author="lusonghe" w:date="2020-03-05T16:31:00Z"/>
                <w:rFonts w:ascii="宋体" w:hAnsi="宋体"/>
                <w:sz w:val="21"/>
                <w:szCs w:val="21"/>
                <w:rPrChange w:id="176928" w:author="lusonghe" w:date="2020-04-02T15:47:00Z">
                  <w:rPr>
                    <w:ins w:id="176929" w:author="lusonghe" w:date="2020-03-05T16:31:00Z"/>
                  </w:rPr>
                </w:rPrChange>
              </w:rPr>
            </w:pPr>
            <w:ins w:id="176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33" w:author="lusonghe" w:date="2020-03-05T16:31:00Z"/>
                <w:rFonts w:ascii="宋体" w:hAnsi="宋体"/>
                <w:sz w:val="21"/>
                <w:szCs w:val="21"/>
                <w:rPrChange w:id="176934" w:author="lusonghe" w:date="2020-04-02T15:47:00Z">
                  <w:rPr>
                    <w:ins w:id="176935" w:author="lusonghe" w:date="2020-03-05T16:31:00Z"/>
                  </w:rPr>
                </w:rPrChange>
              </w:rPr>
            </w:pPr>
            <w:ins w:id="176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39" w:author="lusonghe" w:date="2020-03-05T16:31:00Z"/>
                <w:rFonts w:ascii="宋体" w:hAnsi="宋体"/>
                <w:sz w:val="21"/>
                <w:szCs w:val="21"/>
                <w:rPrChange w:id="176940" w:author="lusonghe" w:date="2020-04-02T15:47:00Z">
                  <w:rPr>
                    <w:ins w:id="176941" w:author="lusonghe" w:date="2020-03-05T16:31:00Z"/>
                  </w:rPr>
                </w:rPrChange>
              </w:rPr>
            </w:pPr>
            <w:ins w:id="176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45" w:author="lusonghe" w:date="2020-03-05T16:31:00Z"/>
                <w:rFonts w:ascii="宋体" w:hAnsi="宋体"/>
                <w:sz w:val="21"/>
                <w:szCs w:val="21"/>
                <w:rPrChange w:id="176946" w:author="lusonghe" w:date="2020-04-02T15:47:00Z">
                  <w:rPr>
                    <w:ins w:id="176947" w:author="lusonghe" w:date="2020-03-05T16:31:00Z"/>
                  </w:rPr>
                </w:rPrChange>
              </w:rPr>
            </w:pPr>
            <w:ins w:id="1769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9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51" w:author="lusonghe" w:date="2020-03-05T16:31:00Z"/>
                <w:rFonts w:ascii="宋体" w:hAnsi="宋体"/>
                <w:sz w:val="21"/>
                <w:szCs w:val="21"/>
                <w:rPrChange w:id="176952" w:author="lusonghe" w:date="2020-04-02T15:47:00Z">
                  <w:rPr>
                    <w:ins w:id="176953" w:author="lusonghe" w:date="2020-03-05T16:31:00Z"/>
                  </w:rPr>
                </w:rPrChange>
              </w:rPr>
            </w:pPr>
            <w:ins w:id="1769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9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57" w:author="lusonghe" w:date="2020-03-05T16:31:00Z"/>
                <w:rFonts w:ascii="宋体" w:hAnsi="宋体"/>
                <w:sz w:val="21"/>
                <w:szCs w:val="21"/>
                <w:rPrChange w:id="176958" w:author="lusonghe" w:date="2020-04-02T15:47:00Z">
                  <w:rPr>
                    <w:ins w:id="176959" w:author="lusonghe" w:date="2020-03-05T16:31:00Z"/>
                  </w:rPr>
                </w:rPrChange>
              </w:rPr>
            </w:pPr>
            <w:ins w:id="1769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6962" w:author="lusonghe" w:date="2020-03-05T16:31:00Z"/>
          <w:trPrChange w:id="1769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65" w:author="lusonghe" w:date="2020-03-05T16:31:00Z"/>
                <w:rFonts w:ascii="宋体" w:hAnsi="宋体"/>
                <w:sz w:val="21"/>
                <w:szCs w:val="21"/>
                <w:rPrChange w:id="176966" w:author="lusonghe" w:date="2020-04-02T15:47:00Z">
                  <w:rPr>
                    <w:ins w:id="176967" w:author="lusonghe" w:date="2020-03-05T16:31:00Z"/>
                  </w:rPr>
                </w:rPrChange>
              </w:rPr>
            </w:pPr>
            <w:ins w:id="176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71" w:author="lusonghe" w:date="2020-03-05T16:31:00Z"/>
                <w:rFonts w:ascii="宋体" w:hAnsi="宋体"/>
                <w:sz w:val="21"/>
                <w:szCs w:val="21"/>
                <w:rPrChange w:id="176972" w:author="lusonghe" w:date="2020-04-02T15:47:00Z">
                  <w:rPr>
                    <w:ins w:id="176973" w:author="lusonghe" w:date="2020-03-05T16:31:00Z"/>
                  </w:rPr>
                </w:rPrChange>
              </w:rPr>
            </w:pPr>
            <w:ins w:id="176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77" w:author="lusonghe" w:date="2020-03-05T16:31:00Z"/>
                <w:rFonts w:ascii="宋体" w:hAnsi="宋体"/>
                <w:sz w:val="21"/>
                <w:szCs w:val="21"/>
                <w:rPrChange w:id="176978" w:author="lusonghe" w:date="2020-04-02T15:47:00Z">
                  <w:rPr>
                    <w:ins w:id="176979" w:author="lusonghe" w:date="2020-03-05T16:31:00Z"/>
                  </w:rPr>
                </w:rPrChange>
              </w:rPr>
            </w:pPr>
            <w:ins w:id="176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83" w:author="lusonghe" w:date="2020-03-05T16:31:00Z"/>
                <w:rFonts w:ascii="宋体" w:hAnsi="宋体"/>
                <w:sz w:val="21"/>
                <w:szCs w:val="21"/>
                <w:rPrChange w:id="176984" w:author="lusonghe" w:date="2020-04-02T15:47:00Z">
                  <w:rPr>
                    <w:ins w:id="176985" w:author="lusonghe" w:date="2020-03-05T16:31:00Z"/>
                  </w:rPr>
                </w:rPrChange>
              </w:rPr>
            </w:pPr>
            <w:ins w:id="1769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69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69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89" w:author="lusonghe" w:date="2020-03-05T16:31:00Z"/>
                <w:rFonts w:ascii="宋体" w:hAnsi="宋体"/>
                <w:sz w:val="21"/>
                <w:szCs w:val="21"/>
                <w:rPrChange w:id="176990" w:author="lusonghe" w:date="2020-04-02T15:47:00Z">
                  <w:rPr>
                    <w:ins w:id="176991" w:author="lusonghe" w:date="2020-03-05T16:31:00Z"/>
                  </w:rPr>
                </w:rPrChange>
              </w:rPr>
            </w:pPr>
            <w:ins w:id="1769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9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6995" w:author="lusonghe" w:date="2020-03-05T16:31:00Z"/>
                <w:rFonts w:ascii="宋体" w:hAnsi="宋体"/>
                <w:sz w:val="21"/>
                <w:szCs w:val="21"/>
                <w:rPrChange w:id="176996" w:author="lusonghe" w:date="2020-04-02T15:47:00Z">
                  <w:rPr>
                    <w:ins w:id="176997" w:author="lusonghe" w:date="2020-03-05T16:31:00Z"/>
                  </w:rPr>
                </w:rPrChange>
              </w:rPr>
            </w:pPr>
            <w:ins w:id="1769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69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000" w:author="lusonghe" w:date="2020-03-05T16:31:00Z"/>
          <w:trPrChange w:id="1770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03" w:author="lusonghe" w:date="2020-03-05T16:31:00Z"/>
                <w:rFonts w:ascii="宋体" w:hAnsi="宋体"/>
                <w:sz w:val="21"/>
                <w:szCs w:val="21"/>
                <w:rPrChange w:id="177004" w:author="lusonghe" w:date="2020-04-02T15:47:00Z">
                  <w:rPr>
                    <w:ins w:id="177005" w:author="lusonghe" w:date="2020-03-05T16:31:00Z"/>
                  </w:rPr>
                </w:rPrChange>
              </w:rPr>
            </w:pPr>
            <w:ins w:id="177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09" w:author="lusonghe" w:date="2020-03-05T16:31:00Z"/>
                <w:rFonts w:ascii="宋体" w:hAnsi="宋体"/>
                <w:sz w:val="21"/>
                <w:szCs w:val="21"/>
                <w:rPrChange w:id="177010" w:author="lusonghe" w:date="2020-04-02T15:47:00Z">
                  <w:rPr>
                    <w:ins w:id="177011" w:author="lusonghe" w:date="2020-03-05T16:31:00Z"/>
                  </w:rPr>
                </w:rPrChange>
              </w:rPr>
            </w:pPr>
            <w:ins w:id="177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15" w:author="lusonghe" w:date="2020-03-05T16:31:00Z"/>
                <w:rFonts w:ascii="宋体" w:hAnsi="宋体"/>
                <w:sz w:val="21"/>
                <w:szCs w:val="21"/>
                <w:rPrChange w:id="177016" w:author="lusonghe" w:date="2020-04-02T15:47:00Z">
                  <w:rPr>
                    <w:ins w:id="177017" w:author="lusonghe" w:date="2020-03-05T16:31:00Z"/>
                  </w:rPr>
                </w:rPrChange>
              </w:rPr>
            </w:pPr>
            <w:ins w:id="177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21" w:author="lusonghe" w:date="2020-03-05T16:31:00Z"/>
                <w:rFonts w:ascii="宋体" w:hAnsi="宋体"/>
                <w:sz w:val="21"/>
                <w:szCs w:val="21"/>
                <w:rPrChange w:id="177022" w:author="lusonghe" w:date="2020-04-02T15:47:00Z">
                  <w:rPr>
                    <w:ins w:id="177023" w:author="lusonghe" w:date="2020-03-05T16:31:00Z"/>
                  </w:rPr>
                </w:rPrChange>
              </w:rPr>
            </w:pPr>
            <w:ins w:id="1770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0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27" w:author="lusonghe" w:date="2020-03-05T16:31:00Z"/>
                <w:rFonts w:ascii="宋体" w:hAnsi="宋体"/>
                <w:sz w:val="21"/>
                <w:szCs w:val="21"/>
                <w:rPrChange w:id="177028" w:author="lusonghe" w:date="2020-04-02T15:47:00Z">
                  <w:rPr>
                    <w:ins w:id="177029" w:author="lusonghe" w:date="2020-03-05T16:31:00Z"/>
                  </w:rPr>
                </w:rPrChange>
              </w:rPr>
            </w:pPr>
            <w:ins w:id="1770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0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33" w:author="lusonghe" w:date="2020-03-05T16:31:00Z"/>
                <w:rFonts w:ascii="宋体" w:hAnsi="宋体"/>
                <w:sz w:val="21"/>
                <w:szCs w:val="21"/>
                <w:rPrChange w:id="177034" w:author="lusonghe" w:date="2020-04-02T15:47:00Z">
                  <w:rPr>
                    <w:ins w:id="177035" w:author="lusonghe" w:date="2020-03-05T16:31:00Z"/>
                  </w:rPr>
                </w:rPrChange>
              </w:rPr>
            </w:pPr>
            <w:ins w:id="1770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038" w:author="lusonghe" w:date="2020-03-05T16:31:00Z"/>
          <w:trPrChange w:id="1770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41" w:author="lusonghe" w:date="2020-03-05T16:31:00Z"/>
                <w:rFonts w:ascii="宋体" w:hAnsi="宋体"/>
                <w:sz w:val="21"/>
                <w:szCs w:val="21"/>
                <w:rPrChange w:id="177042" w:author="lusonghe" w:date="2020-04-02T15:47:00Z">
                  <w:rPr>
                    <w:ins w:id="177043" w:author="lusonghe" w:date="2020-03-05T16:31:00Z"/>
                  </w:rPr>
                </w:rPrChange>
              </w:rPr>
            </w:pPr>
            <w:ins w:id="177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47" w:author="lusonghe" w:date="2020-03-05T16:31:00Z"/>
                <w:rFonts w:ascii="宋体" w:hAnsi="宋体"/>
                <w:sz w:val="21"/>
                <w:szCs w:val="21"/>
                <w:rPrChange w:id="177048" w:author="lusonghe" w:date="2020-04-02T15:47:00Z">
                  <w:rPr>
                    <w:ins w:id="177049" w:author="lusonghe" w:date="2020-03-05T16:31:00Z"/>
                  </w:rPr>
                </w:rPrChange>
              </w:rPr>
            </w:pPr>
            <w:ins w:id="177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53" w:author="lusonghe" w:date="2020-03-05T16:31:00Z"/>
                <w:rFonts w:ascii="宋体" w:hAnsi="宋体"/>
                <w:sz w:val="21"/>
                <w:szCs w:val="21"/>
                <w:rPrChange w:id="177054" w:author="lusonghe" w:date="2020-04-02T15:47:00Z">
                  <w:rPr>
                    <w:ins w:id="177055" w:author="lusonghe" w:date="2020-03-05T16:31:00Z"/>
                  </w:rPr>
                </w:rPrChange>
              </w:rPr>
            </w:pPr>
            <w:ins w:id="177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59" w:author="lusonghe" w:date="2020-03-05T16:31:00Z"/>
                <w:rFonts w:ascii="宋体" w:hAnsi="宋体"/>
                <w:sz w:val="21"/>
                <w:szCs w:val="21"/>
                <w:rPrChange w:id="177060" w:author="lusonghe" w:date="2020-04-02T15:47:00Z">
                  <w:rPr>
                    <w:ins w:id="177061" w:author="lusonghe" w:date="2020-03-05T16:31:00Z"/>
                  </w:rPr>
                </w:rPrChange>
              </w:rPr>
            </w:pPr>
            <w:ins w:id="1770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0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65" w:author="lusonghe" w:date="2020-03-05T16:31:00Z"/>
                <w:rFonts w:ascii="宋体" w:hAnsi="宋体"/>
                <w:sz w:val="21"/>
                <w:szCs w:val="21"/>
                <w:rPrChange w:id="177066" w:author="lusonghe" w:date="2020-04-02T15:47:00Z">
                  <w:rPr>
                    <w:ins w:id="177067" w:author="lusonghe" w:date="2020-03-05T16:31:00Z"/>
                  </w:rPr>
                </w:rPrChange>
              </w:rPr>
            </w:pPr>
            <w:ins w:id="1770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0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71" w:author="lusonghe" w:date="2020-03-05T16:31:00Z"/>
                <w:rFonts w:ascii="宋体" w:hAnsi="宋体"/>
                <w:sz w:val="21"/>
                <w:szCs w:val="21"/>
                <w:rPrChange w:id="177072" w:author="lusonghe" w:date="2020-04-02T15:47:00Z">
                  <w:rPr>
                    <w:ins w:id="177073" w:author="lusonghe" w:date="2020-03-05T16:31:00Z"/>
                  </w:rPr>
                </w:rPrChange>
              </w:rPr>
            </w:pPr>
            <w:ins w:id="1770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076" w:author="lusonghe" w:date="2020-03-05T16:31:00Z"/>
          <w:trPrChange w:id="1770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79" w:author="lusonghe" w:date="2020-03-05T16:31:00Z"/>
                <w:rFonts w:ascii="宋体" w:hAnsi="宋体"/>
                <w:sz w:val="21"/>
                <w:szCs w:val="21"/>
                <w:rPrChange w:id="177080" w:author="lusonghe" w:date="2020-04-02T15:47:00Z">
                  <w:rPr>
                    <w:ins w:id="177081" w:author="lusonghe" w:date="2020-03-05T16:31:00Z"/>
                  </w:rPr>
                </w:rPrChange>
              </w:rPr>
            </w:pPr>
            <w:ins w:id="177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85" w:author="lusonghe" w:date="2020-03-05T16:31:00Z"/>
                <w:rFonts w:ascii="宋体" w:hAnsi="宋体"/>
                <w:sz w:val="21"/>
                <w:szCs w:val="21"/>
                <w:rPrChange w:id="177086" w:author="lusonghe" w:date="2020-04-02T15:47:00Z">
                  <w:rPr>
                    <w:ins w:id="177087" w:author="lusonghe" w:date="2020-03-05T16:31:00Z"/>
                  </w:rPr>
                </w:rPrChange>
              </w:rPr>
            </w:pPr>
            <w:ins w:id="177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91" w:author="lusonghe" w:date="2020-03-05T16:31:00Z"/>
                <w:rFonts w:ascii="宋体" w:hAnsi="宋体"/>
                <w:sz w:val="21"/>
                <w:szCs w:val="21"/>
                <w:rPrChange w:id="177092" w:author="lusonghe" w:date="2020-04-02T15:47:00Z">
                  <w:rPr>
                    <w:ins w:id="177093" w:author="lusonghe" w:date="2020-03-05T16:31:00Z"/>
                  </w:rPr>
                </w:rPrChange>
              </w:rPr>
            </w:pPr>
            <w:ins w:id="177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0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097" w:author="lusonghe" w:date="2020-03-05T16:31:00Z"/>
                <w:rFonts w:ascii="宋体" w:hAnsi="宋体"/>
                <w:sz w:val="21"/>
                <w:szCs w:val="21"/>
                <w:rPrChange w:id="177098" w:author="lusonghe" w:date="2020-04-02T15:47:00Z">
                  <w:rPr>
                    <w:ins w:id="177099" w:author="lusonghe" w:date="2020-03-05T16:31:00Z"/>
                  </w:rPr>
                </w:rPrChange>
              </w:rPr>
            </w:pPr>
            <w:ins w:id="1771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1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03" w:author="lusonghe" w:date="2020-03-05T16:31:00Z"/>
                <w:rFonts w:ascii="宋体" w:hAnsi="宋体"/>
                <w:sz w:val="21"/>
                <w:szCs w:val="21"/>
                <w:rPrChange w:id="177104" w:author="lusonghe" w:date="2020-04-02T15:47:00Z">
                  <w:rPr>
                    <w:ins w:id="177105" w:author="lusonghe" w:date="2020-03-05T16:31:00Z"/>
                  </w:rPr>
                </w:rPrChange>
              </w:rPr>
            </w:pPr>
            <w:ins w:id="1771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1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09" w:author="lusonghe" w:date="2020-03-05T16:31:00Z"/>
                <w:rFonts w:ascii="宋体" w:hAnsi="宋体"/>
                <w:sz w:val="21"/>
                <w:szCs w:val="21"/>
                <w:rPrChange w:id="177110" w:author="lusonghe" w:date="2020-04-02T15:47:00Z">
                  <w:rPr>
                    <w:ins w:id="177111" w:author="lusonghe" w:date="2020-03-05T16:31:00Z"/>
                  </w:rPr>
                </w:rPrChange>
              </w:rPr>
            </w:pPr>
            <w:ins w:id="1771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114" w:author="lusonghe" w:date="2020-03-05T16:31:00Z"/>
          <w:trPrChange w:id="1771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17" w:author="lusonghe" w:date="2020-03-05T16:31:00Z"/>
                <w:rFonts w:ascii="宋体" w:hAnsi="宋体"/>
                <w:sz w:val="21"/>
                <w:szCs w:val="21"/>
                <w:rPrChange w:id="177118" w:author="lusonghe" w:date="2020-04-02T15:47:00Z">
                  <w:rPr>
                    <w:ins w:id="177119" w:author="lusonghe" w:date="2020-03-05T16:31:00Z"/>
                  </w:rPr>
                </w:rPrChange>
              </w:rPr>
            </w:pPr>
            <w:ins w:id="177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23" w:author="lusonghe" w:date="2020-03-05T16:31:00Z"/>
                <w:rFonts w:ascii="宋体" w:hAnsi="宋体"/>
                <w:sz w:val="21"/>
                <w:szCs w:val="21"/>
                <w:rPrChange w:id="177124" w:author="lusonghe" w:date="2020-04-02T15:47:00Z">
                  <w:rPr>
                    <w:ins w:id="177125" w:author="lusonghe" w:date="2020-03-05T16:31:00Z"/>
                  </w:rPr>
                </w:rPrChange>
              </w:rPr>
            </w:pPr>
            <w:ins w:id="177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29" w:author="lusonghe" w:date="2020-03-05T16:31:00Z"/>
                <w:rFonts w:ascii="宋体" w:hAnsi="宋体"/>
                <w:sz w:val="21"/>
                <w:szCs w:val="21"/>
                <w:rPrChange w:id="177130" w:author="lusonghe" w:date="2020-04-02T15:47:00Z">
                  <w:rPr>
                    <w:ins w:id="177131" w:author="lusonghe" w:date="2020-03-05T16:31:00Z"/>
                  </w:rPr>
                </w:rPrChange>
              </w:rPr>
            </w:pPr>
            <w:ins w:id="177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35" w:author="lusonghe" w:date="2020-03-05T16:31:00Z"/>
                <w:rFonts w:ascii="宋体" w:hAnsi="宋体"/>
                <w:sz w:val="21"/>
                <w:szCs w:val="21"/>
                <w:rPrChange w:id="177136" w:author="lusonghe" w:date="2020-04-02T15:47:00Z">
                  <w:rPr>
                    <w:ins w:id="177137" w:author="lusonghe" w:date="2020-03-05T16:31:00Z"/>
                  </w:rPr>
                </w:rPrChange>
              </w:rPr>
            </w:pPr>
            <w:ins w:id="1771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1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41" w:author="lusonghe" w:date="2020-03-05T16:31:00Z"/>
                <w:rFonts w:ascii="宋体" w:hAnsi="宋体"/>
                <w:sz w:val="21"/>
                <w:szCs w:val="21"/>
                <w:rPrChange w:id="177142" w:author="lusonghe" w:date="2020-04-02T15:47:00Z">
                  <w:rPr>
                    <w:ins w:id="177143" w:author="lusonghe" w:date="2020-03-05T16:31:00Z"/>
                  </w:rPr>
                </w:rPrChange>
              </w:rPr>
            </w:pPr>
            <w:ins w:id="1771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1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47" w:author="lusonghe" w:date="2020-03-05T16:31:00Z"/>
                <w:rFonts w:ascii="宋体" w:hAnsi="宋体"/>
                <w:sz w:val="21"/>
                <w:szCs w:val="21"/>
                <w:rPrChange w:id="177148" w:author="lusonghe" w:date="2020-04-02T15:47:00Z">
                  <w:rPr>
                    <w:ins w:id="177149" w:author="lusonghe" w:date="2020-03-05T16:31:00Z"/>
                  </w:rPr>
                </w:rPrChange>
              </w:rPr>
            </w:pPr>
            <w:ins w:id="1771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152" w:author="lusonghe" w:date="2020-03-05T16:31:00Z"/>
          <w:trPrChange w:id="1771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55" w:author="lusonghe" w:date="2020-03-05T16:31:00Z"/>
                <w:rFonts w:ascii="宋体" w:hAnsi="宋体"/>
                <w:sz w:val="21"/>
                <w:szCs w:val="21"/>
                <w:rPrChange w:id="177156" w:author="lusonghe" w:date="2020-04-02T15:47:00Z">
                  <w:rPr>
                    <w:ins w:id="177157" w:author="lusonghe" w:date="2020-03-05T16:31:00Z"/>
                  </w:rPr>
                </w:rPrChange>
              </w:rPr>
            </w:pPr>
            <w:ins w:id="177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61" w:author="lusonghe" w:date="2020-03-05T16:31:00Z"/>
                <w:rFonts w:ascii="宋体" w:hAnsi="宋体"/>
                <w:sz w:val="21"/>
                <w:szCs w:val="21"/>
                <w:rPrChange w:id="177162" w:author="lusonghe" w:date="2020-04-02T15:47:00Z">
                  <w:rPr>
                    <w:ins w:id="177163" w:author="lusonghe" w:date="2020-03-05T16:31:00Z"/>
                  </w:rPr>
                </w:rPrChange>
              </w:rPr>
            </w:pPr>
            <w:ins w:id="177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67" w:author="lusonghe" w:date="2020-03-05T16:31:00Z"/>
                <w:rFonts w:ascii="宋体" w:hAnsi="宋体"/>
                <w:sz w:val="21"/>
                <w:szCs w:val="21"/>
                <w:rPrChange w:id="177168" w:author="lusonghe" w:date="2020-04-02T15:47:00Z">
                  <w:rPr>
                    <w:ins w:id="177169" w:author="lusonghe" w:date="2020-03-05T16:31:00Z"/>
                  </w:rPr>
                </w:rPrChange>
              </w:rPr>
            </w:pPr>
            <w:ins w:id="177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73" w:author="lusonghe" w:date="2020-03-05T16:31:00Z"/>
                <w:rFonts w:ascii="宋体" w:hAnsi="宋体"/>
                <w:sz w:val="21"/>
                <w:szCs w:val="21"/>
                <w:rPrChange w:id="177174" w:author="lusonghe" w:date="2020-04-02T15:47:00Z">
                  <w:rPr>
                    <w:ins w:id="177175" w:author="lusonghe" w:date="2020-03-05T16:31:00Z"/>
                  </w:rPr>
                </w:rPrChange>
              </w:rPr>
            </w:pPr>
            <w:ins w:id="1771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1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79" w:author="lusonghe" w:date="2020-03-05T16:31:00Z"/>
                <w:rFonts w:ascii="宋体" w:hAnsi="宋体"/>
                <w:sz w:val="21"/>
                <w:szCs w:val="21"/>
                <w:rPrChange w:id="177180" w:author="lusonghe" w:date="2020-04-02T15:47:00Z">
                  <w:rPr>
                    <w:ins w:id="177181" w:author="lusonghe" w:date="2020-03-05T16:31:00Z"/>
                  </w:rPr>
                </w:rPrChange>
              </w:rPr>
            </w:pPr>
            <w:ins w:id="1771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1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85" w:author="lusonghe" w:date="2020-03-05T16:31:00Z"/>
                <w:rFonts w:ascii="宋体" w:hAnsi="宋体"/>
                <w:sz w:val="21"/>
                <w:szCs w:val="21"/>
                <w:rPrChange w:id="177186" w:author="lusonghe" w:date="2020-04-02T15:47:00Z">
                  <w:rPr>
                    <w:ins w:id="177187" w:author="lusonghe" w:date="2020-03-05T16:31:00Z"/>
                  </w:rPr>
                </w:rPrChange>
              </w:rPr>
            </w:pPr>
            <w:ins w:id="1771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190" w:author="lusonghe" w:date="2020-03-05T16:31:00Z"/>
          <w:trPrChange w:id="1771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93" w:author="lusonghe" w:date="2020-03-05T16:31:00Z"/>
                <w:rFonts w:ascii="宋体" w:hAnsi="宋体"/>
                <w:sz w:val="21"/>
                <w:szCs w:val="21"/>
                <w:rPrChange w:id="177194" w:author="lusonghe" w:date="2020-04-02T15:47:00Z">
                  <w:rPr>
                    <w:ins w:id="177195" w:author="lusonghe" w:date="2020-03-05T16:31:00Z"/>
                  </w:rPr>
                </w:rPrChange>
              </w:rPr>
            </w:pPr>
            <w:ins w:id="177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1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199" w:author="lusonghe" w:date="2020-03-05T16:31:00Z"/>
                <w:rFonts w:ascii="宋体" w:hAnsi="宋体"/>
                <w:sz w:val="21"/>
                <w:szCs w:val="21"/>
                <w:rPrChange w:id="177200" w:author="lusonghe" w:date="2020-04-02T15:47:00Z">
                  <w:rPr>
                    <w:ins w:id="177201" w:author="lusonghe" w:date="2020-03-05T16:31:00Z"/>
                  </w:rPr>
                </w:rPrChange>
              </w:rPr>
            </w:pPr>
            <w:ins w:id="177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05" w:author="lusonghe" w:date="2020-03-05T16:31:00Z"/>
                <w:rFonts w:ascii="宋体" w:hAnsi="宋体"/>
                <w:sz w:val="21"/>
                <w:szCs w:val="21"/>
                <w:rPrChange w:id="177206" w:author="lusonghe" w:date="2020-04-02T15:47:00Z">
                  <w:rPr>
                    <w:ins w:id="177207" w:author="lusonghe" w:date="2020-03-05T16:31:00Z"/>
                  </w:rPr>
                </w:rPrChange>
              </w:rPr>
            </w:pPr>
            <w:ins w:id="177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11" w:author="lusonghe" w:date="2020-03-05T16:31:00Z"/>
                <w:rFonts w:ascii="宋体" w:hAnsi="宋体"/>
                <w:sz w:val="21"/>
                <w:szCs w:val="21"/>
                <w:rPrChange w:id="177212" w:author="lusonghe" w:date="2020-04-02T15:47:00Z">
                  <w:rPr>
                    <w:ins w:id="177213" w:author="lusonghe" w:date="2020-03-05T16:31:00Z"/>
                  </w:rPr>
                </w:rPrChange>
              </w:rPr>
            </w:pPr>
            <w:ins w:id="1772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2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17" w:author="lusonghe" w:date="2020-03-05T16:31:00Z"/>
                <w:rFonts w:ascii="宋体" w:hAnsi="宋体"/>
                <w:sz w:val="21"/>
                <w:szCs w:val="21"/>
                <w:rPrChange w:id="177218" w:author="lusonghe" w:date="2020-04-02T15:47:00Z">
                  <w:rPr>
                    <w:ins w:id="177219" w:author="lusonghe" w:date="2020-03-05T16:31:00Z"/>
                  </w:rPr>
                </w:rPrChange>
              </w:rPr>
            </w:pPr>
            <w:ins w:id="1772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2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23" w:author="lusonghe" w:date="2020-03-05T16:31:00Z"/>
                <w:rFonts w:ascii="宋体" w:hAnsi="宋体"/>
                <w:sz w:val="21"/>
                <w:szCs w:val="21"/>
                <w:rPrChange w:id="177224" w:author="lusonghe" w:date="2020-04-02T15:47:00Z">
                  <w:rPr>
                    <w:ins w:id="177225" w:author="lusonghe" w:date="2020-03-05T16:31:00Z"/>
                  </w:rPr>
                </w:rPrChange>
              </w:rPr>
            </w:pPr>
            <w:ins w:id="1772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228" w:author="lusonghe" w:date="2020-03-05T16:31:00Z"/>
          <w:trPrChange w:id="1772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31" w:author="lusonghe" w:date="2020-03-05T16:31:00Z"/>
                <w:rFonts w:ascii="宋体" w:hAnsi="宋体"/>
                <w:sz w:val="21"/>
                <w:szCs w:val="21"/>
                <w:rPrChange w:id="177232" w:author="lusonghe" w:date="2020-04-02T15:47:00Z">
                  <w:rPr>
                    <w:ins w:id="177233" w:author="lusonghe" w:date="2020-03-05T16:31:00Z"/>
                  </w:rPr>
                </w:rPrChange>
              </w:rPr>
            </w:pPr>
            <w:ins w:id="177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37" w:author="lusonghe" w:date="2020-03-05T16:31:00Z"/>
                <w:rFonts w:ascii="宋体" w:hAnsi="宋体"/>
                <w:sz w:val="21"/>
                <w:szCs w:val="21"/>
                <w:rPrChange w:id="177238" w:author="lusonghe" w:date="2020-04-02T15:47:00Z">
                  <w:rPr>
                    <w:ins w:id="177239" w:author="lusonghe" w:date="2020-03-05T16:31:00Z"/>
                  </w:rPr>
                </w:rPrChange>
              </w:rPr>
            </w:pPr>
            <w:ins w:id="177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43" w:author="lusonghe" w:date="2020-03-05T16:31:00Z"/>
                <w:rFonts w:ascii="宋体" w:hAnsi="宋体"/>
                <w:sz w:val="21"/>
                <w:szCs w:val="21"/>
                <w:rPrChange w:id="177244" w:author="lusonghe" w:date="2020-04-02T15:47:00Z">
                  <w:rPr>
                    <w:ins w:id="177245" w:author="lusonghe" w:date="2020-03-05T16:31:00Z"/>
                  </w:rPr>
                </w:rPrChange>
              </w:rPr>
            </w:pPr>
            <w:ins w:id="177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49" w:author="lusonghe" w:date="2020-03-05T16:31:00Z"/>
                <w:rFonts w:ascii="宋体" w:hAnsi="宋体"/>
                <w:sz w:val="21"/>
                <w:szCs w:val="21"/>
                <w:rPrChange w:id="177250" w:author="lusonghe" w:date="2020-04-02T15:47:00Z">
                  <w:rPr>
                    <w:ins w:id="177251" w:author="lusonghe" w:date="2020-03-05T16:31:00Z"/>
                  </w:rPr>
                </w:rPrChange>
              </w:rPr>
            </w:pPr>
            <w:ins w:id="1772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2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55" w:author="lusonghe" w:date="2020-03-05T16:31:00Z"/>
                <w:rFonts w:ascii="宋体" w:hAnsi="宋体"/>
                <w:sz w:val="21"/>
                <w:szCs w:val="21"/>
                <w:rPrChange w:id="177256" w:author="lusonghe" w:date="2020-04-02T15:47:00Z">
                  <w:rPr>
                    <w:ins w:id="177257" w:author="lusonghe" w:date="2020-03-05T16:31:00Z"/>
                  </w:rPr>
                </w:rPrChange>
              </w:rPr>
            </w:pPr>
            <w:ins w:id="1772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2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61" w:author="lusonghe" w:date="2020-03-05T16:31:00Z"/>
                <w:rFonts w:ascii="宋体" w:hAnsi="宋体"/>
                <w:sz w:val="21"/>
                <w:szCs w:val="21"/>
                <w:rPrChange w:id="177262" w:author="lusonghe" w:date="2020-04-02T15:47:00Z">
                  <w:rPr>
                    <w:ins w:id="177263" w:author="lusonghe" w:date="2020-03-05T16:31:00Z"/>
                  </w:rPr>
                </w:rPrChange>
              </w:rPr>
            </w:pPr>
            <w:ins w:id="1772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266" w:author="lusonghe" w:date="2020-03-05T16:31:00Z"/>
          <w:trPrChange w:id="1772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69" w:author="lusonghe" w:date="2020-03-05T16:31:00Z"/>
                <w:rFonts w:ascii="宋体" w:hAnsi="宋体"/>
                <w:sz w:val="21"/>
                <w:szCs w:val="21"/>
                <w:rPrChange w:id="177270" w:author="lusonghe" w:date="2020-04-02T15:47:00Z">
                  <w:rPr>
                    <w:ins w:id="177271" w:author="lusonghe" w:date="2020-03-05T16:31:00Z"/>
                  </w:rPr>
                </w:rPrChange>
              </w:rPr>
            </w:pPr>
            <w:ins w:id="177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75" w:author="lusonghe" w:date="2020-03-05T16:31:00Z"/>
                <w:rFonts w:ascii="宋体" w:hAnsi="宋体"/>
                <w:sz w:val="21"/>
                <w:szCs w:val="21"/>
                <w:rPrChange w:id="177276" w:author="lusonghe" w:date="2020-04-02T15:47:00Z">
                  <w:rPr>
                    <w:ins w:id="177277" w:author="lusonghe" w:date="2020-03-05T16:31:00Z"/>
                  </w:rPr>
                </w:rPrChange>
              </w:rPr>
            </w:pPr>
            <w:ins w:id="177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81" w:author="lusonghe" w:date="2020-03-05T16:31:00Z"/>
                <w:rFonts w:ascii="宋体" w:hAnsi="宋体"/>
                <w:sz w:val="21"/>
                <w:szCs w:val="21"/>
                <w:rPrChange w:id="177282" w:author="lusonghe" w:date="2020-04-02T15:47:00Z">
                  <w:rPr>
                    <w:ins w:id="177283" w:author="lusonghe" w:date="2020-03-05T16:31:00Z"/>
                  </w:rPr>
                </w:rPrChange>
              </w:rPr>
            </w:pPr>
            <w:ins w:id="177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87" w:author="lusonghe" w:date="2020-03-05T16:31:00Z"/>
                <w:rFonts w:ascii="宋体" w:hAnsi="宋体"/>
                <w:sz w:val="21"/>
                <w:szCs w:val="21"/>
                <w:rPrChange w:id="177288" w:author="lusonghe" w:date="2020-04-02T15:47:00Z">
                  <w:rPr>
                    <w:ins w:id="177289" w:author="lusonghe" w:date="2020-03-05T16:31:00Z"/>
                  </w:rPr>
                </w:rPrChange>
              </w:rPr>
            </w:pPr>
            <w:ins w:id="1772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2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2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93" w:author="lusonghe" w:date="2020-03-05T16:31:00Z"/>
                <w:rFonts w:ascii="宋体" w:hAnsi="宋体"/>
                <w:sz w:val="21"/>
                <w:szCs w:val="21"/>
                <w:rPrChange w:id="177294" w:author="lusonghe" w:date="2020-04-02T15:47:00Z">
                  <w:rPr>
                    <w:ins w:id="177295" w:author="lusonghe" w:date="2020-03-05T16:31:00Z"/>
                  </w:rPr>
                </w:rPrChange>
              </w:rPr>
            </w:pPr>
            <w:ins w:id="1772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2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2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299" w:author="lusonghe" w:date="2020-03-05T16:31:00Z"/>
                <w:rFonts w:ascii="宋体" w:hAnsi="宋体"/>
                <w:sz w:val="21"/>
                <w:szCs w:val="21"/>
                <w:rPrChange w:id="177300" w:author="lusonghe" w:date="2020-04-02T15:47:00Z">
                  <w:rPr>
                    <w:ins w:id="177301" w:author="lusonghe" w:date="2020-03-05T16:31:00Z"/>
                  </w:rPr>
                </w:rPrChange>
              </w:rPr>
            </w:pPr>
            <w:ins w:id="1773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304" w:author="lusonghe" w:date="2020-03-05T16:31:00Z"/>
          <w:trPrChange w:id="1773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07" w:author="lusonghe" w:date="2020-03-05T16:31:00Z"/>
                <w:rFonts w:ascii="宋体" w:hAnsi="宋体"/>
                <w:sz w:val="21"/>
                <w:szCs w:val="21"/>
                <w:rPrChange w:id="177308" w:author="lusonghe" w:date="2020-04-02T15:47:00Z">
                  <w:rPr>
                    <w:ins w:id="177309" w:author="lusonghe" w:date="2020-03-05T16:31:00Z"/>
                  </w:rPr>
                </w:rPrChange>
              </w:rPr>
            </w:pPr>
            <w:ins w:id="177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13" w:author="lusonghe" w:date="2020-03-05T16:31:00Z"/>
                <w:rFonts w:ascii="宋体" w:hAnsi="宋体"/>
                <w:sz w:val="21"/>
                <w:szCs w:val="21"/>
                <w:rPrChange w:id="177314" w:author="lusonghe" w:date="2020-04-02T15:47:00Z">
                  <w:rPr>
                    <w:ins w:id="177315" w:author="lusonghe" w:date="2020-03-05T16:31:00Z"/>
                  </w:rPr>
                </w:rPrChange>
              </w:rPr>
            </w:pPr>
            <w:ins w:id="177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19" w:author="lusonghe" w:date="2020-03-05T16:31:00Z"/>
                <w:rFonts w:ascii="宋体" w:hAnsi="宋体"/>
                <w:sz w:val="21"/>
                <w:szCs w:val="21"/>
                <w:rPrChange w:id="177320" w:author="lusonghe" w:date="2020-04-02T15:47:00Z">
                  <w:rPr>
                    <w:ins w:id="177321" w:author="lusonghe" w:date="2020-03-05T16:31:00Z"/>
                  </w:rPr>
                </w:rPrChange>
              </w:rPr>
            </w:pPr>
            <w:ins w:id="177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25" w:author="lusonghe" w:date="2020-03-05T16:31:00Z"/>
                <w:rFonts w:ascii="宋体" w:hAnsi="宋体"/>
                <w:sz w:val="21"/>
                <w:szCs w:val="21"/>
                <w:rPrChange w:id="177326" w:author="lusonghe" w:date="2020-04-02T15:47:00Z">
                  <w:rPr>
                    <w:ins w:id="177327" w:author="lusonghe" w:date="2020-03-05T16:31:00Z"/>
                  </w:rPr>
                </w:rPrChange>
              </w:rPr>
            </w:pPr>
            <w:ins w:id="1773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3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31" w:author="lusonghe" w:date="2020-03-05T16:31:00Z"/>
                <w:rFonts w:ascii="宋体" w:hAnsi="宋体"/>
                <w:sz w:val="21"/>
                <w:szCs w:val="21"/>
                <w:rPrChange w:id="177332" w:author="lusonghe" w:date="2020-04-02T15:47:00Z">
                  <w:rPr>
                    <w:ins w:id="177333" w:author="lusonghe" w:date="2020-03-05T16:31:00Z"/>
                  </w:rPr>
                </w:rPrChange>
              </w:rPr>
            </w:pPr>
            <w:ins w:id="1773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3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37" w:author="lusonghe" w:date="2020-03-05T16:31:00Z"/>
                <w:rFonts w:ascii="宋体" w:hAnsi="宋体"/>
                <w:sz w:val="21"/>
                <w:szCs w:val="21"/>
                <w:rPrChange w:id="177338" w:author="lusonghe" w:date="2020-04-02T15:47:00Z">
                  <w:rPr>
                    <w:ins w:id="177339" w:author="lusonghe" w:date="2020-03-05T16:31:00Z"/>
                  </w:rPr>
                </w:rPrChange>
              </w:rPr>
            </w:pPr>
            <w:ins w:id="1773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342" w:author="lusonghe" w:date="2020-03-05T16:31:00Z"/>
          <w:trPrChange w:id="1773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45" w:author="lusonghe" w:date="2020-03-05T16:31:00Z"/>
                <w:rFonts w:ascii="宋体" w:hAnsi="宋体"/>
                <w:sz w:val="21"/>
                <w:szCs w:val="21"/>
                <w:rPrChange w:id="177346" w:author="lusonghe" w:date="2020-04-02T15:47:00Z">
                  <w:rPr>
                    <w:ins w:id="177347" w:author="lusonghe" w:date="2020-03-05T16:31:00Z"/>
                  </w:rPr>
                </w:rPrChange>
              </w:rPr>
            </w:pPr>
            <w:ins w:id="177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W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51" w:author="lusonghe" w:date="2020-03-05T16:31:00Z"/>
                <w:rFonts w:ascii="宋体" w:hAnsi="宋体"/>
                <w:sz w:val="21"/>
                <w:szCs w:val="21"/>
                <w:rPrChange w:id="177352" w:author="lusonghe" w:date="2020-04-02T15:47:00Z">
                  <w:rPr>
                    <w:ins w:id="177353" w:author="lusonghe" w:date="2020-03-05T16:31:00Z"/>
                  </w:rPr>
                </w:rPrChange>
              </w:rPr>
            </w:pPr>
            <w:ins w:id="177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57" w:author="lusonghe" w:date="2020-03-05T16:31:00Z"/>
                <w:rFonts w:ascii="宋体" w:hAnsi="宋体"/>
                <w:sz w:val="21"/>
                <w:szCs w:val="21"/>
                <w:rPrChange w:id="177358" w:author="lusonghe" w:date="2020-04-02T15:47:00Z">
                  <w:rPr>
                    <w:ins w:id="177359" w:author="lusonghe" w:date="2020-03-05T16:31:00Z"/>
                  </w:rPr>
                </w:rPrChange>
              </w:rPr>
            </w:pPr>
            <w:ins w:id="177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63" w:author="lusonghe" w:date="2020-03-05T16:31:00Z"/>
                <w:rFonts w:ascii="宋体" w:hAnsi="宋体"/>
                <w:sz w:val="21"/>
                <w:szCs w:val="21"/>
                <w:rPrChange w:id="177364" w:author="lusonghe" w:date="2020-04-02T15:47:00Z">
                  <w:rPr>
                    <w:ins w:id="177365" w:author="lusonghe" w:date="2020-03-05T16:31:00Z"/>
                  </w:rPr>
                </w:rPrChange>
              </w:rPr>
            </w:pPr>
            <w:ins w:id="1773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3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69" w:author="lusonghe" w:date="2020-03-05T16:31:00Z"/>
                <w:rFonts w:ascii="宋体" w:hAnsi="宋体"/>
                <w:sz w:val="21"/>
                <w:szCs w:val="21"/>
                <w:rPrChange w:id="177370" w:author="lusonghe" w:date="2020-04-02T15:47:00Z">
                  <w:rPr>
                    <w:ins w:id="177371" w:author="lusonghe" w:date="2020-03-05T16:31:00Z"/>
                  </w:rPr>
                </w:rPrChange>
              </w:rPr>
            </w:pPr>
            <w:ins w:id="1773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3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75" w:author="lusonghe" w:date="2020-03-05T16:31:00Z"/>
                <w:rFonts w:ascii="宋体" w:hAnsi="宋体"/>
                <w:sz w:val="21"/>
                <w:szCs w:val="21"/>
                <w:rPrChange w:id="177376" w:author="lusonghe" w:date="2020-04-02T15:47:00Z">
                  <w:rPr>
                    <w:ins w:id="177377" w:author="lusonghe" w:date="2020-03-05T16:31:00Z"/>
                  </w:rPr>
                </w:rPrChange>
              </w:rPr>
            </w:pPr>
            <w:ins w:id="1773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380" w:author="lusonghe" w:date="2020-03-05T16:31:00Z"/>
          <w:trPrChange w:id="1773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83" w:author="lusonghe" w:date="2020-03-05T16:31:00Z"/>
                <w:rFonts w:ascii="宋体" w:hAnsi="宋体"/>
                <w:sz w:val="21"/>
                <w:szCs w:val="21"/>
                <w:rPrChange w:id="177384" w:author="lusonghe" w:date="2020-04-02T15:47:00Z">
                  <w:rPr>
                    <w:ins w:id="177385" w:author="lusonghe" w:date="2020-03-05T16:31:00Z"/>
                  </w:rPr>
                </w:rPrChange>
              </w:rPr>
            </w:pPr>
            <w:ins w:id="177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89" w:author="lusonghe" w:date="2020-03-05T16:31:00Z"/>
                <w:rFonts w:ascii="宋体" w:hAnsi="宋体"/>
                <w:sz w:val="21"/>
                <w:szCs w:val="21"/>
                <w:rPrChange w:id="177390" w:author="lusonghe" w:date="2020-04-02T15:47:00Z">
                  <w:rPr>
                    <w:ins w:id="177391" w:author="lusonghe" w:date="2020-03-05T16:31:00Z"/>
                  </w:rPr>
                </w:rPrChange>
              </w:rPr>
            </w:pPr>
            <w:ins w:id="177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3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395" w:author="lusonghe" w:date="2020-03-05T16:31:00Z"/>
                <w:rFonts w:ascii="宋体" w:hAnsi="宋体"/>
                <w:sz w:val="21"/>
                <w:szCs w:val="21"/>
                <w:rPrChange w:id="177396" w:author="lusonghe" w:date="2020-04-02T15:47:00Z">
                  <w:rPr>
                    <w:ins w:id="177397" w:author="lusonghe" w:date="2020-03-05T16:31:00Z"/>
                  </w:rPr>
                </w:rPrChange>
              </w:rPr>
            </w:pPr>
            <w:ins w:id="177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01" w:author="lusonghe" w:date="2020-03-05T16:31:00Z"/>
                <w:rFonts w:ascii="宋体" w:hAnsi="宋体"/>
                <w:sz w:val="21"/>
                <w:szCs w:val="21"/>
                <w:rPrChange w:id="177402" w:author="lusonghe" w:date="2020-04-02T15:47:00Z">
                  <w:rPr>
                    <w:ins w:id="177403" w:author="lusonghe" w:date="2020-03-05T16:31:00Z"/>
                  </w:rPr>
                </w:rPrChange>
              </w:rPr>
            </w:pPr>
            <w:ins w:id="1774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4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07" w:author="lusonghe" w:date="2020-03-05T16:31:00Z"/>
                <w:rFonts w:ascii="宋体" w:hAnsi="宋体"/>
                <w:sz w:val="21"/>
                <w:szCs w:val="21"/>
                <w:rPrChange w:id="177408" w:author="lusonghe" w:date="2020-04-02T15:47:00Z">
                  <w:rPr>
                    <w:ins w:id="177409" w:author="lusonghe" w:date="2020-03-05T16:31:00Z"/>
                  </w:rPr>
                </w:rPrChange>
              </w:rPr>
            </w:pPr>
            <w:ins w:id="1774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4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13" w:author="lusonghe" w:date="2020-03-05T16:31:00Z"/>
                <w:rFonts w:ascii="宋体" w:hAnsi="宋体"/>
                <w:sz w:val="21"/>
                <w:szCs w:val="21"/>
                <w:rPrChange w:id="177414" w:author="lusonghe" w:date="2020-04-02T15:47:00Z">
                  <w:rPr>
                    <w:ins w:id="177415" w:author="lusonghe" w:date="2020-03-05T16:31:00Z"/>
                  </w:rPr>
                </w:rPrChange>
              </w:rPr>
            </w:pPr>
            <w:ins w:id="1774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418" w:author="lusonghe" w:date="2020-03-05T16:31:00Z"/>
          <w:trPrChange w:id="1774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21" w:author="lusonghe" w:date="2020-03-05T16:31:00Z"/>
                <w:rFonts w:ascii="宋体" w:hAnsi="宋体"/>
                <w:sz w:val="21"/>
                <w:szCs w:val="21"/>
                <w:rPrChange w:id="177422" w:author="lusonghe" w:date="2020-04-02T15:47:00Z">
                  <w:rPr>
                    <w:ins w:id="177423" w:author="lusonghe" w:date="2020-03-05T16:31:00Z"/>
                  </w:rPr>
                </w:rPrChange>
              </w:rPr>
            </w:pPr>
            <w:ins w:id="177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27" w:author="lusonghe" w:date="2020-03-05T16:31:00Z"/>
                <w:rFonts w:ascii="宋体" w:hAnsi="宋体"/>
                <w:sz w:val="21"/>
                <w:szCs w:val="21"/>
                <w:rPrChange w:id="177428" w:author="lusonghe" w:date="2020-04-02T15:47:00Z">
                  <w:rPr>
                    <w:ins w:id="177429" w:author="lusonghe" w:date="2020-03-05T16:31:00Z"/>
                  </w:rPr>
                </w:rPrChange>
              </w:rPr>
            </w:pPr>
            <w:ins w:id="177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33" w:author="lusonghe" w:date="2020-03-05T16:31:00Z"/>
                <w:rFonts w:ascii="宋体" w:hAnsi="宋体"/>
                <w:sz w:val="21"/>
                <w:szCs w:val="21"/>
                <w:rPrChange w:id="177434" w:author="lusonghe" w:date="2020-04-02T15:47:00Z">
                  <w:rPr>
                    <w:ins w:id="177435" w:author="lusonghe" w:date="2020-03-05T16:31:00Z"/>
                  </w:rPr>
                </w:rPrChange>
              </w:rPr>
            </w:pPr>
            <w:ins w:id="177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39" w:author="lusonghe" w:date="2020-03-05T16:31:00Z"/>
                <w:rFonts w:ascii="宋体" w:hAnsi="宋体"/>
                <w:sz w:val="21"/>
                <w:szCs w:val="21"/>
                <w:rPrChange w:id="177440" w:author="lusonghe" w:date="2020-04-02T15:47:00Z">
                  <w:rPr>
                    <w:ins w:id="177441" w:author="lusonghe" w:date="2020-03-05T16:31:00Z"/>
                  </w:rPr>
                </w:rPrChange>
              </w:rPr>
            </w:pPr>
            <w:ins w:id="1774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4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45" w:author="lusonghe" w:date="2020-03-05T16:31:00Z"/>
                <w:rFonts w:ascii="宋体" w:hAnsi="宋体"/>
                <w:sz w:val="21"/>
                <w:szCs w:val="21"/>
                <w:rPrChange w:id="177446" w:author="lusonghe" w:date="2020-04-02T15:47:00Z">
                  <w:rPr>
                    <w:ins w:id="177447" w:author="lusonghe" w:date="2020-03-05T16:31:00Z"/>
                  </w:rPr>
                </w:rPrChange>
              </w:rPr>
            </w:pPr>
            <w:ins w:id="1774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4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51" w:author="lusonghe" w:date="2020-03-05T16:31:00Z"/>
                <w:rFonts w:ascii="宋体" w:hAnsi="宋体"/>
                <w:sz w:val="21"/>
                <w:szCs w:val="21"/>
                <w:rPrChange w:id="177452" w:author="lusonghe" w:date="2020-04-02T15:47:00Z">
                  <w:rPr>
                    <w:ins w:id="177453" w:author="lusonghe" w:date="2020-03-05T16:31:00Z"/>
                  </w:rPr>
                </w:rPrChange>
              </w:rPr>
            </w:pPr>
            <w:ins w:id="1774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456" w:author="lusonghe" w:date="2020-03-05T16:31:00Z"/>
          <w:trPrChange w:id="1774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59" w:author="lusonghe" w:date="2020-03-05T16:31:00Z"/>
                <w:rFonts w:ascii="宋体" w:hAnsi="宋体"/>
                <w:sz w:val="21"/>
                <w:szCs w:val="21"/>
                <w:rPrChange w:id="177460" w:author="lusonghe" w:date="2020-04-02T15:47:00Z">
                  <w:rPr>
                    <w:ins w:id="177461" w:author="lusonghe" w:date="2020-03-05T16:31:00Z"/>
                  </w:rPr>
                </w:rPrChange>
              </w:rPr>
            </w:pPr>
            <w:ins w:id="177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65" w:author="lusonghe" w:date="2020-03-05T16:31:00Z"/>
                <w:rFonts w:ascii="宋体" w:hAnsi="宋体"/>
                <w:sz w:val="21"/>
                <w:szCs w:val="21"/>
                <w:rPrChange w:id="177466" w:author="lusonghe" w:date="2020-04-02T15:47:00Z">
                  <w:rPr>
                    <w:ins w:id="177467" w:author="lusonghe" w:date="2020-03-05T16:31:00Z"/>
                  </w:rPr>
                </w:rPrChange>
              </w:rPr>
            </w:pPr>
            <w:ins w:id="177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71" w:author="lusonghe" w:date="2020-03-05T16:31:00Z"/>
                <w:rFonts w:ascii="宋体" w:hAnsi="宋体"/>
                <w:sz w:val="21"/>
                <w:szCs w:val="21"/>
                <w:rPrChange w:id="177472" w:author="lusonghe" w:date="2020-04-02T15:47:00Z">
                  <w:rPr>
                    <w:ins w:id="177473" w:author="lusonghe" w:date="2020-03-05T16:31:00Z"/>
                  </w:rPr>
                </w:rPrChange>
              </w:rPr>
            </w:pPr>
            <w:ins w:id="177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77" w:author="lusonghe" w:date="2020-03-05T16:31:00Z"/>
                <w:rFonts w:ascii="宋体" w:hAnsi="宋体"/>
                <w:sz w:val="21"/>
                <w:szCs w:val="21"/>
                <w:rPrChange w:id="177478" w:author="lusonghe" w:date="2020-04-02T15:47:00Z">
                  <w:rPr>
                    <w:ins w:id="177479" w:author="lusonghe" w:date="2020-03-05T16:31:00Z"/>
                  </w:rPr>
                </w:rPrChange>
              </w:rPr>
            </w:pPr>
            <w:ins w:id="1774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4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83" w:author="lusonghe" w:date="2020-03-05T16:31:00Z"/>
                <w:rFonts w:ascii="宋体" w:hAnsi="宋体"/>
                <w:sz w:val="21"/>
                <w:szCs w:val="21"/>
                <w:rPrChange w:id="177484" w:author="lusonghe" w:date="2020-04-02T15:47:00Z">
                  <w:rPr>
                    <w:ins w:id="177485" w:author="lusonghe" w:date="2020-03-05T16:31:00Z"/>
                  </w:rPr>
                </w:rPrChange>
              </w:rPr>
            </w:pPr>
            <w:ins w:id="1774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4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89" w:author="lusonghe" w:date="2020-03-05T16:31:00Z"/>
                <w:rFonts w:ascii="宋体" w:hAnsi="宋体"/>
                <w:sz w:val="21"/>
                <w:szCs w:val="21"/>
                <w:rPrChange w:id="177490" w:author="lusonghe" w:date="2020-04-02T15:47:00Z">
                  <w:rPr>
                    <w:ins w:id="177491" w:author="lusonghe" w:date="2020-03-05T16:31:00Z"/>
                  </w:rPr>
                </w:rPrChange>
              </w:rPr>
            </w:pPr>
            <w:ins w:id="1774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4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494" w:author="lusonghe" w:date="2020-03-05T16:31:00Z"/>
          <w:trPrChange w:id="1774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4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497" w:author="lusonghe" w:date="2020-03-05T16:31:00Z"/>
                <w:rFonts w:ascii="宋体" w:hAnsi="宋体"/>
                <w:sz w:val="21"/>
                <w:szCs w:val="21"/>
                <w:rPrChange w:id="177498" w:author="lusonghe" w:date="2020-04-02T15:47:00Z">
                  <w:rPr>
                    <w:ins w:id="177499" w:author="lusonghe" w:date="2020-03-05T16:31:00Z"/>
                  </w:rPr>
                </w:rPrChange>
              </w:rPr>
            </w:pPr>
            <w:ins w:id="177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03" w:author="lusonghe" w:date="2020-03-05T16:31:00Z"/>
                <w:rFonts w:ascii="宋体" w:hAnsi="宋体"/>
                <w:sz w:val="21"/>
                <w:szCs w:val="21"/>
                <w:rPrChange w:id="177504" w:author="lusonghe" w:date="2020-04-02T15:47:00Z">
                  <w:rPr>
                    <w:ins w:id="177505" w:author="lusonghe" w:date="2020-03-05T16:31:00Z"/>
                  </w:rPr>
                </w:rPrChange>
              </w:rPr>
            </w:pPr>
            <w:ins w:id="177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09" w:author="lusonghe" w:date="2020-03-05T16:31:00Z"/>
                <w:rFonts w:ascii="宋体" w:hAnsi="宋体"/>
                <w:sz w:val="21"/>
                <w:szCs w:val="21"/>
                <w:rPrChange w:id="177510" w:author="lusonghe" w:date="2020-04-02T15:47:00Z">
                  <w:rPr>
                    <w:ins w:id="177511" w:author="lusonghe" w:date="2020-03-05T16:31:00Z"/>
                  </w:rPr>
                </w:rPrChange>
              </w:rPr>
            </w:pPr>
            <w:ins w:id="177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15" w:author="lusonghe" w:date="2020-03-05T16:31:00Z"/>
                <w:rFonts w:ascii="宋体" w:hAnsi="宋体"/>
                <w:sz w:val="21"/>
                <w:szCs w:val="21"/>
                <w:rPrChange w:id="177516" w:author="lusonghe" w:date="2020-04-02T15:47:00Z">
                  <w:rPr>
                    <w:ins w:id="177517" w:author="lusonghe" w:date="2020-03-05T16:31:00Z"/>
                  </w:rPr>
                </w:rPrChange>
              </w:rPr>
            </w:pPr>
            <w:ins w:id="1775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5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21" w:author="lusonghe" w:date="2020-03-05T16:31:00Z"/>
                <w:rFonts w:ascii="宋体" w:hAnsi="宋体"/>
                <w:sz w:val="21"/>
                <w:szCs w:val="21"/>
                <w:rPrChange w:id="177522" w:author="lusonghe" w:date="2020-04-02T15:47:00Z">
                  <w:rPr>
                    <w:ins w:id="177523" w:author="lusonghe" w:date="2020-03-05T16:31:00Z"/>
                  </w:rPr>
                </w:rPrChange>
              </w:rPr>
            </w:pPr>
            <w:ins w:id="1775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5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27" w:author="lusonghe" w:date="2020-03-05T16:31:00Z"/>
                <w:rFonts w:ascii="宋体" w:hAnsi="宋体"/>
                <w:sz w:val="21"/>
                <w:szCs w:val="21"/>
                <w:rPrChange w:id="177528" w:author="lusonghe" w:date="2020-04-02T15:47:00Z">
                  <w:rPr>
                    <w:ins w:id="177529" w:author="lusonghe" w:date="2020-03-05T16:31:00Z"/>
                  </w:rPr>
                </w:rPrChange>
              </w:rPr>
            </w:pPr>
            <w:ins w:id="1775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532" w:author="lusonghe" w:date="2020-03-05T16:31:00Z"/>
          <w:trPrChange w:id="1775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35" w:author="lusonghe" w:date="2020-03-05T16:31:00Z"/>
                <w:rFonts w:ascii="宋体" w:hAnsi="宋体"/>
                <w:sz w:val="21"/>
                <w:szCs w:val="21"/>
                <w:rPrChange w:id="177536" w:author="lusonghe" w:date="2020-04-02T15:47:00Z">
                  <w:rPr>
                    <w:ins w:id="177537" w:author="lusonghe" w:date="2020-03-05T16:31:00Z"/>
                  </w:rPr>
                </w:rPrChange>
              </w:rPr>
            </w:pPr>
            <w:ins w:id="177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41" w:author="lusonghe" w:date="2020-03-05T16:31:00Z"/>
                <w:rFonts w:ascii="宋体" w:hAnsi="宋体"/>
                <w:sz w:val="21"/>
                <w:szCs w:val="21"/>
                <w:rPrChange w:id="177542" w:author="lusonghe" w:date="2020-04-02T15:47:00Z">
                  <w:rPr>
                    <w:ins w:id="177543" w:author="lusonghe" w:date="2020-03-05T16:31:00Z"/>
                  </w:rPr>
                </w:rPrChange>
              </w:rPr>
            </w:pPr>
            <w:ins w:id="177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47" w:author="lusonghe" w:date="2020-03-05T16:31:00Z"/>
                <w:rFonts w:ascii="宋体" w:hAnsi="宋体"/>
                <w:sz w:val="21"/>
                <w:szCs w:val="21"/>
                <w:rPrChange w:id="177548" w:author="lusonghe" w:date="2020-04-02T15:47:00Z">
                  <w:rPr>
                    <w:ins w:id="177549" w:author="lusonghe" w:date="2020-03-05T16:31:00Z"/>
                  </w:rPr>
                </w:rPrChange>
              </w:rPr>
            </w:pPr>
            <w:ins w:id="177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53" w:author="lusonghe" w:date="2020-03-05T16:31:00Z"/>
                <w:rFonts w:ascii="宋体" w:hAnsi="宋体"/>
                <w:sz w:val="21"/>
                <w:szCs w:val="21"/>
                <w:rPrChange w:id="177554" w:author="lusonghe" w:date="2020-04-02T15:47:00Z">
                  <w:rPr>
                    <w:ins w:id="177555" w:author="lusonghe" w:date="2020-03-05T16:31:00Z"/>
                  </w:rPr>
                </w:rPrChange>
              </w:rPr>
            </w:pPr>
            <w:ins w:id="1775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5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59" w:author="lusonghe" w:date="2020-03-05T16:31:00Z"/>
                <w:rFonts w:ascii="宋体" w:hAnsi="宋体"/>
                <w:sz w:val="21"/>
                <w:szCs w:val="21"/>
                <w:rPrChange w:id="177560" w:author="lusonghe" w:date="2020-04-02T15:47:00Z">
                  <w:rPr>
                    <w:ins w:id="177561" w:author="lusonghe" w:date="2020-03-05T16:31:00Z"/>
                  </w:rPr>
                </w:rPrChange>
              </w:rPr>
            </w:pPr>
            <w:ins w:id="1775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5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65" w:author="lusonghe" w:date="2020-03-05T16:31:00Z"/>
                <w:rFonts w:ascii="宋体" w:hAnsi="宋体"/>
                <w:sz w:val="21"/>
                <w:szCs w:val="21"/>
                <w:rPrChange w:id="177566" w:author="lusonghe" w:date="2020-04-02T15:47:00Z">
                  <w:rPr>
                    <w:ins w:id="177567" w:author="lusonghe" w:date="2020-03-05T16:31:00Z"/>
                  </w:rPr>
                </w:rPrChange>
              </w:rPr>
            </w:pPr>
            <w:ins w:id="1775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570" w:author="lusonghe" w:date="2020-03-05T16:31:00Z"/>
          <w:trPrChange w:id="1775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73" w:author="lusonghe" w:date="2020-03-05T16:31:00Z"/>
                <w:rFonts w:ascii="宋体" w:hAnsi="宋体"/>
                <w:sz w:val="21"/>
                <w:szCs w:val="21"/>
                <w:rPrChange w:id="177574" w:author="lusonghe" w:date="2020-04-02T15:47:00Z">
                  <w:rPr>
                    <w:ins w:id="177575" w:author="lusonghe" w:date="2020-03-05T16:31:00Z"/>
                  </w:rPr>
                </w:rPrChange>
              </w:rPr>
            </w:pPr>
            <w:ins w:id="177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79" w:author="lusonghe" w:date="2020-03-05T16:31:00Z"/>
                <w:rFonts w:ascii="宋体" w:hAnsi="宋体"/>
                <w:sz w:val="21"/>
                <w:szCs w:val="21"/>
                <w:rPrChange w:id="177580" w:author="lusonghe" w:date="2020-04-02T15:47:00Z">
                  <w:rPr>
                    <w:ins w:id="177581" w:author="lusonghe" w:date="2020-03-05T16:31:00Z"/>
                  </w:rPr>
                </w:rPrChange>
              </w:rPr>
            </w:pPr>
            <w:ins w:id="177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85" w:author="lusonghe" w:date="2020-03-05T16:31:00Z"/>
                <w:rFonts w:ascii="宋体" w:hAnsi="宋体"/>
                <w:sz w:val="21"/>
                <w:szCs w:val="21"/>
                <w:rPrChange w:id="177586" w:author="lusonghe" w:date="2020-04-02T15:47:00Z">
                  <w:rPr>
                    <w:ins w:id="177587" w:author="lusonghe" w:date="2020-03-05T16:31:00Z"/>
                  </w:rPr>
                </w:rPrChange>
              </w:rPr>
            </w:pPr>
            <w:ins w:id="177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91" w:author="lusonghe" w:date="2020-03-05T16:31:00Z"/>
                <w:rFonts w:ascii="宋体" w:hAnsi="宋体"/>
                <w:sz w:val="21"/>
                <w:szCs w:val="21"/>
                <w:rPrChange w:id="177592" w:author="lusonghe" w:date="2020-04-02T15:47:00Z">
                  <w:rPr>
                    <w:ins w:id="177593" w:author="lusonghe" w:date="2020-03-05T16:31:00Z"/>
                  </w:rPr>
                </w:rPrChange>
              </w:rPr>
            </w:pPr>
            <w:ins w:id="1775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5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5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597" w:author="lusonghe" w:date="2020-03-05T16:31:00Z"/>
                <w:rFonts w:ascii="宋体" w:hAnsi="宋体"/>
                <w:sz w:val="21"/>
                <w:szCs w:val="21"/>
                <w:rPrChange w:id="177598" w:author="lusonghe" w:date="2020-04-02T15:47:00Z">
                  <w:rPr>
                    <w:ins w:id="177599" w:author="lusonghe" w:date="2020-03-05T16:31:00Z"/>
                  </w:rPr>
                </w:rPrChange>
              </w:rPr>
            </w:pPr>
            <w:ins w:id="1776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6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03" w:author="lusonghe" w:date="2020-03-05T16:31:00Z"/>
                <w:rFonts w:ascii="宋体" w:hAnsi="宋体"/>
                <w:sz w:val="21"/>
                <w:szCs w:val="21"/>
                <w:rPrChange w:id="177604" w:author="lusonghe" w:date="2020-04-02T15:47:00Z">
                  <w:rPr>
                    <w:ins w:id="177605" w:author="lusonghe" w:date="2020-03-05T16:31:00Z"/>
                  </w:rPr>
                </w:rPrChange>
              </w:rPr>
            </w:pPr>
            <w:ins w:id="1776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608" w:author="lusonghe" w:date="2020-03-05T16:31:00Z"/>
          <w:trPrChange w:id="1776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11" w:author="lusonghe" w:date="2020-03-05T16:31:00Z"/>
                <w:rFonts w:ascii="宋体" w:hAnsi="宋体"/>
                <w:sz w:val="21"/>
                <w:szCs w:val="21"/>
                <w:rPrChange w:id="177612" w:author="lusonghe" w:date="2020-04-02T15:47:00Z">
                  <w:rPr>
                    <w:ins w:id="177613" w:author="lusonghe" w:date="2020-03-05T16:31:00Z"/>
                  </w:rPr>
                </w:rPrChange>
              </w:rPr>
            </w:pPr>
            <w:ins w:id="177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17" w:author="lusonghe" w:date="2020-03-05T16:31:00Z"/>
                <w:rFonts w:ascii="宋体" w:hAnsi="宋体"/>
                <w:sz w:val="21"/>
                <w:szCs w:val="21"/>
                <w:rPrChange w:id="177618" w:author="lusonghe" w:date="2020-04-02T15:47:00Z">
                  <w:rPr>
                    <w:ins w:id="177619" w:author="lusonghe" w:date="2020-03-05T16:31:00Z"/>
                  </w:rPr>
                </w:rPrChange>
              </w:rPr>
            </w:pPr>
            <w:ins w:id="177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23" w:author="lusonghe" w:date="2020-03-05T16:31:00Z"/>
                <w:rFonts w:ascii="宋体" w:hAnsi="宋体"/>
                <w:sz w:val="21"/>
                <w:szCs w:val="21"/>
                <w:rPrChange w:id="177624" w:author="lusonghe" w:date="2020-04-02T15:47:00Z">
                  <w:rPr>
                    <w:ins w:id="177625" w:author="lusonghe" w:date="2020-03-05T16:31:00Z"/>
                  </w:rPr>
                </w:rPrChange>
              </w:rPr>
            </w:pPr>
            <w:ins w:id="177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29" w:author="lusonghe" w:date="2020-03-05T16:31:00Z"/>
                <w:rFonts w:ascii="宋体" w:hAnsi="宋体"/>
                <w:sz w:val="21"/>
                <w:szCs w:val="21"/>
                <w:rPrChange w:id="177630" w:author="lusonghe" w:date="2020-04-02T15:47:00Z">
                  <w:rPr>
                    <w:ins w:id="177631" w:author="lusonghe" w:date="2020-03-05T16:31:00Z"/>
                  </w:rPr>
                </w:rPrChange>
              </w:rPr>
            </w:pPr>
            <w:ins w:id="1776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6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35" w:author="lusonghe" w:date="2020-03-05T16:31:00Z"/>
                <w:rFonts w:ascii="宋体" w:hAnsi="宋体"/>
                <w:sz w:val="21"/>
                <w:szCs w:val="21"/>
                <w:rPrChange w:id="177636" w:author="lusonghe" w:date="2020-04-02T15:47:00Z">
                  <w:rPr>
                    <w:ins w:id="177637" w:author="lusonghe" w:date="2020-03-05T16:31:00Z"/>
                  </w:rPr>
                </w:rPrChange>
              </w:rPr>
            </w:pPr>
            <w:ins w:id="1776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6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41" w:author="lusonghe" w:date="2020-03-05T16:31:00Z"/>
                <w:rFonts w:ascii="宋体" w:hAnsi="宋体"/>
                <w:sz w:val="21"/>
                <w:szCs w:val="21"/>
                <w:rPrChange w:id="177642" w:author="lusonghe" w:date="2020-04-02T15:47:00Z">
                  <w:rPr>
                    <w:ins w:id="177643" w:author="lusonghe" w:date="2020-03-05T16:31:00Z"/>
                  </w:rPr>
                </w:rPrChange>
              </w:rPr>
            </w:pPr>
            <w:ins w:id="1776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646" w:author="lusonghe" w:date="2020-03-05T16:31:00Z"/>
          <w:trPrChange w:id="1776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49" w:author="lusonghe" w:date="2020-03-05T16:31:00Z"/>
                <w:rFonts w:ascii="宋体" w:hAnsi="宋体"/>
                <w:sz w:val="21"/>
                <w:szCs w:val="21"/>
                <w:rPrChange w:id="177650" w:author="lusonghe" w:date="2020-04-02T15:47:00Z">
                  <w:rPr>
                    <w:ins w:id="177651" w:author="lusonghe" w:date="2020-03-05T16:31:00Z"/>
                  </w:rPr>
                </w:rPrChange>
              </w:rPr>
            </w:pPr>
            <w:ins w:id="177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55" w:author="lusonghe" w:date="2020-03-05T16:31:00Z"/>
                <w:rFonts w:ascii="宋体" w:hAnsi="宋体"/>
                <w:sz w:val="21"/>
                <w:szCs w:val="21"/>
                <w:rPrChange w:id="177656" w:author="lusonghe" w:date="2020-04-02T15:47:00Z">
                  <w:rPr>
                    <w:ins w:id="177657" w:author="lusonghe" w:date="2020-03-05T16:31:00Z"/>
                  </w:rPr>
                </w:rPrChange>
              </w:rPr>
            </w:pPr>
            <w:ins w:id="177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61" w:author="lusonghe" w:date="2020-03-05T16:31:00Z"/>
                <w:rFonts w:ascii="宋体" w:hAnsi="宋体"/>
                <w:sz w:val="21"/>
                <w:szCs w:val="21"/>
                <w:rPrChange w:id="177662" w:author="lusonghe" w:date="2020-04-02T15:47:00Z">
                  <w:rPr>
                    <w:ins w:id="177663" w:author="lusonghe" w:date="2020-03-05T16:31:00Z"/>
                  </w:rPr>
                </w:rPrChange>
              </w:rPr>
            </w:pPr>
            <w:ins w:id="177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67" w:author="lusonghe" w:date="2020-03-05T16:31:00Z"/>
                <w:rFonts w:ascii="宋体" w:hAnsi="宋体"/>
                <w:sz w:val="21"/>
                <w:szCs w:val="21"/>
                <w:rPrChange w:id="177668" w:author="lusonghe" w:date="2020-04-02T15:47:00Z">
                  <w:rPr>
                    <w:ins w:id="177669" w:author="lusonghe" w:date="2020-03-05T16:31:00Z"/>
                  </w:rPr>
                </w:rPrChange>
              </w:rPr>
            </w:pPr>
            <w:ins w:id="1776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6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73" w:author="lusonghe" w:date="2020-03-05T16:31:00Z"/>
                <w:rFonts w:ascii="宋体" w:hAnsi="宋体"/>
                <w:sz w:val="21"/>
                <w:szCs w:val="21"/>
                <w:rPrChange w:id="177674" w:author="lusonghe" w:date="2020-04-02T15:47:00Z">
                  <w:rPr>
                    <w:ins w:id="177675" w:author="lusonghe" w:date="2020-03-05T16:31:00Z"/>
                  </w:rPr>
                </w:rPrChange>
              </w:rPr>
            </w:pPr>
            <w:ins w:id="1776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6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79" w:author="lusonghe" w:date="2020-03-05T16:31:00Z"/>
                <w:rFonts w:ascii="宋体" w:hAnsi="宋体"/>
                <w:sz w:val="21"/>
                <w:szCs w:val="21"/>
                <w:rPrChange w:id="177680" w:author="lusonghe" w:date="2020-04-02T15:47:00Z">
                  <w:rPr>
                    <w:ins w:id="177681" w:author="lusonghe" w:date="2020-03-05T16:31:00Z"/>
                  </w:rPr>
                </w:rPrChange>
              </w:rPr>
            </w:pPr>
            <w:ins w:id="1776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684" w:author="lusonghe" w:date="2020-03-05T16:31:00Z"/>
          <w:trPrChange w:id="1776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87" w:author="lusonghe" w:date="2020-03-05T16:31:00Z"/>
                <w:rFonts w:ascii="宋体" w:hAnsi="宋体"/>
                <w:sz w:val="21"/>
                <w:szCs w:val="21"/>
                <w:rPrChange w:id="177688" w:author="lusonghe" w:date="2020-04-02T15:47:00Z">
                  <w:rPr>
                    <w:ins w:id="177689" w:author="lusonghe" w:date="2020-03-05T16:31:00Z"/>
                  </w:rPr>
                </w:rPrChange>
              </w:rPr>
            </w:pPr>
            <w:ins w:id="177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93" w:author="lusonghe" w:date="2020-03-05T16:31:00Z"/>
                <w:rFonts w:ascii="宋体" w:hAnsi="宋体"/>
                <w:sz w:val="21"/>
                <w:szCs w:val="21"/>
                <w:rPrChange w:id="177694" w:author="lusonghe" w:date="2020-04-02T15:47:00Z">
                  <w:rPr>
                    <w:ins w:id="177695" w:author="lusonghe" w:date="2020-03-05T16:31:00Z"/>
                  </w:rPr>
                </w:rPrChange>
              </w:rPr>
            </w:pPr>
            <w:ins w:id="177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6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699" w:author="lusonghe" w:date="2020-03-05T16:31:00Z"/>
                <w:rFonts w:ascii="宋体" w:hAnsi="宋体"/>
                <w:sz w:val="21"/>
                <w:szCs w:val="21"/>
                <w:rPrChange w:id="177700" w:author="lusonghe" w:date="2020-04-02T15:47:00Z">
                  <w:rPr>
                    <w:ins w:id="177701" w:author="lusonghe" w:date="2020-03-05T16:31:00Z"/>
                  </w:rPr>
                </w:rPrChange>
              </w:rPr>
            </w:pPr>
            <w:ins w:id="177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05" w:author="lusonghe" w:date="2020-03-05T16:31:00Z"/>
                <w:rFonts w:ascii="宋体" w:hAnsi="宋体"/>
                <w:sz w:val="21"/>
                <w:szCs w:val="21"/>
                <w:rPrChange w:id="177706" w:author="lusonghe" w:date="2020-04-02T15:47:00Z">
                  <w:rPr>
                    <w:ins w:id="177707" w:author="lusonghe" w:date="2020-03-05T16:31:00Z"/>
                  </w:rPr>
                </w:rPrChange>
              </w:rPr>
            </w:pPr>
            <w:ins w:id="1777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7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11" w:author="lusonghe" w:date="2020-03-05T16:31:00Z"/>
                <w:rFonts w:ascii="宋体" w:hAnsi="宋体"/>
                <w:sz w:val="21"/>
                <w:szCs w:val="21"/>
                <w:rPrChange w:id="177712" w:author="lusonghe" w:date="2020-04-02T15:47:00Z">
                  <w:rPr>
                    <w:ins w:id="177713" w:author="lusonghe" w:date="2020-03-05T16:31:00Z"/>
                  </w:rPr>
                </w:rPrChange>
              </w:rPr>
            </w:pPr>
            <w:ins w:id="1777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7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17" w:author="lusonghe" w:date="2020-03-05T16:31:00Z"/>
                <w:rFonts w:ascii="宋体" w:hAnsi="宋体"/>
                <w:sz w:val="21"/>
                <w:szCs w:val="21"/>
                <w:rPrChange w:id="177718" w:author="lusonghe" w:date="2020-04-02T15:47:00Z">
                  <w:rPr>
                    <w:ins w:id="177719" w:author="lusonghe" w:date="2020-03-05T16:31:00Z"/>
                  </w:rPr>
                </w:rPrChange>
              </w:rPr>
            </w:pPr>
            <w:ins w:id="1777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722" w:author="lusonghe" w:date="2020-03-05T16:31:00Z"/>
          <w:trPrChange w:id="1777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25" w:author="lusonghe" w:date="2020-03-05T16:31:00Z"/>
                <w:rFonts w:ascii="宋体" w:hAnsi="宋体"/>
                <w:sz w:val="21"/>
                <w:szCs w:val="21"/>
                <w:rPrChange w:id="177726" w:author="lusonghe" w:date="2020-04-02T15:47:00Z">
                  <w:rPr>
                    <w:ins w:id="177727" w:author="lusonghe" w:date="2020-03-05T16:31:00Z"/>
                  </w:rPr>
                </w:rPrChange>
              </w:rPr>
            </w:pPr>
            <w:ins w:id="177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31" w:author="lusonghe" w:date="2020-03-05T16:31:00Z"/>
                <w:rFonts w:ascii="宋体" w:hAnsi="宋体"/>
                <w:sz w:val="21"/>
                <w:szCs w:val="21"/>
                <w:rPrChange w:id="177732" w:author="lusonghe" w:date="2020-04-02T15:47:00Z">
                  <w:rPr>
                    <w:ins w:id="177733" w:author="lusonghe" w:date="2020-03-05T16:31:00Z"/>
                  </w:rPr>
                </w:rPrChange>
              </w:rPr>
            </w:pPr>
            <w:ins w:id="177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37" w:author="lusonghe" w:date="2020-03-05T16:31:00Z"/>
                <w:rFonts w:ascii="宋体" w:hAnsi="宋体"/>
                <w:sz w:val="21"/>
                <w:szCs w:val="21"/>
                <w:rPrChange w:id="177738" w:author="lusonghe" w:date="2020-04-02T15:47:00Z">
                  <w:rPr>
                    <w:ins w:id="177739" w:author="lusonghe" w:date="2020-03-05T16:31:00Z"/>
                  </w:rPr>
                </w:rPrChange>
              </w:rPr>
            </w:pPr>
            <w:ins w:id="177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43" w:author="lusonghe" w:date="2020-03-05T16:31:00Z"/>
                <w:rFonts w:ascii="宋体" w:hAnsi="宋体"/>
                <w:sz w:val="21"/>
                <w:szCs w:val="21"/>
                <w:rPrChange w:id="177744" w:author="lusonghe" w:date="2020-04-02T15:47:00Z">
                  <w:rPr>
                    <w:ins w:id="177745" w:author="lusonghe" w:date="2020-03-05T16:31:00Z"/>
                  </w:rPr>
                </w:rPrChange>
              </w:rPr>
            </w:pPr>
            <w:ins w:id="1777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7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49" w:author="lusonghe" w:date="2020-03-05T16:31:00Z"/>
                <w:rFonts w:ascii="宋体" w:hAnsi="宋体"/>
                <w:sz w:val="21"/>
                <w:szCs w:val="21"/>
                <w:rPrChange w:id="177750" w:author="lusonghe" w:date="2020-04-02T15:47:00Z">
                  <w:rPr>
                    <w:ins w:id="177751" w:author="lusonghe" w:date="2020-03-05T16:31:00Z"/>
                  </w:rPr>
                </w:rPrChange>
              </w:rPr>
            </w:pPr>
            <w:ins w:id="1777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7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55" w:author="lusonghe" w:date="2020-03-05T16:31:00Z"/>
                <w:rFonts w:ascii="宋体" w:hAnsi="宋体"/>
                <w:sz w:val="21"/>
                <w:szCs w:val="21"/>
                <w:rPrChange w:id="177756" w:author="lusonghe" w:date="2020-04-02T15:47:00Z">
                  <w:rPr>
                    <w:ins w:id="177757" w:author="lusonghe" w:date="2020-03-05T16:31:00Z"/>
                  </w:rPr>
                </w:rPrChange>
              </w:rPr>
            </w:pPr>
            <w:ins w:id="1777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760" w:author="lusonghe" w:date="2020-03-05T16:31:00Z"/>
          <w:trPrChange w:id="1777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63" w:author="lusonghe" w:date="2020-03-05T16:31:00Z"/>
                <w:rFonts w:ascii="宋体" w:hAnsi="宋体"/>
                <w:sz w:val="21"/>
                <w:szCs w:val="21"/>
                <w:rPrChange w:id="177764" w:author="lusonghe" w:date="2020-04-02T15:47:00Z">
                  <w:rPr>
                    <w:ins w:id="177765" w:author="lusonghe" w:date="2020-03-05T16:31:00Z"/>
                  </w:rPr>
                </w:rPrChange>
              </w:rPr>
            </w:pPr>
            <w:ins w:id="177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69" w:author="lusonghe" w:date="2020-03-05T16:31:00Z"/>
                <w:rFonts w:ascii="宋体" w:hAnsi="宋体"/>
                <w:sz w:val="21"/>
                <w:szCs w:val="21"/>
                <w:rPrChange w:id="177770" w:author="lusonghe" w:date="2020-04-02T15:47:00Z">
                  <w:rPr>
                    <w:ins w:id="177771" w:author="lusonghe" w:date="2020-03-05T16:31:00Z"/>
                  </w:rPr>
                </w:rPrChange>
              </w:rPr>
            </w:pPr>
            <w:ins w:id="177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75" w:author="lusonghe" w:date="2020-03-05T16:31:00Z"/>
                <w:rFonts w:ascii="宋体" w:hAnsi="宋体"/>
                <w:sz w:val="21"/>
                <w:szCs w:val="21"/>
                <w:rPrChange w:id="177776" w:author="lusonghe" w:date="2020-04-02T15:47:00Z">
                  <w:rPr>
                    <w:ins w:id="177777" w:author="lusonghe" w:date="2020-03-05T16:31:00Z"/>
                  </w:rPr>
                </w:rPrChange>
              </w:rPr>
            </w:pPr>
            <w:ins w:id="177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81" w:author="lusonghe" w:date="2020-03-05T16:31:00Z"/>
                <w:rFonts w:ascii="宋体" w:hAnsi="宋体"/>
                <w:sz w:val="21"/>
                <w:szCs w:val="21"/>
                <w:rPrChange w:id="177782" w:author="lusonghe" w:date="2020-04-02T15:47:00Z">
                  <w:rPr>
                    <w:ins w:id="177783" w:author="lusonghe" w:date="2020-03-05T16:31:00Z"/>
                  </w:rPr>
                </w:rPrChange>
              </w:rPr>
            </w:pPr>
            <w:ins w:id="1777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7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7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87" w:author="lusonghe" w:date="2020-03-05T16:31:00Z"/>
                <w:rFonts w:ascii="宋体" w:hAnsi="宋体"/>
                <w:sz w:val="21"/>
                <w:szCs w:val="21"/>
                <w:rPrChange w:id="177788" w:author="lusonghe" w:date="2020-04-02T15:47:00Z">
                  <w:rPr>
                    <w:ins w:id="177789" w:author="lusonghe" w:date="2020-03-05T16:31:00Z"/>
                  </w:rPr>
                </w:rPrChange>
              </w:rPr>
            </w:pPr>
            <w:ins w:id="1777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7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793" w:author="lusonghe" w:date="2020-03-05T16:31:00Z"/>
                <w:rFonts w:ascii="宋体" w:hAnsi="宋体"/>
                <w:sz w:val="21"/>
                <w:szCs w:val="21"/>
                <w:rPrChange w:id="177794" w:author="lusonghe" w:date="2020-04-02T15:47:00Z">
                  <w:rPr>
                    <w:ins w:id="177795" w:author="lusonghe" w:date="2020-03-05T16:31:00Z"/>
                  </w:rPr>
                </w:rPrChange>
              </w:rPr>
            </w:pPr>
            <w:ins w:id="1777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7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798" w:author="lusonghe" w:date="2020-03-05T16:31:00Z"/>
          <w:trPrChange w:id="1777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01" w:author="lusonghe" w:date="2020-03-05T16:31:00Z"/>
                <w:rFonts w:ascii="宋体" w:hAnsi="宋体"/>
                <w:sz w:val="21"/>
                <w:szCs w:val="21"/>
                <w:rPrChange w:id="177802" w:author="lusonghe" w:date="2020-04-02T15:47:00Z">
                  <w:rPr>
                    <w:ins w:id="177803" w:author="lusonghe" w:date="2020-03-05T16:31:00Z"/>
                  </w:rPr>
                </w:rPrChange>
              </w:rPr>
            </w:pPr>
            <w:ins w:id="177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07" w:author="lusonghe" w:date="2020-03-05T16:31:00Z"/>
                <w:rFonts w:ascii="宋体" w:hAnsi="宋体"/>
                <w:sz w:val="21"/>
                <w:szCs w:val="21"/>
                <w:rPrChange w:id="177808" w:author="lusonghe" w:date="2020-04-02T15:47:00Z">
                  <w:rPr>
                    <w:ins w:id="177809" w:author="lusonghe" w:date="2020-03-05T16:31:00Z"/>
                  </w:rPr>
                </w:rPrChange>
              </w:rPr>
            </w:pPr>
            <w:ins w:id="177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13" w:author="lusonghe" w:date="2020-03-05T16:31:00Z"/>
                <w:rFonts w:ascii="宋体" w:hAnsi="宋体"/>
                <w:sz w:val="21"/>
                <w:szCs w:val="21"/>
                <w:rPrChange w:id="177814" w:author="lusonghe" w:date="2020-04-02T15:47:00Z">
                  <w:rPr>
                    <w:ins w:id="177815" w:author="lusonghe" w:date="2020-03-05T16:31:00Z"/>
                  </w:rPr>
                </w:rPrChange>
              </w:rPr>
            </w:pPr>
            <w:ins w:id="177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19" w:author="lusonghe" w:date="2020-03-05T16:31:00Z"/>
                <w:rFonts w:ascii="宋体" w:hAnsi="宋体"/>
                <w:sz w:val="21"/>
                <w:szCs w:val="21"/>
                <w:rPrChange w:id="177820" w:author="lusonghe" w:date="2020-04-02T15:47:00Z">
                  <w:rPr>
                    <w:ins w:id="177821" w:author="lusonghe" w:date="2020-03-05T16:31:00Z"/>
                  </w:rPr>
                </w:rPrChange>
              </w:rPr>
            </w:pPr>
            <w:ins w:id="1778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8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25" w:author="lusonghe" w:date="2020-03-05T16:31:00Z"/>
                <w:rFonts w:ascii="宋体" w:hAnsi="宋体"/>
                <w:sz w:val="21"/>
                <w:szCs w:val="21"/>
                <w:rPrChange w:id="177826" w:author="lusonghe" w:date="2020-04-02T15:47:00Z">
                  <w:rPr>
                    <w:ins w:id="177827" w:author="lusonghe" w:date="2020-03-05T16:31:00Z"/>
                  </w:rPr>
                </w:rPrChange>
              </w:rPr>
            </w:pPr>
            <w:ins w:id="1778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8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31" w:author="lusonghe" w:date="2020-03-05T16:31:00Z"/>
                <w:rFonts w:ascii="宋体" w:hAnsi="宋体"/>
                <w:sz w:val="21"/>
                <w:szCs w:val="21"/>
                <w:rPrChange w:id="177832" w:author="lusonghe" w:date="2020-04-02T15:47:00Z">
                  <w:rPr>
                    <w:ins w:id="177833" w:author="lusonghe" w:date="2020-03-05T16:31:00Z"/>
                  </w:rPr>
                </w:rPrChange>
              </w:rPr>
            </w:pPr>
            <w:ins w:id="1778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836" w:author="lusonghe" w:date="2020-03-05T16:31:00Z"/>
          <w:trPrChange w:id="1778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39" w:author="lusonghe" w:date="2020-03-05T16:31:00Z"/>
                <w:rFonts w:ascii="宋体" w:hAnsi="宋体"/>
                <w:sz w:val="21"/>
                <w:szCs w:val="21"/>
                <w:rPrChange w:id="177840" w:author="lusonghe" w:date="2020-04-02T15:47:00Z">
                  <w:rPr>
                    <w:ins w:id="177841" w:author="lusonghe" w:date="2020-03-05T16:31:00Z"/>
                  </w:rPr>
                </w:rPrChange>
              </w:rPr>
            </w:pPr>
            <w:ins w:id="177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45" w:author="lusonghe" w:date="2020-03-05T16:31:00Z"/>
                <w:rFonts w:ascii="宋体" w:hAnsi="宋体"/>
                <w:sz w:val="21"/>
                <w:szCs w:val="21"/>
                <w:rPrChange w:id="177846" w:author="lusonghe" w:date="2020-04-02T15:47:00Z">
                  <w:rPr>
                    <w:ins w:id="177847" w:author="lusonghe" w:date="2020-03-05T16:31:00Z"/>
                  </w:rPr>
                </w:rPrChange>
              </w:rPr>
            </w:pPr>
            <w:ins w:id="177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51" w:author="lusonghe" w:date="2020-03-05T16:31:00Z"/>
                <w:rFonts w:ascii="宋体" w:hAnsi="宋体"/>
                <w:sz w:val="21"/>
                <w:szCs w:val="21"/>
                <w:rPrChange w:id="177852" w:author="lusonghe" w:date="2020-04-02T15:47:00Z">
                  <w:rPr>
                    <w:ins w:id="177853" w:author="lusonghe" w:date="2020-03-05T16:31:00Z"/>
                  </w:rPr>
                </w:rPrChange>
              </w:rPr>
            </w:pPr>
            <w:ins w:id="177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57" w:author="lusonghe" w:date="2020-03-05T16:31:00Z"/>
                <w:rFonts w:ascii="宋体" w:hAnsi="宋体"/>
                <w:sz w:val="21"/>
                <w:szCs w:val="21"/>
                <w:rPrChange w:id="177858" w:author="lusonghe" w:date="2020-04-02T15:47:00Z">
                  <w:rPr>
                    <w:ins w:id="177859" w:author="lusonghe" w:date="2020-03-05T16:31:00Z"/>
                  </w:rPr>
                </w:rPrChange>
              </w:rPr>
            </w:pPr>
            <w:ins w:id="1778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8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63" w:author="lusonghe" w:date="2020-03-05T16:31:00Z"/>
                <w:rFonts w:ascii="宋体" w:hAnsi="宋体"/>
                <w:sz w:val="21"/>
                <w:szCs w:val="21"/>
                <w:rPrChange w:id="177864" w:author="lusonghe" w:date="2020-04-02T15:47:00Z">
                  <w:rPr>
                    <w:ins w:id="177865" w:author="lusonghe" w:date="2020-03-05T16:31:00Z"/>
                  </w:rPr>
                </w:rPrChange>
              </w:rPr>
            </w:pPr>
            <w:ins w:id="1778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8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69" w:author="lusonghe" w:date="2020-03-05T16:31:00Z"/>
                <w:rFonts w:ascii="宋体" w:hAnsi="宋体"/>
                <w:sz w:val="21"/>
                <w:szCs w:val="21"/>
                <w:rPrChange w:id="177870" w:author="lusonghe" w:date="2020-04-02T15:47:00Z">
                  <w:rPr>
                    <w:ins w:id="177871" w:author="lusonghe" w:date="2020-03-05T16:31:00Z"/>
                  </w:rPr>
                </w:rPrChange>
              </w:rPr>
            </w:pPr>
            <w:ins w:id="1778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874" w:author="lusonghe" w:date="2020-03-05T16:31:00Z"/>
          <w:trPrChange w:id="1778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77" w:author="lusonghe" w:date="2020-03-05T16:31:00Z"/>
                <w:rFonts w:ascii="宋体" w:hAnsi="宋体"/>
                <w:sz w:val="21"/>
                <w:szCs w:val="21"/>
                <w:rPrChange w:id="177878" w:author="lusonghe" w:date="2020-04-02T15:47:00Z">
                  <w:rPr>
                    <w:ins w:id="177879" w:author="lusonghe" w:date="2020-03-05T16:31:00Z"/>
                  </w:rPr>
                </w:rPrChange>
              </w:rPr>
            </w:pPr>
            <w:ins w:id="177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83" w:author="lusonghe" w:date="2020-03-05T16:31:00Z"/>
                <w:rFonts w:ascii="宋体" w:hAnsi="宋体"/>
                <w:sz w:val="21"/>
                <w:szCs w:val="21"/>
                <w:rPrChange w:id="177884" w:author="lusonghe" w:date="2020-04-02T15:47:00Z">
                  <w:rPr>
                    <w:ins w:id="177885" w:author="lusonghe" w:date="2020-03-05T16:31:00Z"/>
                  </w:rPr>
                </w:rPrChange>
              </w:rPr>
            </w:pPr>
            <w:ins w:id="177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89" w:author="lusonghe" w:date="2020-03-05T16:31:00Z"/>
                <w:rFonts w:ascii="宋体" w:hAnsi="宋体"/>
                <w:sz w:val="21"/>
                <w:szCs w:val="21"/>
                <w:rPrChange w:id="177890" w:author="lusonghe" w:date="2020-04-02T15:47:00Z">
                  <w:rPr>
                    <w:ins w:id="177891" w:author="lusonghe" w:date="2020-03-05T16:31:00Z"/>
                  </w:rPr>
                </w:rPrChange>
              </w:rPr>
            </w:pPr>
            <w:ins w:id="177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8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895" w:author="lusonghe" w:date="2020-03-05T16:31:00Z"/>
                <w:rFonts w:ascii="宋体" w:hAnsi="宋体"/>
                <w:sz w:val="21"/>
                <w:szCs w:val="21"/>
                <w:rPrChange w:id="177896" w:author="lusonghe" w:date="2020-04-02T15:47:00Z">
                  <w:rPr>
                    <w:ins w:id="177897" w:author="lusonghe" w:date="2020-03-05T16:31:00Z"/>
                  </w:rPr>
                </w:rPrChange>
              </w:rPr>
            </w:pPr>
            <w:ins w:id="1778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8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01" w:author="lusonghe" w:date="2020-03-05T16:31:00Z"/>
                <w:rFonts w:ascii="宋体" w:hAnsi="宋体"/>
                <w:sz w:val="21"/>
                <w:szCs w:val="21"/>
                <w:rPrChange w:id="177902" w:author="lusonghe" w:date="2020-04-02T15:47:00Z">
                  <w:rPr>
                    <w:ins w:id="177903" w:author="lusonghe" w:date="2020-03-05T16:31:00Z"/>
                  </w:rPr>
                </w:rPrChange>
              </w:rPr>
            </w:pPr>
            <w:ins w:id="1779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9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07" w:author="lusonghe" w:date="2020-03-05T16:31:00Z"/>
                <w:rFonts w:ascii="宋体" w:hAnsi="宋体"/>
                <w:sz w:val="21"/>
                <w:szCs w:val="21"/>
                <w:rPrChange w:id="177908" w:author="lusonghe" w:date="2020-04-02T15:47:00Z">
                  <w:rPr>
                    <w:ins w:id="177909" w:author="lusonghe" w:date="2020-03-05T16:31:00Z"/>
                  </w:rPr>
                </w:rPrChange>
              </w:rPr>
            </w:pPr>
            <w:ins w:id="1779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912" w:author="lusonghe" w:date="2020-03-05T16:31:00Z"/>
          <w:trPrChange w:id="1779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15" w:author="lusonghe" w:date="2020-03-05T16:31:00Z"/>
                <w:rFonts w:ascii="宋体" w:hAnsi="宋体"/>
                <w:sz w:val="21"/>
                <w:szCs w:val="21"/>
                <w:rPrChange w:id="177916" w:author="lusonghe" w:date="2020-04-02T15:47:00Z">
                  <w:rPr>
                    <w:ins w:id="177917" w:author="lusonghe" w:date="2020-03-05T16:31:00Z"/>
                  </w:rPr>
                </w:rPrChange>
              </w:rPr>
            </w:pPr>
            <w:ins w:id="177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21" w:author="lusonghe" w:date="2020-03-05T16:31:00Z"/>
                <w:rFonts w:ascii="宋体" w:hAnsi="宋体"/>
                <w:sz w:val="21"/>
                <w:szCs w:val="21"/>
                <w:rPrChange w:id="177922" w:author="lusonghe" w:date="2020-04-02T15:47:00Z">
                  <w:rPr>
                    <w:ins w:id="177923" w:author="lusonghe" w:date="2020-03-05T16:31:00Z"/>
                  </w:rPr>
                </w:rPrChange>
              </w:rPr>
            </w:pPr>
            <w:ins w:id="177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27" w:author="lusonghe" w:date="2020-03-05T16:31:00Z"/>
                <w:rFonts w:ascii="宋体" w:hAnsi="宋体"/>
                <w:sz w:val="21"/>
                <w:szCs w:val="21"/>
                <w:rPrChange w:id="177928" w:author="lusonghe" w:date="2020-04-02T15:47:00Z">
                  <w:rPr>
                    <w:ins w:id="177929" w:author="lusonghe" w:date="2020-03-05T16:31:00Z"/>
                  </w:rPr>
                </w:rPrChange>
              </w:rPr>
            </w:pPr>
            <w:ins w:id="177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33" w:author="lusonghe" w:date="2020-03-05T16:31:00Z"/>
                <w:rFonts w:ascii="宋体" w:hAnsi="宋体"/>
                <w:sz w:val="21"/>
                <w:szCs w:val="21"/>
                <w:rPrChange w:id="177934" w:author="lusonghe" w:date="2020-04-02T15:47:00Z">
                  <w:rPr>
                    <w:ins w:id="177935" w:author="lusonghe" w:date="2020-03-05T16:31:00Z"/>
                  </w:rPr>
                </w:rPrChange>
              </w:rPr>
            </w:pPr>
            <w:ins w:id="1779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9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39" w:author="lusonghe" w:date="2020-03-05T16:31:00Z"/>
                <w:rFonts w:ascii="宋体" w:hAnsi="宋体"/>
                <w:sz w:val="21"/>
                <w:szCs w:val="21"/>
                <w:rPrChange w:id="177940" w:author="lusonghe" w:date="2020-04-02T15:47:00Z">
                  <w:rPr>
                    <w:ins w:id="177941" w:author="lusonghe" w:date="2020-03-05T16:31:00Z"/>
                  </w:rPr>
                </w:rPrChange>
              </w:rPr>
            </w:pPr>
            <w:ins w:id="1779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9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45" w:author="lusonghe" w:date="2020-03-05T16:31:00Z"/>
                <w:rFonts w:ascii="宋体" w:hAnsi="宋体"/>
                <w:sz w:val="21"/>
                <w:szCs w:val="21"/>
                <w:rPrChange w:id="177946" w:author="lusonghe" w:date="2020-04-02T15:47:00Z">
                  <w:rPr>
                    <w:ins w:id="177947" w:author="lusonghe" w:date="2020-03-05T16:31:00Z"/>
                  </w:rPr>
                </w:rPrChange>
              </w:rPr>
            </w:pPr>
            <w:ins w:id="1779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950" w:author="lusonghe" w:date="2020-03-05T16:31:00Z"/>
          <w:trPrChange w:id="1779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53" w:author="lusonghe" w:date="2020-03-05T16:31:00Z"/>
                <w:rFonts w:ascii="宋体" w:hAnsi="宋体"/>
                <w:sz w:val="21"/>
                <w:szCs w:val="21"/>
                <w:rPrChange w:id="177954" w:author="lusonghe" w:date="2020-04-02T15:47:00Z">
                  <w:rPr>
                    <w:ins w:id="177955" w:author="lusonghe" w:date="2020-03-05T16:31:00Z"/>
                  </w:rPr>
                </w:rPrChange>
              </w:rPr>
            </w:pPr>
            <w:ins w:id="177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59" w:author="lusonghe" w:date="2020-03-05T16:31:00Z"/>
                <w:rFonts w:ascii="宋体" w:hAnsi="宋体"/>
                <w:sz w:val="21"/>
                <w:szCs w:val="21"/>
                <w:rPrChange w:id="177960" w:author="lusonghe" w:date="2020-04-02T15:47:00Z">
                  <w:rPr>
                    <w:ins w:id="177961" w:author="lusonghe" w:date="2020-03-05T16:31:00Z"/>
                  </w:rPr>
                </w:rPrChange>
              </w:rPr>
            </w:pPr>
            <w:ins w:id="177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65" w:author="lusonghe" w:date="2020-03-05T16:31:00Z"/>
                <w:rFonts w:ascii="宋体" w:hAnsi="宋体"/>
                <w:sz w:val="21"/>
                <w:szCs w:val="21"/>
                <w:rPrChange w:id="177966" w:author="lusonghe" w:date="2020-04-02T15:47:00Z">
                  <w:rPr>
                    <w:ins w:id="177967" w:author="lusonghe" w:date="2020-03-05T16:31:00Z"/>
                  </w:rPr>
                </w:rPrChange>
              </w:rPr>
            </w:pPr>
            <w:ins w:id="177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71" w:author="lusonghe" w:date="2020-03-05T16:31:00Z"/>
                <w:rFonts w:ascii="宋体" w:hAnsi="宋体"/>
                <w:sz w:val="21"/>
                <w:szCs w:val="21"/>
                <w:rPrChange w:id="177972" w:author="lusonghe" w:date="2020-04-02T15:47:00Z">
                  <w:rPr>
                    <w:ins w:id="177973" w:author="lusonghe" w:date="2020-03-05T16:31:00Z"/>
                  </w:rPr>
                </w:rPrChange>
              </w:rPr>
            </w:pPr>
            <w:ins w:id="1779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79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77" w:author="lusonghe" w:date="2020-03-05T16:31:00Z"/>
                <w:rFonts w:ascii="宋体" w:hAnsi="宋体"/>
                <w:sz w:val="21"/>
                <w:szCs w:val="21"/>
                <w:rPrChange w:id="177978" w:author="lusonghe" w:date="2020-04-02T15:47:00Z">
                  <w:rPr>
                    <w:ins w:id="177979" w:author="lusonghe" w:date="2020-03-05T16:31:00Z"/>
                  </w:rPr>
                </w:rPrChange>
              </w:rPr>
            </w:pPr>
            <w:ins w:id="1779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9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83" w:author="lusonghe" w:date="2020-03-05T16:31:00Z"/>
                <w:rFonts w:ascii="宋体" w:hAnsi="宋体"/>
                <w:sz w:val="21"/>
                <w:szCs w:val="21"/>
                <w:rPrChange w:id="177984" w:author="lusonghe" w:date="2020-04-02T15:47:00Z">
                  <w:rPr>
                    <w:ins w:id="177985" w:author="lusonghe" w:date="2020-03-05T16:31:00Z"/>
                  </w:rPr>
                </w:rPrChange>
              </w:rPr>
            </w:pPr>
            <w:ins w:id="1779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7988" w:author="lusonghe" w:date="2020-03-05T16:31:00Z"/>
          <w:trPrChange w:id="1779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91" w:author="lusonghe" w:date="2020-03-05T16:31:00Z"/>
                <w:rFonts w:ascii="宋体" w:hAnsi="宋体"/>
                <w:sz w:val="21"/>
                <w:szCs w:val="21"/>
                <w:rPrChange w:id="177992" w:author="lusonghe" w:date="2020-04-02T15:47:00Z">
                  <w:rPr>
                    <w:ins w:id="177993" w:author="lusonghe" w:date="2020-03-05T16:31:00Z"/>
                  </w:rPr>
                </w:rPrChange>
              </w:rPr>
            </w:pPr>
            <w:ins w:id="177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7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Y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79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7997" w:author="lusonghe" w:date="2020-03-05T16:31:00Z"/>
                <w:rFonts w:ascii="宋体" w:hAnsi="宋体"/>
                <w:sz w:val="21"/>
                <w:szCs w:val="21"/>
                <w:rPrChange w:id="177998" w:author="lusonghe" w:date="2020-04-02T15:47:00Z">
                  <w:rPr>
                    <w:ins w:id="177999" w:author="lusonghe" w:date="2020-03-05T16:31:00Z"/>
                  </w:rPr>
                </w:rPrChange>
              </w:rPr>
            </w:pPr>
            <w:ins w:id="178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03" w:author="lusonghe" w:date="2020-03-05T16:31:00Z"/>
                <w:rFonts w:ascii="宋体" w:hAnsi="宋体"/>
                <w:sz w:val="21"/>
                <w:szCs w:val="21"/>
                <w:rPrChange w:id="178004" w:author="lusonghe" w:date="2020-04-02T15:47:00Z">
                  <w:rPr>
                    <w:ins w:id="178005" w:author="lusonghe" w:date="2020-03-05T16:31:00Z"/>
                  </w:rPr>
                </w:rPrChange>
              </w:rPr>
            </w:pPr>
            <w:ins w:id="178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09" w:author="lusonghe" w:date="2020-03-05T16:31:00Z"/>
                <w:rFonts w:ascii="宋体" w:hAnsi="宋体"/>
                <w:sz w:val="21"/>
                <w:szCs w:val="21"/>
                <w:rPrChange w:id="178010" w:author="lusonghe" w:date="2020-04-02T15:47:00Z">
                  <w:rPr>
                    <w:ins w:id="178011" w:author="lusonghe" w:date="2020-03-05T16:31:00Z"/>
                  </w:rPr>
                </w:rPrChange>
              </w:rPr>
            </w:pPr>
            <w:ins w:id="1780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0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15" w:author="lusonghe" w:date="2020-03-05T16:31:00Z"/>
                <w:rFonts w:ascii="宋体" w:hAnsi="宋体"/>
                <w:sz w:val="21"/>
                <w:szCs w:val="21"/>
                <w:rPrChange w:id="178016" w:author="lusonghe" w:date="2020-04-02T15:47:00Z">
                  <w:rPr>
                    <w:ins w:id="178017" w:author="lusonghe" w:date="2020-03-05T16:31:00Z"/>
                  </w:rPr>
                </w:rPrChange>
              </w:rPr>
            </w:pPr>
            <w:ins w:id="1780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0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21" w:author="lusonghe" w:date="2020-03-05T16:31:00Z"/>
                <w:rFonts w:ascii="宋体" w:hAnsi="宋体"/>
                <w:sz w:val="21"/>
                <w:szCs w:val="21"/>
                <w:rPrChange w:id="178022" w:author="lusonghe" w:date="2020-04-02T15:47:00Z">
                  <w:rPr>
                    <w:ins w:id="178023" w:author="lusonghe" w:date="2020-03-05T16:31:00Z"/>
                  </w:rPr>
                </w:rPrChange>
              </w:rPr>
            </w:pPr>
            <w:ins w:id="1780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026" w:author="lusonghe" w:date="2020-03-05T16:31:00Z"/>
          <w:trPrChange w:id="1780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29" w:author="lusonghe" w:date="2020-03-05T16:31:00Z"/>
                <w:rFonts w:ascii="宋体" w:hAnsi="宋体"/>
                <w:sz w:val="21"/>
                <w:szCs w:val="21"/>
                <w:rPrChange w:id="178030" w:author="lusonghe" w:date="2020-04-02T15:47:00Z">
                  <w:rPr>
                    <w:ins w:id="178031" w:author="lusonghe" w:date="2020-03-05T16:31:00Z"/>
                  </w:rPr>
                </w:rPrChange>
              </w:rPr>
            </w:pPr>
            <w:ins w:id="178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35" w:author="lusonghe" w:date="2020-03-05T16:31:00Z"/>
                <w:rFonts w:ascii="宋体" w:hAnsi="宋体"/>
                <w:sz w:val="21"/>
                <w:szCs w:val="21"/>
                <w:rPrChange w:id="178036" w:author="lusonghe" w:date="2020-04-02T15:47:00Z">
                  <w:rPr>
                    <w:ins w:id="178037" w:author="lusonghe" w:date="2020-03-05T16:31:00Z"/>
                  </w:rPr>
                </w:rPrChange>
              </w:rPr>
            </w:pPr>
            <w:ins w:id="178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41" w:author="lusonghe" w:date="2020-03-05T16:31:00Z"/>
                <w:rFonts w:ascii="宋体" w:hAnsi="宋体"/>
                <w:sz w:val="21"/>
                <w:szCs w:val="21"/>
                <w:rPrChange w:id="178042" w:author="lusonghe" w:date="2020-04-02T15:47:00Z">
                  <w:rPr>
                    <w:ins w:id="178043" w:author="lusonghe" w:date="2020-03-05T16:31:00Z"/>
                  </w:rPr>
                </w:rPrChange>
              </w:rPr>
            </w:pPr>
            <w:ins w:id="178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47" w:author="lusonghe" w:date="2020-03-05T16:31:00Z"/>
                <w:rFonts w:ascii="宋体" w:hAnsi="宋体"/>
                <w:sz w:val="21"/>
                <w:szCs w:val="21"/>
                <w:rPrChange w:id="178048" w:author="lusonghe" w:date="2020-04-02T15:47:00Z">
                  <w:rPr>
                    <w:ins w:id="178049" w:author="lusonghe" w:date="2020-03-05T16:31:00Z"/>
                  </w:rPr>
                </w:rPrChange>
              </w:rPr>
            </w:pPr>
            <w:ins w:id="1780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0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53" w:author="lusonghe" w:date="2020-03-05T16:31:00Z"/>
                <w:rFonts w:ascii="宋体" w:hAnsi="宋体"/>
                <w:sz w:val="21"/>
                <w:szCs w:val="21"/>
                <w:rPrChange w:id="178054" w:author="lusonghe" w:date="2020-04-02T15:47:00Z">
                  <w:rPr>
                    <w:ins w:id="178055" w:author="lusonghe" w:date="2020-03-05T16:31:00Z"/>
                  </w:rPr>
                </w:rPrChange>
              </w:rPr>
            </w:pPr>
            <w:ins w:id="1780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0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59" w:author="lusonghe" w:date="2020-03-05T16:31:00Z"/>
                <w:rFonts w:ascii="宋体" w:hAnsi="宋体"/>
                <w:sz w:val="21"/>
                <w:szCs w:val="21"/>
                <w:rPrChange w:id="178060" w:author="lusonghe" w:date="2020-04-02T15:47:00Z">
                  <w:rPr>
                    <w:ins w:id="178061" w:author="lusonghe" w:date="2020-03-05T16:31:00Z"/>
                  </w:rPr>
                </w:rPrChange>
              </w:rPr>
            </w:pPr>
            <w:ins w:id="1780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064" w:author="lusonghe" w:date="2020-03-05T16:31:00Z"/>
          <w:trPrChange w:id="1780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67" w:author="lusonghe" w:date="2020-03-05T16:31:00Z"/>
                <w:rFonts w:ascii="宋体" w:hAnsi="宋体"/>
                <w:sz w:val="21"/>
                <w:szCs w:val="21"/>
                <w:rPrChange w:id="178068" w:author="lusonghe" w:date="2020-04-02T15:47:00Z">
                  <w:rPr>
                    <w:ins w:id="178069" w:author="lusonghe" w:date="2020-03-05T16:31:00Z"/>
                  </w:rPr>
                </w:rPrChange>
              </w:rPr>
            </w:pPr>
            <w:ins w:id="178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73" w:author="lusonghe" w:date="2020-03-05T16:31:00Z"/>
                <w:rFonts w:ascii="宋体" w:hAnsi="宋体"/>
                <w:sz w:val="21"/>
                <w:szCs w:val="21"/>
                <w:rPrChange w:id="178074" w:author="lusonghe" w:date="2020-04-02T15:47:00Z">
                  <w:rPr>
                    <w:ins w:id="178075" w:author="lusonghe" w:date="2020-03-05T16:31:00Z"/>
                  </w:rPr>
                </w:rPrChange>
              </w:rPr>
            </w:pPr>
            <w:ins w:id="178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79" w:author="lusonghe" w:date="2020-03-05T16:31:00Z"/>
                <w:rFonts w:ascii="宋体" w:hAnsi="宋体"/>
                <w:sz w:val="21"/>
                <w:szCs w:val="21"/>
                <w:rPrChange w:id="178080" w:author="lusonghe" w:date="2020-04-02T15:47:00Z">
                  <w:rPr>
                    <w:ins w:id="178081" w:author="lusonghe" w:date="2020-03-05T16:31:00Z"/>
                  </w:rPr>
                </w:rPrChange>
              </w:rPr>
            </w:pPr>
            <w:ins w:id="178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85" w:author="lusonghe" w:date="2020-03-05T16:31:00Z"/>
                <w:rFonts w:ascii="宋体" w:hAnsi="宋体"/>
                <w:sz w:val="21"/>
                <w:szCs w:val="21"/>
                <w:rPrChange w:id="178086" w:author="lusonghe" w:date="2020-04-02T15:47:00Z">
                  <w:rPr>
                    <w:ins w:id="178087" w:author="lusonghe" w:date="2020-03-05T16:31:00Z"/>
                  </w:rPr>
                </w:rPrChange>
              </w:rPr>
            </w:pPr>
            <w:ins w:id="1780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0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0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91" w:author="lusonghe" w:date="2020-03-05T16:31:00Z"/>
                <w:rFonts w:ascii="宋体" w:hAnsi="宋体"/>
                <w:sz w:val="21"/>
                <w:szCs w:val="21"/>
                <w:rPrChange w:id="178092" w:author="lusonghe" w:date="2020-04-02T15:47:00Z">
                  <w:rPr>
                    <w:ins w:id="178093" w:author="lusonghe" w:date="2020-03-05T16:31:00Z"/>
                  </w:rPr>
                </w:rPrChange>
              </w:rPr>
            </w:pPr>
            <w:ins w:id="1780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0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0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097" w:author="lusonghe" w:date="2020-03-05T16:31:00Z"/>
                <w:rFonts w:ascii="宋体" w:hAnsi="宋体"/>
                <w:sz w:val="21"/>
                <w:szCs w:val="21"/>
                <w:rPrChange w:id="178098" w:author="lusonghe" w:date="2020-04-02T15:47:00Z">
                  <w:rPr>
                    <w:ins w:id="178099" w:author="lusonghe" w:date="2020-03-05T16:31:00Z"/>
                  </w:rPr>
                </w:rPrChange>
              </w:rPr>
            </w:pPr>
            <w:ins w:id="1781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102" w:author="lusonghe" w:date="2020-03-05T16:31:00Z"/>
          <w:trPrChange w:id="1781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05" w:author="lusonghe" w:date="2020-03-05T16:31:00Z"/>
                <w:rFonts w:ascii="宋体" w:hAnsi="宋体"/>
                <w:sz w:val="21"/>
                <w:szCs w:val="21"/>
                <w:rPrChange w:id="178106" w:author="lusonghe" w:date="2020-04-02T15:47:00Z">
                  <w:rPr>
                    <w:ins w:id="178107" w:author="lusonghe" w:date="2020-03-05T16:31:00Z"/>
                  </w:rPr>
                </w:rPrChange>
              </w:rPr>
            </w:pPr>
            <w:ins w:id="178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11" w:author="lusonghe" w:date="2020-03-05T16:31:00Z"/>
                <w:rFonts w:ascii="宋体" w:hAnsi="宋体"/>
                <w:sz w:val="21"/>
                <w:szCs w:val="21"/>
                <w:rPrChange w:id="178112" w:author="lusonghe" w:date="2020-04-02T15:47:00Z">
                  <w:rPr>
                    <w:ins w:id="178113" w:author="lusonghe" w:date="2020-03-05T16:31:00Z"/>
                  </w:rPr>
                </w:rPrChange>
              </w:rPr>
            </w:pPr>
            <w:ins w:id="178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17" w:author="lusonghe" w:date="2020-03-05T16:31:00Z"/>
                <w:rFonts w:ascii="宋体" w:hAnsi="宋体"/>
                <w:sz w:val="21"/>
                <w:szCs w:val="21"/>
                <w:rPrChange w:id="178118" w:author="lusonghe" w:date="2020-04-02T15:47:00Z">
                  <w:rPr>
                    <w:ins w:id="178119" w:author="lusonghe" w:date="2020-03-05T16:31:00Z"/>
                  </w:rPr>
                </w:rPrChange>
              </w:rPr>
            </w:pPr>
            <w:ins w:id="178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23" w:author="lusonghe" w:date="2020-03-05T16:31:00Z"/>
                <w:rFonts w:ascii="宋体" w:hAnsi="宋体"/>
                <w:sz w:val="21"/>
                <w:szCs w:val="21"/>
                <w:rPrChange w:id="178124" w:author="lusonghe" w:date="2020-04-02T15:47:00Z">
                  <w:rPr>
                    <w:ins w:id="178125" w:author="lusonghe" w:date="2020-03-05T16:31:00Z"/>
                  </w:rPr>
                </w:rPrChange>
              </w:rPr>
            </w:pPr>
            <w:ins w:id="1781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1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29" w:author="lusonghe" w:date="2020-03-05T16:31:00Z"/>
                <w:rFonts w:ascii="宋体" w:hAnsi="宋体"/>
                <w:sz w:val="21"/>
                <w:szCs w:val="21"/>
                <w:rPrChange w:id="178130" w:author="lusonghe" w:date="2020-04-02T15:47:00Z">
                  <w:rPr>
                    <w:ins w:id="178131" w:author="lusonghe" w:date="2020-03-05T16:31:00Z"/>
                  </w:rPr>
                </w:rPrChange>
              </w:rPr>
            </w:pPr>
            <w:ins w:id="1781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1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35" w:author="lusonghe" w:date="2020-03-05T16:31:00Z"/>
                <w:rFonts w:ascii="宋体" w:hAnsi="宋体"/>
                <w:sz w:val="21"/>
                <w:szCs w:val="21"/>
                <w:rPrChange w:id="178136" w:author="lusonghe" w:date="2020-04-02T15:47:00Z">
                  <w:rPr>
                    <w:ins w:id="178137" w:author="lusonghe" w:date="2020-03-05T16:31:00Z"/>
                  </w:rPr>
                </w:rPrChange>
              </w:rPr>
            </w:pPr>
            <w:ins w:id="1781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140" w:author="lusonghe" w:date="2020-03-05T16:31:00Z"/>
          <w:trPrChange w:id="1781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43" w:author="lusonghe" w:date="2020-03-05T16:31:00Z"/>
                <w:rFonts w:ascii="宋体" w:hAnsi="宋体"/>
                <w:sz w:val="21"/>
                <w:szCs w:val="21"/>
                <w:rPrChange w:id="178144" w:author="lusonghe" w:date="2020-04-02T15:47:00Z">
                  <w:rPr>
                    <w:ins w:id="178145" w:author="lusonghe" w:date="2020-03-05T16:31:00Z"/>
                  </w:rPr>
                </w:rPrChange>
              </w:rPr>
            </w:pPr>
            <w:ins w:id="178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49" w:author="lusonghe" w:date="2020-03-05T16:31:00Z"/>
                <w:rFonts w:ascii="宋体" w:hAnsi="宋体"/>
                <w:sz w:val="21"/>
                <w:szCs w:val="21"/>
                <w:rPrChange w:id="178150" w:author="lusonghe" w:date="2020-04-02T15:47:00Z">
                  <w:rPr>
                    <w:ins w:id="178151" w:author="lusonghe" w:date="2020-03-05T16:31:00Z"/>
                  </w:rPr>
                </w:rPrChange>
              </w:rPr>
            </w:pPr>
            <w:ins w:id="178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55" w:author="lusonghe" w:date="2020-03-05T16:31:00Z"/>
                <w:rFonts w:ascii="宋体" w:hAnsi="宋体"/>
                <w:sz w:val="21"/>
                <w:szCs w:val="21"/>
                <w:rPrChange w:id="178156" w:author="lusonghe" w:date="2020-04-02T15:47:00Z">
                  <w:rPr>
                    <w:ins w:id="178157" w:author="lusonghe" w:date="2020-03-05T16:31:00Z"/>
                  </w:rPr>
                </w:rPrChange>
              </w:rPr>
            </w:pPr>
            <w:ins w:id="178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61" w:author="lusonghe" w:date="2020-03-05T16:31:00Z"/>
                <w:rFonts w:ascii="宋体" w:hAnsi="宋体"/>
                <w:sz w:val="21"/>
                <w:szCs w:val="21"/>
                <w:rPrChange w:id="178162" w:author="lusonghe" w:date="2020-04-02T15:47:00Z">
                  <w:rPr>
                    <w:ins w:id="178163" w:author="lusonghe" w:date="2020-03-05T16:31:00Z"/>
                  </w:rPr>
                </w:rPrChange>
              </w:rPr>
            </w:pPr>
            <w:ins w:id="1781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1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67" w:author="lusonghe" w:date="2020-03-05T16:31:00Z"/>
                <w:rFonts w:ascii="宋体" w:hAnsi="宋体"/>
                <w:sz w:val="21"/>
                <w:szCs w:val="21"/>
                <w:rPrChange w:id="178168" w:author="lusonghe" w:date="2020-04-02T15:47:00Z">
                  <w:rPr>
                    <w:ins w:id="178169" w:author="lusonghe" w:date="2020-03-05T16:31:00Z"/>
                  </w:rPr>
                </w:rPrChange>
              </w:rPr>
            </w:pPr>
            <w:ins w:id="1781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1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73" w:author="lusonghe" w:date="2020-03-05T16:31:00Z"/>
                <w:rFonts w:ascii="宋体" w:hAnsi="宋体"/>
                <w:sz w:val="21"/>
                <w:szCs w:val="21"/>
                <w:rPrChange w:id="178174" w:author="lusonghe" w:date="2020-04-02T15:47:00Z">
                  <w:rPr>
                    <w:ins w:id="178175" w:author="lusonghe" w:date="2020-03-05T16:31:00Z"/>
                  </w:rPr>
                </w:rPrChange>
              </w:rPr>
            </w:pPr>
            <w:ins w:id="1781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178" w:author="lusonghe" w:date="2020-03-05T16:31:00Z"/>
          <w:trPrChange w:id="1781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81" w:author="lusonghe" w:date="2020-03-05T16:31:00Z"/>
                <w:rFonts w:ascii="宋体" w:hAnsi="宋体"/>
                <w:sz w:val="21"/>
                <w:szCs w:val="21"/>
                <w:rPrChange w:id="178182" w:author="lusonghe" w:date="2020-04-02T15:47:00Z">
                  <w:rPr>
                    <w:ins w:id="178183" w:author="lusonghe" w:date="2020-03-05T16:31:00Z"/>
                  </w:rPr>
                </w:rPrChange>
              </w:rPr>
            </w:pPr>
            <w:ins w:id="178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87" w:author="lusonghe" w:date="2020-03-05T16:31:00Z"/>
                <w:rFonts w:ascii="宋体" w:hAnsi="宋体"/>
                <w:sz w:val="21"/>
                <w:szCs w:val="21"/>
                <w:rPrChange w:id="178188" w:author="lusonghe" w:date="2020-04-02T15:47:00Z">
                  <w:rPr>
                    <w:ins w:id="178189" w:author="lusonghe" w:date="2020-03-05T16:31:00Z"/>
                  </w:rPr>
                </w:rPrChange>
              </w:rPr>
            </w:pPr>
            <w:ins w:id="178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93" w:author="lusonghe" w:date="2020-03-05T16:31:00Z"/>
                <w:rFonts w:ascii="宋体" w:hAnsi="宋体"/>
                <w:sz w:val="21"/>
                <w:szCs w:val="21"/>
                <w:rPrChange w:id="178194" w:author="lusonghe" w:date="2020-04-02T15:47:00Z">
                  <w:rPr>
                    <w:ins w:id="178195" w:author="lusonghe" w:date="2020-03-05T16:31:00Z"/>
                  </w:rPr>
                </w:rPrChange>
              </w:rPr>
            </w:pPr>
            <w:ins w:id="178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1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199" w:author="lusonghe" w:date="2020-03-05T16:31:00Z"/>
                <w:rFonts w:ascii="宋体" w:hAnsi="宋体"/>
                <w:sz w:val="21"/>
                <w:szCs w:val="21"/>
                <w:rPrChange w:id="178200" w:author="lusonghe" w:date="2020-04-02T15:47:00Z">
                  <w:rPr>
                    <w:ins w:id="178201" w:author="lusonghe" w:date="2020-03-05T16:31:00Z"/>
                  </w:rPr>
                </w:rPrChange>
              </w:rPr>
            </w:pPr>
            <w:ins w:id="1782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2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05" w:author="lusonghe" w:date="2020-03-05T16:31:00Z"/>
                <w:rFonts w:ascii="宋体" w:hAnsi="宋体"/>
                <w:sz w:val="21"/>
                <w:szCs w:val="21"/>
                <w:rPrChange w:id="178206" w:author="lusonghe" w:date="2020-04-02T15:47:00Z">
                  <w:rPr>
                    <w:ins w:id="178207" w:author="lusonghe" w:date="2020-03-05T16:31:00Z"/>
                  </w:rPr>
                </w:rPrChange>
              </w:rPr>
            </w:pPr>
            <w:ins w:id="1782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2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11" w:author="lusonghe" w:date="2020-03-05T16:31:00Z"/>
                <w:rFonts w:ascii="宋体" w:hAnsi="宋体"/>
                <w:sz w:val="21"/>
                <w:szCs w:val="21"/>
                <w:rPrChange w:id="178212" w:author="lusonghe" w:date="2020-04-02T15:47:00Z">
                  <w:rPr>
                    <w:ins w:id="178213" w:author="lusonghe" w:date="2020-03-05T16:31:00Z"/>
                  </w:rPr>
                </w:rPrChange>
              </w:rPr>
            </w:pPr>
            <w:ins w:id="1782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216" w:author="lusonghe" w:date="2020-03-05T16:31:00Z"/>
          <w:trPrChange w:id="1782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19" w:author="lusonghe" w:date="2020-03-05T16:31:00Z"/>
                <w:rFonts w:ascii="宋体" w:hAnsi="宋体"/>
                <w:sz w:val="21"/>
                <w:szCs w:val="21"/>
                <w:rPrChange w:id="178220" w:author="lusonghe" w:date="2020-04-02T15:47:00Z">
                  <w:rPr>
                    <w:ins w:id="178221" w:author="lusonghe" w:date="2020-03-05T16:31:00Z"/>
                  </w:rPr>
                </w:rPrChange>
              </w:rPr>
            </w:pPr>
            <w:ins w:id="178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A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25" w:author="lusonghe" w:date="2020-03-05T16:31:00Z"/>
                <w:rFonts w:ascii="宋体" w:hAnsi="宋体"/>
                <w:sz w:val="21"/>
                <w:szCs w:val="21"/>
                <w:rPrChange w:id="178226" w:author="lusonghe" w:date="2020-04-02T15:47:00Z">
                  <w:rPr>
                    <w:ins w:id="178227" w:author="lusonghe" w:date="2020-03-05T16:31:00Z"/>
                  </w:rPr>
                </w:rPrChange>
              </w:rPr>
            </w:pPr>
            <w:ins w:id="178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31" w:author="lusonghe" w:date="2020-03-05T16:31:00Z"/>
                <w:rFonts w:ascii="宋体" w:hAnsi="宋体"/>
                <w:sz w:val="21"/>
                <w:szCs w:val="21"/>
                <w:rPrChange w:id="178232" w:author="lusonghe" w:date="2020-04-02T15:47:00Z">
                  <w:rPr>
                    <w:ins w:id="178233" w:author="lusonghe" w:date="2020-03-05T16:31:00Z"/>
                  </w:rPr>
                </w:rPrChange>
              </w:rPr>
            </w:pPr>
            <w:ins w:id="178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37" w:author="lusonghe" w:date="2020-03-05T16:31:00Z"/>
                <w:rFonts w:ascii="宋体" w:hAnsi="宋体"/>
                <w:sz w:val="21"/>
                <w:szCs w:val="21"/>
                <w:rPrChange w:id="178238" w:author="lusonghe" w:date="2020-04-02T15:47:00Z">
                  <w:rPr>
                    <w:ins w:id="178239" w:author="lusonghe" w:date="2020-03-05T16:31:00Z"/>
                  </w:rPr>
                </w:rPrChange>
              </w:rPr>
            </w:pPr>
            <w:ins w:id="1782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2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43" w:author="lusonghe" w:date="2020-03-05T16:31:00Z"/>
                <w:rFonts w:ascii="宋体" w:hAnsi="宋体"/>
                <w:sz w:val="21"/>
                <w:szCs w:val="21"/>
                <w:rPrChange w:id="178244" w:author="lusonghe" w:date="2020-04-02T15:47:00Z">
                  <w:rPr>
                    <w:ins w:id="178245" w:author="lusonghe" w:date="2020-03-05T16:31:00Z"/>
                  </w:rPr>
                </w:rPrChange>
              </w:rPr>
            </w:pPr>
            <w:ins w:id="1782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2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49" w:author="lusonghe" w:date="2020-03-05T16:31:00Z"/>
                <w:rFonts w:ascii="宋体" w:hAnsi="宋体"/>
                <w:sz w:val="21"/>
                <w:szCs w:val="21"/>
                <w:rPrChange w:id="178250" w:author="lusonghe" w:date="2020-04-02T15:47:00Z">
                  <w:rPr>
                    <w:ins w:id="178251" w:author="lusonghe" w:date="2020-03-05T16:31:00Z"/>
                  </w:rPr>
                </w:rPrChange>
              </w:rPr>
            </w:pPr>
            <w:ins w:id="1782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254" w:author="lusonghe" w:date="2020-03-05T16:31:00Z"/>
          <w:trPrChange w:id="1782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57" w:author="lusonghe" w:date="2020-03-05T16:31:00Z"/>
                <w:rFonts w:ascii="宋体" w:hAnsi="宋体"/>
                <w:sz w:val="21"/>
                <w:szCs w:val="21"/>
                <w:rPrChange w:id="178258" w:author="lusonghe" w:date="2020-04-02T15:47:00Z">
                  <w:rPr>
                    <w:ins w:id="178259" w:author="lusonghe" w:date="2020-03-05T16:31:00Z"/>
                  </w:rPr>
                </w:rPrChange>
              </w:rPr>
            </w:pPr>
            <w:ins w:id="178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63" w:author="lusonghe" w:date="2020-03-05T16:31:00Z"/>
                <w:rFonts w:ascii="宋体" w:hAnsi="宋体"/>
                <w:sz w:val="21"/>
                <w:szCs w:val="21"/>
                <w:rPrChange w:id="178264" w:author="lusonghe" w:date="2020-04-02T15:47:00Z">
                  <w:rPr>
                    <w:ins w:id="178265" w:author="lusonghe" w:date="2020-03-05T16:31:00Z"/>
                  </w:rPr>
                </w:rPrChange>
              </w:rPr>
            </w:pPr>
            <w:ins w:id="178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69" w:author="lusonghe" w:date="2020-03-05T16:31:00Z"/>
                <w:rFonts w:ascii="宋体" w:hAnsi="宋体"/>
                <w:sz w:val="21"/>
                <w:szCs w:val="21"/>
                <w:rPrChange w:id="178270" w:author="lusonghe" w:date="2020-04-02T15:47:00Z">
                  <w:rPr>
                    <w:ins w:id="178271" w:author="lusonghe" w:date="2020-03-05T16:31:00Z"/>
                  </w:rPr>
                </w:rPrChange>
              </w:rPr>
            </w:pPr>
            <w:ins w:id="178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75" w:author="lusonghe" w:date="2020-03-05T16:31:00Z"/>
                <w:rFonts w:ascii="宋体" w:hAnsi="宋体"/>
                <w:sz w:val="21"/>
                <w:szCs w:val="21"/>
                <w:rPrChange w:id="178276" w:author="lusonghe" w:date="2020-04-02T15:47:00Z">
                  <w:rPr>
                    <w:ins w:id="178277" w:author="lusonghe" w:date="2020-03-05T16:31:00Z"/>
                  </w:rPr>
                </w:rPrChange>
              </w:rPr>
            </w:pPr>
            <w:ins w:id="1782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2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81" w:author="lusonghe" w:date="2020-03-05T16:31:00Z"/>
                <w:rFonts w:ascii="宋体" w:hAnsi="宋体"/>
                <w:sz w:val="21"/>
                <w:szCs w:val="21"/>
                <w:rPrChange w:id="178282" w:author="lusonghe" w:date="2020-04-02T15:47:00Z">
                  <w:rPr>
                    <w:ins w:id="178283" w:author="lusonghe" w:date="2020-03-05T16:31:00Z"/>
                  </w:rPr>
                </w:rPrChange>
              </w:rPr>
            </w:pPr>
            <w:ins w:id="1782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2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87" w:author="lusonghe" w:date="2020-03-05T16:31:00Z"/>
                <w:rFonts w:ascii="宋体" w:hAnsi="宋体"/>
                <w:sz w:val="21"/>
                <w:szCs w:val="21"/>
                <w:rPrChange w:id="178288" w:author="lusonghe" w:date="2020-04-02T15:47:00Z">
                  <w:rPr>
                    <w:ins w:id="178289" w:author="lusonghe" w:date="2020-03-05T16:31:00Z"/>
                  </w:rPr>
                </w:rPrChange>
              </w:rPr>
            </w:pPr>
            <w:ins w:id="1782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292" w:author="lusonghe" w:date="2020-03-05T16:31:00Z"/>
          <w:trPrChange w:id="1782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2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295" w:author="lusonghe" w:date="2020-03-05T16:31:00Z"/>
                <w:rFonts w:ascii="宋体" w:hAnsi="宋体"/>
                <w:sz w:val="21"/>
                <w:szCs w:val="21"/>
                <w:rPrChange w:id="178296" w:author="lusonghe" w:date="2020-04-02T15:47:00Z">
                  <w:rPr>
                    <w:ins w:id="178297" w:author="lusonghe" w:date="2020-03-05T16:31:00Z"/>
                  </w:rPr>
                </w:rPrChange>
              </w:rPr>
            </w:pPr>
            <w:ins w:id="178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01" w:author="lusonghe" w:date="2020-03-05T16:31:00Z"/>
                <w:rFonts w:ascii="宋体" w:hAnsi="宋体"/>
                <w:sz w:val="21"/>
                <w:szCs w:val="21"/>
                <w:rPrChange w:id="178302" w:author="lusonghe" w:date="2020-04-02T15:47:00Z">
                  <w:rPr>
                    <w:ins w:id="178303" w:author="lusonghe" w:date="2020-03-05T16:31:00Z"/>
                  </w:rPr>
                </w:rPrChange>
              </w:rPr>
            </w:pPr>
            <w:ins w:id="178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07" w:author="lusonghe" w:date="2020-03-05T16:31:00Z"/>
                <w:rFonts w:ascii="宋体" w:hAnsi="宋体"/>
                <w:sz w:val="21"/>
                <w:szCs w:val="21"/>
                <w:rPrChange w:id="178308" w:author="lusonghe" w:date="2020-04-02T15:47:00Z">
                  <w:rPr>
                    <w:ins w:id="178309" w:author="lusonghe" w:date="2020-03-05T16:31:00Z"/>
                  </w:rPr>
                </w:rPrChange>
              </w:rPr>
            </w:pPr>
            <w:ins w:id="178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13" w:author="lusonghe" w:date="2020-03-05T16:31:00Z"/>
                <w:rFonts w:ascii="宋体" w:hAnsi="宋体"/>
                <w:sz w:val="21"/>
                <w:szCs w:val="21"/>
                <w:rPrChange w:id="178314" w:author="lusonghe" w:date="2020-04-02T15:47:00Z">
                  <w:rPr>
                    <w:ins w:id="178315" w:author="lusonghe" w:date="2020-03-05T16:31:00Z"/>
                  </w:rPr>
                </w:rPrChange>
              </w:rPr>
            </w:pPr>
            <w:ins w:id="1783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3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19" w:author="lusonghe" w:date="2020-03-05T16:31:00Z"/>
                <w:rFonts w:ascii="宋体" w:hAnsi="宋体"/>
                <w:sz w:val="21"/>
                <w:szCs w:val="21"/>
                <w:rPrChange w:id="178320" w:author="lusonghe" w:date="2020-04-02T15:47:00Z">
                  <w:rPr>
                    <w:ins w:id="178321" w:author="lusonghe" w:date="2020-03-05T16:31:00Z"/>
                  </w:rPr>
                </w:rPrChange>
              </w:rPr>
            </w:pPr>
            <w:ins w:id="1783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3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25" w:author="lusonghe" w:date="2020-03-05T16:31:00Z"/>
                <w:rFonts w:ascii="宋体" w:hAnsi="宋体"/>
                <w:sz w:val="21"/>
                <w:szCs w:val="21"/>
                <w:rPrChange w:id="178326" w:author="lusonghe" w:date="2020-04-02T15:47:00Z">
                  <w:rPr>
                    <w:ins w:id="178327" w:author="lusonghe" w:date="2020-03-05T16:31:00Z"/>
                  </w:rPr>
                </w:rPrChange>
              </w:rPr>
            </w:pPr>
            <w:ins w:id="1783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330" w:author="lusonghe" w:date="2020-03-05T16:31:00Z"/>
          <w:trPrChange w:id="1783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33" w:author="lusonghe" w:date="2020-03-05T16:31:00Z"/>
                <w:rFonts w:ascii="宋体" w:hAnsi="宋体"/>
                <w:sz w:val="21"/>
                <w:szCs w:val="21"/>
                <w:rPrChange w:id="178334" w:author="lusonghe" w:date="2020-04-02T15:47:00Z">
                  <w:rPr>
                    <w:ins w:id="178335" w:author="lusonghe" w:date="2020-03-05T16:31:00Z"/>
                  </w:rPr>
                </w:rPrChange>
              </w:rPr>
            </w:pPr>
            <w:ins w:id="178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39" w:author="lusonghe" w:date="2020-03-05T16:31:00Z"/>
                <w:rFonts w:ascii="宋体" w:hAnsi="宋体"/>
                <w:sz w:val="21"/>
                <w:szCs w:val="21"/>
                <w:rPrChange w:id="178340" w:author="lusonghe" w:date="2020-04-02T15:47:00Z">
                  <w:rPr>
                    <w:ins w:id="178341" w:author="lusonghe" w:date="2020-03-05T16:31:00Z"/>
                  </w:rPr>
                </w:rPrChange>
              </w:rPr>
            </w:pPr>
            <w:ins w:id="178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45" w:author="lusonghe" w:date="2020-03-05T16:31:00Z"/>
                <w:rFonts w:ascii="宋体" w:hAnsi="宋体"/>
                <w:sz w:val="21"/>
                <w:szCs w:val="21"/>
                <w:rPrChange w:id="178346" w:author="lusonghe" w:date="2020-04-02T15:47:00Z">
                  <w:rPr>
                    <w:ins w:id="178347" w:author="lusonghe" w:date="2020-03-05T16:31:00Z"/>
                  </w:rPr>
                </w:rPrChange>
              </w:rPr>
            </w:pPr>
            <w:ins w:id="178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51" w:author="lusonghe" w:date="2020-03-05T16:31:00Z"/>
                <w:rFonts w:ascii="宋体" w:hAnsi="宋体"/>
                <w:sz w:val="21"/>
                <w:szCs w:val="21"/>
                <w:rPrChange w:id="178352" w:author="lusonghe" w:date="2020-04-02T15:47:00Z">
                  <w:rPr>
                    <w:ins w:id="178353" w:author="lusonghe" w:date="2020-03-05T16:31:00Z"/>
                  </w:rPr>
                </w:rPrChange>
              </w:rPr>
            </w:pPr>
            <w:ins w:id="1783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3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57" w:author="lusonghe" w:date="2020-03-05T16:31:00Z"/>
                <w:rFonts w:ascii="宋体" w:hAnsi="宋体"/>
                <w:sz w:val="21"/>
                <w:szCs w:val="21"/>
                <w:rPrChange w:id="178358" w:author="lusonghe" w:date="2020-04-02T15:47:00Z">
                  <w:rPr>
                    <w:ins w:id="178359" w:author="lusonghe" w:date="2020-03-05T16:31:00Z"/>
                  </w:rPr>
                </w:rPrChange>
              </w:rPr>
            </w:pPr>
            <w:ins w:id="1783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3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63" w:author="lusonghe" w:date="2020-03-05T16:31:00Z"/>
                <w:rFonts w:ascii="宋体" w:hAnsi="宋体"/>
                <w:sz w:val="21"/>
                <w:szCs w:val="21"/>
                <w:rPrChange w:id="178364" w:author="lusonghe" w:date="2020-04-02T15:47:00Z">
                  <w:rPr>
                    <w:ins w:id="178365" w:author="lusonghe" w:date="2020-03-05T16:31:00Z"/>
                  </w:rPr>
                </w:rPrChange>
              </w:rPr>
            </w:pPr>
            <w:ins w:id="1783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368" w:author="lusonghe" w:date="2020-03-05T16:31:00Z"/>
          <w:trPrChange w:id="1783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71" w:author="lusonghe" w:date="2020-03-05T16:31:00Z"/>
                <w:rFonts w:ascii="宋体" w:hAnsi="宋体"/>
                <w:sz w:val="21"/>
                <w:szCs w:val="21"/>
                <w:rPrChange w:id="178372" w:author="lusonghe" w:date="2020-04-02T15:47:00Z">
                  <w:rPr>
                    <w:ins w:id="178373" w:author="lusonghe" w:date="2020-03-05T16:31:00Z"/>
                  </w:rPr>
                </w:rPrChange>
              </w:rPr>
            </w:pPr>
            <w:ins w:id="178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77" w:author="lusonghe" w:date="2020-03-05T16:31:00Z"/>
                <w:rFonts w:ascii="宋体" w:hAnsi="宋体"/>
                <w:sz w:val="21"/>
                <w:szCs w:val="21"/>
                <w:rPrChange w:id="178378" w:author="lusonghe" w:date="2020-04-02T15:47:00Z">
                  <w:rPr>
                    <w:ins w:id="178379" w:author="lusonghe" w:date="2020-03-05T16:31:00Z"/>
                  </w:rPr>
                </w:rPrChange>
              </w:rPr>
            </w:pPr>
            <w:ins w:id="178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83" w:author="lusonghe" w:date="2020-03-05T16:31:00Z"/>
                <w:rFonts w:ascii="宋体" w:hAnsi="宋体"/>
                <w:sz w:val="21"/>
                <w:szCs w:val="21"/>
                <w:rPrChange w:id="178384" w:author="lusonghe" w:date="2020-04-02T15:47:00Z">
                  <w:rPr>
                    <w:ins w:id="178385" w:author="lusonghe" w:date="2020-03-05T16:31:00Z"/>
                  </w:rPr>
                </w:rPrChange>
              </w:rPr>
            </w:pPr>
            <w:ins w:id="178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89" w:author="lusonghe" w:date="2020-03-05T16:31:00Z"/>
                <w:rFonts w:ascii="宋体" w:hAnsi="宋体"/>
                <w:sz w:val="21"/>
                <w:szCs w:val="21"/>
                <w:rPrChange w:id="178390" w:author="lusonghe" w:date="2020-04-02T15:47:00Z">
                  <w:rPr>
                    <w:ins w:id="178391" w:author="lusonghe" w:date="2020-03-05T16:31:00Z"/>
                  </w:rPr>
                </w:rPrChange>
              </w:rPr>
            </w:pPr>
            <w:ins w:id="1783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3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3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395" w:author="lusonghe" w:date="2020-03-05T16:31:00Z"/>
                <w:rFonts w:ascii="宋体" w:hAnsi="宋体"/>
                <w:sz w:val="21"/>
                <w:szCs w:val="21"/>
                <w:rPrChange w:id="178396" w:author="lusonghe" w:date="2020-04-02T15:47:00Z">
                  <w:rPr>
                    <w:ins w:id="178397" w:author="lusonghe" w:date="2020-03-05T16:31:00Z"/>
                  </w:rPr>
                </w:rPrChange>
              </w:rPr>
            </w:pPr>
            <w:ins w:id="1783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3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4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01" w:author="lusonghe" w:date="2020-03-05T16:31:00Z"/>
                <w:rFonts w:ascii="宋体" w:hAnsi="宋体"/>
                <w:sz w:val="21"/>
                <w:szCs w:val="21"/>
                <w:rPrChange w:id="178402" w:author="lusonghe" w:date="2020-04-02T15:47:00Z">
                  <w:rPr>
                    <w:ins w:id="178403" w:author="lusonghe" w:date="2020-03-05T16:31:00Z"/>
                  </w:rPr>
                </w:rPrChange>
              </w:rPr>
            </w:pPr>
            <w:ins w:id="1784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406" w:author="lusonghe" w:date="2020-03-05T16:31:00Z"/>
          <w:trPrChange w:id="1784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09" w:author="lusonghe" w:date="2020-03-05T16:31:00Z"/>
                <w:rFonts w:ascii="宋体" w:hAnsi="宋体"/>
                <w:sz w:val="21"/>
                <w:szCs w:val="21"/>
                <w:rPrChange w:id="178410" w:author="lusonghe" w:date="2020-04-02T15:47:00Z">
                  <w:rPr>
                    <w:ins w:id="178411" w:author="lusonghe" w:date="2020-03-05T16:31:00Z"/>
                  </w:rPr>
                </w:rPrChange>
              </w:rPr>
            </w:pPr>
            <w:ins w:id="178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15" w:author="lusonghe" w:date="2020-03-05T16:31:00Z"/>
                <w:rFonts w:ascii="宋体" w:hAnsi="宋体"/>
                <w:sz w:val="21"/>
                <w:szCs w:val="21"/>
                <w:rPrChange w:id="178416" w:author="lusonghe" w:date="2020-04-02T15:47:00Z">
                  <w:rPr>
                    <w:ins w:id="178417" w:author="lusonghe" w:date="2020-03-05T16:31:00Z"/>
                  </w:rPr>
                </w:rPrChange>
              </w:rPr>
            </w:pPr>
            <w:ins w:id="178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21" w:author="lusonghe" w:date="2020-03-05T16:31:00Z"/>
                <w:rFonts w:ascii="宋体" w:hAnsi="宋体"/>
                <w:sz w:val="21"/>
                <w:szCs w:val="21"/>
                <w:rPrChange w:id="178422" w:author="lusonghe" w:date="2020-04-02T15:47:00Z">
                  <w:rPr>
                    <w:ins w:id="178423" w:author="lusonghe" w:date="2020-03-05T16:31:00Z"/>
                  </w:rPr>
                </w:rPrChange>
              </w:rPr>
            </w:pPr>
            <w:ins w:id="178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27" w:author="lusonghe" w:date="2020-03-05T16:31:00Z"/>
                <w:rFonts w:ascii="宋体" w:hAnsi="宋体"/>
                <w:sz w:val="21"/>
                <w:szCs w:val="21"/>
                <w:rPrChange w:id="178428" w:author="lusonghe" w:date="2020-04-02T15:47:00Z">
                  <w:rPr>
                    <w:ins w:id="178429" w:author="lusonghe" w:date="2020-03-05T16:31:00Z"/>
                  </w:rPr>
                </w:rPrChange>
              </w:rPr>
            </w:pPr>
            <w:ins w:id="1784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4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33" w:author="lusonghe" w:date="2020-03-05T16:31:00Z"/>
                <w:rFonts w:ascii="宋体" w:hAnsi="宋体"/>
                <w:sz w:val="21"/>
                <w:szCs w:val="21"/>
                <w:rPrChange w:id="178434" w:author="lusonghe" w:date="2020-04-02T15:47:00Z">
                  <w:rPr>
                    <w:ins w:id="178435" w:author="lusonghe" w:date="2020-03-05T16:31:00Z"/>
                  </w:rPr>
                </w:rPrChange>
              </w:rPr>
            </w:pPr>
            <w:ins w:id="1784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4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39" w:author="lusonghe" w:date="2020-03-05T16:31:00Z"/>
                <w:rFonts w:ascii="宋体" w:hAnsi="宋体"/>
                <w:sz w:val="21"/>
                <w:szCs w:val="21"/>
                <w:rPrChange w:id="178440" w:author="lusonghe" w:date="2020-04-02T15:47:00Z">
                  <w:rPr>
                    <w:ins w:id="178441" w:author="lusonghe" w:date="2020-03-05T16:31:00Z"/>
                  </w:rPr>
                </w:rPrChange>
              </w:rPr>
            </w:pPr>
            <w:ins w:id="1784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444" w:author="lusonghe" w:date="2020-03-05T16:31:00Z"/>
          <w:trPrChange w:id="1784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47" w:author="lusonghe" w:date="2020-03-05T16:31:00Z"/>
                <w:rFonts w:ascii="宋体" w:hAnsi="宋体"/>
                <w:sz w:val="21"/>
                <w:szCs w:val="21"/>
                <w:rPrChange w:id="178448" w:author="lusonghe" w:date="2020-04-02T15:47:00Z">
                  <w:rPr>
                    <w:ins w:id="178449" w:author="lusonghe" w:date="2020-03-05T16:31:00Z"/>
                  </w:rPr>
                </w:rPrChange>
              </w:rPr>
            </w:pPr>
            <w:ins w:id="178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53" w:author="lusonghe" w:date="2020-03-05T16:31:00Z"/>
                <w:rFonts w:ascii="宋体" w:hAnsi="宋体"/>
                <w:sz w:val="21"/>
                <w:szCs w:val="21"/>
                <w:rPrChange w:id="178454" w:author="lusonghe" w:date="2020-04-02T15:47:00Z">
                  <w:rPr>
                    <w:ins w:id="178455" w:author="lusonghe" w:date="2020-03-05T16:31:00Z"/>
                  </w:rPr>
                </w:rPrChange>
              </w:rPr>
            </w:pPr>
            <w:ins w:id="178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59" w:author="lusonghe" w:date="2020-03-05T16:31:00Z"/>
                <w:rFonts w:ascii="宋体" w:hAnsi="宋体"/>
                <w:sz w:val="21"/>
                <w:szCs w:val="21"/>
                <w:rPrChange w:id="178460" w:author="lusonghe" w:date="2020-04-02T15:47:00Z">
                  <w:rPr>
                    <w:ins w:id="178461" w:author="lusonghe" w:date="2020-03-05T16:31:00Z"/>
                  </w:rPr>
                </w:rPrChange>
              </w:rPr>
            </w:pPr>
            <w:ins w:id="178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65" w:author="lusonghe" w:date="2020-03-05T16:31:00Z"/>
                <w:rFonts w:ascii="宋体" w:hAnsi="宋体"/>
                <w:sz w:val="21"/>
                <w:szCs w:val="21"/>
                <w:rPrChange w:id="178466" w:author="lusonghe" w:date="2020-04-02T15:47:00Z">
                  <w:rPr>
                    <w:ins w:id="178467" w:author="lusonghe" w:date="2020-03-05T16:31:00Z"/>
                  </w:rPr>
                </w:rPrChange>
              </w:rPr>
            </w:pPr>
            <w:ins w:id="1784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4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71" w:author="lusonghe" w:date="2020-03-05T16:31:00Z"/>
                <w:rFonts w:ascii="宋体" w:hAnsi="宋体"/>
                <w:sz w:val="21"/>
                <w:szCs w:val="21"/>
                <w:rPrChange w:id="178472" w:author="lusonghe" w:date="2020-04-02T15:47:00Z">
                  <w:rPr>
                    <w:ins w:id="178473" w:author="lusonghe" w:date="2020-03-05T16:31:00Z"/>
                  </w:rPr>
                </w:rPrChange>
              </w:rPr>
            </w:pPr>
            <w:ins w:id="1784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4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77" w:author="lusonghe" w:date="2020-03-05T16:31:00Z"/>
                <w:rFonts w:ascii="宋体" w:hAnsi="宋体"/>
                <w:sz w:val="21"/>
                <w:szCs w:val="21"/>
                <w:rPrChange w:id="178478" w:author="lusonghe" w:date="2020-04-02T15:47:00Z">
                  <w:rPr>
                    <w:ins w:id="178479" w:author="lusonghe" w:date="2020-03-05T16:31:00Z"/>
                  </w:rPr>
                </w:rPrChange>
              </w:rPr>
            </w:pPr>
            <w:ins w:id="1784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482" w:author="lusonghe" w:date="2020-03-05T16:31:00Z"/>
          <w:trPrChange w:id="1784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85" w:author="lusonghe" w:date="2020-03-05T16:31:00Z"/>
                <w:rFonts w:ascii="宋体" w:hAnsi="宋体"/>
                <w:sz w:val="21"/>
                <w:szCs w:val="21"/>
                <w:rPrChange w:id="178486" w:author="lusonghe" w:date="2020-04-02T15:47:00Z">
                  <w:rPr>
                    <w:ins w:id="178487" w:author="lusonghe" w:date="2020-03-05T16:31:00Z"/>
                  </w:rPr>
                </w:rPrChange>
              </w:rPr>
            </w:pPr>
            <w:ins w:id="178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91" w:author="lusonghe" w:date="2020-03-05T16:31:00Z"/>
                <w:rFonts w:ascii="宋体" w:hAnsi="宋体"/>
                <w:sz w:val="21"/>
                <w:szCs w:val="21"/>
                <w:rPrChange w:id="178492" w:author="lusonghe" w:date="2020-04-02T15:47:00Z">
                  <w:rPr>
                    <w:ins w:id="178493" w:author="lusonghe" w:date="2020-03-05T16:31:00Z"/>
                  </w:rPr>
                </w:rPrChange>
              </w:rPr>
            </w:pPr>
            <w:ins w:id="178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4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497" w:author="lusonghe" w:date="2020-03-05T16:31:00Z"/>
                <w:rFonts w:ascii="宋体" w:hAnsi="宋体"/>
                <w:sz w:val="21"/>
                <w:szCs w:val="21"/>
                <w:rPrChange w:id="178498" w:author="lusonghe" w:date="2020-04-02T15:47:00Z">
                  <w:rPr>
                    <w:ins w:id="178499" w:author="lusonghe" w:date="2020-03-05T16:31:00Z"/>
                  </w:rPr>
                </w:rPrChange>
              </w:rPr>
            </w:pPr>
            <w:ins w:id="178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03" w:author="lusonghe" w:date="2020-03-05T16:31:00Z"/>
                <w:rFonts w:ascii="宋体" w:hAnsi="宋体"/>
                <w:sz w:val="21"/>
                <w:szCs w:val="21"/>
                <w:rPrChange w:id="178504" w:author="lusonghe" w:date="2020-04-02T15:47:00Z">
                  <w:rPr>
                    <w:ins w:id="178505" w:author="lusonghe" w:date="2020-03-05T16:31:00Z"/>
                  </w:rPr>
                </w:rPrChange>
              </w:rPr>
            </w:pPr>
            <w:ins w:id="1785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5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09" w:author="lusonghe" w:date="2020-03-05T16:31:00Z"/>
                <w:rFonts w:ascii="宋体" w:hAnsi="宋体"/>
                <w:sz w:val="21"/>
                <w:szCs w:val="21"/>
                <w:rPrChange w:id="178510" w:author="lusonghe" w:date="2020-04-02T15:47:00Z">
                  <w:rPr>
                    <w:ins w:id="178511" w:author="lusonghe" w:date="2020-03-05T16:31:00Z"/>
                  </w:rPr>
                </w:rPrChange>
              </w:rPr>
            </w:pPr>
            <w:ins w:id="1785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5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15" w:author="lusonghe" w:date="2020-03-05T16:31:00Z"/>
                <w:rFonts w:ascii="宋体" w:hAnsi="宋体"/>
                <w:sz w:val="21"/>
                <w:szCs w:val="21"/>
                <w:rPrChange w:id="178516" w:author="lusonghe" w:date="2020-04-02T15:47:00Z">
                  <w:rPr>
                    <w:ins w:id="178517" w:author="lusonghe" w:date="2020-03-05T16:31:00Z"/>
                  </w:rPr>
                </w:rPrChange>
              </w:rPr>
            </w:pPr>
            <w:ins w:id="1785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520" w:author="lusonghe" w:date="2020-03-05T16:31:00Z"/>
          <w:trPrChange w:id="1785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23" w:author="lusonghe" w:date="2020-03-05T16:31:00Z"/>
                <w:rFonts w:ascii="宋体" w:hAnsi="宋体"/>
                <w:sz w:val="21"/>
                <w:szCs w:val="21"/>
                <w:rPrChange w:id="178524" w:author="lusonghe" w:date="2020-04-02T15:47:00Z">
                  <w:rPr>
                    <w:ins w:id="178525" w:author="lusonghe" w:date="2020-03-05T16:31:00Z"/>
                  </w:rPr>
                </w:rPrChange>
              </w:rPr>
            </w:pPr>
            <w:ins w:id="178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29" w:author="lusonghe" w:date="2020-03-05T16:31:00Z"/>
                <w:rFonts w:ascii="宋体" w:hAnsi="宋体"/>
                <w:sz w:val="21"/>
                <w:szCs w:val="21"/>
                <w:rPrChange w:id="178530" w:author="lusonghe" w:date="2020-04-02T15:47:00Z">
                  <w:rPr>
                    <w:ins w:id="178531" w:author="lusonghe" w:date="2020-03-05T16:31:00Z"/>
                  </w:rPr>
                </w:rPrChange>
              </w:rPr>
            </w:pPr>
            <w:ins w:id="178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35" w:author="lusonghe" w:date="2020-03-05T16:31:00Z"/>
                <w:rFonts w:ascii="宋体" w:hAnsi="宋体"/>
                <w:sz w:val="21"/>
                <w:szCs w:val="21"/>
                <w:rPrChange w:id="178536" w:author="lusonghe" w:date="2020-04-02T15:47:00Z">
                  <w:rPr>
                    <w:ins w:id="178537" w:author="lusonghe" w:date="2020-03-05T16:31:00Z"/>
                  </w:rPr>
                </w:rPrChange>
              </w:rPr>
            </w:pPr>
            <w:ins w:id="178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41" w:author="lusonghe" w:date="2020-03-05T16:31:00Z"/>
                <w:rFonts w:ascii="宋体" w:hAnsi="宋体"/>
                <w:sz w:val="21"/>
                <w:szCs w:val="21"/>
                <w:rPrChange w:id="178542" w:author="lusonghe" w:date="2020-04-02T15:47:00Z">
                  <w:rPr>
                    <w:ins w:id="178543" w:author="lusonghe" w:date="2020-03-05T16:31:00Z"/>
                  </w:rPr>
                </w:rPrChange>
              </w:rPr>
            </w:pPr>
            <w:ins w:id="1785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5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47" w:author="lusonghe" w:date="2020-03-05T16:31:00Z"/>
                <w:rFonts w:ascii="宋体" w:hAnsi="宋体"/>
                <w:sz w:val="21"/>
                <w:szCs w:val="21"/>
                <w:rPrChange w:id="178548" w:author="lusonghe" w:date="2020-04-02T15:47:00Z">
                  <w:rPr>
                    <w:ins w:id="178549" w:author="lusonghe" w:date="2020-03-05T16:31:00Z"/>
                  </w:rPr>
                </w:rPrChange>
              </w:rPr>
            </w:pPr>
            <w:ins w:id="1785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5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53" w:author="lusonghe" w:date="2020-03-05T16:31:00Z"/>
                <w:rFonts w:ascii="宋体" w:hAnsi="宋体"/>
                <w:sz w:val="21"/>
                <w:szCs w:val="21"/>
                <w:rPrChange w:id="178554" w:author="lusonghe" w:date="2020-04-02T15:47:00Z">
                  <w:rPr>
                    <w:ins w:id="178555" w:author="lusonghe" w:date="2020-03-05T16:31:00Z"/>
                  </w:rPr>
                </w:rPrChange>
              </w:rPr>
            </w:pPr>
            <w:ins w:id="1785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558" w:author="lusonghe" w:date="2020-03-05T16:31:00Z"/>
          <w:trPrChange w:id="1785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61" w:author="lusonghe" w:date="2020-03-05T16:31:00Z"/>
                <w:rFonts w:ascii="宋体" w:hAnsi="宋体"/>
                <w:sz w:val="21"/>
                <w:szCs w:val="21"/>
                <w:rPrChange w:id="178562" w:author="lusonghe" w:date="2020-04-02T15:47:00Z">
                  <w:rPr>
                    <w:ins w:id="178563" w:author="lusonghe" w:date="2020-03-05T16:31:00Z"/>
                  </w:rPr>
                </w:rPrChange>
              </w:rPr>
            </w:pPr>
            <w:ins w:id="178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67" w:author="lusonghe" w:date="2020-03-05T16:31:00Z"/>
                <w:rFonts w:ascii="宋体" w:hAnsi="宋体"/>
                <w:sz w:val="21"/>
                <w:szCs w:val="21"/>
                <w:rPrChange w:id="178568" w:author="lusonghe" w:date="2020-04-02T15:47:00Z">
                  <w:rPr>
                    <w:ins w:id="178569" w:author="lusonghe" w:date="2020-03-05T16:31:00Z"/>
                  </w:rPr>
                </w:rPrChange>
              </w:rPr>
            </w:pPr>
            <w:ins w:id="178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73" w:author="lusonghe" w:date="2020-03-05T16:31:00Z"/>
                <w:rFonts w:ascii="宋体" w:hAnsi="宋体"/>
                <w:sz w:val="21"/>
                <w:szCs w:val="21"/>
                <w:rPrChange w:id="178574" w:author="lusonghe" w:date="2020-04-02T15:47:00Z">
                  <w:rPr>
                    <w:ins w:id="178575" w:author="lusonghe" w:date="2020-03-05T16:31:00Z"/>
                  </w:rPr>
                </w:rPrChange>
              </w:rPr>
            </w:pPr>
            <w:ins w:id="178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79" w:author="lusonghe" w:date="2020-03-05T16:31:00Z"/>
                <w:rFonts w:ascii="宋体" w:hAnsi="宋体"/>
                <w:sz w:val="21"/>
                <w:szCs w:val="21"/>
                <w:rPrChange w:id="178580" w:author="lusonghe" w:date="2020-04-02T15:47:00Z">
                  <w:rPr>
                    <w:ins w:id="178581" w:author="lusonghe" w:date="2020-03-05T16:31:00Z"/>
                  </w:rPr>
                </w:rPrChange>
              </w:rPr>
            </w:pPr>
            <w:ins w:id="1785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5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85" w:author="lusonghe" w:date="2020-03-05T16:31:00Z"/>
                <w:rFonts w:ascii="宋体" w:hAnsi="宋体"/>
                <w:sz w:val="21"/>
                <w:szCs w:val="21"/>
                <w:rPrChange w:id="178586" w:author="lusonghe" w:date="2020-04-02T15:47:00Z">
                  <w:rPr>
                    <w:ins w:id="178587" w:author="lusonghe" w:date="2020-03-05T16:31:00Z"/>
                  </w:rPr>
                </w:rPrChange>
              </w:rPr>
            </w:pPr>
            <w:ins w:id="1785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5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91" w:author="lusonghe" w:date="2020-03-05T16:31:00Z"/>
                <w:rFonts w:ascii="宋体" w:hAnsi="宋体"/>
                <w:sz w:val="21"/>
                <w:szCs w:val="21"/>
                <w:rPrChange w:id="178592" w:author="lusonghe" w:date="2020-04-02T15:47:00Z">
                  <w:rPr>
                    <w:ins w:id="178593" w:author="lusonghe" w:date="2020-03-05T16:31:00Z"/>
                  </w:rPr>
                </w:rPrChange>
              </w:rPr>
            </w:pPr>
            <w:ins w:id="1785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5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596" w:author="lusonghe" w:date="2020-03-05T16:31:00Z"/>
          <w:trPrChange w:id="1785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5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599" w:author="lusonghe" w:date="2020-03-05T16:31:00Z"/>
                <w:rFonts w:ascii="宋体" w:hAnsi="宋体"/>
                <w:sz w:val="21"/>
                <w:szCs w:val="21"/>
                <w:rPrChange w:id="178600" w:author="lusonghe" w:date="2020-04-02T15:47:00Z">
                  <w:rPr>
                    <w:ins w:id="178601" w:author="lusonghe" w:date="2020-03-05T16:31:00Z"/>
                  </w:rPr>
                </w:rPrChange>
              </w:rPr>
            </w:pPr>
            <w:ins w:id="178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05" w:author="lusonghe" w:date="2020-03-05T16:31:00Z"/>
                <w:rFonts w:ascii="宋体" w:hAnsi="宋体"/>
                <w:sz w:val="21"/>
                <w:szCs w:val="21"/>
                <w:rPrChange w:id="178606" w:author="lusonghe" w:date="2020-04-02T15:47:00Z">
                  <w:rPr>
                    <w:ins w:id="178607" w:author="lusonghe" w:date="2020-03-05T16:31:00Z"/>
                  </w:rPr>
                </w:rPrChange>
              </w:rPr>
            </w:pPr>
            <w:ins w:id="178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11" w:author="lusonghe" w:date="2020-03-05T16:31:00Z"/>
                <w:rFonts w:ascii="宋体" w:hAnsi="宋体"/>
                <w:sz w:val="21"/>
                <w:szCs w:val="21"/>
                <w:rPrChange w:id="178612" w:author="lusonghe" w:date="2020-04-02T15:47:00Z">
                  <w:rPr>
                    <w:ins w:id="178613" w:author="lusonghe" w:date="2020-03-05T16:31:00Z"/>
                  </w:rPr>
                </w:rPrChange>
              </w:rPr>
            </w:pPr>
            <w:ins w:id="178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17" w:author="lusonghe" w:date="2020-03-05T16:31:00Z"/>
                <w:rFonts w:ascii="宋体" w:hAnsi="宋体"/>
                <w:sz w:val="21"/>
                <w:szCs w:val="21"/>
                <w:rPrChange w:id="178618" w:author="lusonghe" w:date="2020-04-02T15:47:00Z">
                  <w:rPr>
                    <w:ins w:id="178619" w:author="lusonghe" w:date="2020-03-05T16:31:00Z"/>
                  </w:rPr>
                </w:rPrChange>
              </w:rPr>
            </w:pPr>
            <w:ins w:id="1786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6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23" w:author="lusonghe" w:date="2020-03-05T16:31:00Z"/>
                <w:rFonts w:ascii="宋体" w:hAnsi="宋体"/>
                <w:sz w:val="21"/>
                <w:szCs w:val="21"/>
                <w:rPrChange w:id="178624" w:author="lusonghe" w:date="2020-04-02T15:47:00Z">
                  <w:rPr>
                    <w:ins w:id="178625" w:author="lusonghe" w:date="2020-03-05T16:31:00Z"/>
                  </w:rPr>
                </w:rPrChange>
              </w:rPr>
            </w:pPr>
            <w:ins w:id="1786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6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29" w:author="lusonghe" w:date="2020-03-05T16:31:00Z"/>
                <w:rFonts w:ascii="宋体" w:hAnsi="宋体"/>
                <w:sz w:val="21"/>
                <w:szCs w:val="21"/>
                <w:rPrChange w:id="178630" w:author="lusonghe" w:date="2020-04-02T15:47:00Z">
                  <w:rPr>
                    <w:ins w:id="178631" w:author="lusonghe" w:date="2020-03-05T16:31:00Z"/>
                  </w:rPr>
                </w:rPrChange>
              </w:rPr>
            </w:pPr>
            <w:ins w:id="1786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634" w:author="lusonghe" w:date="2020-03-05T16:31:00Z"/>
          <w:trPrChange w:id="1786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37" w:author="lusonghe" w:date="2020-03-05T16:31:00Z"/>
                <w:rFonts w:ascii="宋体" w:hAnsi="宋体"/>
                <w:sz w:val="21"/>
                <w:szCs w:val="21"/>
                <w:rPrChange w:id="178638" w:author="lusonghe" w:date="2020-04-02T15:47:00Z">
                  <w:rPr>
                    <w:ins w:id="178639" w:author="lusonghe" w:date="2020-03-05T16:31:00Z"/>
                  </w:rPr>
                </w:rPrChange>
              </w:rPr>
            </w:pPr>
            <w:ins w:id="178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A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43" w:author="lusonghe" w:date="2020-03-05T16:31:00Z"/>
                <w:rFonts w:ascii="宋体" w:hAnsi="宋体"/>
                <w:sz w:val="21"/>
                <w:szCs w:val="21"/>
                <w:rPrChange w:id="178644" w:author="lusonghe" w:date="2020-04-02T15:47:00Z">
                  <w:rPr>
                    <w:ins w:id="178645" w:author="lusonghe" w:date="2020-03-05T16:31:00Z"/>
                  </w:rPr>
                </w:rPrChange>
              </w:rPr>
            </w:pPr>
            <w:ins w:id="178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49" w:author="lusonghe" w:date="2020-03-05T16:31:00Z"/>
                <w:rFonts w:ascii="宋体" w:hAnsi="宋体"/>
                <w:sz w:val="21"/>
                <w:szCs w:val="21"/>
                <w:rPrChange w:id="178650" w:author="lusonghe" w:date="2020-04-02T15:47:00Z">
                  <w:rPr>
                    <w:ins w:id="178651" w:author="lusonghe" w:date="2020-03-05T16:31:00Z"/>
                  </w:rPr>
                </w:rPrChange>
              </w:rPr>
            </w:pPr>
            <w:ins w:id="178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55" w:author="lusonghe" w:date="2020-03-05T16:31:00Z"/>
                <w:rFonts w:ascii="宋体" w:hAnsi="宋体"/>
                <w:sz w:val="21"/>
                <w:szCs w:val="21"/>
                <w:rPrChange w:id="178656" w:author="lusonghe" w:date="2020-04-02T15:47:00Z">
                  <w:rPr>
                    <w:ins w:id="178657" w:author="lusonghe" w:date="2020-03-05T16:31:00Z"/>
                  </w:rPr>
                </w:rPrChange>
              </w:rPr>
            </w:pPr>
            <w:ins w:id="1786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6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61" w:author="lusonghe" w:date="2020-03-05T16:31:00Z"/>
                <w:rFonts w:ascii="宋体" w:hAnsi="宋体"/>
                <w:sz w:val="21"/>
                <w:szCs w:val="21"/>
                <w:rPrChange w:id="178662" w:author="lusonghe" w:date="2020-04-02T15:47:00Z">
                  <w:rPr>
                    <w:ins w:id="178663" w:author="lusonghe" w:date="2020-03-05T16:31:00Z"/>
                  </w:rPr>
                </w:rPrChange>
              </w:rPr>
            </w:pPr>
            <w:ins w:id="1786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6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67" w:author="lusonghe" w:date="2020-03-05T16:31:00Z"/>
                <w:rFonts w:ascii="宋体" w:hAnsi="宋体"/>
                <w:sz w:val="21"/>
                <w:szCs w:val="21"/>
                <w:rPrChange w:id="178668" w:author="lusonghe" w:date="2020-04-02T15:47:00Z">
                  <w:rPr>
                    <w:ins w:id="178669" w:author="lusonghe" w:date="2020-03-05T16:31:00Z"/>
                  </w:rPr>
                </w:rPrChange>
              </w:rPr>
            </w:pPr>
            <w:ins w:id="1786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672" w:author="lusonghe" w:date="2020-03-05T16:31:00Z"/>
          <w:trPrChange w:id="1786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75" w:author="lusonghe" w:date="2020-03-05T16:31:00Z"/>
                <w:rFonts w:ascii="宋体" w:hAnsi="宋体"/>
                <w:sz w:val="21"/>
                <w:szCs w:val="21"/>
                <w:rPrChange w:id="178676" w:author="lusonghe" w:date="2020-04-02T15:47:00Z">
                  <w:rPr>
                    <w:ins w:id="178677" w:author="lusonghe" w:date="2020-03-05T16:31:00Z"/>
                  </w:rPr>
                </w:rPrChange>
              </w:rPr>
            </w:pPr>
            <w:ins w:id="178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81" w:author="lusonghe" w:date="2020-03-05T16:31:00Z"/>
                <w:rFonts w:ascii="宋体" w:hAnsi="宋体"/>
                <w:sz w:val="21"/>
                <w:szCs w:val="21"/>
                <w:rPrChange w:id="178682" w:author="lusonghe" w:date="2020-04-02T15:47:00Z">
                  <w:rPr>
                    <w:ins w:id="178683" w:author="lusonghe" w:date="2020-03-05T16:31:00Z"/>
                  </w:rPr>
                </w:rPrChange>
              </w:rPr>
            </w:pPr>
            <w:ins w:id="178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87" w:author="lusonghe" w:date="2020-03-05T16:31:00Z"/>
                <w:rFonts w:ascii="宋体" w:hAnsi="宋体"/>
                <w:sz w:val="21"/>
                <w:szCs w:val="21"/>
                <w:rPrChange w:id="178688" w:author="lusonghe" w:date="2020-04-02T15:47:00Z">
                  <w:rPr>
                    <w:ins w:id="178689" w:author="lusonghe" w:date="2020-03-05T16:31:00Z"/>
                  </w:rPr>
                </w:rPrChange>
              </w:rPr>
            </w:pPr>
            <w:ins w:id="178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93" w:author="lusonghe" w:date="2020-03-05T16:31:00Z"/>
                <w:rFonts w:ascii="宋体" w:hAnsi="宋体"/>
                <w:sz w:val="21"/>
                <w:szCs w:val="21"/>
                <w:rPrChange w:id="178694" w:author="lusonghe" w:date="2020-04-02T15:47:00Z">
                  <w:rPr>
                    <w:ins w:id="178695" w:author="lusonghe" w:date="2020-03-05T16:31:00Z"/>
                  </w:rPr>
                </w:rPrChange>
              </w:rPr>
            </w:pPr>
            <w:ins w:id="1786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6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6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699" w:author="lusonghe" w:date="2020-03-05T16:31:00Z"/>
                <w:rFonts w:ascii="宋体" w:hAnsi="宋体"/>
                <w:sz w:val="21"/>
                <w:szCs w:val="21"/>
                <w:rPrChange w:id="178700" w:author="lusonghe" w:date="2020-04-02T15:47:00Z">
                  <w:rPr>
                    <w:ins w:id="178701" w:author="lusonghe" w:date="2020-03-05T16:31:00Z"/>
                  </w:rPr>
                </w:rPrChange>
              </w:rPr>
            </w:pPr>
            <w:ins w:id="1787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7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05" w:author="lusonghe" w:date="2020-03-05T16:31:00Z"/>
                <w:rFonts w:ascii="宋体" w:hAnsi="宋体"/>
                <w:sz w:val="21"/>
                <w:szCs w:val="21"/>
                <w:rPrChange w:id="178706" w:author="lusonghe" w:date="2020-04-02T15:47:00Z">
                  <w:rPr>
                    <w:ins w:id="178707" w:author="lusonghe" w:date="2020-03-05T16:31:00Z"/>
                  </w:rPr>
                </w:rPrChange>
              </w:rPr>
            </w:pPr>
            <w:ins w:id="1787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710" w:author="lusonghe" w:date="2020-03-05T16:31:00Z"/>
          <w:trPrChange w:id="1787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13" w:author="lusonghe" w:date="2020-03-05T16:31:00Z"/>
                <w:rFonts w:ascii="宋体" w:hAnsi="宋体"/>
                <w:sz w:val="21"/>
                <w:szCs w:val="21"/>
                <w:rPrChange w:id="178714" w:author="lusonghe" w:date="2020-04-02T15:47:00Z">
                  <w:rPr>
                    <w:ins w:id="178715" w:author="lusonghe" w:date="2020-03-05T16:31:00Z"/>
                  </w:rPr>
                </w:rPrChange>
              </w:rPr>
            </w:pPr>
            <w:ins w:id="178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B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19" w:author="lusonghe" w:date="2020-03-05T16:31:00Z"/>
                <w:rFonts w:ascii="宋体" w:hAnsi="宋体"/>
                <w:sz w:val="21"/>
                <w:szCs w:val="21"/>
                <w:rPrChange w:id="178720" w:author="lusonghe" w:date="2020-04-02T15:47:00Z">
                  <w:rPr>
                    <w:ins w:id="178721" w:author="lusonghe" w:date="2020-03-05T16:31:00Z"/>
                  </w:rPr>
                </w:rPrChange>
              </w:rPr>
            </w:pPr>
            <w:ins w:id="178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25" w:author="lusonghe" w:date="2020-03-05T16:31:00Z"/>
                <w:rFonts w:ascii="宋体" w:hAnsi="宋体"/>
                <w:sz w:val="21"/>
                <w:szCs w:val="21"/>
                <w:rPrChange w:id="178726" w:author="lusonghe" w:date="2020-04-02T15:47:00Z">
                  <w:rPr>
                    <w:ins w:id="178727" w:author="lusonghe" w:date="2020-03-05T16:31:00Z"/>
                  </w:rPr>
                </w:rPrChange>
              </w:rPr>
            </w:pPr>
            <w:ins w:id="178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31" w:author="lusonghe" w:date="2020-03-05T16:31:00Z"/>
                <w:rFonts w:ascii="宋体" w:hAnsi="宋体"/>
                <w:sz w:val="21"/>
                <w:szCs w:val="21"/>
                <w:rPrChange w:id="178732" w:author="lusonghe" w:date="2020-04-02T15:47:00Z">
                  <w:rPr>
                    <w:ins w:id="178733" w:author="lusonghe" w:date="2020-03-05T16:31:00Z"/>
                  </w:rPr>
                </w:rPrChange>
              </w:rPr>
            </w:pPr>
            <w:ins w:id="1787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7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37" w:author="lusonghe" w:date="2020-03-05T16:31:00Z"/>
                <w:rFonts w:ascii="宋体" w:hAnsi="宋体"/>
                <w:sz w:val="21"/>
                <w:szCs w:val="21"/>
                <w:rPrChange w:id="178738" w:author="lusonghe" w:date="2020-04-02T15:47:00Z">
                  <w:rPr>
                    <w:ins w:id="178739" w:author="lusonghe" w:date="2020-03-05T16:31:00Z"/>
                  </w:rPr>
                </w:rPrChange>
              </w:rPr>
            </w:pPr>
            <w:ins w:id="1787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7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43" w:author="lusonghe" w:date="2020-03-05T16:31:00Z"/>
                <w:rFonts w:ascii="宋体" w:hAnsi="宋体"/>
                <w:sz w:val="21"/>
                <w:szCs w:val="21"/>
                <w:rPrChange w:id="178744" w:author="lusonghe" w:date="2020-04-02T15:47:00Z">
                  <w:rPr>
                    <w:ins w:id="178745" w:author="lusonghe" w:date="2020-03-05T16:31:00Z"/>
                  </w:rPr>
                </w:rPrChange>
              </w:rPr>
            </w:pPr>
            <w:ins w:id="1787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748" w:author="lusonghe" w:date="2020-03-05T16:31:00Z"/>
          <w:trPrChange w:id="1787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51" w:author="lusonghe" w:date="2020-03-05T16:31:00Z"/>
                <w:rFonts w:ascii="宋体" w:hAnsi="宋体"/>
                <w:sz w:val="21"/>
                <w:szCs w:val="21"/>
                <w:rPrChange w:id="178752" w:author="lusonghe" w:date="2020-04-02T15:47:00Z">
                  <w:rPr>
                    <w:ins w:id="178753" w:author="lusonghe" w:date="2020-03-05T16:31:00Z"/>
                  </w:rPr>
                </w:rPrChange>
              </w:rPr>
            </w:pPr>
            <w:ins w:id="178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57" w:author="lusonghe" w:date="2020-03-05T16:31:00Z"/>
                <w:rFonts w:ascii="宋体" w:hAnsi="宋体"/>
                <w:sz w:val="21"/>
                <w:szCs w:val="21"/>
                <w:rPrChange w:id="178758" w:author="lusonghe" w:date="2020-04-02T15:47:00Z">
                  <w:rPr>
                    <w:ins w:id="178759" w:author="lusonghe" w:date="2020-03-05T16:31:00Z"/>
                  </w:rPr>
                </w:rPrChange>
              </w:rPr>
            </w:pPr>
            <w:ins w:id="178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63" w:author="lusonghe" w:date="2020-03-05T16:31:00Z"/>
                <w:rFonts w:ascii="宋体" w:hAnsi="宋体"/>
                <w:sz w:val="21"/>
                <w:szCs w:val="21"/>
                <w:rPrChange w:id="178764" w:author="lusonghe" w:date="2020-04-02T15:47:00Z">
                  <w:rPr>
                    <w:ins w:id="178765" w:author="lusonghe" w:date="2020-03-05T16:31:00Z"/>
                  </w:rPr>
                </w:rPrChange>
              </w:rPr>
            </w:pPr>
            <w:ins w:id="178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69" w:author="lusonghe" w:date="2020-03-05T16:31:00Z"/>
                <w:rFonts w:ascii="宋体" w:hAnsi="宋体"/>
                <w:sz w:val="21"/>
                <w:szCs w:val="21"/>
                <w:rPrChange w:id="178770" w:author="lusonghe" w:date="2020-04-02T15:47:00Z">
                  <w:rPr>
                    <w:ins w:id="178771" w:author="lusonghe" w:date="2020-03-05T16:31:00Z"/>
                  </w:rPr>
                </w:rPrChange>
              </w:rPr>
            </w:pPr>
            <w:ins w:id="1787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7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75" w:author="lusonghe" w:date="2020-03-05T16:31:00Z"/>
                <w:rFonts w:ascii="宋体" w:hAnsi="宋体"/>
                <w:sz w:val="21"/>
                <w:szCs w:val="21"/>
                <w:rPrChange w:id="178776" w:author="lusonghe" w:date="2020-04-02T15:47:00Z">
                  <w:rPr>
                    <w:ins w:id="178777" w:author="lusonghe" w:date="2020-03-05T16:31:00Z"/>
                  </w:rPr>
                </w:rPrChange>
              </w:rPr>
            </w:pPr>
            <w:ins w:id="1787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7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81" w:author="lusonghe" w:date="2020-03-05T16:31:00Z"/>
                <w:rFonts w:ascii="宋体" w:hAnsi="宋体"/>
                <w:sz w:val="21"/>
                <w:szCs w:val="21"/>
                <w:rPrChange w:id="178782" w:author="lusonghe" w:date="2020-04-02T15:47:00Z">
                  <w:rPr>
                    <w:ins w:id="178783" w:author="lusonghe" w:date="2020-03-05T16:31:00Z"/>
                  </w:rPr>
                </w:rPrChange>
              </w:rPr>
            </w:pPr>
            <w:ins w:id="1787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786" w:author="lusonghe" w:date="2020-03-05T16:31:00Z"/>
          <w:trPrChange w:id="1787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89" w:author="lusonghe" w:date="2020-03-05T16:31:00Z"/>
                <w:rFonts w:ascii="宋体" w:hAnsi="宋体"/>
                <w:sz w:val="21"/>
                <w:szCs w:val="21"/>
                <w:rPrChange w:id="178790" w:author="lusonghe" w:date="2020-04-02T15:47:00Z">
                  <w:rPr>
                    <w:ins w:id="178791" w:author="lusonghe" w:date="2020-03-05T16:31:00Z"/>
                  </w:rPr>
                </w:rPrChange>
              </w:rPr>
            </w:pPr>
            <w:ins w:id="178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7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795" w:author="lusonghe" w:date="2020-03-05T16:31:00Z"/>
                <w:rFonts w:ascii="宋体" w:hAnsi="宋体"/>
                <w:sz w:val="21"/>
                <w:szCs w:val="21"/>
                <w:rPrChange w:id="178796" w:author="lusonghe" w:date="2020-04-02T15:47:00Z">
                  <w:rPr>
                    <w:ins w:id="178797" w:author="lusonghe" w:date="2020-03-05T16:31:00Z"/>
                  </w:rPr>
                </w:rPrChange>
              </w:rPr>
            </w:pPr>
            <w:ins w:id="178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01" w:author="lusonghe" w:date="2020-03-05T16:31:00Z"/>
                <w:rFonts w:ascii="宋体" w:hAnsi="宋体"/>
                <w:sz w:val="21"/>
                <w:szCs w:val="21"/>
                <w:rPrChange w:id="178802" w:author="lusonghe" w:date="2020-04-02T15:47:00Z">
                  <w:rPr>
                    <w:ins w:id="178803" w:author="lusonghe" w:date="2020-03-05T16:31:00Z"/>
                  </w:rPr>
                </w:rPrChange>
              </w:rPr>
            </w:pPr>
            <w:ins w:id="178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07" w:author="lusonghe" w:date="2020-03-05T16:31:00Z"/>
                <w:rFonts w:ascii="宋体" w:hAnsi="宋体"/>
                <w:sz w:val="21"/>
                <w:szCs w:val="21"/>
                <w:rPrChange w:id="178808" w:author="lusonghe" w:date="2020-04-02T15:47:00Z">
                  <w:rPr>
                    <w:ins w:id="178809" w:author="lusonghe" w:date="2020-03-05T16:31:00Z"/>
                  </w:rPr>
                </w:rPrChange>
              </w:rPr>
            </w:pPr>
            <w:ins w:id="1788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8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13" w:author="lusonghe" w:date="2020-03-05T16:31:00Z"/>
                <w:rFonts w:ascii="宋体" w:hAnsi="宋体"/>
                <w:sz w:val="21"/>
                <w:szCs w:val="21"/>
                <w:rPrChange w:id="178814" w:author="lusonghe" w:date="2020-04-02T15:47:00Z">
                  <w:rPr>
                    <w:ins w:id="178815" w:author="lusonghe" w:date="2020-03-05T16:31:00Z"/>
                  </w:rPr>
                </w:rPrChange>
              </w:rPr>
            </w:pPr>
            <w:ins w:id="1788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8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19" w:author="lusonghe" w:date="2020-03-05T16:31:00Z"/>
                <w:rFonts w:ascii="宋体" w:hAnsi="宋体"/>
                <w:sz w:val="21"/>
                <w:szCs w:val="21"/>
                <w:rPrChange w:id="178820" w:author="lusonghe" w:date="2020-04-02T15:47:00Z">
                  <w:rPr>
                    <w:ins w:id="178821" w:author="lusonghe" w:date="2020-03-05T16:31:00Z"/>
                  </w:rPr>
                </w:rPrChange>
              </w:rPr>
            </w:pPr>
            <w:ins w:id="1788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824" w:author="lusonghe" w:date="2020-03-05T16:31:00Z"/>
          <w:trPrChange w:id="1788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27" w:author="lusonghe" w:date="2020-03-05T16:31:00Z"/>
                <w:rFonts w:ascii="宋体" w:hAnsi="宋体"/>
                <w:sz w:val="21"/>
                <w:szCs w:val="21"/>
                <w:rPrChange w:id="178828" w:author="lusonghe" w:date="2020-04-02T15:47:00Z">
                  <w:rPr>
                    <w:ins w:id="178829" w:author="lusonghe" w:date="2020-03-05T16:31:00Z"/>
                  </w:rPr>
                </w:rPrChange>
              </w:rPr>
            </w:pPr>
            <w:ins w:id="178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C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33" w:author="lusonghe" w:date="2020-03-05T16:31:00Z"/>
                <w:rFonts w:ascii="宋体" w:hAnsi="宋体"/>
                <w:sz w:val="21"/>
                <w:szCs w:val="21"/>
                <w:rPrChange w:id="178834" w:author="lusonghe" w:date="2020-04-02T15:47:00Z">
                  <w:rPr>
                    <w:ins w:id="178835" w:author="lusonghe" w:date="2020-03-05T16:31:00Z"/>
                  </w:rPr>
                </w:rPrChange>
              </w:rPr>
            </w:pPr>
            <w:ins w:id="178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39" w:author="lusonghe" w:date="2020-03-05T16:31:00Z"/>
                <w:rFonts w:ascii="宋体" w:hAnsi="宋体"/>
                <w:sz w:val="21"/>
                <w:szCs w:val="21"/>
                <w:rPrChange w:id="178840" w:author="lusonghe" w:date="2020-04-02T15:47:00Z">
                  <w:rPr>
                    <w:ins w:id="178841" w:author="lusonghe" w:date="2020-03-05T16:31:00Z"/>
                  </w:rPr>
                </w:rPrChange>
              </w:rPr>
            </w:pPr>
            <w:ins w:id="178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45" w:author="lusonghe" w:date="2020-03-05T16:31:00Z"/>
                <w:rFonts w:ascii="宋体" w:hAnsi="宋体"/>
                <w:sz w:val="21"/>
                <w:szCs w:val="21"/>
                <w:rPrChange w:id="178846" w:author="lusonghe" w:date="2020-04-02T15:47:00Z">
                  <w:rPr>
                    <w:ins w:id="178847" w:author="lusonghe" w:date="2020-03-05T16:31:00Z"/>
                  </w:rPr>
                </w:rPrChange>
              </w:rPr>
            </w:pPr>
            <w:ins w:id="1788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8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51" w:author="lusonghe" w:date="2020-03-05T16:31:00Z"/>
                <w:rFonts w:ascii="宋体" w:hAnsi="宋体"/>
                <w:sz w:val="21"/>
                <w:szCs w:val="21"/>
                <w:rPrChange w:id="178852" w:author="lusonghe" w:date="2020-04-02T15:47:00Z">
                  <w:rPr>
                    <w:ins w:id="178853" w:author="lusonghe" w:date="2020-03-05T16:31:00Z"/>
                  </w:rPr>
                </w:rPrChange>
              </w:rPr>
            </w:pPr>
            <w:ins w:id="1788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8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57" w:author="lusonghe" w:date="2020-03-05T16:31:00Z"/>
                <w:rFonts w:ascii="宋体" w:hAnsi="宋体"/>
                <w:sz w:val="21"/>
                <w:szCs w:val="21"/>
                <w:rPrChange w:id="178858" w:author="lusonghe" w:date="2020-04-02T15:47:00Z">
                  <w:rPr>
                    <w:ins w:id="178859" w:author="lusonghe" w:date="2020-03-05T16:31:00Z"/>
                  </w:rPr>
                </w:rPrChange>
              </w:rPr>
            </w:pPr>
            <w:ins w:id="1788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862" w:author="lusonghe" w:date="2020-03-05T16:31:00Z"/>
          <w:trPrChange w:id="1788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65" w:author="lusonghe" w:date="2020-03-05T16:31:00Z"/>
                <w:rFonts w:ascii="宋体" w:hAnsi="宋体"/>
                <w:sz w:val="21"/>
                <w:szCs w:val="21"/>
                <w:rPrChange w:id="178866" w:author="lusonghe" w:date="2020-04-02T15:47:00Z">
                  <w:rPr>
                    <w:ins w:id="178867" w:author="lusonghe" w:date="2020-03-05T16:31:00Z"/>
                  </w:rPr>
                </w:rPrChange>
              </w:rPr>
            </w:pPr>
            <w:ins w:id="178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71" w:author="lusonghe" w:date="2020-03-05T16:31:00Z"/>
                <w:rFonts w:ascii="宋体" w:hAnsi="宋体"/>
                <w:sz w:val="21"/>
                <w:szCs w:val="21"/>
                <w:rPrChange w:id="178872" w:author="lusonghe" w:date="2020-04-02T15:47:00Z">
                  <w:rPr>
                    <w:ins w:id="178873" w:author="lusonghe" w:date="2020-03-05T16:31:00Z"/>
                  </w:rPr>
                </w:rPrChange>
              </w:rPr>
            </w:pPr>
            <w:ins w:id="178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77" w:author="lusonghe" w:date="2020-03-05T16:31:00Z"/>
                <w:rFonts w:ascii="宋体" w:hAnsi="宋体"/>
                <w:sz w:val="21"/>
                <w:szCs w:val="21"/>
                <w:rPrChange w:id="178878" w:author="lusonghe" w:date="2020-04-02T15:47:00Z">
                  <w:rPr>
                    <w:ins w:id="178879" w:author="lusonghe" w:date="2020-03-05T16:31:00Z"/>
                  </w:rPr>
                </w:rPrChange>
              </w:rPr>
            </w:pPr>
            <w:ins w:id="178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83" w:author="lusonghe" w:date="2020-03-05T16:31:00Z"/>
                <w:rFonts w:ascii="宋体" w:hAnsi="宋体"/>
                <w:sz w:val="21"/>
                <w:szCs w:val="21"/>
                <w:rPrChange w:id="178884" w:author="lusonghe" w:date="2020-04-02T15:47:00Z">
                  <w:rPr>
                    <w:ins w:id="178885" w:author="lusonghe" w:date="2020-03-05T16:31:00Z"/>
                  </w:rPr>
                </w:rPrChange>
              </w:rPr>
            </w:pPr>
            <w:ins w:id="1788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8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8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89" w:author="lusonghe" w:date="2020-03-05T16:31:00Z"/>
                <w:rFonts w:ascii="宋体" w:hAnsi="宋体"/>
                <w:sz w:val="21"/>
                <w:szCs w:val="21"/>
                <w:rPrChange w:id="178890" w:author="lusonghe" w:date="2020-04-02T15:47:00Z">
                  <w:rPr>
                    <w:ins w:id="178891" w:author="lusonghe" w:date="2020-03-05T16:31:00Z"/>
                  </w:rPr>
                </w:rPrChange>
              </w:rPr>
            </w:pPr>
            <w:ins w:id="1788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8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895" w:author="lusonghe" w:date="2020-03-05T16:31:00Z"/>
                <w:rFonts w:ascii="宋体" w:hAnsi="宋体"/>
                <w:sz w:val="21"/>
                <w:szCs w:val="21"/>
                <w:rPrChange w:id="178896" w:author="lusonghe" w:date="2020-04-02T15:47:00Z">
                  <w:rPr>
                    <w:ins w:id="178897" w:author="lusonghe" w:date="2020-03-05T16:31:00Z"/>
                  </w:rPr>
                </w:rPrChange>
              </w:rPr>
            </w:pPr>
            <w:ins w:id="1788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8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900" w:author="lusonghe" w:date="2020-03-05T16:31:00Z"/>
          <w:trPrChange w:id="1789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03" w:author="lusonghe" w:date="2020-03-05T16:31:00Z"/>
                <w:rFonts w:ascii="宋体" w:hAnsi="宋体"/>
                <w:sz w:val="21"/>
                <w:szCs w:val="21"/>
                <w:rPrChange w:id="178904" w:author="lusonghe" w:date="2020-04-02T15:47:00Z">
                  <w:rPr>
                    <w:ins w:id="178905" w:author="lusonghe" w:date="2020-03-05T16:31:00Z"/>
                  </w:rPr>
                </w:rPrChange>
              </w:rPr>
            </w:pPr>
            <w:ins w:id="178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09" w:author="lusonghe" w:date="2020-03-05T16:31:00Z"/>
                <w:rFonts w:ascii="宋体" w:hAnsi="宋体"/>
                <w:sz w:val="21"/>
                <w:szCs w:val="21"/>
                <w:rPrChange w:id="178910" w:author="lusonghe" w:date="2020-04-02T15:47:00Z">
                  <w:rPr>
                    <w:ins w:id="178911" w:author="lusonghe" w:date="2020-03-05T16:31:00Z"/>
                  </w:rPr>
                </w:rPrChange>
              </w:rPr>
            </w:pPr>
            <w:ins w:id="178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15" w:author="lusonghe" w:date="2020-03-05T16:31:00Z"/>
                <w:rFonts w:ascii="宋体" w:hAnsi="宋体"/>
                <w:sz w:val="21"/>
                <w:szCs w:val="21"/>
                <w:rPrChange w:id="178916" w:author="lusonghe" w:date="2020-04-02T15:47:00Z">
                  <w:rPr>
                    <w:ins w:id="178917" w:author="lusonghe" w:date="2020-03-05T16:31:00Z"/>
                  </w:rPr>
                </w:rPrChange>
              </w:rPr>
            </w:pPr>
            <w:ins w:id="178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21" w:author="lusonghe" w:date="2020-03-05T16:31:00Z"/>
                <w:rFonts w:ascii="宋体" w:hAnsi="宋体"/>
                <w:sz w:val="21"/>
                <w:szCs w:val="21"/>
                <w:rPrChange w:id="178922" w:author="lusonghe" w:date="2020-04-02T15:47:00Z">
                  <w:rPr>
                    <w:ins w:id="178923" w:author="lusonghe" w:date="2020-03-05T16:31:00Z"/>
                  </w:rPr>
                </w:rPrChange>
              </w:rPr>
            </w:pPr>
            <w:ins w:id="1789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9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27" w:author="lusonghe" w:date="2020-03-05T16:31:00Z"/>
                <w:rFonts w:ascii="宋体" w:hAnsi="宋体"/>
                <w:sz w:val="21"/>
                <w:szCs w:val="21"/>
                <w:rPrChange w:id="178928" w:author="lusonghe" w:date="2020-04-02T15:47:00Z">
                  <w:rPr>
                    <w:ins w:id="178929" w:author="lusonghe" w:date="2020-03-05T16:31:00Z"/>
                  </w:rPr>
                </w:rPrChange>
              </w:rPr>
            </w:pPr>
            <w:ins w:id="1789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9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33" w:author="lusonghe" w:date="2020-03-05T16:31:00Z"/>
                <w:rFonts w:ascii="宋体" w:hAnsi="宋体"/>
                <w:sz w:val="21"/>
                <w:szCs w:val="21"/>
                <w:rPrChange w:id="178934" w:author="lusonghe" w:date="2020-04-02T15:47:00Z">
                  <w:rPr>
                    <w:ins w:id="178935" w:author="lusonghe" w:date="2020-03-05T16:31:00Z"/>
                  </w:rPr>
                </w:rPrChange>
              </w:rPr>
            </w:pPr>
            <w:ins w:id="1789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938" w:author="lusonghe" w:date="2020-03-05T16:31:00Z"/>
          <w:trPrChange w:id="1789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41" w:author="lusonghe" w:date="2020-03-05T16:31:00Z"/>
                <w:rFonts w:ascii="宋体" w:hAnsi="宋体"/>
                <w:sz w:val="21"/>
                <w:szCs w:val="21"/>
                <w:rPrChange w:id="178942" w:author="lusonghe" w:date="2020-04-02T15:47:00Z">
                  <w:rPr>
                    <w:ins w:id="178943" w:author="lusonghe" w:date="2020-03-05T16:31:00Z"/>
                  </w:rPr>
                </w:rPrChange>
              </w:rPr>
            </w:pPr>
            <w:ins w:id="178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47" w:author="lusonghe" w:date="2020-03-05T16:31:00Z"/>
                <w:rFonts w:ascii="宋体" w:hAnsi="宋体"/>
                <w:sz w:val="21"/>
                <w:szCs w:val="21"/>
                <w:rPrChange w:id="178948" w:author="lusonghe" w:date="2020-04-02T15:47:00Z">
                  <w:rPr>
                    <w:ins w:id="178949" w:author="lusonghe" w:date="2020-03-05T16:31:00Z"/>
                  </w:rPr>
                </w:rPrChange>
              </w:rPr>
            </w:pPr>
            <w:ins w:id="1789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53" w:author="lusonghe" w:date="2020-03-05T16:31:00Z"/>
                <w:rFonts w:ascii="宋体" w:hAnsi="宋体"/>
                <w:sz w:val="21"/>
                <w:szCs w:val="21"/>
                <w:rPrChange w:id="178954" w:author="lusonghe" w:date="2020-04-02T15:47:00Z">
                  <w:rPr>
                    <w:ins w:id="178955" w:author="lusonghe" w:date="2020-03-05T16:31:00Z"/>
                  </w:rPr>
                </w:rPrChange>
              </w:rPr>
            </w:pPr>
            <w:ins w:id="178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59" w:author="lusonghe" w:date="2020-03-05T16:31:00Z"/>
                <w:rFonts w:ascii="宋体" w:hAnsi="宋体"/>
                <w:sz w:val="21"/>
                <w:szCs w:val="21"/>
                <w:rPrChange w:id="178960" w:author="lusonghe" w:date="2020-04-02T15:47:00Z">
                  <w:rPr>
                    <w:ins w:id="178961" w:author="lusonghe" w:date="2020-03-05T16:31:00Z"/>
                  </w:rPr>
                </w:rPrChange>
              </w:rPr>
            </w:pPr>
            <w:ins w:id="1789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89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65" w:author="lusonghe" w:date="2020-03-05T16:31:00Z"/>
                <w:rFonts w:ascii="宋体" w:hAnsi="宋体"/>
                <w:sz w:val="21"/>
                <w:szCs w:val="21"/>
                <w:rPrChange w:id="178966" w:author="lusonghe" w:date="2020-04-02T15:47:00Z">
                  <w:rPr>
                    <w:ins w:id="178967" w:author="lusonghe" w:date="2020-03-05T16:31:00Z"/>
                  </w:rPr>
                </w:rPrChange>
              </w:rPr>
            </w:pPr>
            <w:ins w:id="1789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9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71" w:author="lusonghe" w:date="2020-03-05T16:31:00Z"/>
                <w:rFonts w:ascii="宋体" w:hAnsi="宋体"/>
                <w:sz w:val="21"/>
                <w:szCs w:val="21"/>
                <w:rPrChange w:id="178972" w:author="lusonghe" w:date="2020-04-02T15:47:00Z">
                  <w:rPr>
                    <w:ins w:id="178973" w:author="lusonghe" w:date="2020-03-05T16:31:00Z"/>
                  </w:rPr>
                </w:rPrChange>
              </w:rPr>
            </w:pPr>
            <w:ins w:id="1789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8976" w:author="lusonghe" w:date="2020-03-05T16:31:00Z"/>
          <w:trPrChange w:id="1789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79" w:author="lusonghe" w:date="2020-03-05T16:31:00Z"/>
                <w:rFonts w:ascii="宋体" w:hAnsi="宋体"/>
                <w:sz w:val="21"/>
                <w:szCs w:val="21"/>
                <w:rPrChange w:id="178980" w:author="lusonghe" w:date="2020-04-02T15:47:00Z">
                  <w:rPr>
                    <w:ins w:id="178981" w:author="lusonghe" w:date="2020-03-05T16:31:00Z"/>
                  </w:rPr>
                </w:rPrChange>
              </w:rPr>
            </w:pPr>
            <w:ins w:id="178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D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85" w:author="lusonghe" w:date="2020-03-05T16:31:00Z"/>
                <w:rFonts w:ascii="宋体" w:hAnsi="宋体"/>
                <w:sz w:val="21"/>
                <w:szCs w:val="21"/>
                <w:rPrChange w:id="178986" w:author="lusonghe" w:date="2020-04-02T15:47:00Z">
                  <w:rPr>
                    <w:ins w:id="178987" w:author="lusonghe" w:date="2020-03-05T16:31:00Z"/>
                  </w:rPr>
                </w:rPrChange>
              </w:rPr>
            </w:pPr>
            <w:ins w:id="1789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91" w:author="lusonghe" w:date="2020-03-05T16:31:00Z"/>
                <w:rFonts w:ascii="宋体" w:hAnsi="宋体"/>
                <w:sz w:val="21"/>
                <w:szCs w:val="21"/>
                <w:rPrChange w:id="178992" w:author="lusonghe" w:date="2020-04-02T15:47:00Z">
                  <w:rPr>
                    <w:ins w:id="178993" w:author="lusonghe" w:date="2020-03-05T16:31:00Z"/>
                  </w:rPr>
                </w:rPrChange>
              </w:rPr>
            </w:pPr>
            <w:ins w:id="178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8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89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8997" w:author="lusonghe" w:date="2020-03-05T16:31:00Z"/>
                <w:rFonts w:ascii="宋体" w:hAnsi="宋体"/>
                <w:sz w:val="21"/>
                <w:szCs w:val="21"/>
                <w:rPrChange w:id="178998" w:author="lusonghe" w:date="2020-04-02T15:47:00Z">
                  <w:rPr>
                    <w:ins w:id="178999" w:author="lusonghe" w:date="2020-03-05T16:31:00Z"/>
                  </w:rPr>
                </w:rPrChange>
              </w:rPr>
            </w:pPr>
            <w:ins w:id="1790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0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03" w:author="lusonghe" w:date="2020-03-05T16:31:00Z"/>
                <w:rFonts w:ascii="宋体" w:hAnsi="宋体"/>
                <w:sz w:val="21"/>
                <w:szCs w:val="21"/>
                <w:rPrChange w:id="179004" w:author="lusonghe" w:date="2020-04-02T15:47:00Z">
                  <w:rPr>
                    <w:ins w:id="179005" w:author="lusonghe" w:date="2020-03-05T16:31:00Z"/>
                  </w:rPr>
                </w:rPrChange>
              </w:rPr>
            </w:pPr>
            <w:ins w:id="1790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0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09" w:author="lusonghe" w:date="2020-03-05T16:31:00Z"/>
                <w:rFonts w:ascii="宋体" w:hAnsi="宋体"/>
                <w:sz w:val="21"/>
                <w:szCs w:val="21"/>
                <w:rPrChange w:id="179010" w:author="lusonghe" w:date="2020-04-02T15:47:00Z">
                  <w:rPr>
                    <w:ins w:id="179011" w:author="lusonghe" w:date="2020-03-05T16:31:00Z"/>
                  </w:rPr>
                </w:rPrChange>
              </w:rPr>
            </w:pPr>
            <w:ins w:id="1790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014" w:author="lusonghe" w:date="2020-03-05T16:31:00Z"/>
          <w:trPrChange w:id="17901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1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17" w:author="lusonghe" w:date="2020-03-05T16:31:00Z"/>
                <w:rFonts w:ascii="宋体" w:hAnsi="宋体"/>
                <w:sz w:val="21"/>
                <w:szCs w:val="21"/>
                <w:rPrChange w:id="179018" w:author="lusonghe" w:date="2020-04-02T15:47:00Z">
                  <w:rPr>
                    <w:ins w:id="179019" w:author="lusonghe" w:date="2020-03-05T16:31:00Z"/>
                  </w:rPr>
                </w:rPrChange>
              </w:rPr>
            </w:pPr>
            <w:ins w:id="179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2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23" w:author="lusonghe" w:date="2020-03-05T16:31:00Z"/>
                <w:rFonts w:ascii="宋体" w:hAnsi="宋体"/>
                <w:sz w:val="21"/>
                <w:szCs w:val="21"/>
                <w:rPrChange w:id="179024" w:author="lusonghe" w:date="2020-04-02T15:47:00Z">
                  <w:rPr>
                    <w:ins w:id="179025" w:author="lusonghe" w:date="2020-03-05T16:31:00Z"/>
                  </w:rPr>
                </w:rPrChange>
              </w:rPr>
            </w:pPr>
            <w:ins w:id="1790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2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29" w:author="lusonghe" w:date="2020-03-05T16:31:00Z"/>
                <w:rFonts w:ascii="宋体" w:hAnsi="宋体"/>
                <w:sz w:val="21"/>
                <w:szCs w:val="21"/>
                <w:rPrChange w:id="179030" w:author="lusonghe" w:date="2020-04-02T15:47:00Z">
                  <w:rPr>
                    <w:ins w:id="179031" w:author="lusonghe" w:date="2020-03-05T16:31:00Z"/>
                  </w:rPr>
                </w:rPrChange>
              </w:rPr>
            </w:pPr>
            <w:ins w:id="179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3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35" w:author="lusonghe" w:date="2020-03-05T16:31:00Z"/>
                <w:rFonts w:ascii="宋体" w:hAnsi="宋体"/>
                <w:sz w:val="21"/>
                <w:szCs w:val="21"/>
                <w:rPrChange w:id="179036" w:author="lusonghe" w:date="2020-04-02T15:47:00Z">
                  <w:rPr>
                    <w:ins w:id="179037" w:author="lusonghe" w:date="2020-03-05T16:31:00Z"/>
                  </w:rPr>
                </w:rPrChange>
              </w:rPr>
            </w:pPr>
            <w:ins w:id="17903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03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4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41" w:author="lusonghe" w:date="2020-03-05T16:31:00Z"/>
                <w:rFonts w:ascii="宋体" w:hAnsi="宋体"/>
                <w:sz w:val="21"/>
                <w:szCs w:val="21"/>
                <w:rPrChange w:id="179042" w:author="lusonghe" w:date="2020-04-02T15:47:00Z">
                  <w:rPr>
                    <w:ins w:id="179043" w:author="lusonghe" w:date="2020-03-05T16:31:00Z"/>
                  </w:rPr>
                </w:rPrChange>
              </w:rPr>
            </w:pPr>
            <w:ins w:id="1790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04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47" w:author="lusonghe" w:date="2020-03-05T16:31:00Z"/>
                <w:rFonts w:ascii="宋体" w:hAnsi="宋体"/>
                <w:sz w:val="21"/>
                <w:szCs w:val="21"/>
                <w:rPrChange w:id="179048" w:author="lusonghe" w:date="2020-04-02T15:47:00Z">
                  <w:rPr>
                    <w:ins w:id="179049" w:author="lusonghe" w:date="2020-03-05T16:31:00Z"/>
                  </w:rPr>
                </w:rPrChange>
              </w:rPr>
            </w:pPr>
            <w:ins w:id="1790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052" w:author="lusonghe" w:date="2020-03-05T16:31:00Z"/>
          <w:trPrChange w:id="17905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5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55" w:author="lusonghe" w:date="2020-03-05T16:31:00Z"/>
                <w:rFonts w:ascii="宋体" w:hAnsi="宋体"/>
                <w:sz w:val="21"/>
                <w:szCs w:val="21"/>
                <w:rPrChange w:id="179056" w:author="lusonghe" w:date="2020-04-02T15:47:00Z">
                  <w:rPr>
                    <w:ins w:id="179057" w:author="lusonghe" w:date="2020-03-05T16:31:00Z"/>
                  </w:rPr>
                </w:rPrChange>
              </w:rPr>
            </w:pPr>
            <w:ins w:id="179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6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61" w:author="lusonghe" w:date="2020-03-05T16:31:00Z"/>
                <w:rFonts w:ascii="宋体" w:hAnsi="宋体"/>
                <w:sz w:val="21"/>
                <w:szCs w:val="21"/>
                <w:rPrChange w:id="179062" w:author="lusonghe" w:date="2020-04-02T15:47:00Z">
                  <w:rPr>
                    <w:ins w:id="179063" w:author="lusonghe" w:date="2020-03-05T16:31:00Z"/>
                  </w:rPr>
                </w:rPrChange>
              </w:rPr>
            </w:pPr>
            <w:ins w:id="1790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6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67" w:author="lusonghe" w:date="2020-03-05T16:31:00Z"/>
                <w:rFonts w:ascii="宋体" w:hAnsi="宋体"/>
                <w:sz w:val="21"/>
                <w:szCs w:val="21"/>
                <w:rPrChange w:id="179068" w:author="lusonghe" w:date="2020-04-02T15:47:00Z">
                  <w:rPr>
                    <w:ins w:id="179069" w:author="lusonghe" w:date="2020-03-05T16:31:00Z"/>
                  </w:rPr>
                </w:rPrChange>
              </w:rPr>
            </w:pPr>
            <w:ins w:id="179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7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73" w:author="lusonghe" w:date="2020-03-05T16:31:00Z"/>
                <w:rFonts w:ascii="宋体" w:hAnsi="宋体"/>
                <w:sz w:val="21"/>
                <w:szCs w:val="21"/>
                <w:rPrChange w:id="179074" w:author="lusonghe" w:date="2020-04-02T15:47:00Z">
                  <w:rPr>
                    <w:ins w:id="179075" w:author="lusonghe" w:date="2020-03-05T16:31:00Z"/>
                  </w:rPr>
                </w:rPrChange>
              </w:rPr>
            </w:pPr>
            <w:ins w:id="17907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07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7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79" w:author="lusonghe" w:date="2020-03-05T16:31:00Z"/>
                <w:rFonts w:ascii="宋体" w:hAnsi="宋体"/>
                <w:sz w:val="21"/>
                <w:szCs w:val="21"/>
                <w:rPrChange w:id="179080" w:author="lusonghe" w:date="2020-04-02T15:47:00Z">
                  <w:rPr>
                    <w:ins w:id="179081" w:author="lusonghe" w:date="2020-03-05T16:31:00Z"/>
                  </w:rPr>
                </w:rPrChange>
              </w:rPr>
            </w:pPr>
            <w:ins w:id="1790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08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85" w:author="lusonghe" w:date="2020-03-05T16:31:00Z"/>
                <w:rFonts w:ascii="宋体" w:hAnsi="宋体"/>
                <w:sz w:val="21"/>
                <w:szCs w:val="21"/>
                <w:rPrChange w:id="179086" w:author="lusonghe" w:date="2020-04-02T15:47:00Z">
                  <w:rPr>
                    <w:ins w:id="179087" w:author="lusonghe" w:date="2020-03-05T16:31:00Z"/>
                  </w:rPr>
                </w:rPrChange>
              </w:rPr>
            </w:pPr>
            <w:ins w:id="1790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090" w:author="lusonghe" w:date="2020-03-05T16:31:00Z"/>
          <w:trPrChange w:id="17909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9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93" w:author="lusonghe" w:date="2020-03-05T16:31:00Z"/>
                <w:rFonts w:ascii="宋体" w:hAnsi="宋体"/>
                <w:sz w:val="21"/>
                <w:szCs w:val="21"/>
                <w:rPrChange w:id="179094" w:author="lusonghe" w:date="2020-04-02T15:47:00Z">
                  <w:rPr>
                    <w:ins w:id="179095" w:author="lusonghe" w:date="2020-03-05T16:31:00Z"/>
                  </w:rPr>
                </w:rPrChange>
              </w:rPr>
            </w:pPr>
            <w:ins w:id="179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09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099" w:author="lusonghe" w:date="2020-03-05T16:31:00Z"/>
                <w:rFonts w:ascii="宋体" w:hAnsi="宋体"/>
                <w:sz w:val="21"/>
                <w:szCs w:val="21"/>
                <w:rPrChange w:id="179100" w:author="lusonghe" w:date="2020-04-02T15:47:00Z">
                  <w:rPr>
                    <w:ins w:id="179101" w:author="lusonghe" w:date="2020-03-05T16:31:00Z"/>
                  </w:rPr>
                </w:rPrChange>
              </w:rPr>
            </w:pPr>
            <w:ins w:id="1791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0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05" w:author="lusonghe" w:date="2020-03-05T16:31:00Z"/>
                <w:rFonts w:ascii="宋体" w:hAnsi="宋体"/>
                <w:sz w:val="21"/>
                <w:szCs w:val="21"/>
                <w:rPrChange w:id="179106" w:author="lusonghe" w:date="2020-04-02T15:47:00Z">
                  <w:rPr>
                    <w:ins w:id="179107" w:author="lusonghe" w:date="2020-03-05T16:31:00Z"/>
                  </w:rPr>
                </w:rPrChange>
              </w:rPr>
            </w:pPr>
            <w:ins w:id="179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1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11" w:author="lusonghe" w:date="2020-03-05T16:31:00Z"/>
                <w:rFonts w:ascii="宋体" w:hAnsi="宋体"/>
                <w:sz w:val="21"/>
                <w:szCs w:val="21"/>
                <w:rPrChange w:id="179112" w:author="lusonghe" w:date="2020-04-02T15:47:00Z">
                  <w:rPr>
                    <w:ins w:id="179113" w:author="lusonghe" w:date="2020-03-05T16:31:00Z"/>
                  </w:rPr>
                </w:rPrChange>
              </w:rPr>
            </w:pPr>
            <w:ins w:id="17911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11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1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17" w:author="lusonghe" w:date="2020-03-05T16:31:00Z"/>
                <w:rFonts w:ascii="宋体" w:hAnsi="宋体"/>
                <w:sz w:val="21"/>
                <w:szCs w:val="21"/>
                <w:rPrChange w:id="179118" w:author="lusonghe" w:date="2020-04-02T15:47:00Z">
                  <w:rPr>
                    <w:ins w:id="179119" w:author="lusonghe" w:date="2020-03-05T16:31:00Z"/>
                  </w:rPr>
                </w:rPrChange>
              </w:rPr>
            </w:pPr>
            <w:ins w:id="1791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12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23" w:author="lusonghe" w:date="2020-03-05T16:31:00Z"/>
                <w:rFonts w:ascii="宋体" w:hAnsi="宋体"/>
                <w:sz w:val="21"/>
                <w:szCs w:val="21"/>
                <w:rPrChange w:id="179124" w:author="lusonghe" w:date="2020-04-02T15:47:00Z">
                  <w:rPr>
                    <w:ins w:id="179125" w:author="lusonghe" w:date="2020-03-05T16:31:00Z"/>
                  </w:rPr>
                </w:rPrChange>
              </w:rPr>
            </w:pPr>
            <w:ins w:id="1791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128" w:author="lusonghe" w:date="2020-03-05T16:31:00Z"/>
          <w:trPrChange w:id="17912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3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31" w:author="lusonghe" w:date="2020-03-05T16:31:00Z"/>
                <w:rFonts w:ascii="宋体" w:hAnsi="宋体"/>
                <w:sz w:val="21"/>
                <w:szCs w:val="21"/>
                <w:rPrChange w:id="179132" w:author="lusonghe" w:date="2020-04-02T15:47:00Z">
                  <w:rPr>
                    <w:ins w:id="179133" w:author="lusonghe" w:date="2020-03-05T16:31:00Z"/>
                  </w:rPr>
                </w:rPrChange>
              </w:rPr>
            </w:pPr>
            <w:ins w:id="179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3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37" w:author="lusonghe" w:date="2020-03-05T16:31:00Z"/>
                <w:rFonts w:ascii="宋体" w:hAnsi="宋体"/>
                <w:sz w:val="21"/>
                <w:szCs w:val="21"/>
                <w:rPrChange w:id="179138" w:author="lusonghe" w:date="2020-04-02T15:47:00Z">
                  <w:rPr>
                    <w:ins w:id="179139" w:author="lusonghe" w:date="2020-03-05T16:31:00Z"/>
                  </w:rPr>
                </w:rPrChange>
              </w:rPr>
            </w:pPr>
            <w:ins w:id="1791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4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43" w:author="lusonghe" w:date="2020-03-05T16:31:00Z"/>
                <w:rFonts w:ascii="宋体" w:hAnsi="宋体"/>
                <w:sz w:val="21"/>
                <w:szCs w:val="21"/>
                <w:rPrChange w:id="179144" w:author="lusonghe" w:date="2020-04-02T15:47:00Z">
                  <w:rPr>
                    <w:ins w:id="179145" w:author="lusonghe" w:date="2020-03-05T16:31:00Z"/>
                  </w:rPr>
                </w:rPrChange>
              </w:rPr>
            </w:pPr>
            <w:ins w:id="179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4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49" w:author="lusonghe" w:date="2020-03-05T16:31:00Z"/>
                <w:rFonts w:ascii="宋体" w:hAnsi="宋体"/>
                <w:sz w:val="21"/>
                <w:szCs w:val="21"/>
                <w:rPrChange w:id="179150" w:author="lusonghe" w:date="2020-04-02T15:47:00Z">
                  <w:rPr>
                    <w:ins w:id="179151" w:author="lusonghe" w:date="2020-03-05T16:31:00Z"/>
                  </w:rPr>
                </w:rPrChange>
              </w:rPr>
            </w:pPr>
            <w:ins w:id="17915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15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5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55" w:author="lusonghe" w:date="2020-03-05T16:31:00Z"/>
                <w:rFonts w:ascii="宋体" w:hAnsi="宋体"/>
                <w:sz w:val="21"/>
                <w:szCs w:val="21"/>
                <w:rPrChange w:id="179156" w:author="lusonghe" w:date="2020-04-02T15:47:00Z">
                  <w:rPr>
                    <w:ins w:id="179157" w:author="lusonghe" w:date="2020-03-05T16:31:00Z"/>
                  </w:rPr>
                </w:rPrChange>
              </w:rPr>
            </w:pPr>
            <w:ins w:id="1791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16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61" w:author="lusonghe" w:date="2020-03-05T16:31:00Z"/>
                <w:rFonts w:ascii="宋体" w:hAnsi="宋体"/>
                <w:sz w:val="21"/>
                <w:szCs w:val="21"/>
                <w:rPrChange w:id="179162" w:author="lusonghe" w:date="2020-04-02T15:47:00Z">
                  <w:rPr>
                    <w:ins w:id="179163" w:author="lusonghe" w:date="2020-03-05T16:31:00Z"/>
                  </w:rPr>
                </w:rPrChange>
              </w:rPr>
            </w:pPr>
            <w:ins w:id="1791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166" w:author="lusonghe" w:date="2020-03-05T16:31:00Z"/>
          <w:trPrChange w:id="17916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6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69" w:author="lusonghe" w:date="2020-03-05T16:31:00Z"/>
                <w:rFonts w:ascii="宋体" w:hAnsi="宋体"/>
                <w:sz w:val="21"/>
                <w:szCs w:val="21"/>
                <w:rPrChange w:id="179170" w:author="lusonghe" w:date="2020-04-02T15:47:00Z">
                  <w:rPr>
                    <w:ins w:id="179171" w:author="lusonghe" w:date="2020-03-05T16:31:00Z"/>
                  </w:rPr>
                </w:rPrChange>
              </w:rPr>
            </w:pPr>
            <w:ins w:id="179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7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75" w:author="lusonghe" w:date="2020-03-05T16:31:00Z"/>
                <w:rFonts w:ascii="宋体" w:hAnsi="宋体"/>
                <w:sz w:val="21"/>
                <w:szCs w:val="21"/>
                <w:rPrChange w:id="179176" w:author="lusonghe" w:date="2020-04-02T15:47:00Z">
                  <w:rPr>
                    <w:ins w:id="179177" w:author="lusonghe" w:date="2020-03-05T16:31:00Z"/>
                  </w:rPr>
                </w:rPrChange>
              </w:rPr>
            </w:pPr>
            <w:ins w:id="1791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8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81" w:author="lusonghe" w:date="2020-03-05T16:31:00Z"/>
                <w:rFonts w:ascii="宋体" w:hAnsi="宋体"/>
                <w:sz w:val="21"/>
                <w:szCs w:val="21"/>
                <w:rPrChange w:id="179182" w:author="lusonghe" w:date="2020-04-02T15:47:00Z">
                  <w:rPr>
                    <w:ins w:id="179183" w:author="lusonghe" w:date="2020-03-05T16:31:00Z"/>
                  </w:rPr>
                </w:rPrChange>
              </w:rPr>
            </w:pPr>
            <w:ins w:id="179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8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87" w:author="lusonghe" w:date="2020-03-05T16:31:00Z"/>
                <w:rFonts w:ascii="宋体" w:hAnsi="宋体"/>
                <w:sz w:val="21"/>
                <w:szCs w:val="21"/>
                <w:rPrChange w:id="179188" w:author="lusonghe" w:date="2020-04-02T15:47:00Z">
                  <w:rPr>
                    <w:ins w:id="179189" w:author="lusonghe" w:date="2020-03-05T16:31:00Z"/>
                  </w:rPr>
                </w:rPrChange>
              </w:rPr>
            </w:pPr>
            <w:ins w:id="17919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19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19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93" w:author="lusonghe" w:date="2020-03-05T16:31:00Z"/>
                <w:rFonts w:ascii="宋体" w:hAnsi="宋体"/>
                <w:sz w:val="21"/>
                <w:szCs w:val="21"/>
                <w:rPrChange w:id="179194" w:author="lusonghe" w:date="2020-04-02T15:47:00Z">
                  <w:rPr>
                    <w:ins w:id="179195" w:author="lusonghe" w:date="2020-03-05T16:31:00Z"/>
                  </w:rPr>
                </w:rPrChange>
              </w:rPr>
            </w:pPr>
            <w:ins w:id="1791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1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19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199" w:author="lusonghe" w:date="2020-03-05T16:31:00Z"/>
                <w:rFonts w:ascii="宋体" w:hAnsi="宋体"/>
                <w:sz w:val="21"/>
                <w:szCs w:val="21"/>
                <w:rPrChange w:id="179200" w:author="lusonghe" w:date="2020-04-02T15:47:00Z">
                  <w:rPr>
                    <w:ins w:id="179201" w:author="lusonghe" w:date="2020-03-05T16:31:00Z"/>
                  </w:rPr>
                </w:rPrChange>
              </w:rPr>
            </w:pPr>
            <w:ins w:id="1792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204" w:author="lusonghe" w:date="2020-03-05T16:31:00Z"/>
          <w:trPrChange w:id="17920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0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07" w:author="lusonghe" w:date="2020-03-05T16:31:00Z"/>
                <w:rFonts w:ascii="宋体" w:hAnsi="宋体"/>
                <w:sz w:val="21"/>
                <w:szCs w:val="21"/>
                <w:rPrChange w:id="179208" w:author="lusonghe" w:date="2020-04-02T15:47:00Z">
                  <w:rPr>
                    <w:ins w:id="179209" w:author="lusonghe" w:date="2020-03-05T16:31:00Z"/>
                  </w:rPr>
                </w:rPrChange>
              </w:rPr>
            </w:pPr>
            <w:ins w:id="179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1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1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13" w:author="lusonghe" w:date="2020-03-05T16:31:00Z"/>
                <w:rFonts w:ascii="宋体" w:hAnsi="宋体"/>
                <w:sz w:val="21"/>
                <w:szCs w:val="21"/>
                <w:rPrChange w:id="179214" w:author="lusonghe" w:date="2020-04-02T15:47:00Z">
                  <w:rPr>
                    <w:ins w:id="179215" w:author="lusonghe" w:date="2020-03-05T16:31:00Z"/>
                  </w:rPr>
                </w:rPrChange>
              </w:rPr>
            </w:pPr>
            <w:ins w:id="1792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1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19" w:author="lusonghe" w:date="2020-03-05T16:31:00Z"/>
                <w:rFonts w:ascii="宋体" w:hAnsi="宋体"/>
                <w:sz w:val="21"/>
                <w:szCs w:val="21"/>
                <w:rPrChange w:id="179220" w:author="lusonghe" w:date="2020-04-02T15:47:00Z">
                  <w:rPr>
                    <w:ins w:id="179221" w:author="lusonghe" w:date="2020-03-05T16:31:00Z"/>
                  </w:rPr>
                </w:rPrChange>
              </w:rPr>
            </w:pPr>
            <w:ins w:id="179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2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25" w:author="lusonghe" w:date="2020-03-05T16:31:00Z"/>
                <w:rFonts w:ascii="宋体" w:hAnsi="宋体"/>
                <w:sz w:val="21"/>
                <w:szCs w:val="21"/>
                <w:rPrChange w:id="179226" w:author="lusonghe" w:date="2020-04-02T15:47:00Z">
                  <w:rPr>
                    <w:ins w:id="179227" w:author="lusonghe" w:date="2020-03-05T16:31:00Z"/>
                  </w:rPr>
                </w:rPrChange>
              </w:rPr>
            </w:pPr>
            <w:ins w:id="17922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22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3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31" w:author="lusonghe" w:date="2020-03-05T16:31:00Z"/>
                <w:rFonts w:ascii="宋体" w:hAnsi="宋体"/>
                <w:sz w:val="21"/>
                <w:szCs w:val="21"/>
                <w:rPrChange w:id="179232" w:author="lusonghe" w:date="2020-04-02T15:47:00Z">
                  <w:rPr>
                    <w:ins w:id="179233" w:author="lusonghe" w:date="2020-03-05T16:31:00Z"/>
                  </w:rPr>
                </w:rPrChange>
              </w:rPr>
            </w:pPr>
            <w:ins w:id="1792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23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37" w:author="lusonghe" w:date="2020-03-05T16:31:00Z"/>
                <w:rFonts w:ascii="宋体" w:hAnsi="宋体"/>
                <w:sz w:val="21"/>
                <w:szCs w:val="21"/>
                <w:rPrChange w:id="179238" w:author="lusonghe" w:date="2020-04-02T15:47:00Z">
                  <w:rPr>
                    <w:ins w:id="179239" w:author="lusonghe" w:date="2020-03-05T16:31:00Z"/>
                  </w:rPr>
                </w:rPrChange>
              </w:rPr>
            </w:pPr>
            <w:ins w:id="1792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242" w:author="lusonghe" w:date="2020-03-05T16:31:00Z"/>
          <w:trPrChange w:id="17924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4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45" w:author="lusonghe" w:date="2020-03-05T16:31:00Z"/>
                <w:rFonts w:ascii="宋体" w:hAnsi="宋体"/>
                <w:sz w:val="21"/>
                <w:szCs w:val="21"/>
                <w:rPrChange w:id="179246" w:author="lusonghe" w:date="2020-04-02T15:47:00Z">
                  <w:rPr>
                    <w:ins w:id="179247" w:author="lusonghe" w:date="2020-03-05T16:31:00Z"/>
                  </w:rPr>
                </w:rPrChange>
              </w:rPr>
            </w:pPr>
            <w:ins w:id="179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5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51" w:author="lusonghe" w:date="2020-03-05T16:31:00Z"/>
                <w:rFonts w:ascii="宋体" w:hAnsi="宋体"/>
                <w:sz w:val="21"/>
                <w:szCs w:val="21"/>
                <w:rPrChange w:id="179252" w:author="lusonghe" w:date="2020-04-02T15:47:00Z">
                  <w:rPr>
                    <w:ins w:id="179253" w:author="lusonghe" w:date="2020-03-05T16:31:00Z"/>
                  </w:rPr>
                </w:rPrChange>
              </w:rPr>
            </w:pPr>
            <w:ins w:id="1792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5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57" w:author="lusonghe" w:date="2020-03-05T16:31:00Z"/>
                <w:rFonts w:ascii="宋体" w:hAnsi="宋体"/>
                <w:sz w:val="21"/>
                <w:szCs w:val="21"/>
                <w:rPrChange w:id="179258" w:author="lusonghe" w:date="2020-04-02T15:47:00Z">
                  <w:rPr>
                    <w:ins w:id="179259" w:author="lusonghe" w:date="2020-03-05T16:31:00Z"/>
                  </w:rPr>
                </w:rPrChange>
              </w:rPr>
            </w:pPr>
            <w:ins w:id="179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6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63" w:author="lusonghe" w:date="2020-03-05T16:31:00Z"/>
                <w:rFonts w:ascii="宋体" w:hAnsi="宋体"/>
                <w:sz w:val="21"/>
                <w:szCs w:val="21"/>
                <w:rPrChange w:id="179264" w:author="lusonghe" w:date="2020-04-02T15:47:00Z">
                  <w:rPr>
                    <w:ins w:id="179265" w:author="lusonghe" w:date="2020-03-05T16:31:00Z"/>
                  </w:rPr>
                </w:rPrChange>
              </w:rPr>
            </w:pPr>
            <w:ins w:id="17926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26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6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69" w:author="lusonghe" w:date="2020-03-05T16:31:00Z"/>
                <w:rFonts w:ascii="宋体" w:hAnsi="宋体"/>
                <w:sz w:val="21"/>
                <w:szCs w:val="21"/>
                <w:rPrChange w:id="179270" w:author="lusonghe" w:date="2020-04-02T15:47:00Z">
                  <w:rPr>
                    <w:ins w:id="179271" w:author="lusonghe" w:date="2020-03-05T16:31:00Z"/>
                  </w:rPr>
                </w:rPrChange>
              </w:rPr>
            </w:pPr>
            <w:ins w:id="1792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27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75" w:author="lusonghe" w:date="2020-03-05T16:31:00Z"/>
                <w:rFonts w:ascii="宋体" w:hAnsi="宋体"/>
                <w:sz w:val="21"/>
                <w:szCs w:val="21"/>
                <w:rPrChange w:id="179276" w:author="lusonghe" w:date="2020-04-02T15:47:00Z">
                  <w:rPr>
                    <w:ins w:id="179277" w:author="lusonghe" w:date="2020-03-05T16:31:00Z"/>
                  </w:rPr>
                </w:rPrChange>
              </w:rPr>
            </w:pPr>
            <w:ins w:id="1792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280" w:author="lusonghe" w:date="2020-03-05T16:31:00Z"/>
          <w:trPrChange w:id="17928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8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83" w:author="lusonghe" w:date="2020-03-05T16:31:00Z"/>
                <w:rFonts w:ascii="宋体" w:hAnsi="宋体"/>
                <w:sz w:val="21"/>
                <w:szCs w:val="21"/>
                <w:rPrChange w:id="179284" w:author="lusonghe" w:date="2020-04-02T15:47:00Z">
                  <w:rPr>
                    <w:ins w:id="179285" w:author="lusonghe" w:date="2020-03-05T16:31:00Z"/>
                  </w:rPr>
                </w:rPrChange>
              </w:rPr>
            </w:pPr>
            <w:ins w:id="179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E2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8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89" w:author="lusonghe" w:date="2020-03-05T16:31:00Z"/>
                <w:rFonts w:ascii="宋体" w:hAnsi="宋体"/>
                <w:sz w:val="21"/>
                <w:szCs w:val="21"/>
                <w:rPrChange w:id="179290" w:author="lusonghe" w:date="2020-04-02T15:47:00Z">
                  <w:rPr>
                    <w:ins w:id="179291" w:author="lusonghe" w:date="2020-03-05T16:31:00Z"/>
                  </w:rPr>
                </w:rPrChange>
              </w:rPr>
            </w:pPr>
            <w:ins w:id="1792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29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295" w:author="lusonghe" w:date="2020-03-05T16:31:00Z"/>
                <w:rFonts w:ascii="宋体" w:hAnsi="宋体"/>
                <w:sz w:val="21"/>
                <w:szCs w:val="21"/>
                <w:rPrChange w:id="179296" w:author="lusonghe" w:date="2020-04-02T15:47:00Z">
                  <w:rPr>
                    <w:ins w:id="179297" w:author="lusonghe" w:date="2020-03-05T16:31:00Z"/>
                  </w:rPr>
                </w:rPrChange>
              </w:rPr>
            </w:pPr>
            <w:ins w:id="179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0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01" w:author="lusonghe" w:date="2020-03-05T16:31:00Z"/>
                <w:rFonts w:ascii="宋体" w:hAnsi="宋体"/>
                <w:sz w:val="21"/>
                <w:szCs w:val="21"/>
                <w:rPrChange w:id="179302" w:author="lusonghe" w:date="2020-04-02T15:47:00Z">
                  <w:rPr>
                    <w:ins w:id="179303" w:author="lusonghe" w:date="2020-03-05T16:31:00Z"/>
                  </w:rPr>
                </w:rPrChange>
              </w:rPr>
            </w:pPr>
            <w:ins w:id="17930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30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0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07" w:author="lusonghe" w:date="2020-03-05T16:31:00Z"/>
                <w:rFonts w:ascii="宋体" w:hAnsi="宋体"/>
                <w:sz w:val="21"/>
                <w:szCs w:val="21"/>
                <w:rPrChange w:id="179308" w:author="lusonghe" w:date="2020-04-02T15:47:00Z">
                  <w:rPr>
                    <w:ins w:id="179309" w:author="lusonghe" w:date="2020-03-05T16:31:00Z"/>
                  </w:rPr>
                </w:rPrChange>
              </w:rPr>
            </w:pPr>
            <w:ins w:id="1793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31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13" w:author="lusonghe" w:date="2020-03-05T16:31:00Z"/>
                <w:rFonts w:ascii="宋体" w:hAnsi="宋体"/>
                <w:sz w:val="21"/>
                <w:szCs w:val="21"/>
                <w:rPrChange w:id="179314" w:author="lusonghe" w:date="2020-04-02T15:47:00Z">
                  <w:rPr>
                    <w:ins w:id="179315" w:author="lusonghe" w:date="2020-03-05T16:31:00Z"/>
                  </w:rPr>
                </w:rPrChange>
              </w:rPr>
            </w:pPr>
            <w:ins w:id="1793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318" w:author="lusonghe" w:date="2020-03-05T16:31:00Z"/>
          <w:trPrChange w:id="17931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2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21" w:author="lusonghe" w:date="2020-03-05T16:31:00Z"/>
                <w:rFonts w:ascii="宋体" w:hAnsi="宋体"/>
                <w:sz w:val="21"/>
                <w:szCs w:val="21"/>
                <w:rPrChange w:id="179322" w:author="lusonghe" w:date="2020-04-02T15:47:00Z">
                  <w:rPr>
                    <w:ins w:id="179323" w:author="lusonghe" w:date="2020-03-05T16:31:00Z"/>
                  </w:rPr>
                </w:rPrChange>
              </w:rPr>
            </w:pPr>
            <w:ins w:id="179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2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27" w:author="lusonghe" w:date="2020-03-05T16:31:00Z"/>
                <w:rFonts w:ascii="宋体" w:hAnsi="宋体"/>
                <w:sz w:val="21"/>
                <w:szCs w:val="21"/>
                <w:rPrChange w:id="179328" w:author="lusonghe" w:date="2020-04-02T15:47:00Z">
                  <w:rPr>
                    <w:ins w:id="179329" w:author="lusonghe" w:date="2020-03-05T16:31:00Z"/>
                  </w:rPr>
                </w:rPrChange>
              </w:rPr>
            </w:pPr>
            <w:ins w:id="1793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3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33" w:author="lusonghe" w:date="2020-03-05T16:31:00Z"/>
                <w:rFonts w:ascii="宋体" w:hAnsi="宋体"/>
                <w:sz w:val="21"/>
                <w:szCs w:val="21"/>
                <w:rPrChange w:id="179334" w:author="lusonghe" w:date="2020-04-02T15:47:00Z">
                  <w:rPr>
                    <w:ins w:id="179335" w:author="lusonghe" w:date="2020-03-05T16:31:00Z"/>
                  </w:rPr>
                </w:rPrChange>
              </w:rPr>
            </w:pPr>
            <w:ins w:id="179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3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39" w:author="lusonghe" w:date="2020-03-05T16:31:00Z"/>
                <w:rFonts w:ascii="宋体" w:hAnsi="宋体"/>
                <w:sz w:val="21"/>
                <w:szCs w:val="21"/>
                <w:rPrChange w:id="179340" w:author="lusonghe" w:date="2020-04-02T15:47:00Z">
                  <w:rPr>
                    <w:ins w:id="179341" w:author="lusonghe" w:date="2020-03-05T16:31:00Z"/>
                  </w:rPr>
                </w:rPrChange>
              </w:rPr>
            </w:pPr>
            <w:ins w:id="17934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34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4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45" w:author="lusonghe" w:date="2020-03-05T16:31:00Z"/>
                <w:rFonts w:ascii="宋体" w:hAnsi="宋体"/>
                <w:sz w:val="21"/>
                <w:szCs w:val="21"/>
                <w:rPrChange w:id="179346" w:author="lusonghe" w:date="2020-04-02T15:47:00Z">
                  <w:rPr>
                    <w:ins w:id="179347" w:author="lusonghe" w:date="2020-03-05T16:31:00Z"/>
                  </w:rPr>
                </w:rPrChange>
              </w:rPr>
            </w:pPr>
            <w:ins w:id="1793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35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51" w:author="lusonghe" w:date="2020-03-05T16:31:00Z"/>
                <w:rFonts w:ascii="宋体" w:hAnsi="宋体"/>
                <w:sz w:val="21"/>
                <w:szCs w:val="21"/>
                <w:rPrChange w:id="179352" w:author="lusonghe" w:date="2020-04-02T15:47:00Z">
                  <w:rPr>
                    <w:ins w:id="179353" w:author="lusonghe" w:date="2020-03-05T16:31:00Z"/>
                  </w:rPr>
                </w:rPrChange>
              </w:rPr>
            </w:pPr>
            <w:ins w:id="1793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356" w:author="lusonghe" w:date="2020-03-05T16:31:00Z"/>
          <w:trPrChange w:id="17935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5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59" w:author="lusonghe" w:date="2020-03-05T16:31:00Z"/>
                <w:rFonts w:ascii="宋体" w:hAnsi="宋体"/>
                <w:sz w:val="21"/>
                <w:szCs w:val="21"/>
                <w:rPrChange w:id="179360" w:author="lusonghe" w:date="2020-04-02T15:47:00Z">
                  <w:rPr>
                    <w:ins w:id="179361" w:author="lusonghe" w:date="2020-03-05T16:31:00Z"/>
                  </w:rPr>
                </w:rPrChange>
              </w:rPr>
            </w:pPr>
            <w:ins w:id="179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6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65" w:author="lusonghe" w:date="2020-03-05T16:31:00Z"/>
                <w:rFonts w:ascii="宋体" w:hAnsi="宋体"/>
                <w:sz w:val="21"/>
                <w:szCs w:val="21"/>
                <w:rPrChange w:id="179366" w:author="lusonghe" w:date="2020-04-02T15:47:00Z">
                  <w:rPr>
                    <w:ins w:id="179367" w:author="lusonghe" w:date="2020-03-05T16:31:00Z"/>
                  </w:rPr>
                </w:rPrChange>
              </w:rPr>
            </w:pPr>
            <w:ins w:id="1793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7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71" w:author="lusonghe" w:date="2020-03-05T16:31:00Z"/>
                <w:rFonts w:ascii="宋体" w:hAnsi="宋体"/>
                <w:sz w:val="21"/>
                <w:szCs w:val="21"/>
                <w:rPrChange w:id="179372" w:author="lusonghe" w:date="2020-04-02T15:47:00Z">
                  <w:rPr>
                    <w:ins w:id="179373" w:author="lusonghe" w:date="2020-03-05T16:31:00Z"/>
                  </w:rPr>
                </w:rPrChange>
              </w:rPr>
            </w:pPr>
            <w:ins w:id="179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7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77" w:author="lusonghe" w:date="2020-03-05T16:31:00Z"/>
                <w:rFonts w:ascii="宋体" w:hAnsi="宋体"/>
                <w:sz w:val="21"/>
                <w:szCs w:val="21"/>
                <w:rPrChange w:id="179378" w:author="lusonghe" w:date="2020-04-02T15:47:00Z">
                  <w:rPr>
                    <w:ins w:id="179379" w:author="lusonghe" w:date="2020-03-05T16:31:00Z"/>
                  </w:rPr>
                </w:rPrChange>
              </w:rPr>
            </w:pPr>
            <w:ins w:id="17938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38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8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83" w:author="lusonghe" w:date="2020-03-05T16:31:00Z"/>
                <w:rFonts w:ascii="宋体" w:hAnsi="宋体"/>
                <w:sz w:val="21"/>
                <w:szCs w:val="21"/>
                <w:rPrChange w:id="179384" w:author="lusonghe" w:date="2020-04-02T15:47:00Z">
                  <w:rPr>
                    <w:ins w:id="179385" w:author="lusonghe" w:date="2020-03-05T16:31:00Z"/>
                  </w:rPr>
                </w:rPrChange>
              </w:rPr>
            </w:pPr>
            <w:ins w:id="1793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38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89" w:author="lusonghe" w:date="2020-03-05T16:31:00Z"/>
                <w:rFonts w:ascii="宋体" w:hAnsi="宋体"/>
                <w:sz w:val="21"/>
                <w:szCs w:val="21"/>
                <w:rPrChange w:id="179390" w:author="lusonghe" w:date="2020-04-02T15:47:00Z">
                  <w:rPr>
                    <w:ins w:id="179391" w:author="lusonghe" w:date="2020-03-05T16:31:00Z"/>
                  </w:rPr>
                </w:rPrChange>
              </w:rPr>
            </w:pPr>
            <w:ins w:id="1793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3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394" w:author="lusonghe" w:date="2020-03-05T16:31:00Z"/>
          <w:trPrChange w:id="17939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39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397" w:author="lusonghe" w:date="2020-03-05T16:31:00Z"/>
                <w:rFonts w:ascii="宋体" w:hAnsi="宋体"/>
                <w:sz w:val="21"/>
                <w:szCs w:val="21"/>
                <w:rPrChange w:id="179398" w:author="lusonghe" w:date="2020-04-02T15:47:00Z">
                  <w:rPr>
                    <w:ins w:id="179399" w:author="lusonghe" w:date="2020-03-05T16:31:00Z"/>
                  </w:rPr>
                </w:rPrChange>
              </w:rPr>
            </w:pPr>
            <w:ins w:id="179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0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03" w:author="lusonghe" w:date="2020-03-05T16:31:00Z"/>
                <w:rFonts w:ascii="宋体" w:hAnsi="宋体"/>
                <w:sz w:val="21"/>
                <w:szCs w:val="21"/>
                <w:rPrChange w:id="179404" w:author="lusonghe" w:date="2020-04-02T15:47:00Z">
                  <w:rPr>
                    <w:ins w:id="179405" w:author="lusonghe" w:date="2020-03-05T16:31:00Z"/>
                  </w:rPr>
                </w:rPrChange>
              </w:rPr>
            </w:pPr>
            <w:ins w:id="1794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0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09" w:author="lusonghe" w:date="2020-03-05T16:31:00Z"/>
                <w:rFonts w:ascii="宋体" w:hAnsi="宋体"/>
                <w:sz w:val="21"/>
                <w:szCs w:val="21"/>
                <w:rPrChange w:id="179410" w:author="lusonghe" w:date="2020-04-02T15:47:00Z">
                  <w:rPr>
                    <w:ins w:id="179411" w:author="lusonghe" w:date="2020-03-05T16:31:00Z"/>
                  </w:rPr>
                </w:rPrChange>
              </w:rPr>
            </w:pPr>
            <w:ins w:id="179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1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15" w:author="lusonghe" w:date="2020-03-05T16:31:00Z"/>
                <w:rFonts w:ascii="宋体" w:hAnsi="宋体"/>
                <w:sz w:val="21"/>
                <w:szCs w:val="21"/>
                <w:rPrChange w:id="179416" w:author="lusonghe" w:date="2020-04-02T15:47:00Z">
                  <w:rPr>
                    <w:ins w:id="179417" w:author="lusonghe" w:date="2020-03-05T16:31:00Z"/>
                  </w:rPr>
                </w:rPrChange>
              </w:rPr>
            </w:pPr>
            <w:ins w:id="17941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41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2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21" w:author="lusonghe" w:date="2020-03-05T16:31:00Z"/>
                <w:rFonts w:ascii="宋体" w:hAnsi="宋体"/>
                <w:sz w:val="21"/>
                <w:szCs w:val="21"/>
                <w:rPrChange w:id="179422" w:author="lusonghe" w:date="2020-04-02T15:47:00Z">
                  <w:rPr>
                    <w:ins w:id="179423" w:author="lusonghe" w:date="2020-03-05T16:31:00Z"/>
                  </w:rPr>
                </w:rPrChange>
              </w:rPr>
            </w:pPr>
            <w:ins w:id="1794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42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27" w:author="lusonghe" w:date="2020-03-05T16:31:00Z"/>
                <w:rFonts w:ascii="宋体" w:hAnsi="宋体"/>
                <w:sz w:val="21"/>
                <w:szCs w:val="21"/>
                <w:rPrChange w:id="179428" w:author="lusonghe" w:date="2020-04-02T15:47:00Z">
                  <w:rPr>
                    <w:ins w:id="179429" w:author="lusonghe" w:date="2020-03-05T16:31:00Z"/>
                  </w:rPr>
                </w:rPrChange>
              </w:rPr>
            </w:pPr>
            <w:ins w:id="1794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432" w:author="lusonghe" w:date="2020-03-05T16:31:00Z"/>
          <w:trPrChange w:id="17943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3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35" w:author="lusonghe" w:date="2020-03-05T16:31:00Z"/>
                <w:rFonts w:ascii="宋体" w:hAnsi="宋体"/>
                <w:sz w:val="21"/>
                <w:szCs w:val="21"/>
                <w:rPrChange w:id="179436" w:author="lusonghe" w:date="2020-04-02T15:47:00Z">
                  <w:rPr>
                    <w:ins w:id="179437" w:author="lusonghe" w:date="2020-03-05T16:31:00Z"/>
                  </w:rPr>
                </w:rPrChange>
              </w:rPr>
            </w:pPr>
            <w:ins w:id="179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4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41" w:author="lusonghe" w:date="2020-03-05T16:31:00Z"/>
                <w:rFonts w:ascii="宋体" w:hAnsi="宋体"/>
                <w:sz w:val="21"/>
                <w:szCs w:val="21"/>
                <w:rPrChange w:id="179442" w:author="lusonghe" w:date="2020-04-02T15:47:00Z">
                  <w:rPr>
                    <w:ins w:id="179443" w:author="lusonghe" w:date="2020-03-05T16:31:00Z"/>
                  </w:rPr>
                </w:rPrChange>
              </w:rPr>
            </w:pPr>
            <w:ins w:id="1794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4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47" w:author="lusonghe" w:date="2020-03-05T16:31:00Z"/>
                <w:rFonts w:ascii="宋体" w:hAnsi="宋体"/>
                <w:sz w:val="21"/>
                <w:szCs w:val="21"/>
                <w:rPrChange w:id="179448" w:author="lusonghe" w:date="2020-04-02T15:47:00Z">
                  <w:rPr>
                    <w:ins w:id="179449" w:author="lusonghe" w:date="2020-03-05T16:31:00Z"/>
                  </w:rPr>
                </w:rPrChange>
              </w:rPr>
            </w:pPr>
            <w:ins w:id="179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5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53" w:author="lusonghe" w:date="2020-03-05T16:31:00Z"/>
                <w:rFonts w:ascii="宋体" w:hAnsi="宋体"/>
                <w:sz w:val="21"/>
                <w:szCs w:val="21"/>
                <w:rPrChange w:id="179454" w:author="lusonghe" w:date="2020-04-02T15:47:00Z">
                  <w:rPr>
                    <w:ins w:id="179455" w:author="lusonghe" w:date="2020-03-05T16:31:00Z"/>
                  </w:rPr>
                </w:rPrChange>
              </w:rPr>
            </w:pPr>
            <w:ins w:id="17945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45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5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59" w:author="lusonghe" w:date="2020-03-05T16:31:00Z"/>
                <w:rFonts w:ascii="宋体" w:hAnsi="宋体"/>
                <w:sz w:val="21"/>
                <w:szCs w:val="21"/>
                <w:rPrChange w:id="179460" w:author="lusonghe" w:date="2020-04-02T15:47:00Z">
                  <w:rPr>
                    <w:ins w:id="179461" w:author="lusonghe" w:date="2020-03-05T16:31:00Z"/>
                  </w:rPr>
                </w:rPrChange>
              </w:rPr>
            </w:pPr>
            <w:ins w:id="1794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46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65" w:author="lusonghe" w:date="2020-03-05T16:31:00Z"/>
                <w:rFonts w:ascii="宋体" w:hAnsi="宋体"/>
                <w:sz w:val="21"/>
                <w:szCs w:val="21"/>
                <w:rPrChange w:id="179466" w:author="lusonghe" w:date="2020-04-02T15:47:00Z">
                  <w:rPr>
                    <w:ins w:id="179467" w:author="lusonghe" w:date="2020-03-05T16:31:00Z"/>
                  </w:rPr>
                </w:rPrChange>
              </w:rPr>
            </w:pPr>
            <w:ins w:id="1794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470" w:author="lusonghe" w:date="2020-03-05T16:31:00Z"/>
          <w:trPrChange w:id="17947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7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73" w:author="lusonghe" w:date="2020-03-05T16:31:00Z"/>
                <w:rFonts w:ascii="宋体" w:hAnsi="宋体"/>
                <w:sz w:val="21"/>
                <w:szCs w:val="21"/>
                <w:rPrChange w:id="179474" w:author="lusonghe" w:date="2020-04-02T15:47:00Z">
                  <w:rPr>
                    <w:ins w:id="179475" w:author="lusonghe" w:date="2020-03-05T16:31:00Z"/>
                  </w:rPr>
                </w:rPrChange>
              </w:rPr>
            </w:pPr>
            <w:ins w:id="179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7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79" w:author="lusonghe" w:date="2020-03-05T16:31:00Z"/>
                <w:rFonts w:ascii="宋体" w:hAnsi="宋体"/>
                <w:sz w:val="21"/>
                <w:szCs w:val="21"/>
                <w:rPrChange w:id="179480" w:author="lusonghe" w:date="2020-04-02T15:47:00Z">
                  <w:rPr>
                    <w:ins w:id="179481" w:author="lusonghe" w:date="2020-03-05T16:31:00Z"/>
                  </w:rPr>
                </w:rPrChange>
              </w:rPr>
            </w:pPr>
            <w:ins w:id="1794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8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85" w:author="lusonghe" w:date="2020-03-05T16:31:00Z"/>
                <w:rFonts w:ascii="宋体" w:hAnsi="宋体"/>
                <w:sz w:val="21"/>
                <w:szCs w:val="21"/>
                <w:rPrChange w:id="179486" w:author="lusonghe" w:date="2020-04-02T15:47:00Z">
                  <w:rPr>
                    <w:ins w:id="179487" w:author="lusonghe" w:date="2020-03-05T16:31:00Z"/>
                  </w:rPr>
                </w:rPrChange>
              </w:rPr>
            </w:pPr>
            <w:ins w:id="179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9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91" w:author="lusonghe" w:date="2020-03-05T16:31:00Z"/>
                <w:rFonts w:ascii="宋体" w:hAnsi="宋体"/>
                <w:sz w:val="21"/>
                <w:szCs w:val="21"/>
                <w:rPrChange w:id="179492" w:author="lusonghe" w:date="2020-04-02T15:47:00Z">
                  <w:rPr>
                    <w:ins w:id="179493" w:author="lusonghe" w:date="2020-03-05T16:31:00Z"/>
                  </w:rPr>
                </w:rPrChange>
              </w:rPr>
            </w:pPr>
            <w:ins w:id="17949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49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49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497" w:author="lusonghe" w:date="2020-03-05T16:31:00Z"/>
                <w:rFonts w:ascii="宋体" w:hAnsi="宋体"/>
                <w:sz w:val="21"/>
                <w:szCs w:val="21"/>
                <w:rPrChange w:id="179498" w:author="lusonghe" w:date="2020-04-02T15:47:00Z">
                  <w:rPr>
                    <w:ins w:id="179499" w:author="lusonghe" w:date="2020-03-05T16:31:00Z"/>
                  </w:rPr>
                </w:rPrChange>
              </w:rPr>
            </w:pPr>
            <w:ins w:id="1795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50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03" w:author="lusonghe" w:date="2020-03-05T16:31:00Z"/>
                <w:rFonts w:ascii="宋体" w:hAnsi="宋体"/>
                <w:sz w:val="21"/>
                <w:szCs w:val="21"/>
                <w:rPrChange w:id="179504" w:author="lusonghe" w:date="2020-04-02T15:47:00Z">
                  <w:rPr>
                    <w:ins w:id="179505" w:author="lusonghe" w:date="2020-03-05T16:31:00Z"/>
                  </w:rPr>
                </w:rPrChange>
              </w:rPr>
            </w:pPr>
            <w:ins w:id="1795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508" w:author="lusonghe" w:date="2020-03-05T16:31:00Z"/>
          <w:trPrChange w:id="17950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1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11" w:author="lusonghe" w:date="2020-03-05T16:31:00Z"/>
                <w:rFonts w:ascii="宋体" w:hAnsi="宋体"/>
                <w:sz w:val="21"/>
                <w:szCs w:val="21"/>
                <w:rPrChange w:id="179512" w:author="lusonghe" w:date="2020-04-02T15:47:00Z">
                  <w:rPr>
                    <w:ins w:id="179513" w:author="lusonghe" w:date="2020-03-05T16:31:00Z"/>
                  </w:rPr>
                </w:rPrChange>
              </w:rPr>
            </w:pPr>
            <w:ins w:id="179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1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17" w:author="lusonghe" w:date="2020-03-05T16:31:00Z"/>
                <w:rFonts w:ascii="宋体" w:hAnsi="宋体"/>
                <w:sz w:val="21"/>
                <w:szCs w:val="21"/>
                <w:rPrChange w:id="179518" w:author="lusonghe" w:date="2020-04-02T15:47:00Z">
                  <w:rPr>
                    <w:ins w:id="179519" w:author="lusonghe" w:date="2020-03-05T16:31:00Z"/>
                  </w:rPr>
                </w:rPrChange>
              </w:rPr>
            </w:pPr>
            <w:ins w:id="1795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2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23" w:author="lusonghe" w:date="2020-03-05T16:31:00Z"/>
                <w:rFonts w:ascii="宋体" w:hAnsi="宋体"/>
                <w:sz w:val="21"/>
                <w:szCs w:val="21"/>
                <w:rPrChange w:id="179524" w:author="lusonghe" w:date="2020-04-02T15:47:00Z">
                  <w:rPr>
                    <w:ins w:id="179525" w:author="lusonghe" w:date="2020-03-05T16:31:00Z"/>
                  </w:rPr>
                </w:rPrChange>
              </w:rPr>
            </w:pPr>
            <w:ins w:id="179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2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29" w:author="lusonghe" w:date="2020-03-05T16:31:00Z"/>
                <w:rFonts w:ascii="宋体" w:hAnsi="宋体"/>
                <w:sz w:val="21"/>
                <w:szCs w:val="21"/>
                <w:rPrChange w:id="179530" w:author="lusonghe" w:date="2020-04-02T15:47:00Z">
                  <w:rPr>
                    <w:ins w:id="179531" w:author="lusonghe" w:date="2020-03-05T16:31:00Z"/>
                  </w:rPr>
                </w:rPrChange>
              </w:rPr>
            </w:pPr>
            <w:ins w:id="17953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53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3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35" w:author="lusonghe" w:date="2020-03-05T16:31:00Z"/>
                <w:rFonts w:ascii="宋体" w:hAnsi="宋体"/>
                <w:sz w:val="21"/>
                <w:szCs w:val="21"/>
                <w:rPrChange w:id="179536" w:author="lusonghe" w:date="2020-04-02T15:47:00Z">
                  <w:rPr>
                    <w:ins w:id="179537" w:author="lusonghe" w:date="2020-03-05T16:31:00Z"/>
                  </w:rPr>
                </w:rPrChange>
              </w:rPr>
            </w:pPr>
            <w:ins w:id="1795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54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41" w:author="lusonghe" w:date="2020-03-05T16:31:00Z"/>
                <w:rFonts w:ascii="宋体" w:hAnsi="宋体"/>
                <w:sz w:val="21"/>
                <w:szCs w:val="21"/>
                <w:rPrChange w:id="179542" w:author="lusonghe" w:date="2020-04-02T15:47:00Z">
                  <w:rPr>
                    <w:ins w:id="179543" w:author="lusonghe" w:date="2020-03-05T16:31:00Z"/>
                  </w:rPr>
                </w:rPrChange>
              </w:rPr>
            </w:pPr>
            <w:ins w:id="1795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546" w:author="lusonghe" w:date="2020-03-05T16:31:00Z"/>
          <w:trPrChange w:id="17954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4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49" w:author="lusonghe" w:date="2020-03-05T16:31:00Z"/>
                <w:rFonts w:ascii="宋体" w:hAnsi="宋体"/>
                <w:sz w:val="21"/>
                <w:szCs w:val="21"/>
                <w:rPrChange w:id="179550" w:author="lusonghe" w:date="2020-04-02T15:47:00Z">
                  <w:rPr>
                    <w:ins w:id="179551" w:author="lusonghe" w:date="2020-03-05T16:31:00Z"/>
                  </w:rPr>
                </w:rPrChange>
              </w:rPr>
            </w:pPr>
            <w:ins w:id="179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5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55" w:author="lusonghe" w:date="2020-03-05T16:31:00Z"/>
                <w:rFonts w:ascii="宋体" w:hAnsi="宋体"/>
                <w:sz w:val="21"/>
                <w:szCs w:val="21"/>
                <w:rPrChange w:id="179556" w:author="lusonghe" w:date="2020-04-02T15:47:00Z">
                  <w:rPr>
                    <w:ins w:id="179557" w:author="lusonghe" w:date="2020-03-05T16:31:00Z"/>
                  </w:rPr>
                </w:rPrChange>
              </w:rPr>
            </w:pPr>
            <w:ins w:id="1795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6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61" w:author="lusonghe" w:date="2020-03-05T16:31:00Z"/>
                <w:rFonts w:ascii="宋体" w:hAnsi="宋体"/>
                <w:sz w:val="21"/>
                <w:szCs w:val="21"/>
                <w:rPrChange w:id="179562" w:author="lusonghe" w:date="2020-04-02T15:47:00Z">
                  <w:rPr>
                    <w:ins w:id="179563" w:author="lusonghe" w:date="2020-03-05T16:31:00Z"/>
                  </w:rPr>
                </w:rPrChange>
              </w:rPr>
            </w:pPr>
            <w:ins w:id="179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6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67" w:author="lusonghe" w:date="2020-03-05T16:31:00Z"/>
                <w:rFonts w:ascii="宋体" w:hAnsi="宋体"/>
                <w:sz w:val="21"/>
                <w:szCs w:val="21"/>
                <w:rPrChange w:id="179568" w:author="lusonghe" w:date="2020-04-02T15:47:00Z">
                  <w:rPr>
                    <w:ins w:id="179569" w:author="lusonghe" w:date="2020-03-05T16:31:00Z"/>
                  </w:rPr>
                </w:rPrChange>
              </w:rPr>
            </w:pPr>
            <w:ins w:id="17957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57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7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73" w:author="lusonghe" w:date="2020-03-05T16:31:00Z"/>
                <w:rFonts w:ascii="宋体" w:hAnsi="宋体"/>
                <w:sz w:val="21"/>
                <w:szCs w:val="21"/>
                <w:rPrChange w:id="179574" w:author="lusonghe" w:date="2020-04-02T15:47:00Z">
                  <w:rPr>
                    <w:ins w:id="179575" w:author="lusonghe" w:date="2020-03-05T16:31:00Z"/>
                  </w:rPr>
                </w:rPrChange>
              </w:rPr>
            </w:pPr>
            <w:ins w:id="1795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57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79" w:author="lusonghe" w:date="2020-03-05T16:31:00Z"/>
                <w:rFonts w:ascii="宋体" w:hAnsi="宋体"/>
                <w:sz w:val="21"/>
                <w:szCs w:val="21"/>
                <w:rPrChange w:id="179580" w:author="lusonghe" w:date="2020-04-02T15:47:00Z">
                  <w:rPr>
                    <w:ins w:id="179581" w:author="lusonghe" w:date="2020-03-05T16:31:00Z"/>
                  </w:rPr>
                </w:rPrChange>
              </w:rPr>
            </w:pPr>
            <w:ins w:id="1795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584" w:author="lusonghe" w:date="2020-03-05T16:31:00Z"/>
          <w:trPrChange w:id="17958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8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87" w:author="lusonghe" w:date="2020-03-05T16:31:00Z"/>
                <w:rFonts w:ascii="宋体" w:hAnsi="宋体"/>
                <w:sz w:val="21"/>
                <w:szCs w:val="21"/>
                <w:rPrChange w:id="179588" w:author="lusonghe" w:date="2020-04-02T15:47:00Z">
                  <w:rPr>
                    <w:ins w:id="179589" w:author="lusonghe" w:date="2020-03-05T16:31:00Z"/>
                  </w:rPr>
                </w:rPrChange>
              </w:rPr>
            </w:pPr>
            <w:ins w:id="179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9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93" w:author="lusonghe" w:date="2020-03-05T16:31:00Z"/>
                <w:rFonts w:ascii="宋体" w:hAnsi="宋体"/>
                <w:sz w:val="21"/>
                <w:szCs w:val="21"/>
                <w:rPrChange w:id="179594" w:author="lusonghe" w:date="2020-04-02T15:47:00Z">
                  <w:rPr>
                    <w:ins w:id="179595" w:author="lusonghe" w:date="2020-03-05T16:31:00Z"/>
                  </w:rPr>
                </w:rPrChange>
              </w:rPr>
            </w:pPr>
            <w:ins w:id="1795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5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59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599" w:author="lusonghe" w:date="2020-03-05T16:31:00Z"/>
                <w:rFonts w:ascii="宋体" w:hAnsi="宋体"/>
                <w:sz w:val="21"/>
                <w:szCs w:val="21"/>
                <w:rPrChange w:id="179600" w:author="lusonghe" w:date="2020-04-02T15:47:00Z">
                  <w:rPr>
                    <w:ins w:id="179601" w:author="lusonghe" w:date="2020-03-05T16:31:00Z"/>
                  </w:rPr>
                </w:rPrChange>
              </w:rPr>
            </w:pPr>
            <w:ins w:id="179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0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05" w:author="lusonghe" w:date="2020-03-05T16:31:00Z"/>
                <w:rFonts w:ascii="宋体" w:hAnsi="宋体"/>
                <w:sz w:val="21"/>
                <w:szCs w:val="21"/>
                <w:rPrChange w:id="179606" w:author="lusonghe" w:date="2020-04-02T15:47:00Z">
                  <w:rPr>
                    <w:ins w:id="179607" w:author="lusonghe" w:date="2020-03-05T16:31:00Z"/>
                  </w:rPr>
                </w:rPrChange>
              </w:rPr>
            </w:pPr>
            <w:ins w:id="17960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60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1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11" w:author="lusonghe" w:date="2020-03-05T16:31:00Z"/>
                <w:rFonts w:ascii="宋体" w:hAnsi="宋体"/>
                <w:sz w:val="21"/>
                <w:szCs w:val="21"/>
                <w:rPrChange w:id="179612" w:author="lusonghe" w:date="2020-04-02T15:47:00Z">
                  <w:rPr>
                    <w:ins w:id="179613" w:author="lusonghe" w:date="2020-03-05T16:31:00Z"/>
                  </w:rPr>
                </w:rPrChange>
              </w:rPr>
            </w:pPr>
            <w:ins w:id="1796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61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17" w:author="lusonghe" w:date="2020-03-05T16:31:00Z"/>
                <w:rFonts w:ascii="宋体" w:hAnsi="宋体"/>
                <w:sz w:val="21"/>
                <w:szCs w:val="21"/>
                <w:rPrChange w:id="179618" w:author="lusonghe" w:date="2020-04-02T15:47:00Z">
                  <w:rPr>
                    <w:ins w:id="179619" w:author="lusonghe" w:date="2020-03-05T16:31:00Z"/>
                  </w:rPr>
                </w:rPrChange>
              </w:rPr>
            </w:pPr>
            <w:ins w:id="1796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622" w:author="lusonghe" w:date="2020-03-05T16:31:00Z"/>
          <w:trPrChange w:id="17962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2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25" w:author="lusonghe" w:date="2020-03-05T16:31:00Z"/>
                <w:rFonts w:ascii="宋体" w:hAnsi="宋体"/>
                <w:sz w:val="21"/>
                <w:szCs w:val="21"/>
                <w:rPrChange w:id="179626" w:author="lusonghe" w:date="2020-04-02T15:47:00Z">
                  <w:rPr>
                    <w:ins w:id="179627" w:author="lusonghe" w:date="2020-03-05T16:31:00Z"/>
                  </w:rPr>
                </w:rPrChange>
              </w:rPr>
            </w:pPr>
            <w:ins w:id="179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3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31" w:author="lusonghe" w:date="2020-03-05T16:31:00Z"/>
                <w:rFonts w:ascii="宋体" w:hAnsi="宋体"/>
                <w:sz w:val="21"/>
                <w:szCs w:val="21"/>
                <w:rPrChange w:id="179632" w:author="lusonghe" w:date="2020-04-02T15:47:00Z">
                  <w:rPr>
                    <w:ins w:id="179633" w:author="lusonghe" w:date="2020-03-05T16:31:00Z"/>
                  </w:rPr>
                </w:rPrChange>
              </w:rPr>
            </w:pPr>
            <w:ins w:id="1796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3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37" w:author="lusonghe" w:date="2020-03-05T16:31:00Z"/>
                <w:rFonts w:ascii="宋体" w:hAnsi="宋体"/>
                <w:sz w:val="21"/>
                <w:szCs w:val="21"/>
                <w:rPrChange w:id="179638" w:author="lusonghe" w:date="2020-04-02T15:47:00Z">
                  <w:rPr>
                    <w:ins w:id="179639" w:author="lusonghe" w:date="2020-03-05T16:31:00Z"/>
                  </w:rPr>
                </w:rPrChange>
              </w:rPr>
            </w:pPr>
            <w:ins w:id="179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4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43" w:author="lusonghe" w:date="2020-03-05T16:31:00Z"/>
                <w:rFonts w:ascii="宋体" w:hAnsi="宋体"/>
                <w:sz w:val="21"/>
                <w:szCs w:val="21"/>
                <w:rPrChange w:id="179644" w:author="lusonghe" w:date="2020-04-02T15:47:00Z">
                  <w:rPr>
                    <w:ins w:id="179645" w:author="lusonghe" w:date="2020-03-05T16:31:00Z"/>
                  </w:rPr>
                </w:rPrChange>
              </w:rPr>
            </w:pPr>
            <w:ins w:id="17964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64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4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49" w:author="lusonghe" w:date="2020-03-05T16:31:00Z"/>
                <w:rFonts w:ascii="宋体" w:hAnsi="宋体"/>
                <w:sz w:val="21"/>
                <w:szCs w:val="21"/>
                <w:rPrChange w:id="179650" w:author="lusonghe" w:date="2020-04-02T15:47:00Z">
                  <w:rPr>
                    <w:ins w:id="179651" w:author="lusonghe" w:date="2020-03-05T16:31:00Z"/>
                  </w:rPr>
                </w:rPrChange>
              </w:rPr>
            </w:pPr>
            <w:ins w:id="1796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65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55" w:author="lusonghe" w:date="2020-03-05T16:31:00Z"/>
                <w:rFonts w:ascii="宋体" w:hAnsi="宋体"/>
                <w:sz w:val="21"/>
                <w:szCs w:val="21"/>
                <w:rPrChange w:id="179656" w:author="lusonghe" w:date="2020-04-02T15:47:00Z">
                  <w:rPr>
                    <w:ins w:id="179657" w:author="lusonghe" w:date="2020-03-05T16:31:00Z"/>
                  </w:rPr>
                </w:rPrChange>
              </w:rPr>
            </w:pPr>
            <w:ins w:id="1796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660" w:author="lusonghe" w:date="2020-03-05T16:31:00Z"/>
          <w:trPrChange w:id="17966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6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63" w:author="lusonghe" w:date="2020-03-05T16:31:00Z"/>
                <w:rFonts w:ascii="宋体" w:hAnsi="宋体"/>
                <w:sz w:val="21"/>
                <w:szCs w:val="21"/>
                <w:rPrChange w:id="179664" w:author="lusonghe" w:date="2020-04-02T15:47:00Z">
                  <w:rPr>
                    <w:ins w:id="179665" w:author="lusonghe" w:date="2020-03-05T16:31:00Z"/>
                  </w:rPr>
                </w:rPrChange>
              </w:rPr>
            </w:pPr>
            <w:ins w:id="179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7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6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69" w:author="lusonghe" w:date="2020-03-05T16:31:00Z"/>
                <w:rFonts w:ascii="宋体" w:hAnsi="宋体"/>
                <w:sz w:val="21"/>
                <w:szCs w:val="21"/>
                <w:rPrChange w:id="179670" w:author="lusonghe" w:date="2020-04-02T15:47:00Z">
                  <w:rPr>
                    <w:ins w:id="179671" w:author="lusonghe" w:date="2020-03-05T16:31:00Z"/>
                  </w:rPr>
                </w:rPrChange>
              </w:rPr>
            </w:pPr>
            <w:ins w:id="1796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7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75" w:author="lusonghe" w:date="2020-03-05T16:31:00Z"/>
                <w:rFonts w:ascii="宋体" w:hAnsi="宋体"/>
                <w:sz w:val="21"/>
                <w:szCs w:val="21"/>
                <w:rPrChange w:id="179676" w:author="lusonghe" w:date="2020-04-02T15:47:00Z">
                  <w:rPr>
                    <w:ins w:id="179677" w:author="lusonghe" w:date="2020-03-05T16:31:00Z"/>
                  </w:rPr>
                </w:rPrChange>
              </w:rPr>
            </w:pPr>
            <w:ins w:id="179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8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81" w:author="lusonghe" w:date="2020-03-05T16:31:00Z"/>
                <w:rFonts w:ascii="宋体" w:hAnsi="宋体"/>
                <w:sz w:val="21"/>
                <w:szCs w:val="21"/>
                <w:rPrChange w:id="179682" w:author="lusonghe" w:date="2020-04-02T15:47:00Z">
                  <w:rPr>
                    <w:ins w:id="179683" w:author="lusonghe" w:date="2020-03-05T16:31:00Z"/>
                  </w:rPr>
                </w:rPrChange>
              </w:rPr>
            </w:pPr>
            <w:ins w:id="17968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68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68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87" w:author="lusonghe" w:date="2020-03-05T16:31:00Z"/>
                <w:rFonts w:ascii="宋体" w:hAnsi="宋体"/>
                <w:sz w:val="21"/>
                <w:szCs w:val="21"/>
                <w:rPrChange w:id="179688" w:author="lusonghe" w:date="2020-04-02T15:47:00Z">
                  <w:rPr>
                    <w:ins w:id="179689" w:author="lusonghe" w:date="2020-03-05T16:31:00Z"/>
                  </w:rPr>
                </w:rPrChange>
              </w:rPr>
            </w:pPr>
            <w:ins w:id="1796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69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693" w:author="lusonghe" w:date="2020-03-05T16:31:00Z"/>
                <w:rFonts w:ascii="宋体" w:hAnsi="宋体"/>
                <w:sz w:val="21"/>
                <w:szCs w:val="21"/>
                <w:rPrChange w:id="179694" w:author="lusonghe" w:date="2020-04-02T15:47:00Z">
                  <w:rPr>
                    <w:ins w:id="179695" w:author="lusonghe" w:date="2020-03-05T16:31:00Z"/>
                  </w:rPr>
                </w:rPrChange>
              </w:rPr>
            </w:pPr>
            <w:ins w:id="1796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6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698" w:author="lusonghe" w:date="2020-03-05T16:31:00Z"/>
          <w:trPrChange w:id="17969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0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01" w:author="lusonghe" w:date="2020-03-05T16:31:00Z"/>
                <w:rFonts w:ascii="宋体" w:hAnsi="宋体"/>
                <w:sz w:val="21"/>
                <w:szCs w:val="21"/>
                <w:rPrChange w:id="179702" w:author="lusonghe" w:date="2020-04-02T15:47:00Z">
                  <w:rPr>
                    <w:ins w:id="179703" w:author="lusonghe" w:date="2020-03-05T16:31:00Z"/>
                  </w:rPr>
                </w:rPrChange>
              </w:rPr>
            </w:pPr>
            <w:ins w:id="179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0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07" w:author="lusonghe" w:date="2020-03-05T16:31:00Z"/>
                <w:rFonts w:ascii="宋体" w:hAnsi="宋体"/>
                <w:sz w:val="21"/>
                <w:szCs w:val="21"/>
                <w:rPrChange w:id="179708" w:author="lusonghe" w:date="2020-04-02T15:47:00Z">
                  <w:rPr>
                    <w:ins w:id="179709" w:author="lusonghe" w:date="2020-03-05T16:31:00Z"/>
                  </w:rPr>
                </w:rPrChange>
              </w:rPr>
            </w:pPr>
            <w:ins w:id="1797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1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13" w:author="lusonghe" w:date="2020-03-05T16:31:00Z"/>
                <w:rFonts w:ascii="宋体" w:hAnsi="宋体"/>
                <w:sz w:val="21"/>
                <w:szCs w:val="21"/>
                <w:rPrChange w:id="179714" w:author="lusonghe" w:date="2020-04-02T15:47:00Z">
                  <w:rPr>
                    <w:ins w:id="179715" w:author="lusonghe" w:date="2020-03-05T16:31:00Z"/>
                  </w:rPr>
                </w:rPrChange>
              </w:rPr>
            </w:pPr>
            <w:ins w:id="179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1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19" w:author="lusonghe" w:date="2020-03-05T16:31:00Z"/>
                <w:rFonts w:ascii="宋体" w:hAnsi="宋体"/>
                <w:sz w:val="21"/>
                <w:szCs w:val="21"/>
                <w:rPrChange w:id="179720" w:author="lusonghe" w:date="2020-04-02T15:47:00Z">
                  <w:rPr>
                    <w:ins w:id="179721" w:author="lusonghe" w:date="2020-03-05T16:31:00Z"/>
                  </w:rPr>
                </w:rPrChange>
              </w:rPr>
            </w:pPr>
            <w:ins w:id="17972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72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2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25" w:author="lusonghe" w:date="2020-03-05T16:31:00Z"/>
                <w:rFonts w:ascii="宋体" w:hAnsi="宋体"/>
                <w:sz w:val="21"/>
                <w:szCs w:val="21"/>
                <w:rPrChange w:id="179726" w:author="lusonghe" w:date="2020-04-02T15:47:00Z">
                  <w:rPr>
                    <w:ins w:id="179727" w:author="lusonghe" w:date="2020-03-05T16:31:00Z"/>
                  </w:rPr>
                </w:rPrChange>
              </w:rPr>
            </w:pPr>
            <w:ins w:id="1797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73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31" w:author="lusonghe" w:date="2020-03-05T16:31:00Z"/>
                <w:rFonts w:ascii="宋体" w:hAnsi="宋体"/>
                <w:sz w:val="21"/>
                <w:szCs w:val="21"/>
                <w:rPrChange w:id="179732" w:author="lusonghe" w:date="2020-04-02T15:47:00Z">
                  <w:rPr>
                    <w:ins w:id="179733" w:author="lusonghe" w:date="2020-03-05T16:31:00Z"/>
                  </w:rPr>
                </w:rPrChange>
              </w:rPr>
            </w:pPr>
            <w:ins w:id="1797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736" w:author="lusonghe" w:date="2020-03-05T16:31:00Z"/>
          <w:trPrChange w:id="17973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3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39" w:author="lusonghe" w:date="2020-03-05T16:31:00Z"/>
                <w:rFonts w:ascii="宋体" w:hAnsi="宋体"/>
                <w:sz w:val="21"/>
                <w:szCs w:val="21"/>
                <w:rPrChange w:id="179740" w:author="lusonghe" w:date="2020-04-02T15:47:00Z">
                  <w:rPr>
                    <w:ins w:id="179741" w:author="lusonghe" w:date="2020-03-05T16:31:00Z"/>
                  </w:rPr>
                </w:rPrChange>
              </w:rPr>
            </w:pPr>
            <w:ins w:id="179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4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45" w:author="lusonghe" w:date="2020-03-05T16:31:00Z"/>
                <w:rFonts w:ascii="宋体" w:hAnsi="宋体"/>
                <w:sz w:val="21"/>
                <w:szCs w:val="21"/>
                <w:rPrChange w:id="179746" w:author="lusonghe" w:date="2020-04-02T15:47:00Z">
                  <w:rPr>
                    <w:ins w:id="179747" w:author="lusonghe" w:date="2020-03-05T16:31:00Z"/>
                  </w:rPr>
                </w:rPrChange>
              </w:rPr>
            </w:pPr>
            <w:ins w:id="1797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5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51" w:author="lusonghe" w:date="2020-03-05T16:31:00Z"/>
                <w:rFonts w:ascii="宋体" w:hAnsi="宋体"/>
                <w:sz w:val="21"/>
                <w:szCs w:val="21"/>
                <w:rPrChange w:id="179752" w:author="lusonghe" w:date="2020-04-02T15:47:00Z">
                  <w:rPr>
                    <w:ins w:id="179753" w:author="lusonghe" w:date="2020-03-05T16:31:00Z"/>
                  </w:rPr>
                </w:rPrChange>
              </w:rPr>
            </w:pPr>
            <w:ins w:id="179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5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57" w:author="lusonghe" w:date="2020-03-05T16:31:00Z"/>
                <w:rFonts w:ascii="宋体" w:hAnsi="宋体"/>
                <w:sz w:val="21"/>
                <w:szCs w:val="21"/>
                <w:rPrChange w:id="179758" w:author="lusonghe" w:date="2020-04-02T15:47:00Z">
                  <w:rPr>
                    <w:ins w:id="179759" w:author="lusonghe" w:date="2020-03-05T16:31:00Z"/>
                  </w:rPr>
                </w:rPrChange>
              </w:rPr>
            </w:pPr>
            <w:ins w:id="17976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76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6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63" w:author="lusonghe" w:date="2020-03-05T16:31:00Z"/>
                <w:rFonts w:ascii="宋体" w:hAnsi="宋体"/>
                <w:sz w:val="21"/>
                <w:szCs w:val="21"/>
                <w:rPrChange w:id="179764" w:author="lusonghe" w:date="2020-04-02T15:47:00Z">
                  <w:rPr>
                    <w:ins w:id="179765" w:author="lusonghe" w:date="2020-03-05T16:31:00Z"/>
                  </w:rPr>
                </w:rPrChange>
              </w:rPr>
            </w:pPr>
            <w:ins w:id="1797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76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69" w:author="lusonghe" w:date="2020-03-05T16:31:00Z"/>
                <w:rFonts w:ascii="宋体" w:hAnsi="宋体"/>
                <w:sz w:val="21"/>
                <w:szCs w:val="21"/>
                <w:rPrChange w:id="179770" w:author="lusonghe" w:date="2020-04-02T15:47:00Z">
                  <w:rPr>
                    <w:ins w:id="179771" w:author="lusonghe" w:date="2020-03-05T16:31:00Z"/>
                  </w:rPr>
                </w:rPrChange>
              </w:rPr>
            </w:pPr>
            <w:ins w:id="1797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774" w:author="lusonghe" w:date="2020-03-05T16:31:00Z"/>
          <w:trPrChange w:id="17977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7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77" w:author="lusonghe" w:date="2020-03-05T16:31:00Z"/>
                <w:rFonts w:ascii="宋体" w:hAnsi="宋体"/>
                <w:sz w:val="21"/>
                <w:szCs w:val="21"/>
                <w:rPrChange w:id="179778" w:author="lusonghe" w:date="2020-04-02T15:47:00Z">
                  <w:rPr>
                    <w:ins w:id="179779" w:author="lusonghe" w:date="2020-03-05T16:31:00Z"/>
                  </w:rPr>
                </w:rPrChange>
              </w:rPr>
            </w:pPr>
            <w:ins w:id="179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8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83" w:author="lusonghe" w:date="2020-03-05T16:31:00Z"/>
                <w:rFonts w:ascii="宋体" w:hAnsi="宋体"/>
                <w:sz w:val="21"/>
                <w:szCs w:val="21"/>
                <w:rPrChange w:id="179784" w:author="lusonghe" w:date="2020-04-02T15:47:00Z">
                  <w:rPr>
                    <w:ins w:id="179785" w:author="lusonghe" w:date="2020-03-05T16:31:00Z"/>
                  </w:rPr>
                </w:rPrChange>
              </w:rPr>
            </w:pPr>
            <w:ins w:id="1797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8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89" w:author="lusonghe" w:date="2020-03-05T16:31:00Z"/>
                <w:rFonts w:ascii="宋体" w:hAnsi="宋体"/>
                <w:sz w:val="21"/>
                <w:szCs w:val="21"/>
                <w:rPrChange w:id="179790" w:author="lusonghe" w:date="2020-04-02T15:47:00Z">
                  <w:rPr>
                    <w:ins w:id="179791" w:author="lusonghe" w:date="2020-03-05T16:31:00Z"/>
                  </w:rPr>
                </w:rPrChange>
              </w:rPr>
            </w:pPr>
            <w:ins w:id="179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79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795" w:author="lusonghe" w:date="2020-03-05T16:31:00Z"/>
                <w:rFonts w:ascii="宋体" w:hAnsi="宋体"/>
                <w:sz w:val="21"/>
                <w:szCs w:val="21"/>
                <w:rPrChange w:id="179796" w:author="lusonghe" w:date="2020-04-02T15:47:00Z">
                  <w:rPr>
                    <w:ins w:id="179797" w:author="lusonghe" w:date="2020-03-05T16:31:00Z"/>
                  </w:rPr>
                </w:rPrChange>
              </w:rPr>
            </w:pPr>
            <w:ins w:id="17979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79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0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01" w:author="lusonghe" w:date="2020-03-05T16:31:00Z"/>
                <w:rFonts w:ascii="宋体" w:hAnsi="宋体"/>
                <w:sz w:val="21"/>
                <w:szCs w:val="21"/>
                <w:rPrChange w:id="179802" w:author="lusonghe" w:date="2020-04-02T15:47:00Z">
                  <w:rPr>
                    <w:ins w:id="179803" w:author="lusonghe" w:date="2020-03-05T16:31:00Z"/>
                  </w:rPr>
                </w:rPrChange>
              </w:rPr>
            </w:pPr>
            <w:ins w:id="1798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80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07" w:author="lusonghe" w:date="2020-03-05T16:31:00Z"/>
                <w:rFonts w:ascii="宋体" w:hAnsi="宋体"/>
                <w:sz w:val="21"/>
                <w:szCs w:val="21"/>
                <w:rPrChange w:id="179808" w:author="lusonghe" w:date="2020-04-02T15:47:00Z">
                  <w:rPr>
                    <w:ins w:id="179809" w:author="lusonghe" w:date="2020-03-05T16:31:00Z"/>
                  </w:rPr>
                </w:rPrChange>
              </w:rPr>
            </w:pPr>
            <w:ins w:id="1798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812" w:author="lusonghe" w:date="2020-03-05T16:31:00Z"/>
          <w:trPrChange w:id="17981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1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15" w:author="lusonghe" w:date="2020-03-05T16:31:00Z"/>
                <w:rFonts w:ascii="宋体" w:hAnsi="宋体"/>
                <w:sz w:val="21"/>
                <w:szCs w:val="21"/>
                <w:rPrChange w:id="179816" w:author="lusonghe" w:date="2020-04-02T15:47:00Z">
                  <w:rPr>
                    <w:ins w:id="179817" w:author="lusonghe" w:date="2020-03-05T16:31:00Z"/>
                  </w:rPr>
                </w:rPrChange>
              </w:rPr>
            </w:pPr>
            <w:ins w:id="179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F2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2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21" w:author="lusonghe" w:date="2020-03-05T16:31:00Z"/>
                <w:rFonts w:ascii="宋体" w:hAnsi="宋体"/>
                <w:sz w:val="21"/>
                <w:szCs w:val="21"/>
                <w:rPrChange w:id="179822" w:author="lusonghe" w:date="2020-04-02T15:47:00Z">
                  <w:rPr>
                    <w:ins w:id="179823" w:author="lusonghe" w:date="2020-03-05T16:31:00Z"/>
                  </w:rPr>
                </w:rPrChange>
              </w:rPr>
            </w:pPr>
            <w:ins w:id="1798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2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27" w:author="lusonghe" w:date="2020-03-05T16:31:00Z"/>
                <w:rFonts w:ascii="宋体" w:hAnsi="宋体"/>
                <w:sz w:val="21"/>
                <w:szCs w:val="21"/>
                <w:rPrChange w:id="179828" w:author="lusonghe" w:date="2020-04-02T15:47:00Z">
                  <w:rPr>
                    <w:ins w:id="179829" w:author="lusonghe" w:date="2020-03-05T16:31:00Z"/>
                  </w:rPr>
                </w:rPrChange>
              </w:rPr>
            </w:pPr>
            <w:ins w:id="179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3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33" w:author="lusonghe" w:date="2020-03-05T16:31:00Z"/>
                <w:rFonts w:ascii="宋体" w:hAnsi="宋体"/>
                <w:sz w:val="21"/>
                <w:szCs w:val="21"/>
                <w:rPrChange w:id="179834" w:author="lusonghe" w:date="2020-04-02T15:47:00Z">
                  <w:rPr>
                    <w:ins w:id="179835" w:author="lusonghe" w:date="2020-03-05T16:31:00Z"/>
                  </w:rPr>
                </w:rPrChange>
              </w:rPr>
            </w:pPr>
            <w:ins w:id="17983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83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3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39" w:author="lusonghe" w:date="2020-03-05T16:31:00Z"/>
                <w:rFonts w:ascii="宋体" w:hAnsi="宋体"/>
                <w:sz w:val="21"/>
                <w:szCs w:val="21"/>
                <w:rPrChange w:id="179840" w:author="lusonghe" w:date="2020-04-02T15:47:00Z">
                  <w:rPr>
                    <w:ins w:id="179841" w:author="lusonghe" w:date="2020-03-05T16:31:00Z"/>
                  </w:rPr>
                </w:rPrChange>
              </w:rPr>
            </w:pPr>
            <w:ins w:id="1798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84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45" w:author="lusonghe" w:date="2020-03-05T16:31:00Z"/>
                <w:rFonts w:ascii="宋体" w:hAnsi="宋体"/>
                <w:sz w:val="21"/>
                <w:szCs w:val="21"/>
                <w:rPrChange w:id="179846" w:author="lusonghe" w:date="2020-04-02T15:47:00Z">
                  <w:rPr>
                    <w:ins w:id="179847" w:author="lusonghe" w:date="2020-03-05T16:31:00Z"/>
                  </w:rPr>
                </w:rPrChange>
              </w:rPr>
            </w:pPr>
            <w:ins w:id="1798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850" w:author="lusonghe" w:date="2020-03-05T16:31:00Z"/>
          <w:trPrChange w:id="17985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5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53" w:author="lusonghe" w:date="2020-03-05T16:31:00Z"/>
                <w:rFonts w:ascii="宋体" w:hAnsi="宋体"/>
                <w:sz w:val="21"/>
                <w:szCs w:val="21"/>
                <w:rPrChange w:id="179854" w:author="lusonghe" w:date="2020-04-02T15:47:00Z">
                  <w:rPr>
                    <w:ins w:id="179855" w:author="lusonghe" w:date="2020-03-05T16:31:00Z"/>
                  </w:rPr>
                </w:rPrChange>
              </w:rPr>
            </w:pPr>
            <w:ins w:id="179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lastRenderedPageBreak/>
                <w:t>AF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5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59" w:author="lusonghe" w:date="2020-03-05T16:31:00Z"/>
                <w:rFonts w:ascii="宋体" w:hAnsi="宋体"/>
                <w:sz w:val="21"/>
                <w:szCs w:val="21"/>
                <w:rPrChange w:id="179860" w:author="lusonghe" w:date="2020-04-02T15:47:00Z">
                  <w:rPr>
                    <w:ins w:id="179861" w:author="lusonghe" w:date="2020-03-05T16:31:00Z"/>
                  </w:rPr>
                </w:rPrChange>
              </w:rPr>
            </w:pPr>
            <w:ins w:id="1798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6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65" w:author="lusonghe" w:date="2020-03-05T16:31:00Z"/>
                <w:rFonts w:ascii="宋体" w:hAnsi="宋体"/>
                <w:sz w:val="21"/>
                <w:szCs w:val="21"/>
                <w:rPrChange w:id="179866" w:author="lusonghe" w:date="2020-04-02T15:47:00Z">
                  <w:rPr>
                    <w:ins w:id="179867" w:author="lusonghe" w:date="2020-03-05T16:31:00Z"/>
                  </w:rPr>
                </w:rPrChange>
              </w:rPr>
            </w:pPr>
            <w:ins w:id="179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7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71" w:author="lusonghe" w:date="2020-03-05T16:31:00Z"/>
                <w:rFonts w:ascii="宋体" w:hAnsi="宋体"/>
                <w:sz w:val="21"/>
                <w:szCs w:val="21"/>
                <w:rPrChange w:id="179872" w:author="lusonghe" w:date="2020-04-02T15:47:00Z">
                  <w:rPr>
                    <w:ins w:id="179873" w:author="lusonghe" w:date="2020-03-05T16:31:00Z"/>
                  </w:rPr>
                </w:rPrChange>
              </w:rPr>
            </w:pPr>
            <w:ins w:id="17987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87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7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77" w:author="lusonghe" w:date="2020-03-05T16:31:00Z"/>
                <w:rFonts w:ascii="宋体" w:hAnsi="宋体"/>
                <w:sz w:val="21"/>
                <w:szCs w:val="21"/>
                <w:rPrChange w:id="179878" w:author="lusonghe" w:date="2020-04-02T15:47:00Z">
                  <w:rPr>
                    <w:ins w:id="179879" w:author="lusonghe" w:date="2020-03-05T16:31:00Z"/>
                  </w:rPr>
                </w:rPrChange>
              </w:rPr>
            </w:pPr>
            <w:ins w:id="1798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88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83" w:author="lusonghe" w:date="2020-03-05T16:31:00Z"/>
                <w:rFonts w:ascii="宋体" w:hAnsi="宋体"/>
                <w:sz w:val="21"/>
                <w:szCs w:val="21"/>
                <w:rPrChange w:id="179884" w:author="lusonghe" w:date="2020-04-02T15:47:00Z">
                  <w:rPr>
                    <w:ins w:id="179885" w:author="lusonghe" w:date="2020-03-05T16:31:00Z"/>
                  </w:rPr>
                </w:rPrChange>
              </w:rPr>
            </w:pPr>
            <w:ins w:id="1798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888" w:author="lusonghe" w:date="2020-03-05T16:31:00Z"/>
          <w:trPrChange w:id="17988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9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91" w:author="lusonghe" w:date="2020-03-05T16:31:00Z"/>
                <w:rFonts w:ascii="宋体" w:hAnsi="宋体"/>
                <w:sz w:val="21"/>
                <w:szCs w:val="21"/>
                <w:rPrChange w:id="179892" w:author="lusonghe" w:date="2020-04-02T15:47:00Z">
                  <w:rPr>
                    <w:ins w:id="179893" w:author="lusonghe" w:date="2020-03-05T16:31:00Z"/>
                  </w:rPr>
                </w:rPrChange>
              </w:rPr>
            </w:pPr>
            <w:ins w:id="179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89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897" w:author="lusonghe" w:date="2020-03-05T16:31:00Z"/>
                <w:rFonts w:ascii="宋体" w:hAnsi="宋体"/>
                <w:sz w:val="21"/>
                <w:szCs w:val="21"/>
                <w:rPrChange w:id="179898" w:author="lusonghe" w:date="2020-04-02T15:47:00Z">
                  <w:rPr>
                    <w:ins w:id="179899" w:author="lusonghe" w:date="2020-03-05T16:31:00Z"/>
                  </w:rPr>
                </w:rPrChange>
              </w:rPr>
            </w:pPr>
            <w:ins w:id="1799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0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03" w:author="lusonghe" w:date="2020-03-05T16:31:00Z"/>
                <w:rFonts w:ascii="宋体" w:hAnsi="宋体"/>
                <w:sz w:val="21"/>
                <w:szCs w:val="21"/>
                <w:rPrChange w:id="179904" w:author="lusonghe" w:date="2020-04-02T15:47:00Z">
                  <w:rPr>
                    <w:ins w:id="179905" w:author="lusonghe" w:date="2020-03-05T16:31:00Z"/>
                  </w:rPr>
                </w:rPrChange>
              </w:rPr>
            </w:pPr>
            <w:ins w:id="179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0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09" w:author="lusonghe" w:date="2020-03-05T16:31:00Z"/>
                <w:rFonts w:ascii="宋体" w:hAnsi="宋体"/>
                <w:sz w:val="21"/>
                <w:szCs w:val="21"/>
                <w:rPrChange w:id="179910" w:author="lusonghe" w:date="2020-04-02T15:47:00Z">
                  <w:rPr>
                    <w:ins w:id="179911" w:author="lusonghe" w:date="2020-03-05T16:31:00Z"/>
                  </w:rPr>
                </w:rPrChange>
              </w:rPr>
            </w:pPr>
            <w:ins w:id="17991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91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1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15" w:author="lusonghe" w:date="2020-03-05T16:31:00Z"/>
                <w:rFonts w:ascii="宋体" w:hAnsi="宋体"/>
                <w:sz w:val="21"/>
                <w:szCs w:val="21"/>
                <w:rPrChange w:id="179916" w:author="lusonghe" w:date="2020-04-02T15:47:00Z">
                  <w:rPr>
                    <w:ins w:id="179917" w:author="lusonghe" w:date="2020-03-05T16:31:00Z"/>
                  </w:rPr>
                </w:rPrChange>
              </w:rPr>
            </w:pPr>
            <w:ins w:id="1799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92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21" w:author="lusonghe" w:date="2020-03-05T16:31:00Z"/>
                <w:rFonts w:ascii="宋体" w:hAnsi="宋体"/>
                <w:sz w:val="21"/>
                <w:szCs w:val="21"/>
                <w:rPrChange w:id="179922" w:author="lusonghe" w:date="2020-04-02T15:47:00Z">
                  <w:rPr>
                    <w:ins w:id="179923" w:author="lusonghe" w:date="2020-03-05T16:31:00Z"/>
                  </w:rPr>
                </w:rPrChange>
              </w:rPr>
            </w:pPr>
            <w:ins w:id="1799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926" w:author="lusonghe" w:date="2020-03-05T16:31:00Z"/>
          <w:trPrChange w:id="17992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2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29" w:author="lusonghe" w:date="2020-03-05T16:31:00Z"/>
                <w:rFonts w:ascii="宋体" w:hAnsi="宋体"/>
                <w:sz w:val="21"/>
                <w:szCs w:val="21"/>
                <w:rPrChange w:id="179930" w:author="lusonghe" w:date="2020-04-02T15:47:00Z">
                  <w:rPr>
                    <w:ins w:id="179931" w:author="lusonghe" w:date="2020-03-05T16:31:00Z"/>
                  </w:rPr>
                </w:rPrChange>
              </w:rPr>
            </w:pPr>
            <w:ins w:id="1799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3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35" w:author="lusonghe" w:date="2020-03-05T16:31:00Z"/>
                <w:rFonts w:ascii="宋体" w:hAnsi="宋体"/>
                <w:sz w:val="21"/>
                <w:szCs w:val="21"/>
                <w:rPrChange w:id="179936" w:author="lusonghe" w:date="2020-04-02T15:47:00Z">
                  <w:rPr>
                    <w:ins w:id="179937" w:author="lusonghe" w:date="2020-03-05T16:31:00Z"/>
                  </w:rPr>
                </w:rPrChange>
              </w:rPr>
            </w:pPr>
            <w:ins w:id="1799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4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41" w:author="lusonghe" w:date="2020-03-05T16:31:00Z"/>
                <w:rFonts w:ascii="宋体" w:hAnsi="宋体"/>
                <w:sz w:val="21"/>
                <w:szCs w:val="21"/>
                <w:rPrChange w:id="179942" w:author="lusonghe" w:date="2020-04-02T15:47:00Z">
                  <w:rPr>
                    <w:ins w:id="179943" w:author="lusonghe" w:date="2020-03-05T16:31:00Z"/>
                  </w:rPr>
                </w:rPrChange>
              </w:rPr>
            </w:pPr>
            <w:ins w:id="1799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4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47" w:author="lusonghe" w:date="2020-03-05T16:31:00Z"/>
                <w:rFonts w:ascii="宋体" w:hAnsi="宋体"/>
                <w:sz w:val="21"/>
                <w:szCs w:val="21"/>
                <w:rPrChange w:id="179948" w:author="lusonghe" w:date="2020-04-02T15:47:00Z">
                  <w:rPr>
                    <w:ins w:id="179949" w:author="lusonghe" w:date="2020-03-05T16:31:00Z"/>
                  </w:rPr>
                </w:rPrChange>
              </w:rPr>
            </w:pPr>
            <w:ins w:id="17995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95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5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53" w:author="lusonghe" w:date="2020-03-05T16:31:00Z"/>
                <w:rFonts w:ascii="宋体" w:hAnsi="宋体"/>
                <w:sz w:val="21"/>
                <w:szCs w:val="21"/>
                <w:rPrChange w:id="179954" w:author="lusonghe" w:date="2020-04-02T15:47:00Z">
                  <w:rPr>
                    <w:ins w:id="179955" w:author="lusonghe" w:date="2020-03-05T16:31:00Z"/>
                  </w:rPr>
                </w:rPrChange>
              </w:rPr>
            </w:pPr>
            <w:ins w:id="1799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95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59" w:author="lusonghe" w:date="2020-03-05T16:31:00Z"/>
                <w:rFonts w:ascii="宋体" w:hAnsi="宋体"/>
                <w:sz w:val="21"/>
                <w:szCs w:val="21"/>
                <w:rPrChange w:id="179960" w:author="lusonghe" w:date="2020-04-02T15:47:00Z">
                  <w:rPr>
                    <w:ins w:id="179961" w:author="lusonghe" w:date="2020-03-05T16:31:00Z"/>
                  </w:rPr>
                </w:rPrChange>
              </w:rPr>
            </w:pPr>
            <w:ins w:id="1799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79964" w:author="lusonghe" w:date="2020-03-05T16:31:00Z"/>
          <w:trPrChange w:id="17996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6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67" w:author="lusonghe" w:date="2020-03-05T16:31:00Z"/>
                <w:rFonts w:ascii="宋体" w:hAnsi="宋体"/>
                <w:sz w:val="21"/>
                <w:szCs w:val="21"/>
                <w:rPrChange w:id="179968" w:author="lusonghe" w:date="2020-04-02T15:47:00Z">
                  <w:rPr>
                    <w:ins w:id="179969" w:author="lusonghe" w:date="2020-03-05T16:31:00Z"/>
                  </w:rPr>
                </w:rPrChange>
              </w:rPr>
            </w:pPr>
            <w:ins w:id="1799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9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7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73" w:author="lusonghe" w:date="2020-03-05T16:31:00Z"/>
                <w:rFonts w:ascii="宋体" w:hAnsi="宋体"/>
                <w:sz w:val="21"/>
                <w:szCs w:val="21"/>
                <w:rPrChange w:id="179974" w:author="lusonghe" w:date="2020-04-02T15:47:00Z">
                  <w:rPr>
                    <w:ins w:id="179975" w:author="lusonghe" w:date="2020-03-05T16:31:00Z"/>
                  </w:rPr>
                </w:rPrChange>
              </w:rPr>
            </w:pPr>
            <w:ins w:id="1799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7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79" w:author="lusonghe" w:date="2020-03-05T16:31:00Z"/>
                <w:rFonts w:ascii="宋体" w:hAnsi="宋体"/>
                <w:sz w:val="21"/>
                <w:szCs w:val="21"/>
                <w:rPrChange w:id="179980" w:author="lusonghe" w:date="2020-04-02T15:47:00Z">
                  <w:rPr>
                    <w:ins w:id="179981" w:author="lusonghe" w:date="2020-03-05T16:31:00Z"/>
                  </w:rPr>
                </w:rPrChange>
              </w:rPr>
            </w:pPr>
            <w:ins w:id="1799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8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85" w:author="lusonghe" w:date="2020-03-05T16:31:00Z"/>
                <w:rFonts w:ascii="宋体" w:hAnsi="宋体"/>
                <w:sz w:val="21"/>
                <w:szCs w:val="21"/>
                <w:rPrChange w:id="179986" w:author="lusonghe" w:date="2020-04-02T15:47:00Z">
                  <w:rPr>
                    <w:ins w:id="179987" w:author="lusonghe" w:date="2020-03-05T16:31:00Z"/>
                  </w:rPr>
                </w:rPrChange>
              </w:rPr>
            </w:pPr>
            <w:ins w:id="17998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7998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999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91" w:author="lusonghe" w:date="2020-03-05T16:31:00Z"/>
                <w:rFonts w:ascii="宋体" w:hAnsi="宋体"/>
                <w:sz w:val="21"/>
                <w:szCs w:val="21"/>
                <w:rPrChange w:id="179992" w:author="lusonghe" w:date="2020-04-02T15:47:00Z">
                  <w:rPr>
                    <w:ins w:id="179993" w:author="lusonghe" w:date="2020-03-05T16:31:00Z"/>
                  </w:rPr>
                </w:rPrChange>
              </w:rPr>
            </w:pPr>
            <w:ins w:id="1799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799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99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79997" w:author="lusonghe" w:date="2020-03-05T16:31:00Z"/>
                <w:rFonts w:ascii="宋体" w:hAnsi="宋体"/>
                <w:sz w:val="21"/>
                <w:szCs w:val="21"/>
                <w:rPrChange w:id="179998" w:author="lusonghe" w:date="2020-04-02T15:47:00Z">
                  <w:rPr>
                    <w:ins w:id="179999" w:author="lusonghe" w:date="2020-03-05T16:31:00Z"/>
                  </w:rPr>
                </w:rPrChange>
              </w:rPr>
            </w:pPr>
            <w:ins w:id="1800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002" w:author="lusonghe" w:date="2020-03-05T16:31:00Z"/>
          <w:trPrChange w:id="18000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0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05" w:author="lusonghe" w:date="2020-03-05T16:31:00Z"/>
                <w:rFonts w:ascii="宋体" w:hAnsi="宋体"/>
                <w:sz w:val="21"/>
                <w:szCs w:val="21"/>
                <w:rPrChange w:id="180006" w:author="lusonghe" w:date="2020-04-02T15:47:00Z">
                  <w:rPr>
                    <w:ins w:id="180007" w:author="lusonghe" w:date="2020-03-05T16:31:00Z"/>
                  </w:rPr>
                </w:rPrChange>
              </w:rPr>
            </w:pPr>
            <w:ins w:id="1800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1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11" w:author="lusonghe" w:date="2020-03-05T16:31:00Z"/>
                <w:rFonts w:ascii="宋体" w:hAnsi="宋体"/>
                <w:sz w:val="21"/>
                <w:szCs w:val="21"/>
                <w:rPrChange w:id="180012" w:author="lusonghe" w:date="2020-04-02T15:47:00Z">
                  <w:rPr>
                    <w:ins w:id="180013" w:author="lusonghe" w:date="2020-03-05T16:31:00Z"/>
                  </w:rPr>
                </w:rPrChange>
              </w:rPr>
            </w:pPr>
            <w:ins w:id="1800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1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17" w:author="lusonghe" w:date="2020-03-05T16:31:00Z"/>
                <w:rFonts w:ascii="宋体" w:hAnsi="宋体"/>
                <w:sz w:val="21"/>
                <w:szCs w:val="21"/>
                <w:rPrChange w:id="180018" w:author="lusonghe" w:date="2020-04-02T15:47:00Z">
                  <w:rPr>
                    <w:ins w:id="180019" w:author="lusonghe" w:date="2020-03-05T16:31:00Z"/>
                  </w:rPr>
                </w:rPrChange>
              </w:rPr>
            </w:pPr>
            <w:ins w:id="18002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2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2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23" w:author="lusonghe" w:date="2020-03-05T16:31:00Z"/>
                <w:rFonts w:ascii="宋体" w:hAnsi="宋体"/>
                <w:sz w:val="21"/>
                <w:szCs w:val="21"/>
                <w:rPrChange w:id="180024" w:author="lusonghe" w:date="2020-04-02T15:47:00Z">
                  <w:rPr>
                    <w:ins w:id="180025" w:author="lusonghe" w:date="2020-03-05T16:31:00Z"/>
                  </w:rPr>
                </w:rPrChange>
              </w:rPr>
            </w:pPr>
            <w:ins w:id="18002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02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2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29" w:author="lusonghe" w:date="2020-03-05T16:31:00Z"/>
                <w:rFonts w:ascii="宋体" w:hAnsi="宋体"/>
                <w:sz w:val="21"/>
                <w:szCs w:val="21"/>
                <w:rPrChange w:id="180030" w:author="lusonghe" w:date="2020-04-02T15:47:00Z">
                  <w:rPr>
                    <w:ins w:id="180031" w:author="lusonghe" w:date="2020-03-05T16:31:00Z"/>
                  </w:rPr>
                </w:rPrChange>
              </w:rPr>
            </w:pPr>
            <w:ins w:id="1800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03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35" w:author="lusonghe" w:date="2020-03-05T16:31:00Z"/>
                <w:rFonts w:ascii="宋体" w:hAnsi="宋体"/>
                <w:sz w:val="21"/>
                <w:szCs w:val="21"/>
                <w:rPrChange w:id="180036" w:author="lusonghe" w:date="2020-04-02T15:47:00Z">
                  <w:rPr>
                    <w:ins w:id="180037" w:author="lusonghe" w:date="2020-03-05T16:31:00Z"/>
                  </w:rPr>
                </w:rPrChange>
              </w:rPr>
            </w:pPr>
            <w:ins w:id="1800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040" w:author="lusonghe" w:date="2020-03-05T16:31:00Z"/>
          <w:trPrChange w:id="18004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4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43" w:author="lusonghe" w:date="2020-03-05T16:31:00Z"/>
                <w:rFonts w:ascii="宋体" w:hAnsi="宋体"/>
                <w:sz w:val="21"/>
                <w:szCs w:val="21"/>
                <w:rPrChange w:id="180044" w:author="lusonghe" w:date="2020-04-02T15:47:00Z">
                  <w:rPr>
                    <w:ins w:id="180045" w:author="lusonghe" w:date="2020-03-05T16:31:00Z"/>
                  </w:rPr>
                </w:rPrChange>
              </w:rPr>
            </w:pPr>
            <w:ins w:id="1800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4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49" w:author="lusonghe" w:date="2020-03-05T16:31:00Z"/>
                <w:rFonts w:ascii="宋体" w:hAnsi="宋体"/>
                <w:sz w:val="21"/>
                <w:szCs w:val="21"/>
                <w:rPrChange w:id="180050" w:author="lusonghe" w:date="2020-04-02T15:47:00Z">
                  <w:rPr>
                    <w:ins w:id="180051" w:author="lusonghe" w:date="2020-03-05T16:31:00Z"/>
                  </w:rPr>
                </w:rPrChange>
              </w:rPr>
            </w:pPr>
            <w:ins w:id="1800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5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55" w:author="lusonghe" w:date="2020-03-05T16:31:00Z"/>
                <w:rFonts w:ascii="宋体" w:hAnsi="宋体"/>
                <w:sz w:val="21"/>
                <w:szCs w:val="21"/>
                <w:rPrChange w:id="180056" w:author="lusonghe" w:date="2020-04-02T15:47:00Z">
                  <w:rPr>
                    <w:ins w:id="180057" w:author="lusonghe" w:date="2020-03-05T16:31:00Z"/>
                  </w:rPr>
                </w:rPrChange>
              </w:rPr>
            </w:pPr>
            <w:ins w:id="18005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5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6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61" w:author="lusonghe" w:date="2020-03-05T16:31:00Z"/>
                <w:rFonts w:ascii="宋体" w:hAnsi="宋体"/>
                <w:sz w:val="21"/>
                <w:szCs w:val="21"/>
                <w:rPrChange w:id="180062" w:author="lusonghe" w:date="2020-04-02T15:47:00Z">
                  <w:rPr>
                    <w:ins w:id="180063" w:author="lusonghe" w:date="2020-03-05T16:31:00Z"/>
                  </w:rPr>
                </w:rPrChange>
              </w:rPr>
            </w:pPr>
            <w:ins w:id="18006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06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6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67" w:author="lusonghe" w:date="2020-03-05T16:31:00Z"/>
                <w:rFonts w:ascii="宋体" w:hAnsi="宋体"/>
                <w:sz w:val="21"/>
                <w:szCs w:val="21"/>
                <w:rPrChange w:id="180068" w:author="lusonghe" w:date="2020-04-02T15:47:00Z">
                  <w:rPr>
                    <w:ins w:id="180069" w:author="lusonghe" w:date="2020-03-05T16:31:00Z"/>
                  </w:rPr>
                </w:rPrChange>
              </w:rPr>
            </w:pPr>
            <w:ins w:id="1800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07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73" w:author="lusonghe" w:date="2020-03-05T16:31:00Z"/>
                <w:rFonts w:ascii="宋体" w:hAnsi="宋体"/>
                <w:sz w:val="21"/>
                <w:szCs w:val="21"/>
                <w:rPrChange w:id="180074" w:author="lusonghe" w:date="2020-04-02T15:47:00Z">
                  <w:rPr>
                    <w:ins w:id="180075" w:author="lusonghe" w:date="2020-03-05T16:31:00Z"/>
                  </w:rPr>
                </w:rPrChange>
              </w:rPr>
            </w:pPr>
            <w:ins w:id="1800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078" w:author="lusonghe" w:date="2020-03-05T16:31:00Z"/>
          <w:trPrChange w:id="18007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8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81" w:author="lusonghe" w:date="2020-03-05T16:31:00Z"/>
                <w:rFonts w:ascii="宋体" w:hAnsi="宋体"/>
                <w:sz w:val="21"/>
                <w:szCs w:val="21"/>
                <w:rPrChange w:id="180082" w:author="lusonghe" w:date="2020-04-02T15:47:00Z">
                  <w:rPr>
                    <w:ins w:id="180083" w:author="lusonghe" w:date="2020-03-05T16:31:00Z"/>
                  </w:rPr>
                </w:rPrChange>
              </w:rPr>
            </w:pPr>
            <w:ins w:id="1800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8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87" w:author="lusonghe" w:date="2020-03-05T16:31:00Z"/>
                <w:rFonts w:ascii="宋体" w:hAnsi="宋体"/>
                <w:sz w:val="21"/>
                <w:szCs w:val="21"/>
                <w:rPrChange w:id="180088" w:author="lusonghe" w:date="2020-04-02T15:47:00Z">
                  <w:rPr>
                    <w:ins w:id="180089" w:author="lusonghe" w:date="2020-03-05T16:31:00Z"/>
                  </w:rPr>
                </w:rPrChange>
              </w:rPr>
            </w:pPr>
            <w:ins w:id="1800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9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93" w:author="lusonghe" w:date="2020-03-05T16:31:00Z"/>
                <w:rFonts w:ascii="宋体" w:hAnsi="宋体"/>
                <w:sz w:val="21"/>
                <w:szCs w:val="21"/>
                <w:rPrChange w:id="180094" w:author="lusonghe" w:date="2020-04-02T15:47:00Z">
                  <w:rPr>
                    <w:ins w:id="180095" w:author="lusonghe" w:date="2020-03-05T16:31:00Z"/>
                  </w:rPr>
                </w:rPrChange>
              </w:rPr>
            </w:pPr>
            <w:ins w:id="18009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09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09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099" w:author="lusonghe" w:date="2020-03-05T16:31:00Z"/>
                <w:rFonts w:ascii="宋体" w:hAnsi="宋体"/>
                <w:sz w:val="21"/>
                <w:szCs w:val="21"/>
                <w:rPrChange w:id="180100" w:author="lusonghe" w:date="2020-04-02T15:47:00Z">
                  <w:rPr>
                    <w:ins w:id="180101" w:author="lusonghe" w:date="2020-03-05T16:31:00Z"/>
                  </w:rPr>
                </w:rPrChange>
              </w:rPr>
            </w:pPr>
            <w:ins w:id="18010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10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0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05" w:author="lusonghe" w:date="2020-03-05T16:31:00Z"/>
                <w:rFonts w:ascii="宋体" w:hAnsi="宋体"/>
                <w:sz w:val="21"/>
                <w:szCs w:val="21"/>
                <w:rPrChange w:id="180106" w:author="lusonghe" w:date="2020-04-02T15:47:00Z">
                  <w:rPr>
                    <w:ins w:id="180107" w:author="lusonghe" w:date="2020-03-05T16:31:00Z"/>
                  </w:rPr>
                </w:rPrChange>
              </w:rPr>
            </w:pPr>
            <w:ins w:id="1801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11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11" w:author="lusonghe" w:date="2020-03-05T16:31:00Z"/>
                <w:rFonts w:ascii="宋体" w:hAnsi="宋体"/>
                <w:sz w:val="21"/>
                <w:szCs w:val="21"/>
                <w:rPrChange w:id="180112" w:author="lusonghe" w:date="2020-04-02T15:47:00Z">
                  <w:rPr>
                    <w:ins w:id="180113" w:author="lusonghe" w:date="2020-03-05T16:31:00Z"/>
                  </w:rPr>
                </w:rPrChange>
              </w:rPr>
            </w:pPr>
            <w:ins w:id="1801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116" w:author="lusonghe" w:date="2020-03-05T16:31:00Z"/>
          <w:trPrChange w:id="18011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1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19" w:author="lusonghe" w:date="2020-03-05T16:31:00Z"/>
                <w:rFonts w:ascii="宋体" w:hAnsi="宋体"/>
                <w:sz w:val="21"/>
                <w:szCs w:val="21"/>
                <w:rPrChange w:id="180120" w:author="lusonghe" w:date="2020-04-02T15:47:00Z">
                  <w:rPr>
                    <w:ins w:id="180121" w:author="lusonghe" w:date="2020-03-05T16:31:00Z"/>
                  </w:rPr>
                </w:rPrChange>
              </w:rPr>
            </w:pPr>
            <w:ins w:id="1801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2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25" w:author="lusonghe" w:date="2020-03-05T16:31:00Z"/>
                <w:rFonts w:ascii="宋体" w:hAnsi="宋体"/>
                <w:sz w:val="21"/>
                <w:szCs w:val="21"/>
                <w:rPrChange w:id="180126" w:author="lusonghe" w:date="2020-04-02T15:47:00Z">
                  <w:rPr>
                    <w:ins w:id="180127" w:author="lusonghe" w:date="2020-03-05T16:31:00Z"/>
                  </w:rPr>
                </w:rPrChange>
              </w:rPr>
            </w:pPr>
            <w:ins w:id="1801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3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31" w:author="lusonghe" w:date="2020-03-05T16:31:00Z"/>
                <w:rFonts w:ascii="宋体" w:hAnsi="宋体"/>
                <w:sz w:val="21"/>
                <w:szCs w:val="21"/>
                <w:rPrChange w:id="180132" w:author="lusonghe" w:date="2020-04-02T15:47:00Z">
                  <w:rPr>
                    <w:ins w:id="180133" w:author="lusonghe" w:date="2020-03-05T16:31:00Z"/>
                  </w:rPr>
                </w:rPrChange>
              </w:rPr>
            </w:pPr>
            <w:ins w:id="18013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3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3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37" w:author="lusonghe" w:date="2020-03-05T16:31:00Z"/>
                <w:rFonts w:ascii="宋体" w:hAnsi="宋体"/>
                <w:sz w:val="21"/>
                <w:szCs w:val="21"/>
                <w:rPrChange w:id="180138" w:author="lusonghe" w:date="2020-04-02T15:47:00Z">
                  <w:rPr>
                    <w:ins w:id="180139" w:author="lusonghe" w:date="2020-03-05T16:31:00Z"/>
                  </w:rPr>
                </w:rPrChange>
              </w:rPr>
            </w:pPr>
            <w:ins w:id="18014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14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4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43" w:author="lusonghe" w:date="2020-03-05T16:31:00Z"/>
                <w:rFonts w:ascii="宋体" w:hAnsi="宋体"/>
                <w:sz w:val="21"/>
                <w:szCs w:val="21"/>
                <w:rPrChange w:id="180144" w:author="lusonghe" w:date="2020-04-02T15:47:00Z">
                  <w:rPr>
                    <w:ins w:id="180145" w:author="lusonghe" w:date="2020-03-05T16:31:00Z"/>
                  </w:rPr>
                </w:rPrChange>
              </w:rPr>
            </w:pPr>
            <w:ins w:id="1801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14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49" w:author="lusonghe" w:date="2020-03-05T16:31:00Z"/>
                <w:rFonts w:ascii="宋体" w:hAnsi="宋体"/>
                <w:sz w:val="21"/>
                <w:szCs w:val="21"/>
                <w:rPrChange w:id="180150" w:author="lusonghe" w:date="2020-04-02T15:47:00Z">
                  <w:rPr>
                    <w:ins w:id="180151" w:author="lusonghe" w:date="2020-03-05T16:31:00Z"/>
                  </w:rPr>
                </w:rPrChange>
              </w:rPr>
            </w:pPr>
            <w:ins w:id="1801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154" w:author="lusonghe" w:date="2020-03-05T16:31:00Z"/>
          <w:trPrChange w:id="18015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5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57" w:author="lusonghe" w:date="2020-03-05T16:31:00Z"/>
                <w:rFonts w:ascii="宋体" w:hAnsi="宋体"/>
                <w:sz w:val="21"/>
                <w:szCs w:val="21"/>
                <w:rPrChange w:id="180158" w:author="lusonghe" w:date="2020-04-02T15:47:00Z">
                  <w:rPr>
                    <w:ins w:id="180159" w:author="lusonghe" w:date="2020-03-05T16:31:00Z"/>
                  </w:rPr>
                </w:rPrChange>
              </w:rPr>
            </w:pPr>
            <w:ins w:id="1801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6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63" w:author="lusonghe" w:date="2020-03-05T16:31:00Z"/>
                <w:rFonts w:ascii="宋体" w:hAnsi="宋体"/>
                <w:sz w:val="21"/>
                <w:szCs w:val="21"/>
                <w:rPrChange w:id="180164" w:author="lusonghe" w:date="2020-04-02T15:47:00Z">
                  <w:rPr>
                    <w:ins w:id="180165" w:author="lusonghe" w:date="2020-03-05T16:31:00Z"/>
                  </w:rPr>
                </w:rPrChange>
              </w:rPr>
            </w:pPr>
            <w:ins w:id="1801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6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69" w:author="lusonghe" w:date="2020-03-05T16:31:00Z"/>
                <w:rFonts w:ascii="宋体" w:hAnsi="宋体"/>
                <w:sz w:val="21"/>
                <w:szCs w:val="21"/>
                <w:rPrChange w:id="180170" w:author="lusonghe" w:date="2020-04-02T15:47:00Z">
                  <w:rPr>
                    <w:ins w:id="180171" w:author="lusonghe" w:date="2020-03-05T16:31:00Z"/>
                  </w:rPr>
                </w:rPrChange>
              </w:rPr>
            </w:pPr>
            <w:ins w:id="18017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7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7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75" w:author="lusonghe" w:date="2020-03-05T16:31:00Z"/>
                <w:rFonts w:ascii="宋体" w:hAnsi="宋体"/>
                <w:sz w:val="21"/>
                <w:szCs w:val="21"/>
                <w:rPrChange w:id="180176" w:author="lusonghe" w:date="2020-04-02T15:47:00Z">
                  <w:rPr>
                    <w:ins w:id="180177" w:author="lusonghe" w:date="2020-03-05T16:31:00Z"/>
                  </w:rPr>
                </w:rPrChange>
              </w:rPr>
            </w:pPr>
            <w:ins w:id="18017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17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8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81" w:author="lusonghe" w:date="2020-03-05T16:31:00Z"/>
                <w:rFonts w:ascii="宋体" w:hAnsi="宋体"/>
                <w:sz w:val="21"/>
                <w:szCs w:val="21"/>
                <w:rPrChange w:id="180182" w:author="lusonghe" w:date="2020-04-02T15:47:00Z">
                  <w:rPr>
                    <w:ins w:id="180183" w:author="lusonghe" w:date="2020-03-05T16:31:00Z"/>
                  </w:rPr>
                </w:rPrChange>
              </w:rPr>
            </w:pPr>
            <w:ins w:id="1801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18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87" w:author="lusonghe" w:date="2020-03-05T16:31:00Z"/>
                <w:rFonts w:ascii="宋体" w:hAnsi="宋体"/>
                <w:sz w:val="21"/>
                <w:szCs w:val="21"/>
                <w:rPrChange w:id="180188" w:author="lusonghe" w:date="2020-04-02T15:47:00Z">
                  <w:rPr>
                    <w:ins w:id="180189" w:author="lusonghe" w:date="2020-03-05T16:31:00Z"/>
                  </w:rPr>
                </w:rPrChange>
              </w:rPr>
            </w:pPr>
            <w:ins w:id="1801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192" w:author="lusonghe" w:date="2020-03-05T16:31:00Z"/>
          <w:trPrChange w:id="18019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19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195" w:author="lusonghe" w:date="2020-03-05T16:31:00Z"/>
                <w:rFonts w:ascii="宋体" w:hAnsi="宋体"/>
                <w:sz w:val="21"/>
                <w:szCs w:val="21"/>
                <w:rPrChange w:id="180196" w:author="lusonghe" w:date="2020-04-02T15:47:00Z">
                  <w:rPr>
                    <w:ins w:id="180197" w:author="lusonghe" w:date="2020-03-05T16:31:00Z"/>
                  </w:rPr>
                </w:rPrChange>
              </w:rPr>
            </w:pPr>
            <w:ins w:id="1801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1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0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01" w:author="lusonghe" w:date="2020-03-05T16:31:00Z"/>
                <w:rFonts w:ascii="宋体" w:hAnsi="宋体"/>
                <w:sz w:val="21"/>
                <w:szCs w:val="21"/>
                <w:rPrChange w:id="180202" w:author="lusonghe" w:date="2020-04-02T15:47:00Z">
                  <w:rPr>
                    <w:ins w:id="180203" w:author="lusonghe" w:date="2020-03-05T16:31:00Z"/>
                  </w:rPr>
                </w:rPrChange>
              </w:rPr>
            </w:pPr>
            <w:ins w:id="1802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0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07" w:author="lusonghe" w:date="2020-03-05T16:31:00Z"/>
                <w:rFonts w:ascii="宋体" w:hAnsi="宋体"/>
                <w:sz w:val="21"/>
                <w:szCs w:val="21"/>
                <w:rPrChange w:id="180208" w:author="lusonghe" w:date="2020-04-02T15:47:00Z">
                  <w:rPr>
                    <w:ins w:id="180209" w:author="lusonghe" w:date="2020-03-05T16:31:00Z"/>
                  </w:rPr>
                </w:rPrChange>
              </w:rPr>
            </w:pPr>
            <w:ins w:id="18021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1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1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13" w:author="lusonghe" w:date="2020-03-05T16:31:00Z"/>
                <w:rFonts w:ascii="宋体" w:hAnsi="宋体"/>
                <w:sz w:val="21"/>
                <w:szCs w:val="21"/>
                <w:rPrChange w:id="180214" w:author="lusonghe" w:date="2020-04-02T15:47:00Z">
                  <w:rPr>
                    <w:ins w:id="180215" w:author="lusonghe" w:date="2020-03-05T16:31:00Z"/>
                  </w:rPr>
                </w:rPrChange>
              </w:rPr>
            </w:pPr>
            <w:ins w:id="18021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21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1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19" w:author="lusonghe" w:date="2020-03-05T16:31:00Z"/>
                <w:rFonts w:ascii="宋体" w:hAnsi="宋体"/>
                <w:sz w:val="21"/>
                <w:szCs w:val="21"/>
                <w:rPrChange w:id="180220" w:author="lusonghe" w:date="2020-04-02T15:47:00Z">
                  <w:rPr>
                    <w:ins w:id="180221" w:author="lusonghe" w:date="2020-03-05T16:31:00Z"/>
                  </w:rPr>
                </w:rPrChange>
              </w:rPr>
            </w:pPr>
            <w:ins w:id="1802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22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25" w:author="lusonghe" w:date="2020-03-05T16:31:00Z"/>
                <w:rFonts w:ascii="宋体" w:hAnsi="宋体"/>
                <w:sz w:val="21"/>
                <w:szCs w:val="21"/>
                <w:rPrChange w:id="180226" w:author="lusonghe" w:date="2020-04-02T15:47:00Z">
                  <w:rPr>
                    <w:ins w:id="180227" w:author="lusonghe" w:date="2020-03-05T16:31:00Z"/>
                  </w:rPr>
                </w:rPrChange>
              </w:rPr>
            </w:pPr>
            <w:ins w:id="1802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230" w:author="lusonghe" w:date="2020-03-05T16:31:00Z"/>
          <w:trPrChange w:id="18023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3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33" w:author="lusonghe" w:date="2020-03-05T16:31:00Z"/>
                <w:rFonts w:ascii="宋体" w:hAnsi="宋体"/>
                <w:sz w:val="21"/>
                <w:szCs w:val="21"/>
                <w:rPrChange w:id="180234" w:author="lusonghe" w:date="2020-04-02T15:47:00Z">
                  <w:rPr>
                    <w:ins w:id="180235" w:author="lusonghe" w:date="2020-03-05T16:31:00Z"/>
                  </w:rPr>
                </w:rPrChange>
              </w:rPr>
            </w:pPr>
            <w:ins w:id="1802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3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39" w:author="lusonghe" w:date="2020-03-05T16:31:00Z"/>
                <w:rFonts w:ascii="宋体" w:hAnsi="宋体"/>
                <w:sz w:val="21"/>
                <w:szCs w:val="21"/>
                <w:rPrChange w:id="180240" w:author="lusonghe" w:date="2020-04-02T15:47:00Z">
                  <w:rPr>
                    <w:ins w:id="180241" w:author="lusonghe" w:date="2020-03-05T16:31:00Z"/>
                  </w:rPr>
                </w:rPrChange>
              </w:rPr>
            </w:pPr>
            <w:ins w:id="1802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4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45" w:author="lusonghe" w:date="2020-03-05T16:31:00Z"/>
                <w:rFonts w:ascii="宋体" w:hAnsi="宋体"/>
                <w:sz w:val="21"/>
                <w:szCs w:val="21"/>
                <w:rPrChange w:id="180246" w:author="lusonghe" w:date="2020-04-02T15:47:00Z">
                  <w:rPr>
                    <w:ins w:id="180247" w:author="lusonghe" w:date="2020-03-05T16:31:00Z"/>
                  </w:rPr>
                </w:rPrChange>
              </w:rPr>
            </w:pPr>
            <w:ins w:id="18024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4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5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51" w:author="lusonghe" w:date="2020-03-05T16:31:00Z"/>
                <w:rFonts w:ascii="宋体" w:hAnsi="宋体"/>
                <w:sz w:val="21"/>
                <w:szCs w:val="21"/>
                <w:rPrChange w:id="180252" w:author="lusonghe" w:date="2020-04-02T15:47:00Z">
                  <w:rPr>
                    <w:ins w:id="180253" w:author="lusonghe" w:date="2020-03-05T16:31:00Z"/>
                  </w:rPr>
                </w:rPrChange>
              </w:rPr>
            </w:pPr>
            <w:ins w:id="18025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25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5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57" w:author="lusonghe" w:date="2020-03-05T16:31:00Z"/>
                <w:rFonts w:ascii="宋体" w:hAnsi="宋体"/>
                <w:sz w:val="21"/>
                <w:szCs w:val="21"/>
                <w:rPrChange w:id="180258" w:author="lusonghe" w:date="2020-04-02T15:47:00Z">
                  <w:rPr>
                    <w:ins w:id="180259" w:author="lusonghe" w:date="2020-03-05T16:31:00Z"/>
                  </w:rPr>
                </w:rPrChange>
              </w:rPr>
            </w:pPr>
            <w:ins w:id="1802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26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63" w:author="lusonghe" w:date="2020-03-05T16:31:00Z"/>
                <w:rFonts w:ascii="宋体" w:hAnsi="宋体"/>
                <w:sz w:val="21"/>
                <w:szCs w:val="21"/>
                <w:rPrChange w:id="180264" w:author="lusonghe" w:date="2020-04-02T15:47:00Z">
                  <w:rPr>
                    <w:ins w:id="180265" w:author="lusonghe" w:date="2020-03-05T16:31:00Z"/>
                  </w:rPr>
                </w:rPrChange>
              </w:rPr>
            </w:pPr>
            <w:ins w:id="1802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268" w:author="lusonghe" w:date="2020-03-05T16:31:00Z"/>
          <w:trPrChange w:id="18026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7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71" w:author="lusonghe" w:date="2020-03-05T16:31:00Z"/>
                <w:rFonts w:ascii="宋体" w:hAnsi="宋体"/>
                <w:sz w:val="21"/>
                <w:szCs w:val="21"/>
                <w:rPrChange w:id="180272" w:author="lusonghe" w:date="2020-04-02T15:47:00Z">
                  <w:rPr>
                    <w:ins w:id="180273" w:author="lusonghe" w:date="2020-03-05T16:31:00Z"/>
                  </w:rPr>
                </w:rPrChange>
              </w:rPr>
            </w:pPr>
            <w:ins w:id="1802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7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77" w:author="lusonghe" w:date="2020-03-05T16:31:00Z"/>
                <w:rFonts w:ascii="宋体" w:hAnsi="宋体"/>
                <w:sz w:val="21"/>
                <w:szCs w:val="21"/>
                <w:rPrChange w:id="180278" w:author="lusonghe" w:date="2020-04-02T15:47:00Z">
                  <w:rPr>
                    <w:ins w:id="180279" w:author="lusonghe" w:date="2020-03-05T16:31:00Z"/>
                  </w:rPr>
                </w:rPrChange>
              </w:rPr>
            </w:pPr>
            <w:ins w:id="1802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8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83" w:author="lusonghe" w:date="2020-03-05T16:31:00Z"/>
                <w:rFonts w:ascii="宋体" w:hAnsi="宋体"/>
                <w:sz w:val="21"/>
                <w:szCs w:val="21"/>
                <w:rPrChange w:id="180284" w:author="lusonghe" w:date="2020-04-02T15:47:00Z">
                  <w:rPr>
                    <w:ins w:id="180285" w:author="lusonghe" w:date="2020-03-05T16:31:00Z"/>
                  </w:rPr>
                </w:rPrChange>
              </w:rPr>
            </w:pPr>
            <w:ins w:id="18028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8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8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89" w:author="lusonghe" w:date="2020-03-05T16:31:00Z"/>
                <w:rFonts w:ascii="宋体" w:hAnsi="宋体"/>
                <w:sz w:val="21"/>
                <w:szCs w:val="21"/>
                <w:rPrChange w:id="180290" w:author="lusonghe" w:date="2020-04-02T15:47:00Z">
                  <w:rPr>
                    <w:ins w:id="180291" w:author="lusonghe" w:date="2020-03-05T16:31:00Z"/>
                  </w:rPr>
                </w:rPrChange>
              </w:rPr>
            </w:pPr>
            <w:ins w:id="18029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29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29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295" w:author="lusonghe" w:date="2020-03-05T16:31:00Z"/>
                <w:rFonts w:ascii="宋体" w:hAnsi="宋体"/>
                <w:sz w:val="21"/>
                <w:szCs w:val="21"/>
                <w:rPrChange w:id="180296" w:author="lusonghe" w:date="2020-04-02T15:47:00Z">
                  <w:rPr>
                    <w:ins w:id="180297" w:author="lusonghe" w:date="2020-03-05T16:31:00Z"/>
                  </w:rPr>
                </w:rPrChange>
              </w:rPr>
            </w:pPr>
            <w:ins w:id="1802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2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30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01" w:author="lusonghe" w:date="2020-03-05T16:31:00Z"/>
                <w:rFonts w:ascii="宋体" w:hAnsi="宋体"/>
                <w:sz w:val="21"/>
                <w:szCs w:val="21"/>
                <w:rPrChange w:id="180302" w:author="lusonghe" w:date="2020-04-02T15:47:00Z">
                  <w:rPr>
                    <w:ins w:id="180303" w:author="lusonghe" w:date="2020-03-05T16:31:00Z"/>
                  </w:rPr>
                </w:rPrChange>
              </w:rPr>
            </w:pPr>
            <w:ins w:id="1803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306" w:author="lusonghe" w:date="2020-03-05T16:31:00Z"/>
          <w:trPrChange w:id="18030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0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09" w:author="lusonghe" w:date="2020-03-05T16:31:00Z"/>
                <w:rFonts w:ascii="宋体" w:hAnsi="宋体"/>
                <w:sz w:val="21"/>
                <w:szCs w:val="21"/>
                <w:rPrChange w:id="180310" w:author="lusonghe" w:date="2020-04-02T15:47:00Z">
                  <w:rPr>
                    <w:ins w:id="180311" w:author="lusonghe" w:date="2020-03-05T16:31:00Z"/>
                  </w:rPr>
                </w:rPrChange>
              </w:rPr>
            </w:pPr>
            <w:ins w:id="1803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G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1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15" w:author="lusonghe" w:date="2020-03-05T16:31:00Z"/>
                <w:rFonts w:ascii="宋体" w:hAnsi="宋体"/>
                <w:sz w:val="21"/>
                <w:szCs w:val="21"/>
                <w:rPrChange w:id="180316" w:author="lusonghe" w:date="2020-04-02T15:47:00Z">
                  <w:rPr>
                    <w:ins w:id="180317" w:author="lusonghe" w:date="2020-03-05T16:31:00Z"/>
                  </w:rPr>
                </w:rPrChange>
              </w:rPr>
            </w:pPr>
            <w:ins w:id="1803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2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21" w:author="lusonghe" w:date="2020-03-05T16:31:00Z"/>
                <w:rFonts w:ascii="宋体" w:hAnsi="宋体"/>
                <w:sz w:val="21"/>
                <w:szCs w:val="21"/>
                <w:rPrChange w:id="180322" w:author="lusonghe" w:date="2020-04-02T15:47:00Z">
                  <w:rPr>
                    <w:ins w:id="180323" w:author="lusonghe" w:date="2020-03-05T16:31:00Z"/>
                  </w:rPr>
                </w:rPrChange>
              </w:rPr>
            </w:pPr>
            <w:ins w:id="18032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2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2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27" w:author="lusonghe" w:date="2020-03-05T16:31:00Z"/>
                <w:rFonts w:ascii="宋体" w:hAnsi="宋体"/>
                <w:sz w:val="21"/>
                <w:szCs w:val="21"/>
                <w:rPrChange w:id="180328" w:author="lusonghe" w:date="2020-04-02T15:47:00Z">
                  <w:rPr>
                    <w:ins w:id="180329" w:author="lusonghe" w:date="2020-03-05T16:31:00Z"/>
                  </w:rPr>
                </w:rPrChange>
              </w:rPr>
            </w:pPr>
            <w:ins w:id="18033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33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3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33" w:author="lusonghe" w:date="2020-03-05T16:31:00Z"/>
                <w:rFonts w:ascii="宋体" w:hAnsi="宋体"/>
                <w:sz w:val="21"/>
                <w:szCs w:val="21"/>
                <w:rPrChange w:id="180334" w:author="lusonghe" w:date="2020-04-02T15:47:00Z">
                  <w:rPr>
                    <w:ins w:id="180335" w:author="lusonghe" w:date="2020-03-05T16:31:00Z"/>
                  </w:rPr>
                </w:rPrChange>
              </w:rPr>
            </w:pPr>
            <w:ins w:id="1803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33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39" w:author="lusonghe" w:date="2020-03-05T16:31:00Z"/>
                <w:rFonts w:ascii="宋体" w:hAnsi="宋体"/>
                <w:sz w:val="21"/>
                <w:szCs w:val="21"/>
                <w:rPrChange w:id="180340" w:author="lusonghe" w:date="2020-04-02T15:47:00Z">
                  <w:rPr>
                    <w:ins w:id="180341" w:author="lusonghe" w:date="2020-03-05T16:31:00Z"/>
                  </w:rPr>
                </w:rPrChange>
              </w:rPr>
            </w:pPr>
            <w:ins w:id="1803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344" w:author="lusonghe" w:date="2020-03-05T16:31:00Z"/>
          <w:trPrChange w:id="18034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4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47" w:author="lusonghe" w:date="2020-03-05T16:31:00Z"/>
                <w:rFonts w:ascii="宋体" w:hAnsi="宋体"/>
                <w:sz w:val="21"/>
                <w:szCs w:val="21"/>
                <w:rPrChange w:id="180348" w:author="lusonghe" w:date="2020-04-02T15:47:00Z">
                  <w:rPr>
                    <w:ins w:id="180349" w:author="lusonghe" w:date="2020-03-05T16:31:00Z"/>
                  </w:rPr>
                </w:rPrChange>
              </w:rPr>
            </w:pPr>
            <w:ins w:id="1803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5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53" w:author="lusonghe" w:date="2020-03-05T16:31:00Z"/>
                <w:rFonts w:ascii="宋体" w:hAnsi="宋体"/>
                <w:sz w:val="21"/>
                <w:szCs w:val="21"/>
                <w:rPrChange w:id="180354" w:author="lusonghe" w:date="2020-04-02T15:47:00Z">
                  <w:rPr>
                    <w:ins w:id="180355" w:author="lusonghe" w:date="2020-03-05T16:31:00Z"/>
                  </w:rPr>
                </w:rPrChange>
              </w:rPr>
            </w:pPr>
            <w:ins w:id="1803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5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59" w:author="lusonghe" w:date="2020-03-05T16:31:00Z"/>
                <w:rFonts w:ascii="宋体" w:hAnsi="宋体"/>
                <w:sz w:val="21"/>
                <w:szCs w:val="21"/>
                <w:rPrChange w:id="180360" w:author="lusonghe" w:date="2020-04-02T15:47:00Z">
                  <w:rPr>
                    <w:ins w:id="180361" w:author="lusonghe" w:date="2020-03-05T16:31:00Z"/>
                  </w:rPr>
                </w:rPrChange>
              </w:rPr>
            </w:pPr>
            <w:ins w:id="18036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6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6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65" w:author="lusonghe" w:date="2020-03-05T16:31:00Z"/>
                <w:rFonts w:ascii="宋体" w:hAnsi="宋体"/>
                <w:sz w:val="21"/>
                <w:szCs w:val="21"/>
                <w:rPrChange w:id="180366" w:author="lusonghe" w:date="2020-04-02T15:47:00Z">
                  <w:rPr>
                    <w:ins w:id="180367" w:author="lusonghe" w:date="2020-03-05T16:31:00Z"/>
                  </w:rPr>
                </w:rPrChange>
              </w:rPr>
            </w:pPr>
            <w:ins w:id="18036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36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7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71" w:author="lusonghe" w:date="2020-03-05T16:31:00Z"/>
                <w:rFonts w:ascii="宋体" w:hAnsi="宋体"/>
                <w:sz w:val="21"/>
                <w:szCs w:val="21"/>
                <w:rPrChange w:id="180372" w:author="lusonghe" w:date="2020-04-02T15:47:00Z">
                  <w:rPr>
                    <w:ins w:id="180373" w:author="lusonghe" w:date="2020-03-05T16:31:00Z"/>
                  </w:rPr>
                </w:rPrChange>
              </w:rPr>
            </w:pPr>
            <w:ins w:id="1803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37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77" w:author="lusonghe" w:date="2020-03-05T16:31:00Z"/>
                <w:rFonts w:ascii="宋体" w:hAnsi="宋体"/>
                <w:sz w:val="21"/>
                <w:szCs w:val="21"/>
                <w:rPrChange w:id="180378" w:author="lusonghe" w:date="2020-04-02T15:47:00Z">
                  <w:rPr>
                    <w:ins w:id="180379" w:author="lusonghe" w:date="2020-03-05T16:31:00Z"/>
                  </w:rPr>
                </w:rPrChange>
              </w:rPr>
            </w:pPr>
            <w:ins w:id="1803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382" w:author="lusonghe" w:date="2020-03-05T16:31:00Z"/>
          <w:trPrChange w:id="18038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8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85" w:author="lusonghe" w:date="2020-03-05T16:31:00Z"/>
                <w:rFonts w:ascii="宋体" w:hAnsi="宋体"/>
                <w:sz w:val="21"/>
                <w:szCs w:val="21"/>
                <w:rPrChange w:id="180386" w:author="lusonghe" w:date="2020-04-02T15:47:00Z">
                  <w:rPr>
                    <w:ins w:id="180387" w:author="lusonghe" w:date="2020-03-05T16:31:00Z"/>
                  </w:rPr>
                </w:rPrChange>
              </w:rPr>
            </w:pPr>
            <w:ins w:id="1803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3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9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91" w:author="lusonghe" w:date="2020-03-05T16:31:00Z"/>
                <w:rFonts w:ascii="宋体" w:hAnsi="宋体"/>
                <w:sz w:val="21"/>
                <w:szCs w:val="21"/>
                <w:rPrChange w:id="180392" w:author="lusonghe" w:date="2020-04-02T15:47:00Z">
                  <w:rPr>
                    <w:ins w:id="180393" w:author="lusonghe" w:date="2020-03-05T16:31:00Z"/>
                  </w:rPr>
                </w:rPrChange>
              </w:rPr>
            </w:pPr>
            <w:ins w:id="1803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3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39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397" w:author="lusonghe" w:date="2020-03-05T16:31:00Z"/>
                <w:rFonts w:ascii="宋体" w:hAnsi="宋体"/>
                <w:sz w:val="21"/>
                <w:szCs w:val="21"/>
                <w:rPrChange w:id="180398" w:author="lusonghe" w:date="2020-04-02T15:47:00Z">
                  <w:rPr>
                    <w:ins w:id="180399" w:author="lusonghe" w:date="2020-03-05T16:31:00Z"/>
                  </w:rPr>
                </w:rPrChange>
              </w:rPr>
            </w:pPr>
            <w:ins w:id="18040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0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0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03" w:author="lusonghe" w:date="2020-03-05T16:31:00Z"/>
                <w:rFonts w:ascii="宋体" w:hAnsi="宋体"/>
                <w:sz w:val="21"/>
                <w:szCs w:val="21"/>
                <w:rPrChange w:id="180404" w:author="lusonghe" w:date="2020-04-02T15:47:00Z">
                  <w:rPr>
                    <w:ins w:id="180405" w:author="lusonghe" w:date="2020-03-05T16:31:00Z"/>
                  </w:rPr>
                </w:rPrChange>
              </w:rPr>
            </w:pPr>
            <w:ins w:id="18040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40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0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09" w:author="lusonghe" w:date="2020-03-05T16:31:00Z"/>
                <w:rFonts w:ascii="宋体" w:hAnsi="宋体"/>
                <w:sz w:val="21"/>
                <w:szCs w:val="21"/>
                <w:rPrChange w:id="180410" w:author="lusonghe" w:date="2020-04-02T15:47:00Z">
                  <w:rPr>
                    <w:ins w:id="180411" w:author="lusonghe" w:date="2020-03-05T16:31:00Z"/>
                  </w:rPr>
                </w:rPrChange>
              </w:rPr>
            </w:pPr>
            <w:ins w:id="1804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41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15" w:author="lusonghe" w:date="2020-03-05T16:31:00Z"/>
                <w:rFonts w:ascii="宋体" w:hAnsi="宋体"/>
                <w:sz w:val="21"/>
                <w:szCs w:val="21"/>
                <w:rPrChange w:id="180416" w:author="lusonghe" w:date="2020-04-02T15:47:00Z">
                  <w:rPr>
                    <w:ins w:id="180417" w:author="lusonghe" w:date="2020-03-05T16:31:00Z"/>
                  </w:rPr>
                </w:rPrChange>
              </w:rPr>
            </w:pPr>
            <w:ins w:id="1804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420" w:author="lusonghe" w:date="2020-03-05T16:31:00Z"/>
          <w:trPrChange w:id="18042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2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23" w:author="lusonghe" w:date="2020-03-05T16:31:00Z"/>
                <w:rFonts w:ascii="宋体" w:hAnsi="宋体"/>
                <w:sz w:val="21"/>
                <w:szCs w:val="21"/>
                <w:rPrChange w:id="180424" w:author="lusonghe" w:date="2020-04-02T15:47:00Z">
                  <w:rPr>
                    <w:ins w:id="180425" w:author="lusonghe" w:date="2020-03-05T16:31:00Z"/>
                  </w:rPr>
                </w:rPrChange>
              </w:rPr>
            </w:pPr>
            <w:ins w:id="1804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5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2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29" w:author="lusonghe" w:date="2020-03-05T16:31:00Z"/>
                <w:rFonts w:ascii="宋体" w:hAnsi="宋体"/>
                <w:sz w:val="21"/>
                <w:szCs w:val="21"/>
                <w:rPrChange w:id="180430" w:author="lusonghe" w:date="2020-04-02T15:47:00Z">
                  <w:rPr>
                    <w:ins w:id="180431" w:author="lusonghe" w:date="2020-03-05T16:31:00Z"/>
                  </w:rPr>
                </w:rPrChange>
              </w:rPr>
            </w:pPr>
            <w:ins w:id="1804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3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35" w:author="lusonghe" w:date="2020-03-05T16:31:00Z"/>
                <w:rFonts w:ascii="宋体" w:hAnsi="宋体"/>
                <w:sz w:val="21"/>
                <w:szCs w:val="21"/>
                <w:rPrChange w:id="180436" w:author="lusonghe" w:date="2020-04-02T15:47:00Z">
                  <w:rPr>
                    <w:ins w:id="180437" w:author="lusonghe" w:date="2020-03-05T16:31:00Z"/>
                  </w:rPr>
                </w:rPrChange>
              </w:rPr>
            </w:pPr>
            <w:ins w:id="18043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3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4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41" w:author="lusonghe" w:date="2020-03-05T16:31:00Z"/>
                <w:rFonts w:ascii="宋体" w:hAnsi="宋体"/>
                <w:sz w:val="21"/>
                <w:szCs w:val="21"/>
                <w:rPrChange w:id="180442" w:author="lusonghe" w:date="2020-04-02T15:47:00Z">
                  <w:rPr>
                    <w:ins w:id="180443" w:author="lusonghe" w:date="2020-03-05T16:31:00Z"/>
                  </w:rPr>
                </w:rPrChange>
              </w:rPr>
            </w:pPr>
            <w:ins w:id="18044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44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4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47" w:author="lusonghe" w:date="2020-03-05T16:31:00Z"/>
                <w:rFonts w:ascii="宋体" w:hAnsi="宋体"/>
                <w:sz w:val="21"/>
                <w:szCs w:val="21"/>
                <w:rPrChange w:id="180448" w:author="lusonghe" w:date="2020-04-02T15:47:00Z">
                  <w:rPr>
                    <w:ins w:id="180449" w:author="lusonghe" w:date="2020-03-05T16:31:00Z"/>
                  </w:rPr>
                </w:rPrChange>
              </w:rPr>
            </w:pPr>
            <w:ins w:id="1804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45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53" w:author="lusonghe" w:date="2020-03-05T16:31:00Z"/>
                <w:rFonts w:ascii="宋体" w:hAnsi="宋体"/>
                <w:sz w:val="21"/>
                <w:szCs w:val="21"/>
                <w:rPrChange w:id="180454" w:author="lusonghe" w:date="2020-04-02T15:47:00Z">
                  <w:rPr>
                    <w:ins w:id="180455" w:author="lusonghe" w:date="2020-03-05T16:31:00Z"/>
                  </w:rPr>
                </w:rPrChange>
              </w:rPr>
            </w:pPr>
            <w:ins w:id="1804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458" w:author="lusonghe" w:date="2020-03-05T16:31:00Z"/>
          <w:trPrChange w:id="18045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6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61" w:author="lusonghe" w:date="2020-03-05T16:31:00Z"/>
                <w:rFonts w:ascii="宋体" w:hAnsi="宋体"/>
                <w:sz w:val="21"/>
                <w:szCs w:val="21"/>
                <w:rPrChange w:id="180462" w:author="lusonghe" w:date="2020-04-02T15:47:00Z">
                  <w:rPr>
                    <w:ins w:id="180463" w:author="lusonghe" w:date="2020-03-05T16:31:00Z"/>
                  </w:rPr>
                </w:rPrChange>
              </w:rPr>
            </w:pPr>
            <w:ins w:id="1804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6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67" w:author="lusonghe" w:date="2020-03-05T16:31:00Z"/>
                <w:rFonts w:ascii="宋体" w:hAnsi="宋体"/>
                <w:sz w:val="21"/>
                <w:szCs w:val="21"/>
                <w:rPrChange w:id="180468" w:author="lusonghe" w:date="2020-04-02T15:47:00Z">
                  <w:rPr>
                    <w:ins w:id="180469" w:author="lusonghe" w:date="2020-03-05T16:31:00Z"/>
                  </w:rPr>
                </w:rPrChange>
              </w:rPr>
            </w:pPr>
            <w:ins w:id="1804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7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73" w:author="lusonghe" w:date="2020-03-05T16:31:00Z"/>
                <w:rFonts w:ascii="宋体" w:hAnsi="宋体"/>
                <w:sz w:val="21"/>
                <w:szCs w:val="21"/>
                <w:rPrChange w:id="180474" w:author="lusonghe" w:date="2020-04-02T15:47:00Z">
                  <w:rPr>
                    <w:ins w:id="180475" w:author="lusonghe" w:date="2020-03-05T16:31:00Z"/>
                  </w:rPr>
                </w:rPrChange>
              </w:rPr>
            </w:pPr>
            <w:ins w:id="18047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7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7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79" w:author="lusonghe" w:date="2020-03-05T16:31:00Z"/>
                <w:rFonts w:ascii="宋体" w:hAnsi="宋体"/>
                <w:sz w:val="21"/>
                <w:szCs w:val="21"/>
                <w:rPrChange w:id="180480" w:author="lusonghe" w:date="2020-04-02T15:47:00Z">
                  <w:rPr>
                    <w:ins w:id="180481" w:author="lusonghe" w:date="2020-03-05T16:31:00Z"/>
                  </w:rPr>
                </w:rPrChange>
              </w:rPr>
            </w:pPr>
            <w:ins w:id="18048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48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8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85" w:author="lusonghe" w:date="2020-03-05T16:31:00Z"/>
                <w:rFonts w:ascii="宋体" w:hAnsi="宋体"/>
                <w:sz w:val="21"/>
                <w:szCs w:val="21"/>
                <w:rPrChange w:id="180486" w:author="lusonghe" w:date="2020-04-02T15:47:00Z">
                  <w:rPr>
                    <w:ins w:id="180487" w:author="lusonghe" w:date="2020-03-05T16:31:00Z"/>
                  </w:rPr>
                </w:rPrChange>
              </w:rPr>
            </w:pPr>
            <w:ins w:id="1804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49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91" w:author="lusonghe" w:date="2020-03-05T16:31:00Z"/>
                <w:rFonts w:ascii="宋体" w:hAnsi="宋体"/>
                <w:sz w:val="21"/>
                <w:szCs w:val="21"/>
                <w:rPrChange w:id="180492" w:author="lusonghe" w:date="2020-04-02T15:47:00Z">
                  <w:rPr>
                    <w:ins w:id="180493" w:author="lusonghe" w:date="2020-03-05T16:31:00Z"/>
                  </w:rPr>
                </w:rPrChange>
              </w:rPr>
            </w:pPr>
            <w:ins w:id="1804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4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496" w:author="lusonghe" w:date="2020-03-05T16:31:00Z"/>
          <w:trPrChange w:id="18049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49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499" w:author="lusonghe" w:date="2020-03-05T16:31:00Z"/>
                <w:rFonts w:ascii="宋体" w:hAnsi="宋体"/>
                <w:sz w:val="21"/>
                <w:szCs w:val="21"/>
                <w:rPrChange w:id="180500" w:author="lusonghe" w:date="2020-04-02T15:47:00Z">
                  <w:rPr>
                    <w:ins w:id="180501" w:author="lusonghe" w:date="2020-03-05T16:31:00Z"/>
                  </w:rPr>
                </w:rPrChange>
              </w:rPr>
            </w:pPr>
            <w:ins w:id="1805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0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05" w:author="lusonghe" w:date="2020-03-05T16:31:00Z"/>
                <w:rFonts w:ascii="宋体" w:hAnsi="宋体"/>
                <w:sz w:val="21"/>
                <w:szCs w:val="21"/>
                <w:rPrChange w:id="180506" w:author="lusonghe" w:date="2020-04-02T15:47:00Z">
                  <w:rPr>
                    <w:ins w:id="180507" w:author="lusonghe" w:date="2020-03-05T16:31:00Z"/>
                  </w:rPr>
                </w:rPrChange>
              </w:rPr>
            </w:pPr>
            <w:ins w:id="1805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1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11" w:author="lusonghe" w:date="2020-03-05T16:31:00Z"/>
                <w:rFonts w:ascii="宋体" w:hAnsi="宋体"/>
                <w:sz w:val="21"/>
                <w:szCs w:val="21"/>
                <w:rPrChange w:id="180512" w:author="lusonghe" w:date="2020-04-02T15:47:00Z">
                  <w:rPr>
                    <w:ins w:id="180513" w:author="lusonghe" w:date="2020-03-05T16:31:00Z"/>
                  </w:rPr>
                </w:rPrChange>
              </w:rPr>
            </w:pPr>
            <w:ins w:id="18051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1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1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17" w:author="lusonghe" w:date="2020-03-05T16:31:00Z"/>
                <w:rFonts w:ascii="宋体" w:hAnsi="宋体"/>
                <w:sz w:val="21"/>
                <w:szCs w:val="21"/>
                <w:rPrChange w:id="180518" w:author="lusonghe" w:date="2020-04-02T15:47:00Z">
                  <w:rPr>
                    <w:ins w:id="180519" w:author="lusonghe" w:date="2020-03-05T16:31:00Z"/>
                  </w:rPr>
                </w:rPrChange>
              </w:rPr>
            </w:pPr>
            <w:ins w:id="18052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52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2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23" w:author="lusonghe" w:date="2020-03-05T16:31:00Z"/>
                <w:rFonts w:ascii="宋体" w:hAnsi="宋体"/>
                <w:sz w:val="21"/>
                <w:szCs w:val="21"/>
                <w:rPrChange w:id="180524" w:author="lusonghe" w:date="2020-04-02T15:47:00Z">
                  <w:rPr>
                    <w:ins w:id="180525" w:author="lusonghe" w:date="2020-03-05T16:31:00Z"/>
                  </w:rPr>
                </w:rPrChange>
              </w:rPr>
            </w:pPr>
            <w:ins w:id="18052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2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52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29" w:author="lusonghe" w:date="2020-03-05T16:31:00Z"/>
                <w:rFonts w:ascii="宋体" w:hAnsi="宋体"/>
                <w:sz w:val="21"/>
                <w:szCs w:val="21"/>
                <w:rPrChange w:id="180530" w:author="lusonghe" w:date="2020-04-02T15:47:00Z">
                  <w:rPr>
                    <w:ins w:id="180531" w:author="lusonghe" w:date="2020-03-05T16:31:00Z"/>
                  </w:rPr>
                </w:rPrChange>
              </w:rPr>
            </w:pPr>
            <w:ins w:id="18053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3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534" w:author="lusonghe" w:date="2020-03-05T16:31:00Z"/>
          <w:trPrChange w:id="18053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3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37" w:author="lusonghe" w:date="2020-03-05T16:31:00Z"/>
                <w:rFonts w:ascii="宋体" w:hAnsi="宋体"/>
                <w:sz w:val="21"/>
                <w:szCs w:val="21"/>
                <w:rPrChange w:id="180538" w:author="lusonghe" w:date="2020-04-02T15:47:00Z">
                  <w:rPr>
                    <w:ins w:id="180539" w:author="lusonghe" w:date="2020-03-05T16:31:00Z"/>
                  </w:rPr>
                </w:rPrChange>
              </w:rPr>
            </w:pPr>
            <w:ins w:id="1805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4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43" w:author="lusonghe" w:date="2020-03-05T16:31:00Z"/>
                <w:rFonts w:ascii="宋体" w:hAnsi="宋体"/>
                <w:sz w:val="21"/>
                <w:szCs w:val="21"/>
                <w:rPrChange w:id="180544" w:author="lusonghe" w:date="2020-04-02T15:47:00Z">
                  <w:rPr>
                    <w:ins w:id="180545" w:author="lusonghe" w:date="2020-03-05T16:31:00Z"/>
                  </w:rPr>
                </w:rPrChange>
              </w:rPr>
            </w:pPr>
            <w:ins w:id="1805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4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49" w:author="lusonghe" w:date="2020-03-05T16:31:00Z"/>
                <w:rFonts w:ascii="宋体" w:hAnsi="宋体"/>
                <w:sz w:val="21"/>
                <w:szCs w:val="21"/>
                <w:rPrChange w:id="180550" w:author="lusonghe" w:date="2020-04-02T15:47:00Z">
                  <w:rPr>
                    <w:ins w:id="180551" w:author="lusonghe" w:date="2020-03-05T16:31:00Z"/>
                  </w:rPr>
                </w:rPrChange>
              </w:rPr>
            </w:pPr>
            <w:ins w:id="18055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5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5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55" w:author="lusonghe" w:date="2020-03-05T16:31:00Z"/>
                <w:rFonts w:ascii="宋体" w:hAnsi="宋体"/>
                <w:sz w:val="21"/>
                <w:szCs w:val="21"/>
                <w:rPrChange w:id="180556" w:author="lusonghe" w:date="2020-04-02T15:47:00Z">
                  <w:rPr>
                    <w:ins w:id="180557" w:author="lusonghe" w:date="2020-03-05T16:31:00Z"/>
                  </w:rPr>
                </w:rPrChange>
              </w:rPr>
            </w:pPr>
            <w:ins w:id="18055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55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6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61" w:author="lusonghe" w:date="2020-03-05T16:31:00Z"/>
                <w:rFonts w:ascii="宋体" w:hAnsi="宋体"/>
                <w:sz w:val="21"/>
                <w:szCs w:val="21"/>
                <w:rPrChange w:id="180562" w:author="lusonghe" w:date="2020-04-02T15:47:00Z">
                  <w:rPr>
                    <w:ins w:id="180563" w:author="lusonghe" w:date="2020-03-05T16:31:00Z"/>
                  </w:rPr>
                </w:rPrChange>
              </w:rPr>
            </w:pPr>
            <w:ins w:id="18056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6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56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67" w:author="lusonghe" w:date="2020-03-05T16:31:00Z"/>
                <w:rFonts w:ascii="宋体" w:hAnsi="宋体"/>
                <w:sz w:val="21"/>
                <w:szCs w:val="21"/>
                <w:rPrChange w:id="180568" w:author="lusonghe" w:date="2020-04-02T15:47:00Z">
                  <w:rPr>
                    <w:ins w:id="180569" w:author="lusonghe" w:date="2020-03-05T16:31:00Z"/>
                  </w:rPr>
                </w:rPrChange>
              </w:rPr>
            </w:pPr>
            <w:ins w:id="18057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7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572" w:author="lusonghe" w:date="2020-03-05T16:31:00Z"/>
          <w:trPrChange w:id="18057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7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75" w:author="lusonghe" w:date="2020-03-05T16:31:00Z"/>
                <w:rFonts w:ascii="宋体" w:hAnsi="宋体"/>
                <w:sz w:val="21"/>
                <w:szCs w:val="21"/>
                <w:rPrChange w:id="180576" w:author="lusonghe" w:date="2020-04-02T15:47:00Z">
                  <w:rPr>
                    <w:ins w:id="180577" w:author="lusonghe" w:date="2020-03-05T16:31:00Z"/>
                  </w:rPr>
                </w:rPrChange>
              </w:rPr>
            </w:pPr>
            <w:ins w:id="1805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8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81" w:author="lusonghe" w:date="2020-03-05T16:31:00Z"/>
                <w:rFonts w:ascii="宋体" w:hAnsi="宋体"/>
                <w:sz w:val="21"/>
                <w:szCs w:val="21"/>
                <w:rPrChange w:id="180582" w:author="lusonghe" w:date="2020-04-02T15:47:00Z">
                  <w:rPr>
                    <w:ins w:id="180583" w:author="lusonghe" w:date="2020-03-05T16:31:00Z"/>
                  </w:rPr>
                </w:rPrChange>
              </w:rPr>
            </w:pPr>
            <w:ins w:id="1805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8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87" w:author="lusonghe" w:date="2020-03-05T16:31:00Z"/>
                <w:rFonts w:ascii="宋体" w:hAnsi="宋体"/>
                <w:sz w:val="21"/>
                <w:szCs w:val="21"/>
                <w:rPrChange w:id="180588" w:author="lusonghe" w:date="2020-04-02T15:47:00Z">
                  <w:rPr>
                    <w:ins w:id="180589" w:author="lusonghe" w:date="2020-03-05T16:31:00Z"/>
                  </w:rPr>
                </w:rPrChange>
              </w:rPr>
            </w:pPr>
            <w:ins w:id="18059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59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9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93" w:author="lusonghe" w:date="2020-03-05T16:31:00Z"/>
                <w:rFonts w:ascii="宋体" w:hAnsi="宋体"/>
                <w:sz w:val="21"/>
                <w:szCs w:val="21"/>
                <w:rPrChange w:id="180594" w:author="lusonghe" w:date="2020-04-02T15:47:00Z">
                  <w:rPr>
                    <w:ins w:id="180595" w:author="lusonghe" w:date="2020-03-05T16:31:00Z"/>
                  </w:rPr>
                </w:rPrChange>
              </w:rPr>
            </w:pPr>
            <w:ins w:id="18059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59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59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599" w:author="lusonghe" w:date="2020-03-05T16:31:00Z"/>
                <w:rFonts w:ascii="宋体" w:hAnsi="宋体"/>
                <w:sz w:val="21"/>
                <w:szCs w:val="21"/>
                <w:rPrChange w:id="180600" w:author="lusonghe" w:date="2020-04-02T15:47:00Z">
                  <w:rPr>
                    <w:ins w:id="180601" w:author="lusonghe" w:date="2020-03-05T16:31:00Z"/>
                  </w:rPr>
                </w:rPrChange>
              </w:rPr>
            </w:pPr>
            <w:ins w:id="18060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0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60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05" w:author="lusonghe" w:date="2020-03-05T16:31:00Z"/>
                <w:rFonts w:ascii="宋体" w:hAnsi="宋体"/>
                <w:sz w:val="21"/>
                <w:szCs w:val="21"/>
                <w:rPrChange w:id="180606" w:author="lusonghe" w:date="2020-04-02T15:47:00Z">
                  <w:rPr>
                    <w:ins w:id="180607" w:author="lusonghe" w:date="2020-03-05T16:31:00Z"/>
                  </w:rPr>
                </w:rPrChange>
              </w:rPr>
            </w:pPr>
            <w:ins w:id="18060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0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610" w:author="lusonghe" w:date="2020-03-05T16:31:00Z"/>
          <w:trPrChange w:id="18061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1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13" w:author="lusonghe" w:date="2020-03-05T16:31:00Z"/>
                <w:rFonts w:ascii="宋体" w:hAnsi="宋体"/>
                <w:sz w:val="21"/>
                <w:szCs w:val="21"/>
                <w:rPrChange w:id="180614" w:author="lusonghe" w:date="2020-04-02T15:47:00Z">
                  <w:rPr>
                    <w:ins w:id="180615" w:author="lusonghe" w:date="2020-03-05T16:31:00Z"/>
                  </w:rPr>
                </w:rPrChange>
              </w:rPr>
            </w:pPr>
            <w:ins w:id="1806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1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19" w:author="lusonghe" w:date="2020-03-05T16:31:00Z"/>
                <w:rFonts w:ascii="宋体" w:hAnsi="宋体"/>
                <w:sz w:val="21"/>
                <w:szCs w:val="21"/>
                <w:rPrChange w:id="180620" w:author="lusonghe" w:date="2020-04-02T15:47:00Z">
                  <w:rPr>
                    <w:ins w:id="180621" w:author="lusonghe" w:date="2020-03-05T16:31:00Z"/>
                  </w:rPr>
                </w:rPrChange>
              </w:rPr>
            </w:pPr>
            <w:ins w:id="1806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2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25" w:author="lusonghe" w:date="2020-03-05T16:31:00Z"/>
                <w:rFonts w:ascii="宋体" w:hAnsi="宋体"/>
                <w:sz w:val="21"/>
                <w:szCs w:val="21"/>
                <w:rPrChange w:id="180626" w:author="lusonghe" w:date="2020-04-02T15:47:00Z">
                  <w:rPr>
                    <w:ins w:id="180627" w:author="lusonghe" w:date="2020-03-05T16:31:00Z"/>
                  </w:rPr>
                </w:rPrChange>
              </w:rPr>
            </w:pPr>
            <w:ins w:id="18062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2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3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31" w:author="lusonghe" w:date="2020-03-05T16:31:00Z"/>
                <w:rFonts w:ascii="宋体" w:hAnsi="宋体"/>
                <w:sz w:val="21"/>
                <w:szCs w:val="21"/>
                <w:rPrChange w:id="180632" w:author="lusonghe" w:date="2020-04-02T15:47:00Z">
                  <w:rPr>
                    <w:ins w:id="180633" w:author="lusonghe" w:date="2020-03-05T16:31:00Z"/>
                  </w:rPr>
                </w:rPrChange>
              </w:rPr>
            </w:pPr>
            <w:ins w:id="18063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63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3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37" w:author="lusonghe" w:date="2020-03-05T16:31:00Z"/>
                <w:rFonts w:ascii="宋体" w:hAnsi="宋体"/>
                <w:sz w:val="21"/>
                <w:szCs w:val="21"/>
                <w:rPrChange w:id="180638" w:author="lusonghe" w:date="2020-04-02T15:47:00Z">
                  <w:rPr>
                    <w:ins w:id="180639" w:author="lusonghe" w:date="2020-03-05T16:31:00Z"/>
                  </w:rPr>
                </w:rPrChange>
              </w:rPr>
            </w:pPr>
            <w:ins w:id="18064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4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64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43" w:author="lusonghe" w:date="2020-03-05T16:31:00Z"/>
                <w:rFonts w:ascii="宋体" w:hAnsi="宋体"/>
                <w:sz w:val="21"/>
                <w:szCs w:val="21"/>
                <w:rPrChange w:id="180644" w:author="lusonghe" w:date="2020-04-02T15:47:00Z">
                  <w:rPr>
                    <w:ins w:id="180645" w:author="lusonghe" w:date="2020-03-05T16:31:00Z"/>
                  </w:rPr>
                </w:rPrChange>
              </w:rPr>
            </w:pPr>
            <w:ins w:id="18064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4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648" w:author="lusonghe" w:date="2020-03-05T16:31:00Z"/>
          <w:trPrChange w:id="18064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5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51" w:author="lusonghe" w:date="2020-03-05T16:31:00Z"/>
                <w:rFonts w:ascii="宋体" w:hAnsi="宋体"/>
                <w:sz w:val="21"/>
                <w:szCs w:val="21"/>
                <w:rPrChange w:id="180652" w:author="lusonghe" w:date="2020-04-02T15:47:00Z">
                  <w:rPr>
                    <w:ins w:id="180653" w:author="lusonghe" w:date="2020-03-05T16:31:00Z"/>
                  </w:rPr>
                </w:rPrChange>
              </w:rPr>
            </w:pPr>
            <w:ins w:id="1806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5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57" w:author="lusonghe" w:date="2020-03-05T16:31:00Z"/>
                <w:rFonts w:ascii="宋体" w:hAnsi="宋体"/>
                <w:sz w:val="21"/>
                <w:szCs w:val="21"/>
                <w:rPrChange w:id="180658" w:author="lusonghe" w:date="2020-04-02T15:47:00Z">
                  <w:rPr>
                    <w:ins w:id="180659" w:author="lusonghe" w:date="2020-03-05T16:31:00Z"/>
                  </w:rPr>
                </w:rPrChange>
              </w:rPr>
            </w:pPr>
            <w:ins w:id="1806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6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63" w:author="lusonghe" w:date="2020-03-05T16:31:00Z"/>
                <w:rFonts w:ascii="宋体" w:hAnsi="宋体"/>
                <w:sz w:val="21"/>
                <w:szCs w:val="21"/>
                <w:rPrChange w:id="180664" w:author="lusonghe" w:date="2020-04-02T15:47:00Z">
                  <w:rPr>
                    <w:ins w:id="180665" w:author="lusonghe" w:date="2020-03-05T16:31:00Z"/>
                  </w:rPr>
                </w:rPrChange>
              </w:rPr>
            </w:pPr>
            <w:ins w:id="18066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6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6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69" w:author="lusonghe" w:date="2020-03-05T16:31:00Z"/>
                <w:rFonts w:ascii="宋体" w:hAnsi="宋体"/>
                <w:sz w:val="21"/>
                <w:szCs w:val="21"/>
                <w:rPrChange w:id="180670" w:author="lusonghe" w:date="2020-04-02T15:47:00Z">
                  <w:rPr>
                    <w:ins w:id="180671" w:author="lusonghe" w:date="2020-03-05T16:31:00Z"/>
                  </w:rPr>
                </w:rPrChange>
              </w:rPr>
            </w:pPr>
            <w:ins w:id="18067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67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7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75" w:author="lusonghe" w:date="2020-03-05T16:31:00Z"/>
                <w:rFonts w:ascii="宋体" w:hAnsi="宋体"/>
                <w:sz w:val="21"/>
                <w:szCs w:val="21"/>
                <w:rPrChange w:id="180676" w:author="lusonghe" w:date="2020-04-02T15:47:00Z">
                  <w:rPr>
                    <w:ins w:id="180677" w:author="lusonghe" w:date="2020-03-05T16:31:00Z"/>
                  </w:rPr>
                </w:rPrChange>
              </w:rPr>
            </w:pPr>
            <w:ins w:id="18067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7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68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81" w:author="lusonghe" w:date="2020-03-05T16:31:00Z"/>
                <w:rFonts w:ascii="宋体" w:hAnsi="宋体"/>
                <w:sz w:val="21"/>
                <w:szCs w:val="21"/>
                <w:rPrChange w:id="180682" w:author="lusonghe" w:date="2020-04-02T15:47:00Z">
                  <w:rPr>
                    <w:ins w:id="180683" w:author="lusonghe" w:date="2020-03-05T16:31:00Z"/>
                  </w:rPr>
                </w:rPrChange>
              </w:rPr>
            </w:pPr>
            <w:ins w:id="18068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8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686" w:author="lusonghe" w:date="2020-03-05T16:31:00Z"/>
          <w:trPrChange w:id="18068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8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89" w:author="lusonghe" w:date="2020-03-05T16:31:00Z"/>
                <w:rFonts w:ascii="宋体" w:hAnsi="宋体"/>
                <w:sz w:val="21"/>
                <w:szCs w:val="21"/>
                <w:rPrChange w:id="180690" w:author="lusonghe" w:date="2020-04-02T15:47:00Z">
                  <w:rPr>
                    <w:ins w:id="180691" w:author="lusonghe" w:date="2020-03-05T16:31:00Z"/>
                  </w:rPr>
                </w:rPrChange>
              </w:rPr>
            </w:pPr>
            <w:ins w:id="1806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1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69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695" w:author="lusonghe" w:date="2020-03-05T16:31:00Z"/>
                <w:rFonts w:ascii="宋体" w:hAnsi="宋体"/>
                <w:sz w:val="21"/>
                <w:szCs w:val="21"/>
                <w:rPrChange w:id="180696" w:author="lusonghe" w:date="2020-04-02T15:47:00Z">
                  <w:rPr>
                    <w:ins w:id="180697" w:author="lusonghe" w:date="2020-03-05T16:31:00Z"/>
                  </w:rPr>
                </w:rPrChange>
              </w:rPr>
            </w:pPr>
            <w:ins w:id="1806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6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0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01" w:author="lusonghe" w:date="2020-03-05T16:31:00Z"/>
                <w:rFonts w:ascii="宋体" w:hAnsi="宋体"/>
                <w:sz w:val="21"/>
                <w:szCs w:val="21"/>
                <w:rPrChange w:id="180702" w:author="lusonghe" w:date="2020-04-02T15:47:00Z">
                  <w:rPr>
                    <w:ins w:id="180703" w:author="lusonghe" w:date="2020-03-05T16:31:00Z"/>
                  </w:rPr>
                </w:rPrChange>
              </w:rPr>
            </w:pPr>
            <w:ins w:id="18070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0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0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07" w:author="lusonghe" w:date="2020-03-05T16:31:00Z"/>
                <w:rFonts w:ascii="宋体" w:hAnsi="宋体"/>
                <w:sz w:val="21"/>
                <w:szCs w:val="21"/>
                <w:rPrChange w:id="180708" w:author="lusonghe" w:date="2020-04-02T15:47:00Z">
                  <w:rPr>
                    <w:ins w:id="180709" w:author="lusonghe" w:date="2020-03-05T16:31:00Z"/>
                  </w:rPr>
                </w:rPrChange>
              </w:rPr>
            </w:pPr>
            <w:ins w:id="18071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71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1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13" w:author="lusonghe" w:date="2020-03-05T16:31:00Z"/>
                <w:rFonts w:ascii="宋体" w:hAnsi="宋体"/>
                <w:sz w:val="21"/>
                <w:szCs w:val="21"/>
                <w:rPrChange w:id="180714" w:author="lusonghe" w:date="2020-04-02T15:47:00Z">
                  <w:rPr>
                    <w:ins w:id="180715" w:author="lusonghe" w:date="2020-03-05T16:31:00Z"/>
                  </w:rPr>
                </w:rPrChange>
              </w:rPr>
            </w:pPr>
            <w:ins w:id="18071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1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71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19" w:author="lusonghe" w:date="2020-03-05T16:31:00Z"/>
                <w:rFonts w:ascii="宋体" w:hAnsi="宋体"/>
                <w:sz w:val="21"/>
                <w:szCs w:val="21"/>
                <w:rPrChange w:id="180720" w:author="lusonghe" w:date="2020-04-02T15:47:00Z">
                  <w:rPr>
                    <w:ins w:id="180721" w:author="lusonghe" w:date="2020-03-05T16:31:00Z"/>
                  </w:rPr>
                </w:rPrChange>
              </w:rPr>
            </w:pPr>
            <w:ins w:id="18072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2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724" w:author="lusonghe" w:date="2020-03-05T16:31:00Z"/>
          <w:trPrChange w:id="180725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26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27" w:author="lusonghe" w:date="2020-03-05T16:31:00Z"/>
                <w:rFonts w:ascii="宋体" w:hAnsi="宋体"/>
                <w:sz w:val="21"/>
                <w:szCs w:val="21"/>
                <w:rPrChange w:id="180728" w:author="lusonghe" w:date="2020-04-02T15:47:00Z">
                  <w:rPr>
                    <w:ins w:id="180729" w:author="lusonghe" w:date="2020-03-05T16:31:00Z"/>
                  </w:rPr>
                </w:rPrChange>
              </w:rPr>
            </w:pPr>
            <w:ins w:id="1807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0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32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33" w:author="lusonghe" w:date="2020-03-05T16:31:00Z"/>
                <w:rFonts w:ascii="宋体" w:hAnsi="宋体"/>
                <w:sz w:val="21"/>
                <w:szCs w:val="21"/>
                <w:rPrChange w:id="180734" w:author="lusonghe" w:date="2020-04-02T15:47:00Z">
                  <w:rPr>
                    <w:ins w:id="180735" w:author="lusonghe" w:date="2020-03-05T16:31:00Z"/>
                  </w:rPr>
                </w:rPrChange>
              </w:rPr>
            </w:pPr>
            <w:ins w:id="1807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38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39" w:author="lusonghe" w:date="2020-03-05T16:31:00Z"/>
                <w:rFonts w:ascii="宋体" w:hAnsi="宋体"/>
                <w:sz w:val="21"/>
                <w:szCs w:val="21"/>
                <w:rPrChange w:id="180740" w:author="lusonghe" w:date="2020-04-02T15:47:00Z">
                  <w:rPr>
                    <w:ins w:id="180741" w:author="lusonghe" w:date="2020-03-05T16:31:00Z"/>
                  </w:rPr>
                </w:rPrChange>
              </w:rPr>
            </w:pPr>
            <w:ins w:id="18074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4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44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45" w:author="lusonghe" w:date="2020-03-05T16:31:00Z"/>
                <w:rFonts w:ascii="宋体" w:hAnsi="宋体"/>
                <w:sz w:val="21"/>
                <w:szCs w:val="21"/>
                <w:rPrChange w:id="180746" w:author="lusonghe" w:date="2020-04-02T15:47:00Z">
                  <w:rPr>
                    <w:ins w:id="180747" w:author="lusonghe" w:date="2020-03-05T16:31:00Z"/>
                  </w:rPr>
                </w:rPrChange>
              </w:rPr>
            </w:pPr>
            <w:ins w:id="180748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749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50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51" w:author="lusonghe" w:date="2020-03-05T16:31:00Z"/>
                <w:rFonts w:ascii="宋体" w:hAnsi="宋体"/>
                <w:sz w:val="21"/>
                <w:szCs w:val="21"/>
                <w:rPrChange w:id="180752" w:author="lusonghe" w:date="2020-04-02T15:47:00Z">
                  <w:rPr>
                    <w:ins w:id="180753" w:author="lusonghe" w:date="2020-03-05T16:31:00Z"/>
                  </w:rPr>
                </w:rPrChange>
              </w:rPr>
            </w:pPr>
            <w:ins w:id="18075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5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756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57" w:author="lusonghe" w:date="2020-03-05T16:31:00Z"/>
                <w:rFonts w:ascii="宋体" w:hAnsi="宋体"/>
                <w:sz w:val="21"/>
                <w:szCs w:val="21"/>
                <w:rPrChange w:id="180758" w:author="lusonghe" w:date="2020-04-02T15:47:00Z">
                  <w:rPr>
                    <w:ins w:id="180759" w:author="lusonghe" w:date="2020-03-05T16:31:00Z"/>
                  </w:rPr>
                </w:rPrChange>
              </w:rPr>
            </w:pPr>
            <w:ins w:id="18076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6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762" w:author="lusonghe" w:date="2020-03-05T16:31:00Z"/>
          <w:trPrChange w:id="180763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64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65" w:author="lusonghe" w:date="2020-03-05T16:31:00Z"/>
                <w:rFonts w:ascii="宋体" w:hAnsi="宋体"/>
                <w:sz w:val="21"/>
                <w:szCs w:val="21"/>
                <w:rPrChange w:id="180766" w:author="lusonghe" w:date="2020-04-02T15:47:00Z">
                  <w:rPr>
                    <w:ins w:id="180767" w:author="lusonghe" w:date="2020-03-05T16:31:00Z"/>
                  </w:rPr>
                </w:rPrChange>
              </w:rPr>
            </w:pPr>
            <w:ins w:id="1807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2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70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71" w:author="lusonghe" w:date="2020-03-05T16:31:00Z"/>
                <w:rFonts w:ascii="宋体" w:hAnsi="宋体"/>
                <w:sz w:val="21"/>
                <w:szCs w:val="21"/>
                <w:rPrChange w:id="180772" w:author="lusonghe" w:date="2020-04-02T15:47:00Z">
                  <w:rPr>
                    <w:ins w:id="180773" w:author="lusonghe" w:date="2020-03-05T16:31:00Z"/>
                  </w:rPr>
                </w:rPrChange>
              </w:rPr>
            </w:pPr>
            <w:ins w:id="1807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76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77" w:author="lusonghe" w:date="2020-03-05T16:31:00Z"/>
                <w:rFonts w:ascii="宋体" w:hAnsi="宋体"/>
                <w:sz w:val="21"/>
                <w:szCs w:val="21"/>
                <w:rPrChange w:id="180778" w:author="lusonghe" w:date="2020-04-02T15:47:00Z">
                  <w:rPr>
                    <w:ins w:id="180779" w:author="lusonghe" w:date="2020-03-05T16:31:00Z"/>
                  </w:rPr>
                </w:rPrChange>
              </w:rPr>
            </w:pPr>
            <w:ins w:id="18078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8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82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83" w:author="lusonghe" w:date="2020-03-05T16:31:00Z"/>
                <w:rFonts w:ascii="宋体" w:hAnsi="宋体"/>
                <w:sz w:val="21"/>
                <w:szCs w:val="21"/>
                <w:rPrChange w:id="180784" w:author="lusonghe" w:date="2020-04-02T15:47:00Z">
                  <w:rPr>
                    <w:ins w:id="180785" w:author="lusonghe" w:date="2020-03-05T16:31:00Z"/>
                  </w:rPr>
                </w:rPrChange>
              </w:rPr>
            </w:pPr>
            <w:ins w:id="180786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787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788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89" w:author="lusonghe" w:date="2020-03-05T16:31:00Z"/>
                <w:rFonts w:ascii="宋体" w:hAnsi="宋体"/>
                <w:sz w:val="21"/>
                <w:szCs w:val="21"/>
                <w:rPrChange w:id="180790" w:author="lusonghe" w:date="2020-04-02T15:47:00Z">
                  <w:rPr>
                    <w:ins w:id="180791" w:author="lusonghe" w:date="2020-03-05T16:31:00Z"/>
                  </w:rPr>
                </w:rPrChange>
              </w:rPr>
            </w:pPr>
            <w:ins w:id="18079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9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794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795" w:author="lusonghe" w:date="2020-03-05T16:31:00Z"/>
                <w:rFonts w:ascii="宋体" w:hAnsi="宋体"/>
                <w:sz w:val="21"/>
                <w:szCs w:val="21"/>
                <w:rPrChange w:id="180796" w:author="lusonghe" w:date="2020-04-02T15:47:00Z">
                  <w:rPr>
                    <w:ins w:id="180797" w:author="lusonghe" w:date="2020-03-05T16:31:00Z"/>
                  </w:rPr>
                </w:rPrChange>
              </w:rPr>
            </w:pPr>
            <w:ins w:id="18079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79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800" w:author="lusonghe" w:date="2020-03-05T16:31:00Z"/>
          <w:trPrChange w:id="180801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02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03" w:author="lusonghe" w:date="2020-03-05T16:31:00Z"/>
                <w:rFonts w:ascii="宋体" w:hAnsi="宋体"/>
                <w:sz w:val="21"/>
                <w:szCs w:val="21"/>
                <w:rPrChange w:id="180804" w:author="lusonghe" w:date="2020-04-02T15:47:00Z">
                  <w:rPr>
                    <w:ins w:id="180805" w:author="lusonghe" w:date="2020-03-05T16:31:00Z"/>
                  </w:rPr>
                </w:rPrChange>
              </w:rPr>
            </w:pPr>
            <w:ins w:id="1808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4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08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09" w:author="lusonghe" w:date="2020-03-05T16:31:00Z"/>
                <w:rFonts w:ascii="宋体" w:hAnsi="宋体"/>
                <w:sz w:val="21"/>
                <w:szCs w:val="21"/>
                <w:rPrChange w:id="180810" w:author="lusonghe" w:date="2020-04-02T15:47:00Z">
                  <w:rPr>
                    <w:ins w:id="180811" w:author="lusonghe" w:date="2020-03-05T16:31:00Z"/>
                  </w:rPr>
                </w:rPrChange>
              </w:rPr>
            </w:pPr>
            <w:ins w:id="1808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14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15" w:author="lusonghe" w:date="2020-03-05T16:31:00Z"/>
                <w:rFonts w:ascii="宋体" w:hAnsi="宋体"/>
                <w:sz w:val="21"/>
                <w:szCs w:val="21"/>
                <w:rPrChange w:id="180816" w:author="lusonghe" w:date="2020-04-02T15:47:00Z">
                  <w:rPr>
                    <w:ins w:id="180817" w:author="lusonghe" w:date="2020-03-05T16:31:00Z"/>
                  </w:rPr>
                </w:rPrChange>
              </w:rPr>
            </w:pPr>
            <w:ins w:id="18081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1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20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21" w:author="lusonghe" w:date="2020-03-05T16:31:00Z"/>
                <w:rFonts w:ascii="宋体" w:hAnsi="宋体"/>
                <w:sz w:val="21"/>
                <w:szCs w:val="21"/>
                <w:rPrChange w:id="180822" w:author="lusonghe" w:date="2020-04-02T15:47:00Z">
                  <w:rPr>
                    <w:ins w:id="180823" w:author="lusonghe" w:date="2020-03-05T16:31:00Z"/>
                  </w:rPr>
                </w:rPrChange>
              </w:rPr>
            </w:pPr>
            <w:ins w:id="180824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825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26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27" w:author="lusonghe" w:date="2020-03-05T16:31:00Z"/>
                <w:rFonts w:ascii="宋体" w:hAnsi="宋体"/>
                <w:sz w:val="21"/>
                <w:szCs w:val="21"/>
                <w:rPrChange w:id="180828" w:author="lusonghe" w:date="2020-04-02T15:47:00Z">
                  <w:rPr>
                    <w:ins w:id="180829" w:author="lusonghe" w:date="2020-03-05T16:31:00Z"/>
                  </w:rPr>
                </w:rPrChange>
              </w:rPr>
            </w:pPr>
            <w:ins w:id="18083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3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832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33" w:author="lusonghe" w:date="2020-03-05T16:31:00Z"/>
                <w:rFonts w:ascii="宋体" w:hAnsi="宋体"/>
                <w:sz w:val="21"/>
                <w:szCs w:val="21"/>
                <w:rPrChange w:id="180834" w:author="lusonghe" w:date="2020-04-02T15:47:00Z">
                  <w:rPr>
                    <w:ins w:id="180835" w:author="lusonghe" w:date="2020-03-05T16:31:00Z"/>
                  </w:rPr>
                </w:rPrChange>
              </w:rPr>
            </w:pPr>
            <w:ins w:id="18083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3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838" w:author="lusonghe" w:date="2020-03-05T16:31:00Z"/>
          <w:trPrChange w:id="180839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40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41" w:author="lusonghe" w:date="2020-03-05T16:31:00Z"/>
                <w:rFonts w:ascii="宋体" w:hAnsi="宋体"/>
                <w:sz w:val="21"/>
                <w:szCs w:val="21"/>
                <w:rPrChange w:id="180842" w:author="lusonghe" w:date="2020-04-02T15:47:00Z">
                  <w:rPr>
                    <w:ins w:id="180843" w:author="lusonghe" w:date="2020-03-05T16:31:00Z"/>
                  </w:rPr>
                </w:rPrChange>
              </w:rPr>
            </w:pPr>
            <w:ins w:id="18084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4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6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46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47" w:author="lusonghe" w:date="2020-03-05T16:31:00Z"/>
                <w:rFonts w:ascii="宋体" w:hAnsi="宋体"/>
                <w:sz w:val="21"/>
                <w:szCs w:val="21"/>
                <w:rPrChange w:id="180848" w:author="lusonghe" w:date="2020-04-02T15:47:00Z">
                  <w:rPr>
                    <w:ins w:id="180849" w:author="lusonghe" w:date="2020-03-05T16:31:00Z"/>
                  </w:rPr>
                </w:rPrChange>
              </w:rPr>
            </w:pPr>
            <w:ins w:id="180850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51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52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53" w:author="lusonghe" w:date="2020-03-05T16:31:00Z"/>
                <w:rFonts w:ascii="宋体" w:hAnsi="宋体"/>
                <w:sz w:val="21"/>
                <w:szCs w:val="21"/>
                <w:rPrChange w:id="180854" w:author="lusonghe" w:date="2020-04-02T15:47:00Z">
                  <w:rPr>
                    <w:ins w:id="180855" w:author="lusonghe" w:date="2020-03-05T16:31:00Z"/>
                  </w:rPr>
                </w:rPrChange>
              </w:rPr>
            </w:pPr>
            <w:ins w:id="18085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5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58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59" w:author="lusonghe" w:date="2020-03-05T16:31:00Z"/>
                <w:rFonts w:ascii="宋体" w:hAnsi="宋体"/>
                <w:sz w:val="21"/>
                <w:szCs w:val="21"/>
                <w:rPrChange w:id="180860" w:author="lusonghe" w:date="2020-04-02T15:47:00Z">
                  <w:rPr>
                    <w:ins w:id="180861" w:author="lusonghe" w:date="2020-03-05T16:31:00Z"/>
                  </w:rPr>
                </w:rPrChange>
              </w:rPr>
            </w:pPr>
            <w:ins w:id="180862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863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64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65" w:author="lusonghe" w:date="2020-03-05T16:31:00Z"/>
                <w:rFonts w:ascii="宋体" w:hAnsi="宋体"/>
                <w:sz w:val="21"/>
                <w:szCs w:val="21"/>
                <w:rPrChange w:id="180866" w:author="lusonghe" w:date="2020-04-02T15:47:00Z">
                  <w:rPr>
                    <w:ins w:id="180867" w:author="lusonghe" w:date="2020-03-05T16:31:00Z"/>
                  </w:rPr>
                </w:rPrChange>
              </w:rPr>
            </w:pPr>
            <w:ins w:id="18086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6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870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71" w:author="lusonghe" w:date="2020-03-05T16:31:00Z"/>
                <w:rFonts w:ascii="宋体" w:hAnsi="宋体"/>
                <w:sz w:val="21"/>
                <w:szCs w:val="21"/>
                <w:rPrChange w:id="180872" w:author="lusonghe" w:date="2020-04-02T15:47:00Z">
                  <w:rPr>
                    <w:ins w:id="180873" w:author="lusonghe" w:date="2020-03-05T16:31:00Z"/>
                  </w:rPr>
                </w:rPrChange>
              </w:rPr>
            </w:pPr>
            <w:ins w:id="18087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7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  <w:tr w:rsidR="00F67CA7" w:rsidRPr="00693CDA" w:rsidTr="00C16B80">
        <w:trPr>
          <w:trHeight w:val="270"/>
          <w:ins w:id="180876" w:author="lusonghe" w:date="2020-03-05T16:31:00Z"/>
          <w:trPrChange w:id="180877" w:author="lusonghe" w:date="2020-03-06T18:47:00Z">
            <w:trPr>
              <w:trHeight w:val="270"/>
            </w:trPr>
          </w:trPrChange>
        </w:trPr>
        <w:tc>
          <w:tcPr>
            <w:tcW w:w="3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78" w:author="lusonghe" w:date="2020-03-06T18:47:00Z">
              <w:tcPr>
                <w:tcW w:w="39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79" w:author="lusonghe" w:date="2020-03-05T16:31:00Z"/>
                <w:rFonts w:ascii="宋体" w:hAnsi="宋体"/>
                <w:sz w:val="21"/>
                <w:szCs w:val="21"/>
                <w:rPrChange w:id="180880" w:author="lusonghe" w:date="2020-04-02T15:47:00Z">
                  <w:rPr>
                    <w:ins w:id="180881" w:author="lusonghe" w:date="2020-03-05T16:31:00Z"/>
                  </w:rPr>
                </w:rPrChange>
              </w:rPr>
            </w:pPr>
            <w:ins w:id="18088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8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AH28</w:t>
              </w:r>
            </w:ins>
          </w:p>
        </w:tc>
        <w:tc>
          <w:tcPr>
            <w:tcW w:w="1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84" w:author="lusonghe" w:date="2020-03-06T18:47:00Z">
              <w:tcPr>
                <w:tcW w:w="103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85" w:author="lusonghe" w:date="2020-03-05T16:31:00Z"/>
                <w:rFonts w:ascii="宋体" w:hAnsi="宋体"/>
                <w:sz w:val="21"/>
                <w:szCs w:val="21"/>
                <w:rPrChange w:id="180886" w:author="lusonghe" w:date="2020-04-02T15:47:00Z">
                  <w:rPr>
                    <w:ins w:id="180887" w:author="lusonghe" w:date="2020-03-05T16:31:00Z"/>
                  </w:rPr>
                </w:rPrChange>
              </w:rPr>
            </w:pPr>
            <w:ins w:id="180888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89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90" w:author="lusonghe" w:date="2020-03-06T18:47:00Z">
              <w:tcPr>
                <w:tcW w:w="78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91" w:author="lusonghe" w:date="2020-03-05T16:31:00Z"/>
                <w:rFonts w:ascii="宋体" w:hAnsi="宋体"/>
                <w:sz w:val="21"/>
                <w:szCs w:val="21"/>
                <w:rPrChange w:id="180892" w:author="lusonghe" w:date="2020-04-02T15:47:00Z">
                  <w:rPr>
                    <w:ins w:id="180893" w:author="lusonghe" w:date="2020-03-05T16:31:00Z"/>
                  </w:rPr>
                </w:rPrChange>
              </w:rPr>
            </w:pPr>
            <w:ins w:id="180894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895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4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896" w:author="lusonghe" w:date="2020-03-06T18:47:00Z">
              <w:tcPr>
                <w:tcW w:w="4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897" w:author="lusonghe" w:date="2020-03-05T16:31:00Z"/>
                <w:rFonts w:ascii="宋体" w:hAnsi="宋体"/>
                <w:sz w:val="21"/>
                <w:szCs w:val="21"/>
                <w:rPrChange w:id="180898" w:author="lusonghe" w:date="2020-04-02T15:47:00Z">
                  <w:rPr>
                    <w:ins w:id="180899" w:author="lusonghe" w:date="2020-03-05T16:31:00Z"/>
                  </w:rPr>
                </w:rPrChange>
              </w:rPr>
            </w:pPr>
            <w:ins w:id="180900" w:author="lusonghe" w:date="2020-03-05T16:31:00Z">
              <w:r w:rsidRPr="000B4D91">
                <w:rPr>
                  <w:rFonts w:ascii="宋体" w:hAnsi="宋体" w:hint="eastAsia"/>
                  <w:sz w:val="21"/>
                  <w:szCs w:val="21"/>
                  <w:rPrChange w:id="180901" w:author="lusonghe" w:date="2020-04-02T15:47:00Z">
                    <w:rPr>
                      <w:rFonts w:ascii="宋体"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80902" w:author="lusonghe" w:date="2020-03-06T18:47:00Z">
              <w:tcPr>
                <w:tcW w:w="17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903" w:author="lusonghe" w:date="2020-03-05T16:31:00Z"/>
                <w:rFonts w:ascii="宋体" w:hAnsi="宋体"/>
                <w:sz w:val="21"/>
                <w:szCs w:val="21"/>
                <w:rPrChange w:id="180904" w:author="lusonghe" w:date="2020-04-02T15:47:00Z">
                  <w:rPr>
                    <w:ins w:id="180905" w:author="lusonghe" w:date="2020-03-05T16:31:00Z"/>
                  </w:rPr>
                </w:rPrChange>
              </w:rPr>
            </w:pPr>
            <w:ins w:id="180906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907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  <w:tc>
          <w:tcPr>
            <w:tcW w:w="5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908" w:author="lusonghe" w:date="2020-03-06T18:47:00Z">
              <w:tcPr>
                <w:tcW w:w="52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67CA7" w:rsidRPr="00693CDA" w:rsidRDefault="000B4D91" w:rsidP="007B52E3">
            <w:pPr>
              <w:rPr>
                <w:ins w:id="180909" w:author="lusonghe" w:date="2020-03-05T16:31:00Z"/>
                <w:rFonts w:ascii="宋体" w:hAnsi="宋体"/>
                <w:sz w:val="21"/>
                <w:szCs w:val="21"/>
                <w:rPrChange w:id="180910" w:author="lusonghe" w:date="2020-04-02T15:47:00Z">
                  <w:rPr>
                    <w:ins w:id="180911" w:author="lusonghe" w:date="2020-03-05T16:31:00Z"/>
                  </w:rPr>
                </w:rPrChange>
              </w:rPr>
            </w:pPr>
            <w:ins w:id="180912" w:author="lusonghe" w:date="2020-03-05T16:31:00Z">
              <w:r w:rsidRPr="000B4D91">
                <w:rPr>
                  <w:rFonts w:ascii="宋体" w:hAnsi="宋体"/>
                  <w:sz w:val="21"/>
                  <w:szCs w:val="21"/>
                  <w:rPrChange w:id="180913" w:author="lusonghe" w:date="2020-04-02T15:47:00Z">
                    <w:rPr>
                      <w:rFonts w:ascii="宋体"/>
                      <w:sz w:val="21"/>
                      <w:szCs w:val="21"/>
                    </w:rPr>
                  </w:rPrChange>
                </w:rPr>
                <w:t>-</w:t>
              </w:r>
            </w:ins>
          </w:p>
        </w:tc>
      </w:tr>
    </w:tbl>
    <w:p w:rsidR="00000000" w:rsidRDefault="0022472C">
      <w:pPr>
        <w:rPr>
          <w:ins w:id="180914" w:author="lusonghe" w:date="2020-03-05T17:50:00Z"/>
        </w:rPr>
        <w:pPrChange w:id="180915" w:author="lusonghe" w:date="2020-03-05T16:31:00Z">
          <w:pPr>
            <w:pStyle w:val="QB3"/>
          </w:pPr>
        </w:pPrChange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80916" w:author="lusonghe" w:date="2020-04-10T16:49:00Z"/>
          <w:rFonts w:asciiTheme="minorEastAsia" w:eastAsiaTheme="minorEastAsia" w:hAnsiTheme="minorEastAsia"/>
        </w:rPr>
      </w:pPr>
      <w:ins w:id="180917" w:author="lusonghe" w:date="2020-04-10T16:49:00Z">
        <w:r>
          <w:rPr>
            <w:rFonts w:asciiTheme="minorEastAsia" w:eastAsiaTheme="minorEastAsia" w:hAnsiTheme="minorEastAsia"/>
          </w:rPr>
          <w:br w:type="page"/>
        </w:r>
      </w:ins>
    </w:p>
    <w:p w:rsidR="00000000" w:rsidRDefault="000B4D91">
      <w:pPr>
        <w:rPr>
          <w:ins w:id="180918" w:author="lusonghe" w:date="2020-03-05T16:31:00Z"/>
          <w:rFonts w:hAnsiTheme="minorEastAsia"/>
          <w:rPrChange w:id="180919" w:author="lusonghe" w:date="2020-03-06T18:47:00Z">
            <w:rPr>
              <w:ins w:id="180920" w:author="lusonghe" w:date="2020-03-05T16:31:00Z"/>
            </w:rPr>
          </w:rPrChange>
        </w:rPr>
        <w:pPrChange w:id="180921" w:author="lusonghe" w:date="2020-03-05T16:31:00Z">
          <w:pPr>
            <w:pStyle w:val="QB3"/>
          </w:pPr>
        </w:pPrChange>
      </w:pPr>
      <w:ins w:id="180922" w:author="lusonghe" w:date="2020-03-05T16:31:00Z">
        <w:r w:rsidRPr="000B4D91">
          <w:rPr>
            <w:rFonts w:asciiTheme="minorEastAsia" w:eastAsiaTheme="minorEastAsia" w:hAnsiTheme="minorEastAsia"/>
            <w:rPrChange w:id="180923" w:author="lusonghe" w:date="2020-03-06T18:47:00Z">
              <w:rPr>
                <w:bCs w:val="0"/>
                <w:szCs w:val="21"/>
              </w:rPr>
            </w:rPrChange>
          </w:rPr>
          <w:lastRenderedPageBreak/>
          <w:t>SLS4445</w:t>
        </w:r>
      </w:ins>
      <w:ins w:id="180924" w:author="lusonghe" w:date="2020-04-10T16:49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10和表C.11。</w:t>
        </w:r>
      </w:ins>
    </w:p>
    <w:p w:rsidR="00F67CA7" w:rsidRPr="00693CDA" w:rsidRDefault="000B4D91" w:rsidP="00F67CA7">
      <w:pPr>
        <w:pStyle w:val="QB7"/>
        <w:ind w:firstLine="420"/>
        <w:jc w:val="center"/>
        <w:rPr>
          <w:ins w:id="180925" w:author="lusonghe" w:date="2020-03-05T16:31:00Z"/>
          <w:rFonts w:ascii="黑体" w:eastAsia="黑体" w:hAnsi="黑体"/>
          <w:rPrChange w:id="180926" w:author="lusonghe" w:date="2020-04-02T15:48:00Z">
            <w:rPr>
              <w:ins w:id="180927" w:author="lusonghe" w:date="2020-03-05T16:31:00Z"/>
            </w:rPr>
          </w:rPrChange>
        </w:rPr>
      </w:pPr>
      <w:ins w:id="180928" w:author="lusonghe" w:date="2020-03-05T16:31:00Z">
        <w:r w:rsidRPr="000B4D91">
          <w:rPr>
            <w:rFonts w:ascii="黑体" w:eastAsia="黑体" w:hAnsi="黑体" w:hint="eastAsia"/>
            <w:rPrChange w:id="180929" w:author="lusonghe" w:date="2020-04-02T15:48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表</w:t>
        </w:r>
      </w:ins>
      <w:ins w:id="180930" w:author="lusonghe" w:date="2020-04-02T15:48:00Z">
        <w:r w:rsidRPr="000B4D91">
          <w:rPr>
            <w:rFonts w:ascii="黑体" w:eastAsia="黑体" w:hAnsi="黑体"/>
            <w:rPrChange w:id="180931" w:author="lusonghe" w:date="2020-04-02T15:48:00Z">
              <w:rPr>
                <w:rFonts w:asciiTheme="minorEastAsia" w:eastAsiaTheme="minorEastAsia"/>
                <w:bCs/>
                <w:szCs w:val="21"/>
              </w:rPr>
            </w:rPrChange>
          </w:rPr>
          <w:t>C.</w:t>
        </w:r>
      </w:ins>
      <w:ins w:id="180932" w:author="lusonghe" w:date="2020-03-06T17:16:00Z">
        <w:r w:rsidRPr="000B4D91">
          <w:rPr>
            <w:rFonts w:ascii="黑体" w:eastAsia="黑体" w:hAnsi="黑体"/>
            <w:rPrChange w:id="180933" w:author="lusonghe" w:date="2020-04-02T15:48:00Z">
              <w:rPr>
                <w:rFonts w:asciiTheme="minorEastAsia" w:eastAsiaTheme="minorEastAsia"/>
                <w:bCs/>
                <w:szCs w:val="21"/>
              </w:rPr>
            </w:rPrChange>
          </w:rPr>
          <w:t>1</w:t>
        </w:r>
      </w:ins>
      <w:ins w:id="180934" w:author="lusonghe" w:date="2020-03-05T16:31:00Z">
        <w:r w:rsidRPr="000B4D91">
          <w:rPr>
            <w:rFonts w:ascii="黑体" w:eastAsia="黑体" w:hAnsi="黑体"/>
            <w:rPrChange w:id="180935" w:author="lusonghe" w:date="2020-04-02T15:48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0 </w:t>
        </w:r>
      </w:ins>
      <w:ins w:id="180936" w:author="lusonghe" w:date="2020-04-02T15:48:00Z">
        <w:r w:rsidRPr="000B4D91">
          <w:rPr>
            <w:rFonts w:ascii="黑体" w:eastAsia="黑体" w:hAnsi="黑体"/>
            <w:rPrChange w:id="180937" w:author="lusonghe" w:date="2020-04-02T15:48:00Z">
              <w:rPr>
                <w:rFonts w:asciiTheme="minorEastAsia" w:eastAsiaTheme="minorEastAsia"/>
                <w:bCs/>
                <w:szCs w:val="21"/>
              </w:rPr>
            </w:rPrChange>
          </w:rPr>
          <w:t xml:space="preserve"> </w:t>
        </w:r>
      </w:ins>
      <w:ins w:id="180938" w:author="lusonghe" w:date="2020-03-05T16:31:00Z">
        <w:r w:rsidRPr="000B4D91">
          <w:rPr>
            <w:rFonts w:ascii="黑体" w:eastAsia="黑体" w:hAnsi="黑体"/>
            <w:rPrChange w:id="180939" w:author="lusonghe" w:date="2020-04-02T15:48:00Z">
              <w:rPr>
                <w:rFonts w:asciiTheme="minorEastAsia" w:eastAsiaTheme="minorEastAsia"/>
                <w:bCs/>
                <w:szCs w:val="21"/>
              </w:rPr>
            </w:rPrChange>
          </w:rPr>
          <w:t>SLS4445</w:t>
        </w:r>
      </w:ins>
      <w:ins w:id="180940" w:author="lusonghe" w:date="2020-03-05T17:50:00Z">
        <w:r w:rsidRPr="000B4D91">
          <w:rPr>
            <w:rFonts w:ascii="黑体" w:eastAsia="黑体" w:hAnsi="黑体" w:hint="eastAsia"/>
            <w:rPrChange w:id="180941" w:author="lusonghe" w:date="2020-04-02T15:48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（类型I）</w:t>
        </w:r>
      </w:ins>
      <w:ins w:id="180942" w:author="lusonghe" w:date="2020-03-05T16:31:00Z">
        <w:r w:rsidRPr="000B4D91">
          <w:rPr>
            <w:rFonts w:ascii="黑体" w:eastAsia="黑体" w:hAnsi="黑体" w:hint="eastAsia"/>
            <w:rPrChange w:id="180943" w:author="lusonghe" w:date="2020-04-02T15:48:00Z">
              <w:rPr>
                <w:rFonts w:asciiTheme="minorEastAsia" w:eastAsiaTheme="minorEastAsia" w:hint="eastAsia"/>
                <w:bCs/>
                <w:szCs w:val="21"/>
              </w:rPr>
            </w:rPrChange>
          </w:rPr>
          <w:t>引脚功能定义</w:t>
        </w:r>
      </w:ins>
    </w:p>
    <w:tbl>
      <w:tblPr>
        <w:tblW w:w="8506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  <w:tblPrChange w:id="180944" w:author="lusonghe" w:date="2020-03-06T18:50:00Z">
          <w:tblPr>
            <w:tblW w:w="8316" w:type="dxa"/>
            <w:tblInd w:w="108" w:type="dxa"/>
            <w:tbl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insideH w:val="single" w:sz="8" w:space="0" w:color="auto"/>
              <w:insideV w:val="single" w:sz="8" w:space="0" w:color="auto"/>
            </w:tblBorders>
            <w:shd w:val="clear" w:color="auto" w:fill="CCE8CF" w:themeFill="background1"/>
            <w:tblLayout w:type="fixed"/>
            <w:tblLook w:val="04A0"/>
          </w:tblPr>
        </w:tblPrChange>
      </w:tblPr>
      <w:tblGrid>
        <w:gridCol w:w="1552"/>
        <w:gridCol w:w="1000"/>
        <w:gridCol w:w="1114"/>
        <w:gridCol w:w="2537"/>
        <w:gridCol w:w="1268"/>
        <w:gridCol w:w="1035"/>
        <w:tblGridChange w:id="180945">
          <w:tblGrid>
            <w:gridCol w:w="1410"/>
            <w:gridCol w:w="1000"/>
            <w:gridCol w:w="1114"/>
            <w:gridCol w:w="2537"/>
            <w:gridCol w:w="1268"/>
            <w:gridCol w:w="987"/>
          </w:tblGrid>
        </w:tblGridChange>
      </w:tblGrid>
      <w:tr w:rsidR="00F67CA7" w:rsidRPr="00693CDA" w:rsidTr="004D368E">
        <w:trPr>
          <w:trHeight w:val="271"/>
          <w:ins w:id="180946" w:author="lusonghe" w:date="2020-03-05T16:31:00Z"/>
          <w:trPrChange w:id="18094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094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49" w:author="lusonghe" w:date="2020-03-05T16:31:00Z"/>
                <w:rFonts w:ascii="宋体" w:hAnsi="宋体"/>
                <w:color w:val="000000"/>
                <w:sz w:val="21"/>
                <w:szCs w:val="21"/>
                <w:rPrChange w:id="180950" w:author="lusonghe" w:date="2020-04-02T15:48:00Z">
                  <w:rPr>
                    <w:ins w:id="1809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5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名称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095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55" w:author="lusonghe" w:date="2020-03-05T16:31:00Z"/>
                <w:rFonts w:ascii="宋体" w:hAnsi="宋体"/>
                <w:color w:val="000000"/>
                <w:sz w:val="21"/>
                <w:szCs w:val="21"/>
                <w:rPrChange w:id="180956" w:author="lusonghe" w:date="2020-04-02T15:48:00Z">
                  <w:rPr>
                    <w:ins w:id="1809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5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编号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096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61" w:author="lusonghe" w:date="2020-03-05T16:31:00Z"/>
                <w:rFonts w:ascii="宋体" w:hAnsi="宋体"/>
                <w:color w:val="000000"/>
                <w:sz w:val="21"/>
                <w:szCs w:val="21"/>
                <w:rPrChange w:id="180962" w:author="lusonghe" w:date="2020-04-02T15:48:00Z">
                  <w:rPr>
                    <w:ins w:id="1809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6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状态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096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67" w:author="lusonghe" w:date="2020-03-05T16:31:00Z"/>
                <w:rFonts w:ascii="宋体" w:hAnsi="宋体"/>
                <w:color w:val="000000"/>
                <w:sz w:val="21"/>
                <w:szCs w:val="21"/>
                <w:rPrChange w:id="180968" w:author="lusonghe" w:date="2020-04-02T15:48:00Z">
                  <w:rPr>
                    <w:ins w:id="1809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描述</w:t>
              </w:r>
            </w:ins>
          </w:p>
        </w:tc>
        <w:tc>
          <w:tcPr>
            <w:tcW w:w="1268" w:type="dxa"/>
            <w:shd w:val="clear" w:color="auto" w:fill="auto"/>
            <w:tcPrChange w:id="18097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73" w:author="lusonghe" w:date="2020-03-05T16:31:00Z"/>
                <w:rFonts w:ascii="宋体" w:hAnsi="宋体"/>
                <w:color w:val="000000"/>
                <w:sz w:val="21"/>
                <w:szCs w:val="21"/>
                <w:rPrChange w:id="180974" w:author="lusonghe" w:date="2020-04-02T15:48:00Z">
                  <w:rPr>
                    <w:ins w:id="180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信号接口电平等级</w:t>
              </w:r>
            </w:ins>
          </w:p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78" w:author="lusonghe" w:date="2020-03-05T16:31:00Z"/>
                <w:rFonts w:ascii="宋体" w:hAnsi="宋体"/>
                <w:color w:val="000000"/>
                <w:sz w:val="21"/>
                <w:szCs w:val="21"/>
                <w:rPrChange w:id="180979" w:author="lusonghe" w:date="2020-04-02T15:48:00Z">
                  <w:rPr>
                    <w:ins w:id="1809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：2.8</w:t>
              </w:r>
            </w:ins>
            <w:ins w:id="180983" w:author="lusonghe" w:date="2020-04-08T14:28:00Z">
              <w:r w:rsidR="007231AD">
                <w:rPr>
                  <w:rFonts w:ascii="宋体" w:hAnsi="宋体" w:hint="eastAsia"/>
                  <w:color w:val="000000"/>
                  <w:sz w:val="21"/>
                  <w:szCs w:val="21"/>
                </w:rPr>
                <w:t>V</w:t>
              </w:r>
              <w:r w:rsidR="007231AD">
                <w:rPr>
                  <w:rFonts w:ascii="宋体" w:hAnsi="宋体" w:hint="eastAsia"/>
                  <w:sz w:val="21"/>
                  <w:szCs w:val="21"/>
                </w:rPr>
                <w:t>～</w:t>
              </w:r>
            </w:ins>
            <w:ins w:id="1809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098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.0V</w:t>
              </w:r>
            </w:ins>
          </w:p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86" w:author="lusonghe" w:date="2020-03-05T16:31:00Z"/>
                <w:rFonts w:ascii="宋体" w:hAnsi="宋体"/>
                <w:color w:val="000000"/>
                <w:sz w:val="21"/>
                <w:szCs w:val="21"/>
                <w:rPrChange w:id="180987" w:author="lusonghe" w:date="2020-04-02T15:48:00Z">
                  <w:rPr>
                    <w:ins w:id="1809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：1.8V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099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0992" w:author="lusonghe" w:date="2020-03-05T16:31:00Z"/>
                <w:rFonts w:ascii="宋体" w:hAnsi="宋体"/>
                <w:color w:val="000000"/>
                <w:sz w:val="21"/>
                <w:szCs w:val="21"/>
                <w:rPrChange w:id="180993" w:author="lusonghe" w:date="2020-04-02T15:48:00Z">
                  <w:rPr>
                    <w:ins w:id="1809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09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099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需求等级</w:t>
              </w:r>
            </w:ins>
          </w:p>
        </w:tc>
      </w:tr>
      <w:tr w:rsidR="00F67CA7" w:rsidRPr="00693CDA" w:rsidTr="004D368E">
        <w:trPr>
          <w:trHeight w:val="271"/>
          <w:ins w:id="180997" w:author="lusonghe" w:date="2020-03-05T16:31:00Z"/>
          <w:trPrChange w:id="180998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0999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100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1001" w:author="lusonghe" w:date="2020-04-02T15:48:00Z">
                  <w:rPr>
                    <w:ins w:id="18100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1003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1004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供电</w:t>
              </w:r>
            </w:ins>
          </w:p>
        </w:tc>
      </w:tr>
      <w:tr w:rsidR="00F67CA7" w:rsidRPr="00693CDA" w:rsidTr="004D368E">
        <w:trPr>
          <w:trHeight w:val="271"/>
          <w:ins w:id="181005" w:author="lusonghe" w:date="2020-03-05T16:31:00Z"/>
          <w:trPrChange w:id="18100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00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08" w:author="lusonghe" w:date="2020-03-05T16:31:00Z"/>
                <w:rFonts w:ascii="宋体" w:hAnsi="宋体"/>
                <w:color w:val="000000"/>
                <w:sz w:val="21"/>
                <w:szCs w:val="21"/>
                <w:rPrChange w:id="181009" w:author="lusonghe" w:date="2020-04-02T15:48:00Z">
                  <w:rPr>
                    <w:ins w:id="1810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1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AT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01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14" w:author="lusonghe" w:date="2020-03-05T16:31:00Z"/>
                <w:rFonts w:ascii="宋体" w:hAnsi="宋体"/>
                <w:color w:val="000000"/>
                <w:sz w:val="21"/>
                <w:szCs w:val="21"/>
                <w:rPrChange w:id="181015" w:author="lusonghe" w:date="2020-04-02T15:48:00Z">
                  <w:rPr>
                    <w:ins w:id="1810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1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8,69,7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01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20" w:author="lusonghe" w:date="2020-03-05T16:31:00Z"/>
                <w:rFonts w:ascii="宋体" w:hAnsi="宋体"/>
                <w:color w:val="000000"/>
                <w:sz w:val="21"/>
                <w:szCs w:val="21"/>
                <w:rPrChange w:id="181021" w:author="lusonghe" w:date="2020-04-02T15:48:00Z">
                  <w:rPr>
                    <w:ins w:id="1810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2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02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26" w:author="lusonghe" w:date="2020-03-05T16:31:00Z"/>
                <w:rFonts w:ascii="宋体" w:hAnsi="宋体"/>
                <w:color w:val="000000"/>
                <w:sz w:val="21"/>
                <w:szCs w:val="21"/>
                <w:rPrChange w:id="181027" w:author="lusonghe" w:date="2020-04-02T15:48:00Z">
                  <w:rPr>
                    <w:ins w:id="1810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3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电源供电，单节锂电池输入</w:t>
              </w:r>
            </w:ins>
          </w:p>
        </w:tc>
        <w:tc>
          <w:tcPr>
            <w:tcW w:w="1268" w:type="dxa"/>
            <w:shd w:val="clear" w:color="auto" w:fill="auto"/>
            <w:tcPrChange w:id="18103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032" w:author="lusonghe" w:date="2020-03-05T16:31:00Z"/>
                <w:rFonts w:ascii="宋体" w:hAnsi="宋体"/>
                <w:color w:val="000000"/>
                <w:sz w:val="21"/>
                <w:szCs w:val="21"/>
                <w:rPrChange w:id="181033" w:author="lusonghe" w:date="2020-04-02T15:48:00Z">
                  <w:rPr>
                    <w:ins w:id="1810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03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36" w:author="lusonghe" w:date="2020-03-05T16:31:00Z"/>
                <w:rFonts w:ascii="宋体" w:hAnsi="宋体"/>
                <w:color w:val="000000"/>
                <w:sz w:val="21"/>
                <w:szCs w:val="21"/>
                <w:rPrChange w:id="181037" w:author="lusonghe" w:date="2020-04-02T15:48:00Z">
                  <w:rPr>
                    <w:ins w:id="1810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041" w:author="lusonghe" w:date="2020-03-05T16:31:00Z"/>
          <w:trPrChange w:id="18104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04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44" w:author="lusonghe" w:date="2020-03-05T16:31:00Z"/>
                <w:rFonts w:ascii="宋体" w:hAnsi="宋体"/>
                <w:color w:val="000000"/>
                <w:sz w:val="21"/>
                <w:szCs w:val="21"/>
                <w:rPrChange w:id="181045" w:author="lusonghe" w:date="2020-04-02T15:48:00Z">
                  <w:rPr>
                    <w:ins w:id="1810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4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22_2P8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04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50" w:author="lusonghe" w:date="2020-03-05T16:31:00Z"/>
                <w:rFonts w:ascii="宋体" w:hAnsi="宋体"/>
                <w:color w:val="000000"/>
                <w:sz w:val="21"/>
                <w:szCs w:val="21"/>
                <w:rPrChange w:id="181051" w:author="lusonghe" w:date="2020-04-02T15:48:00Z">
                  <w:rPr>
                    <w:ins w:id="1810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4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05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56" w:author="lusonghe" w:date="2020-03-05T16:31:00Z"/>
                <w:rFonts w:ascii="宋体" w:hAnsi="宋体"/>
                <w:color w:val="000000"/>
                <w:sz w:val="21"/>
                <w:szCs w:val="21"/>
                <w:rPrChange w:id="181057" w:author="lusonghe" w:date="2020-04-02T15:48:00Z">
                  <w:rPr>
                    <w:ins w:id="1810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6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06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62" w:author="lusonghe" w:date="2020-03-05T16:31:00Z"/>
                <w:rFonts w:ascii="宋体" w:hAnsi="宋体"/>
                <w:color w:val="000000"/>
                <w:sz w:val="21"/>
                <w:szCs w:val="21"/>
                <w:rPrChange w:id="181063" w:author="lusonghe" w:date="2020-04-02T15:48:00Z">
                  <w:rPr>
                    <w:ins w:id="1810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6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副摄像头的AVDD电源</w:t>
              </w:r>
            </w:ins>
          </w:p>
        </w:tc>
        <w:tc>
          <w:tcPr>
            <w:tcW w:w="1268" w:type="dxa"/>
            <w:shd w:val="clear" w:color="auto" w:fill="auto"/>
            <w:tcPrChange w:id="18106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068" w:author="lusonghe" w:date="2020-03-05T16:31:00Z"/>
                <w:rFonts w:ascii="宋体" w:hAnsi="宋体"/>
                <w:color w:val="000000"/>
                <w:sz w:val="21"/>
                <w:szCs w:val="21"/>
                <w:rPrChange w:id="181069" w:author="lusonghe" w:date="2020-04-02T15:48:00Z">
                  <w:rPr>
                    <w:ins w:id="1810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07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72" w:author="lusonghe" w:date="2020-03-05T16:31:00Z"/>
                <w:rFonts w:ascii="宋体" w:hAnsi="宋体"/>
                <w:color w:val="000000"/>
                <w:sz w:val="21"/>
                <w:szCs w:val="21"/>
                <w:rPrChange w:id="181073" w:author="lusonghe" w:date="2020-04-02T15:48:00Z">
                  <w:rPr>
                    <w:ins w:id="1810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077" w:author="lusonghe" w:date="2020-03-05T16:31:00Z"/>
          <w:trPrChange w:id="18107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07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80" w:author="lusonghe" w:date="2020-03-05T16:31:00Z"/>
                <w:rFonts w:ascii="宋体" w:hAnsi="宋体"/>
                <w:color w:val="000000"/>
                <w:sz w:val="21"/>
                <w:szCs w:val="21"/>
                <w:rPrChange w:id="181081" w:author="lusonghe" w:date="2020-04-02T15:48:00Z">
                  <w:rPr>
                    <w:ins w:id="1810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8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17_2P85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08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86" w:author="lusonghe" w:date="2020-03-05T16:31:00Z"/>
                <w:rFonts w:ascii="宋体" w:hAnsi="宋体"/>
                <w:color w:val="000000"/>
                <w:sz w:val="21"/>
                <w:szCs w:val="21"/>
                <w:rPrChange w:id="181087" w:author="lusonghe" w:date="2020-04-02T15:48:00Z">
                  <w:rPr>
                    <w:ins w:id="1810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09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5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09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92" w:author="lusonghe" w:date="2020-03-05T16:31:00Z"/>
                <w:rFonts w:ascii="宋体" w:hAnsi="宋体"/>
                <w:color w:val="000000"/>
                <w:sz w:val="21"/>
                <w:szCs w:val="21"/>
                <w:rPrChange w:id="181093" w:author="lusonghe" w:date="2020-04-02T15:48:00Z">
                  <w:rPr>
                    <w:ins w:id="1810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0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09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09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098" w:author="lusonghe" w:date="2020-03-05T16:31:00Z"/>
                <w:rFonts w:ascii="宋体" w:hAnsi="宋体"/>
                <w:color w:val="000000"/>
                <w:sz w:val="21"/>
                <w:szCs w:val="21"/>
                <w:rPrChange w:id="181099" w:author="lusonghe" w:date="2020-04-02T15:48:00Z">
                  <w:rPr>
                    <w:ins w:id="1811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LCD的2.8V电源和主副摄像头的VCM电源</w:t>
              </w:r>
            </w:ins>
          </w:p>
        </w:tc>
        <w:tc>
          <w:tcPr>
            <w:tcW w:w="1268" w:type="dxa"/>
            <w:shd w:val="clear" w:color="auto" w:fill="auto"/>
            <w:tcPrChange w:id="18110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104" w:author="lusonghe" w:date="2020-03-05T16:31:00Z"/>
                <w:rFonts w:ascii="宋体" w:hAnsi="宋体"/>
                <w:color w:val="000000"/>
                <w:sz w:val="21"/>
                <w:szCs w:val="21"/>
                <w:rPrChange w:id="181105" w:author="lusonghe" w:date="2020-04-02T15:48:00Z">
                  <w:rPr>
                    <w:ins w:id="1811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10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08" w:author="lusonghe" w:date="2020-03-05T16:31:00Z"/>
                <w:rFonts w:ascii="宋体" w:hAnsi="宋体"/>
                <w:color w:val="000000"/>
                <w:sz w:val="21"/>
                <w:szCs w:val="21"/>
                <w:rPrChange w:id="181109" w:author="lusonghe" w:date="2020-04-02T15:48:00Z">
                  <w:rPr>
                    <w:ins w:id="1811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1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113" w:author="lusonghe" w:date="2020-03-05T16:31:00Z"/>
          <w:trPrChange w:id="18111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11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16" w:author="lusonghe" w:date="2020-03-05T16:31:00Z"/>
                <w:rFonts w:ascii="宋体" w:hAnsi="宋体"/>
                <w:color w:val="000000"/>
                <w:sz w:val="21"/>
                <w:szCs w:val="21"/>
                <w:rPrChange w:id="181117" w:author="lusonghe" w:date="2020-04-02T15:48:00Z">
                  <w:rPr>
                    <w:ins w:id="1811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10_2P8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12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22" w:author="lusonghe" w:date="2020-03-05T16:31:00Z"/>
                <w:rFonts w:ascii="宋体" w:hAnsi="宋体"/>
                <w:color w:val="000000"/>
                <w:sz w:val="21"/>
                <w:szCs w:val="21"/>
                <w:rPrChange w:id="181123" w:author="lusonghe" w:date="2020-04-02T15:48:00Z">
                  <w:rPr>
                    <w:ins w:id="1811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2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6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12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28" w:author="lusonghe" w:date="2020-03-05T16:31:00Z"/>
                <w:rFonts w:ascii="宋体" w:hAnsi="宋体"/>
                <w:color w:val="000000"/>
                <w:sz w:val="21"/>
                <w:szCs w:val="21"/>
                <w:rPrChange w:id="181129" w:author="lusonghe" w:date="2020-04-02T15:48:00Z">
                  <w:rPr>
                    <w:ins w:id="1811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3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13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34" w:author="lusonghe" w:date="2020-03-05T16:31:00Z"/>
                <w:rFonts w:ascii="宋体" w:hAnsi="宋体"/>
                <w:color w:val="000000"/>
                <w:sz w:val="21"/>
                <w:szCs w:val="21"/>
                <w:rPrChange w:id="181135" w:author="lusonghe" w:date="2020-04-02T15:48:00Z">
                  <w:rPr>
                    <w:ins w:id="1811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3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触摸屏和传感器的2.8V电源</w:t>
              </w:r>
            </w:ins>
          </w:p>
        </w:tc>
        <w:tc>
          <w:tcPr>
            <w:tcW w:w="1268" w:type="dxa"/>
            <w:shd w:val="clear" w:color="auto" w:fill="auto"/>
            <w:tcPrChange w:id="18113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140" w:author="lusonghe" w:date="2020-03-05T16:31:00Z"/>
                <w:rFonts w:ascii="宋体" w:hAnsi="宋体"/>
                <w:color w:val="000000"/>
                <w:sz w:val="21"/>
                <w:szCs w:val="21"/>
                <w:rPrChange w:id="181141" w:author="lusonghe" w:date="2020-04-02T15:48:00Z">
                  <w:rPr>
                    <w:ins w:id="1811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14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44" w:author="lusonghe" w:date="2020-03-05T16:31:00Z"/>
                <w:rFonts w:ascii="宋体" w:hAnsi="宋体"/>
                <w:color w:val="000000"/>
                <w:sz w:val="21"/>
                <w:szCs w:val="21"/>
                <w:rPrChange w:id="181145" w:author="lusonghe" w:date="2020-04-02T15:48:00Z">
                  <w:rPr>
                    <w:ins w:id="1811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149" w:author="lusonghe" w:date="2020-03-05T16:31:00Z"/>
          <w:trPrChange w:id="18115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15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52" w:author="lusonghe" w:date="2020-03-05T16:31:00Z"/>
                <w:rFonts w:ascii="宋体" w:hAnsi="宋体"/>
                <w:color w:val="000000"/>
                <w:sz w:val="21"/>
                <w:szCs w:val="21"/>
                <w:rPrChange w:id="181153" w:author="lusonghe" w:date="2020-04-02T15:48:00Z">
                  <w:rPr>
                    <w:ins w:id="1811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5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2_1P1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15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58" w:author="lusonghe" w:date="2020-03-05T16:31:00Z"/>
                <w:rFonts w:ascii="宋体" w:hAnsi="宋体"/>
                <w:color w:val="000000"/>
                <w:sz w:val="21"/>
                <w:szCs w:val="21"/>
                <w:rPrChange w:id="181159" w:author="lusonghe" w:date="2020-04-02T15:48:00Z">
                  <w:rPr>
                    <w:ins w:id="1811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6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16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64" w:author="lusonghe" w:date="2020-03-05T16:31:00Z"/>
                <w:rFonts w:ascii="宋体" w:hAnsi="宋体"/>
                <w:color w:val="000000"/>
                <w:sz w:val="21"/>
                <w:szCs w:val="21"/>
                <w:rPrChange w:id="181165" w:author="lusonghe" w:date="2020-04-02T15:48:00Z">
                  <w:rPr>
                    <w:ins w:id="1811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6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16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70" w:author="lusonghe" w:date="2020-03-05T16:31:00Z"/>
                <w:rFonts w:ascii="宋体" w:hAnsi="宋体"/>
                <w:color w:val="000000"/>
                <w:sz w:val="21"/>
                <w:szCs w:val="21"/>
                <w:rPrChange w:id="181171" w:author="lusonghe" w:date="2020-04-02T15:48:00Z">
                  <w:rPr>
                    <w:ins w:id="1811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摄像头的DVDD电源</w:t>
              </w:r>
            </w:ins>
          </w:p>
        </w:tc>
        <w:tc>
          <w:tcPr>
            <w:tcW w:w="1268" w:type="dxa"/>
            <w:shd w:val="clear" w:color="auto" w:fill="auto"/>
            <w:tcPrChange w:id="18117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176" w:author="lusonghe" w:date="2020-03-05T16:31:00Z"/>
                <w:rFonts w:ascii="宋体" w:hAnsi="宋体"/>
                <w:color w:val="000000"/>
                <w:sz w:val="21"/>
                <w:szCs w:val="21"/>
                <w:rPrChange w:id="181177" w:author="lusonghe" w:date="2020-04-02T15:48:00Z">
                  <w:rPr>
                    <w:ins w:id="1811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17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80" w:author="lusonghe" w:date="2020-03-05T16:31:00Z"/>
                <w:rFonts w:ascii="宋体" w:hAnsi="宋体"/>
                <w:color w:val="000000"/>
                <w:sz w:val="21"/>
                <w:szCs w:val="21"/>
                <w:rPrChange w:id="181181" w:author="lusonghe" w:date="2020-04-02T15:48:00Z">
                  <w:rPr>
                    <w:ins w:id="1811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18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185" w:author="lusonghe" w:date="2020-03-05T16:31:00Z"/>
          <w:trPrChange w:id="18118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18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88" w:author="lusonghe" w:date="2020-03-05T16:31:00Z"/>
                <w:rFonts w:ascii="宋体" w:hAnsi="宋体"/>
                <w:color w:val="000000"/>
                <w:sz w:val="21"/>
                <w:szCs w:val="21"/>
                <w:rPrChange w:id="181189" w:author="lusonghe" w:date="2020-04-02T15:48:00Z">
                  <w:rPr>
                    <w:ins w:id="1811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9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6_1P8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19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194" w:author="lusonghe" w:date="2020-03-05T16:31:00Z"/>
                <w:rFonts w:ascii="宋体" w:hAnsi="宋体"/>
                <w:color w:val="000000"/>
                <w:sz w:val="21"/>
                <w:szCs w:val="21"/>
                <w:rPrChange w:id="181195" w:author="lusonghe" w:date="2020-04-02T15:48:00Z">
                  <w:rPr>
                    <w:ins w:id="1811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1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19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0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19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00" w:author="lusonghe" w:date="2020-03-05T16:31:00Z"/>
                <w:rFonts w:ascii="宋体" w:hAnsi="宋体"/>
                <w:color w:val="000000"/>
                <w:sz w:val="21"/>
                <w:szCs w:val="21"/>
                <w:rPrChange w:id="181201" w:author="lusonghe" w:date="2020-04-02T15:48:00Z">
                  <w:rPr>
                    <w:ins w:id="1812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0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20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06" w:author="lusonghe" w:date="2020-03-05T16:31:00Z"/>
                <w:rFonts w:ascii="宋体" w:hAnsi="宋体"/>
                <w:color w:val="000000"/>
                <w:sz w:val="21"/>
                <w:szCs w:val="21"/>
                <w:rPrChange w:id="181207" w:author="lusonghe" w:date="2020-04-02T15:48:00Z">
                  <w:rPr>
                    <w:ins w:id="1812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1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主要用于外设IO供电的1.8V电源，可设置为休眠关闭</w:t>
              </w:r>
            </w:ins>
          </w:p>
        </w:tc>
        <w:tc>
          <w:tcPr>
            <w:tcW w:w="1268" w:type="dxa"/>
            <w:shd w:val="clear" w:color="auto" w:fill="auto"/>
            <w:tcPrChange w:id="18121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212" w:author="lusonghe" w:date="2020-03-05T16:31:00Z"/>
                <w:rFonts w:ascii="宋体" w:hAnsi="宋体"/>
                <w:color w:val="000000"/>
                <w:sz w:val="21"/>
                <w:szCs w:val="21"/>
                <w:rPrChange w:id="181213" w:author="lusonghe" w:date="2020-04-02T15:48:00Z">
                  <w:rPr>
                    <w:ins w:id="1812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21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16" w:author="lusonghe" w:date="2020-03-05T16:31:00Z"/>
                <w:rFonts w:ascii="宋体" w:hAnsi="宋体"/>
                <w:color w:val="000000"/>
                <w:sz w:val="21"/>
                <w:szCs w:val="21"/>
                <w:rPrChange w:id="181217" w:author="lusonghe" w:date="2020-04-02T15:48:00Z">
                  <w:rPr>
                    <w:ins w:id="1812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1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2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221" w:author="lusonghe" w:date="2020-03-05T16:31:00Z"/>
          <w:trPrChange w:id="18122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22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24" w:author="lusonghe" w:date="2020-03-05T16:31:00Z"/>
                <w:rFonts w:ascii="宋体" w:hAnsi="宋体"/>
                <w:color w:val="000000"/>
                <w:sz w:val="21"/>
                <w:szCs w:val="21"/>
                <w:rPrChange w:id="181225" w:author="lusonghe" w:date="2020-04-02T15:48:00Z">
                  <w:rPr>
                    <w:ins w:id="1812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22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23_1P175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22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30" w:author="lusonghe" w:date="2020-03-05T16:31:00Z"/>
                <w:rFonts w:ascii="宋体" w:hAnsi="宋体"/>
                <w:color w:val="000000"/>
                <w:sz w:val="21"/>
                <w:szCs w:val="21"/>
                <w:rPrChange w:id="181231" w:author="lusonghe" w:date="2020-04-02T15:48:00Z">
                  <w:rPr>
                    <w:ins w:id="1812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23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23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36" w:author="lusonghe" w:date="2020-03-05T16:31:00Z"/>
                <w:rFonts w:ascii="宋体" w:hAnsi="宋体"/>
                <w:color w:val="000000"/>
                <w:sz w:val="21"/>
                <w:szCs w:val="21"/>
                <w:rPrChange w:id="181237" w:author="lusonghe" w:date="2020-04-02T15:48:00Z">
                  <w:rPr>
                    <w:ins w:id="1812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24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42" w:author="lusonghe" w:date="2020-03-05T16:31:00Z"/>
                <w:rFonts w:ascii="宋体" w:hAnsi="宋体"/>
                <w:color w:val="000000"/>
                <w:sz w:val="21"/>
                <w:szCs w:val="21"/>
                <w:rPrChange w:id="181243" w:author="lusonghe" w:date="2020-04-02T15:48:00Z">
                  <w:rPr>
                    <w:ins w:id="1812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4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副摄像头的DVDD电源</w:t>
              </w:r>
            </w:ins>
          </w:p>
        </w:tc>
        <w:tc>
          <w:tcPr>
            <w:tcW w:w="1268" w:type="dxa"/>
            <w:shd w:val="clear" w:color="auto" w:fill="auto"/>
            <w:tcPrChange w:id="18124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248" w:author="lusonghe" w:date="2020-03-05T16:31:00Z"/>
                <w:rFonts w:ascii="宋体" w:hAnsi="宋体"/>
                <w:color w:val="000000"/>
                <w:sz w:val="21"/>
                <w:szCs w:val="21"/>
                <w:rPrChange w:id="181249" w:author="lusonghe" w:date="2020-04-02T15:48:00Z">
                  <w:rPr>
                    <w:ins w:id="1812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25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52" w:author="lusonghe" w:date="2020-03-05T16:31:00Z"/>
                <w:rFonts w:ascii="宋体" w:hAnsi="宋体"/>
                <w:color w:val="000000"/>
                <w:sz w:val="21"/>
                <w:szCs w:val="21"/>
                <w:rPrChange w:id="181253" w:author="lusonghe" w:date="2020-04-02T15:48:00Z">
                  <w:rPr>
                    <w:ins w:id="1812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5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257" w:author="lusonghe" w:date="2020-03-05T16:31:00Z"/>
          <w:trPrChange w:id="18125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25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60" w:author="lusonghe" w:date="2020-03-05T16:31:00Z"/>
                <w:rFonts w:ascii="宋体" w:hAnsi="宋体"/>
                <w:color w:val="000000"/>
                <w:sz w:val="21"/>
                <w:szCs w:val="21"/>
                <w:rPrChange w:id="181261" w:author="lusonghe" w:date="2020-04-02T15:48:00Z">
                  <w:rPr>
                    <w:ins w:id="1812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2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5_1P8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26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66" w:author="lusonghe" w:date="2020-03-05T16:31:00Z"/>
                <w:rFonts w:ascii="宋体" w:hAnsi="宋体"/>
                <w:color w:val="000000"/>
                <w:sz w:val="21"/>
                <w:szCs w:val="21"/>
                <w:rPrChange w:id="181267" w:author="lusonghe" w:date="2020-04-02T15:48:00Z">
                  <w:rPr>
                    <w:ins w:id="1812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2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 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27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72" w:author="lusonghe" w:date="2020-03-05T16:31:00Z"/>
                <w:rFonts w:ascii="宋体" w:hAnsi="宋体"/>
                <w:color w:val="000000"/>
                <w:sz w:val="21"/>
                <w:szCs w:val="21"/>
                <w:rPrChange w:id="181273" w:author="lusonghe" w:date="2020-04-02T15:48:00Z">
                  <w:rPr>
                    <w:ins w:id="1812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27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78" w:author="lusonghe" w:date="2020-03-05T16:31:00Z"/>
                <w:rFonts w:ascii="宋体" w:hAnsi="宋体"/>
                <w:color w:val="000000"/>
                <w:sz w:val="21"/>
                <w:szCs w:val="21"/>
                <w:rPrChange w:id="181279" w:author="lusonghe" w:date="2020-04-02T15:48:00Z">
                  <w:rPr>
                    <w:ins w:id="1812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PIO口的1.8V电源</w:t>
              </w:r>
            </w:ins>
          </w:p>
        </w:tc>
        <w:tc>
          <w:tcPr>
            <w:tcW w:w="1268" w:type="dxa"/>
            <w:shd w:val="clear" w:color="auto" w:fill="auto"/>
            <w:tcPrChange w:id="18128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284" w:author="lusonghe" w:date="2020-03-05T16:31:00Z"/>
                <w:rFonts w:ascii="宋体" w:hAnsi="宋体"/>
                <w:color w:val="000000"/>
                <w:sz w:val="21"/>
                <w:szCs w:val="21"/>
                <w:rPrChange w:id="181285" w:author="lusonghe" w:date="2020-04-02T15:48:00Z">
                  <w:rPr>
                    <w:ins w:id="1812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28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88" w:author="lusonghe" w:date="2020-03-05T16:31:00Z"/>
                <w:rFonts w:ascii="宋体" w:hAnsi="宋体"/>
                <w:color w:val="000000"/>
                <w:sz w:val="21"/>
                <w:szCs w:val="21"/>
                <w:rPrChange w:id="181289" w:author="lusonghe" w:date="2020-04-02T15:48:00Z">
                  <w:rPr>
                    <w:ins w:id="1812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29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293" w:author="lusonghe" w:date="2020-03-05T16:31:00Z"/>
          <w:trPrChange w:id="18129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29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296" w:author="lusonghe" w:date="2020-03-05T16:31:00Z"/>
                <w:rFonts w:ascii="宋体" w:hAnsi="宋体"/>
                <w:color w:val="000000"/>
                <w:sz w:val="21"/>
                <w:szCs w:val="21"/>
                <w:rPrChange w:id="181297" w:author="lusonghe" w:date="2020-04-02T15:48:00Z">
                  <w:rPr>
                    <w:ins w:id="1812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2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0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RTC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30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02" w:author="lusonghe" w:date="2020-03-05T16:31:00Z"/>
                <w:rFonts w:ascii="宋体" w:hAnsi="宋体"/>
                <w:color w:val="000000"/>
                <w:sz w:val="21"/>
                <w:szCs w:val="21"/>
                <w:rPrChange w:id="181303" w:author="lusonghe" w:date="2020-04-02T15:48:00Z">
                  <w:rPr>
                    <w:ins w:id="1813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0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30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08" w:author="lusonghe" w:date="2020-03-05T16:31:00Z"/>
                <w:rFonts w:ascii="宋体" w:hAnsi="宋体"/>
                <w:color w:val="000000"/>
                <w:sz w:val="21"/>
                <w:szCs w:val="21"/>
                <w:rPrChange w:id="181309" w:author="lusonghe" w:date="2020-04-02T15:48:00Z">
                  <w:rPr>
                    <w:ins w:id="181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1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31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14" w:author="lusonghe" w:date="2020-03-05T16:31:00Z"/>
                <w:rFonts w:ascii="宋体" w:hAnsi="宋体"/>
                <w:color w:val="000000"/>
                <w:sz w:val="21"/>
                <w:szCs w:val="21"/>
                <w:rPrChange w:id="181315" w:author="lusonghe" w:date="2020-04-02T15:48:00Z">
                  <w:rPr>
                    <w:ins w:id="1813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1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备用电源</w:t>
              </w:r>
            </w:ins>
          </w:p>
        </w:tc>
        <w:tc>
          <w:tcPr>
            <w:tcW w:w="1268" w:type="dxa"/>
            <w:shd w:val="clear" w:color="auto" w:fill="auto"/>
            <w:tcPrChange w:id="18131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320" w:author="lusonghe" w:date="2020-03-05T16:31:00Z"/>
                <w:rFonts w:ascii="宋体" w:hAnsi="宋体"/>
                <w:color w:val="000000"/>
                <w:sz w:val="21"/>
                <w:szCs w:val="21"/>
                <w:rPrChange w:id="181321" w:author="lusonghe" w:date="2020-04-02T15:48:00Z">
                  <w:rPr>
                    <w:ins w:id="1813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32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24" w:author="lusonghe" w:date="2020-03-05T16:31:00Z"/>
                <w:rFonts w:ascii="宋体" w:hAnsi="宋体"/>
                <w:color w:val="000000"/>
                <w:sz w:val="21"/>
                <w:szCs w:val="21"/>
                <w:rPrChange w:id="181325" w:author="lusonghe" w:date="2020-04-02T15:48:00Z">
                  <w:rPr>
                    <w:ins w:id="1813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2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329" w:author="lusonghe" w:date="2020-03-05T16:31:00Z"/>
          <w:trPrChange w:id="181330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1331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1332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1333" w:author="lusonghe" w:date="2020-04-02T15:48:00Z">
                  <w:rPr>
                    <w:ins w:id="181334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1335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1336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地信号</w:t>
              </w:r>
            </w:ins>
          </w:p>
        </w:tc>
      </w:tr>
      <w:tr w:rsidR="00F67CA7" w:rsidRPr="00693CDA" w:rsidTr="004D368E">
        <w:trPr>
          <w:trHeight w:val="667"/>
          <w:ins w:id="181337" w:author="lusonghe" w:date="2020-03-05T16:31:00Z"/>
          <w:trPrChange w:id="181338" w:author="lusonghe" w:date="2020-03-06T18:50:00Z">
            <w:trPr>
              <w:trHeight w:val="667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33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40" w:author="lusonghe" w:date="2020-03-05T16:31:00Z"/>
                <w:rFonts w:ascii="宋体" w:hAnsi="宋体"/>
                <w:color w:val="000000"/>
                <w:sz w:val="21"/>
                <w:szCs w:val="21"/>
                <w:rPrChange w:id="181341" w:author="lusonghe" w:date="2020-04-02T15:48:00Z">
                  <w:rPr>
                    <w:ins w:id="1813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D</w:t>
              </w:r>
            </w:ins>
          </w:p>
        </w:tc>
        <w:tc>
          <w:tcPr>
            <w:tcW w:w="4651" w:type="dxa"/>
            <w:gridSpan w:val="3"/>
            <w:shd w:val="clear" w:color="auto" w:fill="auto"/>
            <w:vAlign w:val="center"/>
            <w:tcPrChange w:id="181345" w:author="lusonghe" w:date="2020-03-06T18:50:00Z">
              <w:tcPr>
                <w:tcW w:w="4651" w:type="dxa"/>
                <w:gridSpan w:val="3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46" w:author="lusonghe" w:date="2020-03-05T16:31:00Z"/>
                <w:rFonts w:ascii="宋体" w:hAnsi="宋体"/>
                <w:color w:val="000000"/>
                <w:sz w:val="21"/>
                <w:szCs w:val="21"/>
                <w:rPrChange w:id="181347" w:author="lusonghe" w:date="2020-04-02T15:48:00Z">
                  <w:rPr>
                    <w:ins w:id="1813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5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,3,4,6 ,9,10,12,13,20,25,27,30,31,33,34,36,37,39,40,42,48,50,54,56,65,66,67,71,73,74,85,96,107,123,134,145,148,161,166,167,168,170,189,192,195,198,206,212,213,214,215,216,217,218,219,220,221,222,223,224,225,226,227,228,229,230,231,232</w:t>
              </w:r>
            </w:ins>
          </w:p>
        </w:tc>
        <w:tc>
          <w:tcPr>
            <w:tcW w:w="1268" w:type="dxa"/>
            <w:shd w:val="clear" w:color="auto" w:fill="auto"/>
            <w:tcPrChange w:id="18135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352" w:author="lusonghe" w:date="2020-03-05T16:31:00Z"/>
                <w:rFonts w:ascii="宋体" w:hAnsi="宋体"/>
                <w:color w:val="000000"/>
                <w:sz w:val="21"/>
                <w:szCs w:val="21"/>
                <w:rPrChange w:id="181353" w:author="lusonghe" w:date="2020-04-02T15:48:00Z">
                  <w:rPr>
                    <w:ins w:id="181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35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56" w:author="lusonghe" w:date="2020-03-05T16:31:00Z"/>
                <w:rFonts w:ascii="宋体" w:hAnsi="宋体"/>
                <w:color w:val="000000"/>
                <w:sz w:val="21"/>
                <w:szCs w:val="21"/>
                <w:rPrChange w:id="181357" w:author="lusonghe" w:date="2020-04-02T15:48:00Z">
                  <w:rPr>
                    <w:ins w:id="1813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6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361" w:author="lusonghe" w:date="2020-03-05T16:31:00Z"/>
          <w:trPrChange w:id="181362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1363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1364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1365" w:author="lusonghe" w:date="2020-04-02T15:48:00Z">
                  <w:rPr>
                    <w:ins w:id="181366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1367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81368" w:author="lusonghe" w:date="2020-04-02T15:48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USB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1369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TYPE-C接口</w:t>
              </w:r>
            </w:ins>
          </w:p>
        </w:tc>
      </w:tr>
      <w:tr w:rsidR="00F67CA7" w:rsidRPr="00693CDA" w:rsidTr="004D368E">
        <w:trPr>
          <w:trHeight w:val="271"/>
          <w:ins w:id="181370" w:author="lusonghe" w:date="2020-03-05T16:31:00Z"/>
          <w:trPrChange w:id="18137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37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73" w:author="lusonghe" w:date="2020-03-05T16:31:00Z"/>
                <w:rFonts w:ascii="宋体" w:hAnsi="宋体"/>
                <w:color w:val="000000"/>
                <w:sz w:val="21"/>
                <w:szCs w:val="21"/>
                <w:rPrChange w:id="181374" w:author="lusonghe" w:date="2020-04-02T15:48:00Z">
                  <w:rPr>
                    <w:ins w:id="1813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BUS_USB_I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37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79" w:author="lusonghe" w:date="2020-03-05T16:31:00Z"/>
                <w:rFonts w:ascii="宋体" w:hAnsi="宋体"/>
                <w:color w:val="000000"/>
                <w:sz w:val="21"/>
                <w:szCs w:val="21"/>
                <w:rPrChange w:id="181380" w:author="lusonghe" w:date="2020-04-02T15:48:00Z">
                  <w:rPr>
                    <w:ins w:id="1813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8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38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85" w:author="lusonghe" w:date="2020-03-05T16:31:00Z"/>
                <w:rFonts w:ascii="宋体" w:hAnsi="宋体"/>
                <w:color w:val="000000"/>
                <w:sz w:val="21"/>
                <w:szCs w:val="21"/>
                <w:rPrChange w:id="181386" w:author="lusonghe" w:date="2020-04-02T15:48:00Z">
                  <w:rPr>
                    <w:ins w:id="1813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39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391" w:author="lusonghe" w:date="2020-03-05T16:31:00Z"/>
                <w:rFonts w:ascii="宋体" w:hAnsi="宋体"/>
                <w:color w:val="000000"/>
                <w:sz w:val="21"/>
                <w:szCs w:val="21"/>
                <w:rPrChange w:id="181392" w:author="lusonghe" w:date="2020-04-02T15:48:00Z">
                  <w:rPr>
                    <w:ins w:id="1813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3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3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39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B插入检测</w:t>
              </w:r>
            </w:ins>
          </w:p>
        </w:tc>
        <w:tc>
          <w:tcPr>
            <w:tcW w:w="1268" w:type="dxa"/>
            <w:shd w:val="clear" w:color="auto" w:fill="auto"/>
            <w:tcPrChange w:id="18139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398" w:author="lusonghe" w:date="2020-03-05T16:31:00Z"/>
                <w:rFonts w:ascii="宋体" w:hAnsi="宋体"/>
                <w:color w:val="000000"/>
                <w:sz w:val="21"/>
                <w:szCs w:val="21"/>
                <w:rPrChange w:id="181399" w:author="lusonghe" w:date="2020-04-02T15:48:00Z">
                  <w:rPr>
                    <w:ins w:id="1814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40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02" w:author="lusonghe" w:date="2020-03-05T16:31:00Z"/>
                <w:rFonts w:ascii="宋体" w:hAnsi="宋体"/>
                <w:color w:val="000000"/>
                <w:sz w:val="21"/>
                <w:szCs w:val="21"/>
                <w:rPrChange w:id="181403" w:author="lusonghe" w:date="2020-04-02T15:48:00Z">
                  <w:rPr>
                    <w:ins w:id="181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0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407" w:author="lusonghe" w:date="2020-03-05T16:31:00Z"/>
          <w:trPrChange w:id="18140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40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10" w:author="lusonghe" w:date="2020-03-05T16:31:00Z"/>
                <w:rFonts w:ascii="宋体" w:hAnsi="宋体"/>
                <w:color w:val="000000"/>
                <w:sz w:val="21"/>
                <w:szCs w:val="21"/>
                <w:rPrChange w:id="181411" w:author="lusonghe" w:date="2020-04-02T15:48:00Z">
                  <w:rPr>
                    <w:ins w:id="1814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1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D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41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16" w:author="lusonghe" w:date="2020-03-05T16:31:00Z"/>
                <w:rFonts w:ascii="宋体" w:hAnsi="宋体"/>
                <w:color w:val="000000"/>
                <w:sz w:val="21"/>
                <w:szCs w:val="21"/>
                <w:rPrChange w:id="181417" w:author="lusonghe" w:date="2020-04-02T15:48:00Z">
                  <w:rPr>
                    <w:ins w:id="181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42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22" w:author="lusonghe" w:date="2020-03-05T16:31:00Z"/>
                <w:rFonts w:ascii="宋体" w:hAnsi="宋体"/>
                <w:color w:val="000000"/>
                <w:sz w:val="21"/>
                <w:szCs w:val="21"/>
                <w:rPrChange w:id="181423" w:author="lusonghe" w:date="2020-04-02T15:48:00Z">
                  <w:rPr>
                    <w:ins w:id="1814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2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1427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1428" w:author="lusonghe" w:date="2020-03-05T16:31:00Z"/>
                <w:rFonts w:ascii="宋体" w:hAnsi="宋体"/>
                <w:color w:val="000000"/>
                <w:sz w:val="21"/>
                <w:szCs w:val="21"/>
                <w:rPrChange w:id="181429" w:author="lusonghe" w:date="2020-04-02T15:48:00Z">
                  <w:rPr>
                    <w:ins w:id="1814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3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 HS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3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差分信号</w:t>
              </w:r>
            </w:ins>
          </w:p>
        </w:tc>
        <w:tc>
          <w:tcPr>
            <w:tcW w:w="1268" w:type="dxa"/>
            <w:shd w:val="clear" w:color="auto" w:fill="auto"/>
            <w:tcPrChange w:id="18143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435" w:author="lusonghe" w:date="2020-03-05T16:31:00Z"/>
                <w:rFonts w:ascii="宋体" w:hAnsi="宋体"/>
                <w:color w:val="000000"/>
                <w:sz w:val="21"/>
                <w:szCs w:val="21"/>
                <w:rPrChange w:id="181436" w:author="lusonghe" w:date="2020-04-02T15:48:00Z">
                  <w:rPr>
                    <w:ins w:id="1814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43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39" w:author="lusonghe" w:date="2020-03-05T16:31:00Z"/>
                <w:rFonts w:ascii="宋体" w:hAnsi="宋体"/>
                <w:color w:val="000000"/>
                <w:sz w:val="21"/>
                <w:szCs w:val="21"/>
                <w:rPrChange w:id="181440" w:author="lusonghe" w:date="2020-04-02T15:48:00Z">
                  <w:rPr>
                    <w:ins w:id="1814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444" w:author="lusonghe" w:date="2020-03-05T16:31:00Z"/>
          <w:trPrChange w:id="18144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44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47" w:author="lusonghe" w:date="2020-03-05T16:31:00Z"/>
                <w:rFonts w:ascii="宋体" w:hAnsi="宋体"/>
                <w:color w:val="000000"/>
                <w:sz w:val="21"/>
                <w:szCs w:val="21"/>
                <w:rPrChange w:id="181448" w:author="lusonghe" w:date="2020-04-02T15:48:00Z">
                  <w:rPr>
                    <w:ins w:id="1814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DP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45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53" w:author="lusonghe" w:date="2020-03-05T16:31:00Z"/>
                <w:rFonts w:ascii="宋体" w:hAnsi="宋体"/>
                <w:color w:val="000000"/>
                <w:sz w:val="21"/>
                <w:szCs w:val="21"/>
                <w:rPrChange w:id="181454" w:author="lusonghe" w:date="2020-04-02T15:48:00Z">
                  <w:rPr>
                    <w:ins w:id="181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45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59" w:author="lusonghe" w:date="2020-03-05T16:31:00Z"/>
                <w:rFonts w:ascii="宋体" w:hAnsi="宋体"/>
                <w:color w:val="000000"/>
                <w:sz w:val="21"/>
                <w:szCs w:val="21"/>
                <w:rPrChange w:id="181460" w:author="lusonghe" w:date="2020-04-02T15:48:00Z">
                  <w:rPr>
                    <w:ins w:id="181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146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snapToGrid w:val="0"/>
              <w:jc w:val="center"/>
              <w:textAlignment w:val="center"/>
              <w:rPr>
                <w:ins w:id="181465" w:author="lusonghe" w:date="2020-03-05T16:31:00Z"/>
                <w:rFonts w:ascii="宋体" w:hAnsi="宋体"/>
                <w:color w:val="000000"/>
                <w:sz w:val="21"/>
                <w:szCs w:val="21"/>
                <w:rPrChange w:id="181466" w:author="lusonghe" w:date="2020-04-02T15:48:00Z">
                  <w:rPr>
                    <w:ins w:id="1814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146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469" w:author="lusonghe" w:date="2020-03-05T16:31:00Z"/>
                <w:rFonts w:ascii="宋体" w:hAnsi="宋体"/>
                <w:color w:val="000000"/>
                <w:sz w:val="21"/>
                <w:szCs w:val="21"/>
                <w:rPrChange w:id="181470" w:author="lusonghe" w:date="2020-04-02T15:48:00Z">
                  <w:rPr>
                    <w:ins w:id="1814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47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73" w:author="lusonghe" w:date="2020-03-05T16:31:00Z"/>
                <w:rFonts w:ascii="宋体" w:hAnsi="宋体"/>
                <w:color w:val="000000"/>
                <w:sz w:val="21"/>
                <w:szCs w:val="21"/>
                <w:rPrChange w:id="181474" w:author="lusonghe" w:date="2020-04-02T15:48:00Z">
                  <w:rPr>
                    <w:ins w:id="1814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478" w:author="lusonghe" w:date="2020-03-05T16:31:00Z"/>
          <w:trPrChange w:id="18147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48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81" w:author="lusonghe" w:date="2020-03-05T16:31:00Z"/>
                <w:rFonts w:ascii="宋体" w:hAnsi="宋体"/>
                <w:color w:val="000000"/>
                <w:sz w:val="21"/>
                <w:szCs w:val="21"/>
                <w:rPrChange w:id="181482" w:author="lusonghe" w:date="2020-04-02T15:48:00Z">
                  <w:rPr>
                    <w:ins w:id="1814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8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VCON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48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87" w:author="lusonghe" w:date="2020-03-05T16:31:00Z"/>
                <w:rFonts w:ascii="宋体" w:hAnsi="宋体"/>
                <w:color w:val="000000"/>
                <w:sz w:val="21"/>
                <w:szCs w:val="21"/>
                <w:rPrChange w:id="181488" w:author="lusonghe" w:date="2020-04-02T15:48:00Z">
                  <w:rPr>
                    <w:ins w:id="1814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49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49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93" w:author="lusonghe" w:date="2020-03-05T16:31:00Z"/>
                <w:rFonts w:ascii="宋体" w:hAnsi="宋体"/>
                <w:color w:val="000000"/>
                <w:sz w:val="21"/>
                <w:szCs w:val="21"/>
                <w:rPrChange w:id="181494" w:author="lusonghe" w:date="2020-04-02T15:48:00Z">
                  <w:rPr>
                    <w:ins w:id="1814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4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49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49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499" w:author="lusonghe" w:date="2020-03-05T16:31:00Z"/>
                <w:rFonts w:ascii="宋体" w:hAnsi="宋体"/>
                <w:color w:val="000000"/>
                <w:sz w:val="21"/>
                <w:szCs w:val="21"/>
                <w:rPrChange w:id="181500" w:author="lusonghe" w:date="2020-04-02T15:48:00Z">
                  <w:rPr>
                    <w:ins w:id="1815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0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0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DFP模式下驱动有源type-c线时需要的电源输入引脚</w:t>
              </w:r>
            </w:ins>
          </w:p>
        </w:tc>
        <w:tc>
          <w:tcPr>
            <w:tcW w:w="1268" w:type="dxa"/>
            <w:shd w:val="clear" w:color="auto" w:fill="auto"/>
            <w:tcPrChange w:id="18150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505" w:author="lusonghe" w:date="2020-03-05T16:31:00Z"/>
                <w:rFonts w:ascii="宋体" w:hAnsi="宋体"/>
                <w:color w:val="000000"/>
                <w:sz w:val="21"/>
                <w:szCs w:val="21"/>
                <w:rPrChange w:id="181506" w:author="lusonghe" w:date="2020-04-02T15:48:00Z">
                  <w:rPr>
                    <w:ins w:id="1815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50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09" w:author="lusonghe" w:date="2020-03-05T16:31:00Z"/>
                <w:rFonts w:ascii="宋体" w:hAnsi="宋体"/>
                <w:color w:val="000000"/>
                <w:sz w:val="21"/>
                <w:szCs w:val="21"/>
                <w:rPrChange w:id="181510" w:author="lusonghe" w:date="2020-04-02T15:48:00Z">
                  <w:rPr>
                    <w:ins w:id="1815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1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514" w:author="lusonghe" w:date="2020-03-05T16:31:00Z"/>
          <w:trPrChange w:id="18151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51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17" w:author="lusonghe" w:date="2020-03-05T16:31:00Z"/>
                <w:rFonts w:ascii="宋体" w:hAnsi="宋体"/>
                <w:color w:val="000000"/>
                <w:sz w:val="21"/>
                <w:szCs w:val="21"/>
                <w:rPrChange w:id="181518" w:author="lusonghe" w:date="2020-04-02T15:48:00Z">
                  <w:rPr>
                    <w:ins w:id="1815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2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_SS_SWITCH_SEL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52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23" w:author="lusonghe" w:date="2020-03-05T16:31:00Z"/>
                <w:rFonts w:ascii="宋体" w:hAnsi="宋体"/>
                <w:color w:val="000000"/>
                <w:sz w:val="21"/>
                <w:szCs w:val="21"/>
                <w:rPrChange w:id="181524" w:author="lusonghe" w:date="2020-04-02T15:48:00Z">
                  <w:rPr>
                    <w:ins w:id="1815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2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52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29" w:author="lusonghe" w:date="2020-03-05T16:31:00Z"/>
                <w:rFonts w:ascii="宋体" w:hAnsi="宋体"/>
                <w:color w:val="000000"/>
                <w:sz w:val="21"/>
                <w:szCs w:val="21"/>
                <w:rPrChange w:id="181530" w:author="lusonghe" w:date="2020-04-02T15:48:00Z">
                  <w:rPr>
                    <w:ins w:id="1815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3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53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35" w:author="lusonghe" w:date="2020-03-05T16:31:00Z"/>
                <w:rFonts w:ascii="宋体" w:hAnsi="宋体"/>
                <w:color w:val="000000"/>
                <w:sz w:val="21"/>
                <w:szCs w:val="21"/>
                <w:rPrChange w:id="181536" w:author="lusonghe" w:date="2020-04-02T15:48:00Z">
                  <w:rPr>
                    <w:ins w:id="1815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Type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开关控制信号</w:t>
              </w:r>
            </w:ins>
          </w:p>
        </w:tc>
        <w:tc>
          <w:tcPr>
            <w:tcW w:w="1268" w:type="dxa"/>
            <w:shd w:val="clear" w:color="auto" w:fill="auto"/>
            <w:tcPrChange w:id="18154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42" w:author="lusonghe" w:date="2020-03-05T16:31:00Z"/>
                <w:rFonts w:ascii="宋体" w:hAnsi="宋体"/>
                <w:color w:val="000000"/>
                <w:sz w:val="21"/>
                <w:szCs w:val="21"/>
                <w:rPrChange w:id="181543" w:author="lusonghe" w:date="2020-04-02T15:48:00Z">
                  <w:rPr>
                    <w:ins w:id="181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4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154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48" w:author="lusonghe" w:date="2020-03-05T16:31:00Z"/>
                <w:rFonts w:ascii="宋体" w:hAnsi="宋体"/>
                <w:color w:val="000000"/>
                <w:sz w:val="21"/>
                <w:szCs w:val="21"/>
                <w:rPrChange w:id="181549" w:author="lusonghe" w:date="2020-04-02T15:48:00Z">
                  <w:rPr>
                    <w:ins w:id="1815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5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553" w:author="lusonghe" w:date="2020-03-05T16:31:00Z"/>
          <w:trPrChange w:id="18155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55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56" w:author="lusonghe" w:date="2020-03-05T16:31:00Z"/>
                <w:rFonts w:ascii="宋体" w:hAnsi="宋体"/>
                <w:color w:val="000000"/>
                <w:sz w:val="21"/>
                <w:szCs w:val="21"/>
                <w:rPrChange w:id="181557" w:author="lusonghe" w:date="2020-04-02T15:48:00Z">
                  <w:rPr>
                    <w:ins w:id="1815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6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CC2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56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62" w:author="lusonghe" w:date="2020-03-05T16:31:00Z"/>
                <w:rFonts w:ascii="宋体" w:hAnsi="宋体"/>
                <w:color w:val="000000"/>
                <w:sz w:val="21"/>
                <w:szCs w:val="21"/>
                <w:rPrChange w:id="181563" w:author="lusonghe" w:date="2020-04-02T15:48:00Z">
                  <w:rPr>
                    <w:ins w:id="1815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6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56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68" w:author="lusonghe" w:date="2020-03-05T16:31:00Z"/>
                <w:rFonts w:ascii="宋体" w:hAnsi="宋体"/>
                <w:color w:val="000000"/>
                <w:sz w:val="21"/>
                <w:szCs w:val="21"/>
                <w:rPrChange w:id="181569" w:author="lusonghe" w:date="2020-04-02T15:48:00Z">
                  <w:rPr>
                    <w:ins w:id="181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7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57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75" w:author="lusonghe" w:date="2020-03-05T16:31:00Z"/>
                <w:rFonts w:ascii="宋体" w:hAnsi="宋体"/>
                <w:color w:val="000000"/>
                <w:sz w:val="21"/>
                <w:szCs w:val="21"/>
                <w:rPrChange w:id="181576" w:author="lusonghe" w:date="2020-04-02T15:48:00Z">
                  <w:rPr>
                    <w:ins w:id="1815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7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 xml:space="preserve">USB Type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8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连接器通道2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8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配置引脚</w:t>
              </w:r>
            </w:ins>
          </w:p>
        </w:tc>
        <w:tc>
          <w:tcPr>
            <w:tcW w:w="1268" w:type="dxa"/>
            <w:shd w:val="clear" w:color="auto" w:fill="auto"/>
            <w:tcPrChange w:id="18158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583" w:author="lusonghe" w:date="2020-03-05T16:31:00Z"/>
                <w:rFonts w:ascii="宋体" w:hAnsi="宋体"/>
                <w:color w:val="000000"/>
                <w:sz w:val="21"/>
                <w:szCs w:val="21"/>
                <w:rPrChange w:id="181584" w:author="lusonghe" w:date="2020-04-02T15:48:00Z">
                  <w:rPr>
                    <w:ins w:id="1815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58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87" w:author="lusonghe" w:date="2020-03-05T16:31:00Z"/>
                <w:rFonts w:ascii="宋体" w:hAnsi="宋体"/>
                <w:color w:val="000000"/>
                <w:sz w:val="21"/>
                <w:szCs w:val="21"/>
                <w:rPrChange w:id="181588" w:author="lusonghe" w:date="2020-04-02T15:48:00Z">
                  <w:rPr>
                    <w:ins w:id="1815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59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592" w:author="lusonghe" w:date="2020-03-05T16:31:00Z"/>
          <w:trPrChange w:id="18159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59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595" w:author="lusonghe" w:date="2020-03-05T16:31:00Z"/>
                <w:rFonts w:ascii="宋体" w:hAnsi="宋体"/>
                <w:color w:val="000000"/>
                <w:sz w:val="21"/>
                <w:szCs w:val="21"/>
                <w:rPrChange w:id="181596" w:author="lusonghe" w:date="2020-04-02T15:48:00Z">
                  <w:rPr>
                    <w:ins w:id="1815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5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5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USB_CC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60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01" w:author="lusonghe" w:date="2020-03-05T16:31:00Z"/>
                <w:rFonts w:ascii="宋体" w:hAnsi="宋体"/>
                <w:color w:val="000000"/>
                <w:sz w:val="21"/>
                <w:szCs w:val="21"/>
                <w:rPrChange w:id="181602" w:author="lusonghe" w:date="2020-04-02T15:48:00Z">
                  <w:rPr>
                    <w:ins w:id="1816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0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60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07" w:author="lusonghe" w:date="2020-03-05T16:31:00Z"/>
                <w:rFonts w:ascii="宋体" w:hAnsi="宋体"/>
                <w:color w:val="000000"/>
                <w:sz w:val="21"/>
                <w:szCs w:val="21"/>
                <w:rPrChange w:id="181608" w:author="lusonghe" w:date="2020-04-02T15:48:00Z">
                  <w:rPr>
                    <w:ins w:id="1816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1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61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13" w:author="lusonghe" w:date="2020-03-05T16:31:00Z"/>
                <w:rFonts w:ascii="宋体" w:hAnsi="宋体"/>
                <w:color w:val="000000"/>
                <w:sz w:val="21"/>
                <w:szCs w:val="21"/>
                <w:rPrChange w:id="181614" w:author="lusonghe" w:date="2020-04-02T15:48:00Z">
                  <w:rPr>
                    <w:ins w:id="1816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1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Type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1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连接器通道1配置引脚</w:t>
              </w:r>
            </w:ins>
          </w:p>
        </w:tc>
        <w:tc>
          <w:tcPr>
            <w:tcW w:w="1268" w:type="dxa"/>
            <w:shd w:val="clear" w:color="auto" w:fill="auto"/>
            <w:tcPrChange w:id="18161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620" w:author="lusonghe" w:date="2020-03-05T16:31:00Z"/>
                <w:rFonts w:ascii="宋体" w:hAnsi="宋体"/>
                <w:color w:val="000000"/>
                <w:sz w:val="21"/>
                <w:szCs w:val="21"/>
                <w:rPrChange w:id="181621" w:author="lusonghe" w:date="2020-04-02T15:48:00Z">
                  <w:rPr>
                    <w:ins w:id="1816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62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24" w:author="lusonghe" w:date="2020-03-05T16:31:00Z"/>
                <w:rFonts w:ascii="宋体" w:hAnsi="宋体"/>
                <w:color w:val="000000"/>
                <w:sz w:val="21"/>
                <w:szCs w:val="21"/>
                <w:rPrChange w:id="181625" w:author="lusonghe" w:date="2020-04-02T15:48:00Z">
                  <w:rPr>
                    <w:ins w:id="1816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2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629" w:author="lusonghe" w:date="2020-03-05T16:31:00Z"/>
          <w:trPrChange w:id="18163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63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32" w:author="lusonghe" w:date="2020-03-05T16:31:00Z"/>
                <w:rFonts w:ascii="宋体" w:hAnsi="宋体"/>
                <w:color w:val="000000"/>
                <w:sz w:val="21"/>
                <w:szCs w:val="21"/>
                <w:rPrChange w:id="181633" w:author="lusonghe" w:date="2020-04-02T15:48:00Z">
                  <w:rPr>
                    <w:ins w:id="1816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3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RX_P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63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38" w:author="lusonghe" w:date="2020-03-05T16:31:00Z"/>
                <w:rFonts w:ascii="宋体" w:hAnsi="宋体"/>
                <w:color w:val="000000"/>
                <w:sz w:val="21"/>
                <w:szCs w:val="21"/>
                <w:rPrChange w:id="181639" w:author="lusonghe" w:date="2020-04-02T15:48:00Z">
                  <w:rPr>
                    <w:ins w:id="1816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64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44" w:author="lusonghe" w:date="2020-03-05T16:31:00Z"/>
                <w:rFonts w:ascii="宋体" w:hAnsi="宋体"/>
                <w:color w:val="000000"/>
                <w:sz w:val="21"/>
                <w:szCs w:val="21"/>
                <w:rPrChange w:id="181645" w:author="lusonghe" w:date="2020-04-02T15:48:00Z">
                  <w:rPr>
                    <w:ins w:id="1816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64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50" w:author="lusonghe" w:date="2020-03-05T16:31:00Z"/>
                <w:rFonts w:ascii="宋体" w:hAnsi="宋体"/>
                <w:color w:val="000000"/>
                <w:sz w:val="21"/>
                <w:szCs w:val="21"/>
                <w:rPrChange w:id="181651" w:author="lusonghe" w:date="2020-04-02T15:48:00Z">
                  <w:rPr>
                    <w:ins w:id="1816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super-speed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P</w:t>
              </w:r>
            </w:ins>
          </w:p>
        </w:tc>
        <w:tc>
          <w:tcPr>
            <w:tcW w:w="1268" w:type="dxa"/>
            <w:shd w:val="clear" w:color="auto" w:fill="auto"/>
            <w:tcPrChange w:id="18165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657" w:author="lusonghe" w:date="2020-03-05T16:31:00Z"/>
                <w:rFonts w:ascii="宋体" w:hAnsi="宋体"/>
                <w:color w:val="000000"/>
                <w:sz w:val="21"/>
                <w:szCs w:val="21"/>
                <w:rPrChange w:id="181658" w:author="lusonghe" w:date="2020-04-02T15:48:00Z">
                  <w:rPr>
                    <w:ins w:id="1816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66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61" w:author="lusonghe" w:date="2020-03-05T16:31:00Z"/>
                <w:rFonts w:ascii="宋体" w:hAnsi="宋体"/>
                <w:color w:val="000000"/>
                <w:sz w:val="21"/>
                <w:szCs w:val="21"/>
                <w:rPrChange w:id="181662" w:author="lusonghe" w:date="2020-04-02T15:48:00Z">
                  <w:rPr>
                    <w:ins w:id="1816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6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666" w:author="lusonghe" w:date="2020-03-05T16:31:00Z"/>
          <w:trPrChange w:id="18166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66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69" w:author="lusonghe" w:date="2020-03-05T16:31:00Z"/>
                <w:rFonts w:ascii="宋体" w:hAnsi="宋体"/>
                <w:color w:val="000000"/>
                <w:sz w:val="21"/>
                <w:szCs w:val="21"/>
                <w:rPrChange w:id="181670" w:author="lusonghe" w:date="2020-04-02T15:48:00Z">
                  <w:rPr>
                    <w:ins w:id="1816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7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RX_M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67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75" w:author="lusonghe" w:date="2020-03-05T16:31:00Z"/>
                <w:rFonts w:ascii="宋体" w:hAnsi="宋体"/>
                <w:color w:val="000000"/>
                <w:sz w:val="21"/>
                <w:szCs w:val="21"/>
                <w:rPrChange w:id="181676" w:author="lusonghe" w:date="2020-04-02T15:48:00Z">
                  <w:rPr>
                    <w:ins w:id="1816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7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68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81" w:author="lusonghe" w:date="2020-03-05T16:31:00Z"/>
                <w:rFonts w:ascii="宋体" w:hAnsi="宋体"/>
                <w:color w:val="000000"/>
                <w:sz w:val="21"/>
                <w:szCs w:val="21"/>
                <w:rPrChange w:id="181682" w:author="lusonghe" w:date="2020-04-02T15:48:00Z">
                  <w:rPr>
                    <w:ins w:id="1816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8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8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68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87" w:author="lusonghe" w:date="2020-03-05T16:31:00Z"/>
                <w:rFonts w:ascii="宋体" w:hAnsi="宋体"/>
                <w:color w:val="000000"/>
                <w:sz w:val="21"/>
                <w:szCs w:val="21"/>
                <w:rPrChange w:id="181688" w:author="lusonghe" w:date="2020-04-02T15:48:00Z">
                  <w:rPr>
                    <w:ins w:id="1816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6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69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super-speed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69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收M</w:t>
              </w:r>
            </w:ins>
          </w:p>
        </w:tc>
        <w:tc>
          <w:tcPr>
            <w:tcW w:w="1268" w:type="dxa"/>
            <w:shd w:val="clear" w:color="auto" w:fill="auto"/>
            <w:tcPrChange w:id="18169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694" w:author="lusonghe" w:date="2020-03-05T16:31:00Z"/>
                <w:rFonts w:ascii="宋体" w:hAnsi="宋体"/>
                <w:color w:val="000000"/>
                <w:sz w:val="21"/>
                <w:szCs w:val="21"/>
                <w:rPrChange w:id="181695" w:author="lusonghe" w:date="2020-04-02T15:48:00Z">
                  <w:rPr>
                    <w:ins w:id="1816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69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698" w:author="lusonghe" w:date="2020-03-05T16:31:00Z"/>
                <w:rFonts w:ascii="宋体" w:hAnsi="宋体"/>
                <w:color w:val="000000"/>
                <w:sz w:val="21"/>
                <w:szCs w:val="21"/>
                <w:rPrChange w:id="181699" w:author="lusonghe" w:date="2020-04-02T15:48:00Z">
                  <w:rPr>
                    <w:ins w:id="1817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703" w:author="lusonghe" w:date="2020-03-05T16:31:00Z"/>
          <w:trPrChange w:id="18170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70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06" w:author="lusonghe" w:date="2020-03-05T16:31:00Z"/>
                <w:rFonts w:ascii="宋体" w:hAnsi="宋体"/>
                <w:color w:val="000000"/>
                <w:sz w:val="21"/>
                <w:szCs w:val="21"/>
                <w:rPrChange w:id="181707" w:author="lusonghe" w:date="2020-04-02T15:48:00Z">
                  <w:rPr>
                    <w:ins w:id="1817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TX_P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71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12" w:author="lusonghe" w:date="2020-03-05T16:31:00Z"/>
                <w:rFonts w:ascii="宋体" w:hAnsi="宋体"/>
                <w:color w:val="000000"/>
                <w:sz w:val="21"/>
                <w:szCs w:val="21"/>
                <w:rPrChange w:id="181713" w:author="lusonghe" w:date="2020-04-02T15:48:00Z">
                  <w:rPr>
                    <w:ins w:id="1817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1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71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18" w:author="lusonghe" w:date="2020-03-05T16:31:00Z"/>
                <w:rFonts w:ascii="宋体" w:hAnsi="宋体"/>
                <w:color w:val="000000"/>
                <w:sz w:val="21"/>
                <w:szCs w:val="21"/>
                <w:rPrChange w:id="181719" w:author="lusonghe" w:date="2020-04-02T15:48:00Z">
                  <w:rPr>
                    <w:ins w:id="1817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2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72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24" w:author="lusonghe" w:date="2020-03-05T16:31:00Z"/>
                <w:rFonts w:ascii="宋体" w:hAnsi="宋体"/>
                <w:color w:val="000000"/>
                <w:sz w:val="21"/>
                <w:szCs w:val="21"/>
                <w:rPrChange w:id="181725" w:author="lusonghe" w:date="2020-04-02T15:48:00Z">
                  <w:rPr>
                    <w:ins w:id="181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2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super-speed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2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P</w:t>
              </w:r>
            </w:ins>
          </w:p>
        </w:tc>
        <w:tc>
          <w:tcPr>
            <w:tcW w:w="1268" w:type="dxa"/>
            <w:shd w:val="clear" w:color="auto" w:fill="auto"/>
            <w:tcPrChange w:id="18173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731" w:author="lusonghe" w:date="2020-03-05T16:31:00Z"/>
                <w:rFonts w:ascii="宋体" w:hAnsi="宋体"/>
                <w:color w:val="000000"/>
                <w:sz w:val="21"/>
                <w:szCs w:val="21"/>
                <w:rPrChange w:id="181732" w:author="lusonghe" w:date="2020-04-02T15:48:00Z">
                  <w:rPr>
                    <w:ins w:id="1817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73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35" w:author="lusonghe" w:date="2020-03-05T16:31:00Z"/>
                <w:rFonts w:ascii="宋体" w:hAnsi="宋体"/>
                <w:color w:val="000000"/>
                <w:sz w:val="21"/>
                <w:szCs w:val="21"/>
                <w:rPrChange w:id="181736" w:author="lusonghe" w:date="2020-04-02T15:48:00Z">
                  <w:rPr>
                    <w:ins w:id="1817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3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3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740" w:author="lusonghe" w:date="2020-03-05T16:31:00Z"/>
          <w:trPrChange w:id="18174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74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43" w:author="lusonghe" w:date="2020-03-05T16:31:00Z"/>
                <w:rFonts w:ascii="宋体" w:hAnsi="宋体"/>
                <w:color w:val="000000"/>
                <w:sz w:val="21"/>
                <w:szCs w:val="21"/>
                <w:rPrChange w:id="181744" w:author="lusonghe" w:date="2020-04-02T15:48:00Z">
                  <w:rPr>
                    <w:ins w:id="1817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4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SB_SS_TX_M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74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49" w:author="lusonghe" w:date="2020-03-05T16:31:00Z"/>
                <w:rFonts w:ascii="宋体" w:hAnsi="宋体"/>
                <w:color w:val="000000"/>
                <w:sz w:val="21"/>
                <w:szCs w:val="21"/>
                <w:rPrChange w:id="181750" w:author="lusonghe" w:date="2020-04-02T15:48:00Z">
                  <w:rPr>
                    <w:ins w:id="1817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5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75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55" w:author="lusonghe" w:date="2020-03-05T16:31:00Z"/>
                <w:rFonts w:ascii="宋体" w:hAnsi="宋体"/>
                <w:color w:val="000000"/>
                <w:sz w:val="21"/>
                <w:szCs w:val="21"/>
                <w:rPrChange w:id="181756" w:author="lusonghe" w:date="2020-04-02T15:48:00Z">
                  <w:rPr>
                    <w:ins w:id="1817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5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5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76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61" w:author="lusonghe" w:date="2020-03-05T16:31:00Z"/>
                <w:rFonts w:ascii="宋体" w:hAnsi="宋体"/>
                <w:color w:val="000000"/>
                <w:sz w:val="21"/>
                <w:szCs w:val="21"/>
                <w:rPrChange w:id="181762" w:author="lusonghe" w:date="2020-04-02T15:48:00Z">
                  <w:rPr>
                    <w:ins w:id="1817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6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super-speed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6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M</w:t>
              </w:r>
            </w:ins>
          </w:p>
        </w:tc>
        <w:tc>
          <w:tcPr>
            <w:tcW w:w="1268" w:type="dxa"/>
            <w:shd w:val="clear" w:color="auto" w:fill="auto"/>
            <w:tcPrChange w:id="18176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768" w:author="lusonghe" w:date="2020-03-05T16:31:00Z"/>
                <w:rFonts w:ascii="宋体" w:hAnsi="宋体"/>
                <w:color w:val="000000"/>
                <w:sz w:val="21"/>
                <w:szCs w:val="21"/>
                <w:rPrChange w:id="181769" w:author="lusonghe" w:date="2020-04-02T15:48:00Z">
                  <w:rPr>
                    <w:ins w:id="1817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77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72" w:author="lusonghe" w:date="2020-03-05T16:31:00Z"/>
                <w:rFonts w:ascii="宋体" w:hAnsi="宋体"/>
                <w:color w:val="000000"/>
                <w:sz w:val="21"/>
                <w:szCs w:val="21"/>
                <w:rPrChange w:id="181773" w:author="lusonghe" w:date="2020-04-02T15:48:00Z">
                  <w:rPr>
                    <w:ins w:id="1817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7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777" w:author="lusonghe" w:date="2020-03-05T16:31:00Z"/>
          <w:trPrChange w:id="181778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1779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178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1781" w:author="lusonghe" w:date="2020-04-02T15:48:00Z">
                  <w:rPr>
                    <w:ins w:id="18178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1783" w:author="lusonghe" w:date="2020-03-05T16:31:00Z">
              <w:r w:rsidRPr="000B4D91">
                <w:rPr>
                  <w:rFonts w:ascii="宋体" w:hAnsi="宋体"/>
                  <w:b/>
                  <w:color w:val="000000"/>
                  <w:sz w:val="21"/>
                  <w:szCs w:val="21"/>
                  <w:rPrChange w:id="181784" w:author="lusonghe" w:date="2020-04-02T15:48:00Z">
                    <w:rPr>
                      <w:rFonts w:asciiTheme="minorEastAsia" w:eastAsiaTheme="minor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UIM</w:t>
              </w:r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1785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卡接口</w:t>
              </w:r>
            </w:ins>
          </w:p>
        </w:tc>
      </w:tr>
      <w:tr w:rsidR="00F67CA7" w:rsidRPr="00693CDA" w:rsidTr="004D368E">
        <w:trPr>
          <w:trHeight w:val="271"/>
          <w:ins w:id="181786" w:author="lusonghe" w:date="2020-03-05T16:31:00Z"/>
          <w:trPrChange w:id="18178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78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89" w:author="lusonghe" w:date="2020-03-05T16:31:00Z"/>
                <w:rFonts w:ascii="宋体" w:hAnsi="宋体"/>
                <w:color w:val="000000"/>
                <w:sz w:val="21"/>
                <w:szCs w:val="21"/>
                <w:rPrChange w:id="181790" w:author="lusonghe" w:date="2020-04-02T15:48:00Z">
                  <w:rPr>
                    <w:ins w:id="1817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9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IM1_DETECT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79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795" w:author="lusonghe" w:date="2020-03-05T16:31:00Z"/>
                <w:rFonts w:ascii="宋体" w:hAnsi="宋体"/>
                <w:color w:val="000000"/>
                <w:sz w:val="21"/>
                <w:szCs w:val="21"/>
                <w:rPrChange w:id="181796" w:author="lusonghe" w:date="2020-04-02T15:48:00Z">
                  <w:rPr>
                    <w:ins w:id="1817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7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7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0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80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01" w:author="lusonghe" w:date="2020-03-05T16:31:00Z"/>
                <w:rFonts w:ascii="宋体" w:hAnsi="宋体"/>
                <w:color w:val="000000"/>
                <w:sz w:val="21"/>
                <w:szCs w:val="21"/>
                <w:rPrChange w:id="181802" w:author="lusonghe" w:date="2020-04-02T15:48:00Z">
                  <w:rPr>
                    <w:ins w:id="1818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0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80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07" w:author="lusonghe" w:date="2020-03-05T16:31:00Z"/>
                <w:rFonts w:ascii="宋体" w:hAnsi="宋体"/>
                <w:color w:val="000000"/>
                <w:sz w:val="21"/>
                <w:szCs w:val="21"/>
                <w:rPrChange w:id="181808" w:author="lusonghe" w:date="2020-04-02T15:48:00Z">
                  <w:rPr>
                    <w:ins w:id="1818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1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SIM卡 1插入检测信号，低电平为插入</w:t>
              </w:r>
            </w:ins>
          </w:p>
        </w:tc>
        <w:tc>
          <w:tcPr>
            <w:tcW w:w="1268" w:type="dxa"/>
            <w:shd w:val="clear" w:color="auto" w:fill="auto"/>
            <w:tcPrChange w:id="18181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13" w:author="lusonghe" w:date="2020-03-05T16:31:00Z"/>
                <w:rFonts w:ascii="宋体" w:hAnsi="宋体"/>
                <w:color w:val="000000"/>
                <w:sz w:val="21"/>
                <w:szCs w:val="21"/>
                <w:rPrChange w:id="181814" w:author="lusonghe" w:date="2020-04-02T15:48:00Z">
                  <w:rPr>
                    <w:ins w:id="1818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1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181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19" w:author="lusonghe" w:date="2020-03-05T16:31:00Z"/>
                <w:rFonts w:ascii="宋体" w:hAnsi="宋体"/>
                <w:color w:val="000000"/>
                <w:sz w:val="21"/>
                <w:szCs w:val="21"/>
                <w:rPrChange w:id="181820" w:author="lusonghe" w:date="2020-04-02T15:48:00Z">
                  <w:rPr>
                    <w:ins w:id="1818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2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2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1824" w:author="lusonghe" w:date="2020-03-05T16:31:00Z"/>
          <w:trPrChange w:id="18182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82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27" w:author="lusonghe" w:date="2020-03-05T16:31:00Z"/>
                <w:rFonts w:ascii="宋体" w:hAnsi="宋体"/>
                <w:color w:val="000000"/>
                <w:sz w:val="21"/>
                <w:szCs w:val="21"/>
                <w:rPrChange w:id="181828" w:author="lusonghe" w:date="2020-04-02T15:48:00Z">
                  <w:rPr>
                    <w:ins w:id="1818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IM1_RESET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83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33" w:author="lusonghe" w:date="2020-03-05T16:31:00Z"/>
                <w:rFonts w:ascii="宋体" w:hAnsi="宋体"/>
                <w:color w:val="000000"/>
                <w:sz w:val="21"/>
                <w:szCs w:val="21"/>
                <w:rPrChange w:id="181834" w:author="lusonghe" w:date="2020-04-02T15:48:00Z">
                  <w:rPr>
                    <w:ins w:id="1818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3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08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83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39" w:author="lusonghe" w:date="2020-03-05T16:31:00Z"/>
                <w:rFonts w:ascii="宋体" w:hAnsi="宋体"/>
                <w:color w:val="000000"/>
                <w:sz w:val="21"/>
                <w:szCs w:val="21"/>
                <w:rPrChange w:id="181840" w:author="lusonghe" w:date="2020-04-02T15:48:00Z">
                  <w:rPr>
                    <w:ins w:id="1818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84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45" w:author="lusonghe" w:date="2020-03-05T16:31:00Z"/>
                <w:rFonts w:ascii="宋体" w:hAnsi="宋体"/>
                <w:color w:val="000000"/>
                <w:sz w:val="21"/>
                <w:szCs w:val="21"/>
                <w:rPrChange w:id="181846" w:author="lusonghe" w:date="2020-04-02T15:48:00Z">
                  <w:rPr>
                    <w:ins w:id="1818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4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4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SIM卡 1复位信号</w:t>
              </w:r>
            </w:ins>
          </w:p>
        </w:tc>
        <w:tc>
          <w:tcPr>
            <w:tcW w:w="1268" w:type="dxa"/>
            <w:shd w:val="clear" w:color="auto" w:fill="auto"/>
            <w:tcPrChange w:id="18185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51" w:author="lusonghe" w:date="2020-03-05T16:31:00Z"/>
                <w:rFonts w:ascii="宋体" w:hAnsi="宋体"/>
                <w:color w:val="000000"/>
                <w:sz w:val="21"/>
                <w:szCs w:val="21"/>
                <w:rPrChange w:id="181852" w:author="lusonghe" w:date="2020-04-02T15:48:00Z">
                  <w:rPr>
                    <w:ins w:id="1818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5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185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57" w:author="lusonghe" w:date="2020-03-05T16:31:00Z"/>
                <w:rFonts w:ascii="宋体" w:hAnsi="宋体"/>
                <w:color w:val="000000"/>
                <w:sz w:val="21"/>
                <w:szCs w:val="21"/>
                <w:rPrChange w:id="181858" w:author="lusonghe" w:date="2020-04-02T15:48:00Z">
                  <w:rPr>
                    <w:ins w:id="1818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6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862" w:author="lusonghe" w:date="2020-03-05T16:31:00Z"/>
          <w:trPrChange w:id="18186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86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65" w:author="lusonghe" w:date="2020-03-05T16:31:00Z"/>
                <w:rFonts w:ascii="宋体" w:hAnsi="宋体"/>
                <w:color w:val="000000"/>
                <w:sz w:val="21"/>
                <w:szCs w:val="21"/>
                <w:rPrChange w:id="181866" w:author="lusonghe" w:date="2020-04-02T15:48:00Z">
                  <w:rPr>
                    <w:ins w:id="1818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6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IM1_CLK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87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71" w:author="lusonghe" w:date="2020-03-05T16:31:00Z"/>
                <w:rFonts w:ascii="宋体" w:hAnsi="宋体"/>
                <w:color w:val="000000"/>
                <w:sz w:val="21"/>
                <w:szCs w:val="21"/>
                <w:rPrChange w:id="181872" w:author="lusonghe" w:date="2020-04-02T15:48:00Z">
                  <w:rPr>
                    <w:ins w:id="1818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7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7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09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87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77" w:author="lusonghe" w:date="2020-03-05T16:31:00Z"/>
                <w:rFonts w:ascii="宋体" w:hAnsi="宋体"/>
                <w:color w:val="000000"/>
                <w:sz w:val="21"/>
                <w:szCs w:val="21"/>
                <w:rPrChange w:id="181878" w:author="lusonghe" w:date="2020-04-02T15:48:00Z">
                  <w:rPr>
                    <w:ins w:id="1818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8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88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83" w:author="lusonghe" w:date="2020-03-05T16:31:00Z"/>
                <w:rFonts w:ascii="宋体" w:hAnsi="宋体"/>
                <w:color w:val="000000"/>
                <w:sz w:val="21"/>
                <w:szCs w:val="21"/>
                <w:rPrChange w:id="181884" w:author="lusonghe" w:date="2020-04-02T15:48:00Z">
                  <w:rPr>
                    <w:ins w:id="1818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8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SIM卡 1时钟信号</w:t>
              </w:r>
            </w:ins>
          </w:p>
        </w:tc>
        <w:tc>
          <w:tcPr>
            <w:tcW w:w="1268" w:type="dxa"/>
            <w:shd w:val="clear" w:color="auto" w:fill="auto"/>
            <w:tcPrChange w:id="18188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89" w:author="lusonghe" w:date="2020-03-05T16:31:00Z"/>
                <w:rFonts w:ascii="宋体" w:hAnsi="宋体"/>
                <w:color w:val="000000"/>
                <w:sz w:val="21"/>
                <w:szCs w:val="21"/>
                <w:rPrChange w:id="181890" w:author="lusonghe" w:date="2020-04-02T15:48:00Z">
                  <w:rPr>
                    <w:ins w:id="1818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89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189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895" w:author="lusonghe" w:date="2020-03-05T16:31:00Z"/>
                <w:rFonts w:ascii="宋体" w:hAnsi="宋体"/>
                <w:color w:val="000000"/>
                <w:sz w:val="21"/>
                <w:szCs w:val="21"/>
                <w:rPrChange w:id="181896" w:author="lusonghe" w:date="2020-04-02T15:48:00Z">
                  <w:rPr>
                    <w:ins w:id="1818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8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8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900" w:author="lusonghe" w:date="2020-03-05T16:31:00Z"/>
          <w:trPrChange w:id="18190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90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03" w:author="lusonghe" w:date="2020-03-05T16:31:00Z"/>
                <w:rFonts w:ascii="宋体" w:hAnsi="宋体"/>
                <w:color w:val="000000"/>
                <w:sz w:val="21"/>
                <w:szCs w:val="21"/>
                <w:rPrChange w:id="181904" w:author="lusonghe" w:date="2020-04-02T15:48:00Z">
                  <w:rPr>
                    <w:ins w:id="1819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0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IM1_DATA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90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09" w:author="lusonghe" w:date="2020-03-05T16:31:00Z"/>
                <w:rFonts w:ascii="宋体" w:hAnsi="宋体"/>
                <w:color w:val="000000"/>
                <w:sz w:val="21"/>
                <w:szCs w:val="21"/>
                <w:rPrChange w:id="181910" w:author="lusonghe" w:date="2020-04-02T15:48:00Z">
                  <w:rPr>
                    <w:ins w:id="1819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1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91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15" w:author="lusonghe" w:date="2020-03-05T16:31:00Z"/>
                <w:rFonts w:ascii="宋体" w:hAnsi="宋体"/>
                <w:color w:val="000000"/>
                <w:sz w:val="21"/>
                <w:szCs w:val="21"/>
                <w:rPrChange w:id="181916" w:author="lusonghe" w:date="2020-04-02T15:48:00Z">
                  <w:rPr>
                    <w:ins w:id="1819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1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92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21" w:author="lusonghe" w:date="2020-03-05T16:31:00Z"/>
                <w:rFonts w:ascii="宋体" w:hAnsi="宋体"/>
                <w:color w:val="000000"/>
                <w:sz w:val="21"/>
                <w:szCs w:val="21"/>
                <w:rPrChange w:id="181922" w:author="lusonghe" w:date="2020-04-02T15:48:00Z">
                  <w:rPr>
                    <w:ins w:id="1819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2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SIM卡 1数据信号</w:t>
              </w:r>
            </w:ins>
          </w:p>
        </w:tc>
        <w:tc>
          <w:tcPr>
            <w:tcW w:w="1268" w:type="dxa"/>
            <w:shd w:val="clear" w:color="auto" w:fill="auto"/>
            <w:tcPrChange w:id="18192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27" w:author="lusonghe" w:date="2020-03-05T16:31:00Z"/>
                <w:rFonts w:ascii="宋体" w:hAnsi="宋体"/>
                <w:color w:val="000000"/>
                <w:sz w:val="21"/>
                <w:szCs w:val="21"/>
                <w:rPrChange w:id="181928" w:author="lusonghe" w:date="2020-04-02T15:48:00Z">
                  <w:rPr>
                    <w:ins w:id="1819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193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33" w:author="lusonghe" w:date="2020-03-05T16:31:00Z"/>
                <w:rFonts w:ascii="宋体" w:hAnsi="宋体"/>
                <w:color w:val="000000"/>
                <w:sz w:val="21"/>
                <w:szCs w:val="21"/>
                <w:rPrChange w:id="181934" w:author="lusonghe" w:date="2020-04-02T15:48:00Z">
                  <w:rPr>
                    <w:ins w:id="1819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938" w:author="lusonghe" w:date="2020-03-05T16:31:00Z"/>
          <w:trPrChange w:id="18193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94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41" w:author="lusonghe" w:date="2020-03-05T16:31:00Z"/>
                <w:rFonts w:ascii="宋体" w:hAnsi="宋体"/>
                <w:color w:val="000000"/>
                <w:sz w:val="21"/>
                <w:szCs w:val="21"/>
                <w:rPrChange w:id="181942" w:author="lusonghe" w:date="2020-04-02T15:48:00Z">
                  <w:rPr>
                    <w:ins w:id="181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4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VREG_L14_UIM1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94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47" w:author="lusonghe" w:date="2020-03-05T16:31:00Z"/>
                <w:rFonts w:ascii="宋体" w:hAnsi="宋体"/>
                <w:color w:val="000000"/>
                <w:sz w:val="21"/>
                <w:szCs w:val="21"/>
                <w:rPrChange w:id="181948" w:author="lusonghe" w:date="2020-04-02T15:48:00Z">
                  <w:rPr>
                    <w:ins w:id="1819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1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95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53" w:author="lusonghe" w:date="2020-03-05T16:31:00Z"/>
                <w:rFonts w:ascii="宋体" w:hAnsi="宋体"/>
                <w:color w:val="000000"/>
                <w:sz w:val="21"/>
                <w:szCs w:val="21"/>
                <w:rPrChange w:id="181954" w:author="lusonghe" w:date="2020-04-02T15:48:00Z">
                  <w:rPr>
                    <w:ins w:id="181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5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195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59" w:author="lusonghe" w:date="2020-03-05T16:31:00Z"/>
                <w:rFonts w:ascii="宋体" w:hAnsi="宋体"/>
                <w:color w:val="000000"/>
                <w:sz w:val="21"/>
                <w:szCs w:val="21"/>
                <w:rPrChange w:id="181960" w:author="lusonghe" w:date="2020-04-02T15:48:00Z">
                  <w:rPr>
                    <w:ins w:id="1819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SIM卡 1电源，1.8V/2.95V双电压</w:t>
              </w:r>
            </w:ins>
          </w:p>
        </w:tc>
        <w:tc>
          <w:tcPr>
            <w:tcW w:w="1268" w:type="dxa"/>
            <w:shd w:val="clear" w:color="auto" w:fill="auto"/>
            <w:tcPrChange w:id="18196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1965" w:author="lusonghe" w:date="2020-03-05T16:31:00Z"/>
                <w:rFonts w:ascii="宋体" w:hAnsi="宋体"/>
                <w:color w:val="000000"/>
                <w:sz w:val="21"/>
                <w:szCs w:val="21"/>
                <w:rPrChange w:id="181966" w:author="lusonghe" w:date="2020-04-02T15:48:00Z">
                  <w:rPr>
                    <w:ins w:id="1819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196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69" w:author="lusonghe" w:date="2020-03-05T16:31:00Z"/>
                <w:rFonts w:ascii="宋体" w:hAnsi="宋体"/>
                <w:color w:val="000000"/>
                <w:sz w:val="21"/>
                <w:szCs w:val="21"/>
                <w:rPrChange w:id="181970" w:author="lusonghe" w:date="2020-04-02T15:48:00Z">
                  <w:rPr>
                    <w:ins w:id="1819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1974" w:author="lusonghe" w:date="2020-03-05T16:31:00Z"/>
          <w:trPrChange w:id="181975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1976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1977" w:author="lusonghe" w:date="2020-03-05T16:31:00Z"/>
                <w:rFonts w:ascii="宋体" w:hAnsi="宋体"/>
                <w:color w:val="000000"/>
                <w:sz w:val="21"/>
                <w:szCs w:val="21"/>
                <w:rPrChange w:id="181978" w:author="lusonghe" w:date="2020-04-02T15:48:00Z">
                  <w:rPr>
                    <w:ins w:id="1819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8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/SD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19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</w:tr>
      <w:tr w:rsidR="00F67CA7" w:rsidRPr="00693CDA" w:rsidTr="004D368E">
        <w:trPr>
          <w:trHeight w:val="271"/>
          <w:ins w:id="181983" w:author="lusonghe" w:date="2020-03-05T16:31:00Z"/>
          <w:trPrChange w:id="18198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198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86" w:author="lusonghe" w:date="2020-03-05T16:31:00Z"/>
                <w:rFonts w:ascii="宋体" w:hAnsi="宋体"/>
                <w:color w:val="000000"/>
                <w:sz w:val="21"/>
                <w:szCs w:val="21"/>
                <w:rPrChange w:id="181987" w:author="lusonghe" w:date="2020-04-02T15:48:00Z">
                  <w:rPr>
                    <w:ins w:id="1819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9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VREG_L11_2P95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199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92" w:author="lusonghe" w:date="2020-03-05T16:31:00Z"/>
                <w:rFonts w:ascii="宋体" w:hAnsi="宋体"/>
                <w:color w:val="000000"/>
                <w:sz w:val="21"/>
                <w:szCs w:val="21"/>
                <w:rPrChange w:id="181993" w:author="lusonghe" w:date="2020-04-02T15:48:00Z">
                  <w:rPr>
                    <w:ins w:id="1819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19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19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199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1998" w:author="lusonghe" w:date="2020-03-05T16:31:00Z"/>
                <w:rFonts w:ascii="宋体" w:hAnsi="宋体"/>
                <w:color w:val="000000"/>
                <w:sz w:val="21"/>
                <w:szCs w:val="21"/>
                <w:rPrChange w:id="181999" w:author="lusonghe" w:date="2020-04-02T15:48:00Z">
                  <w:rPr>
                    <w:ins w:id="1820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电源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00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04" w:author="lusonghe" w:date="2020-03-05T16:31:00Z"/>
                <w:rFonts w:ascii="宋体" w:hAnsi="宋体"/>
                <w:color w:val="000000"/>
                <w:sz w:val="21"/>
                <w:szCs w:val="21"/>
                <w:rPrChange w:id="182005" w:author="lusonghe" w:date="2020-04-02T15:48:00Z">
                  <w:rPr>
                    <w:ins w:id="1820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0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卡电源</w:t>
              </w:r>
            </w:ins>
          </w:p>
        </w:tc>
        <w:tc>
          <w:tcPr>
            <w:tcW w:w="1268" w:type="dxa"/>
            <w:shd w:val="clear" w:color="auto" w:fill="auto"/>
            <w:tcPrChange w:id="18200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010" w:author="lusonghe" w:date="2020-03-05T16:31:00Z"/>
                <w:rFonts w:ascii="宋体" w:hAnsi="宋体"/>
                <w:color w:val="000000"/>
                <w:sz w:val="21"/>
                <w:szCs w:val="21"/>
                <w:rPrChange w:id="182011" w:author="lusonghe" w:date="2020-04-02T15:48:00Z">
                  <w:rPr>
                    <w:ins w:id="1820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201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14" w:author="lusonghe" w:date="2020-03-05T16:31:00Z"/>
                <w:rFonts w:ascii="宋体" w:hAnsi="宋体"/>
                <w:color w:val="000000"/>
                <w:sz w:val="21"/>
                <w:szCs w:val="21"/>
                <w:rPrChange w:id="182015" w:author="lusonghe" w:date="2020-04-02T15:48:00Z">
                  <w:rPr>
                    <w:ins w:id="1820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1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019" w:author="lusonghe" w:date="2020-03-05T16:31:00Z"/>
          <w:trPrChange w:id="18202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02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22" w:author="lusonghe" w:date="2020-03-05T16:31:00Z"/>
                <w:rFonts w:ascii="宋体" w:hAnsi="宋体"/>
                <w:color w:val="000000"/>
                <w:sz w:val="21"/>
                <w:szCs w:val="21"/>
                <w:rPrChange w:id="182023" w:author="lusonghe" w:date="2020-04-02T15:48:00Z">
                  <w:rPr>
                    <w:ins w:id="1820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2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CLK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02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28" w:author="lusonghe" w:date="2020-03-05T16:31:00Z"/>
                <w:rFonts w:ascii="宋体" w:hAnsi="宋体"/>
                <w:color w:val="000000"/>
                <w:sz w:val="21"/>
                <w:szCs w:val="21"/>
                <w:rPrChange w:id="182029" w:author="lusonghe" w:date="2020-04-02T15:48:00Z">
                  <w:rPr>
                    <w:ins w:id="1820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3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03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34" w:author="lusonghe" w:date="2020-03-05T16:31:00Z"/>
                <w:rFonts w:ascii="宋体" w:hAnsi="宋体"/>
                <w:color w:val="000000"/>
                <w:sz w:val="21"/>
                <w:szCs w:val="21"/>
                <w:rPrChange w:id="182035" w:author="lusonghe" w:date="2020-04-02T15:48:00Z">
                  <w:rPr>
                    <w:ins w:id="1820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3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03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40" w:author="lusonghe" w:date="2020-03-05T16:31:00Z"/>
                <w:rFonts w:ascii="宋体" w:hAnsi="宋体"/>
                <w:color w:val="000000"/>
                <w:sz w:val="21"/>
                <w:szCs w:val="21"/>
                <w:rPrChange w:id="182041" w:author="lusonghe" w:date="2020-04-02T15:48:00Z">
                  <w:rPr>
                    <w:ins w:id="1820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线</w:t>
              </w:r>
            </w:ins>
          </w:p>
        </w:tc>
        <w:tc>
          <w:tcPr>
            <w:tcW w:w="1268" w:type="dxa"/>
            <w:shd w:val="clear" w:color="auto" w:fill="auto"/>
            <w:tcPrChange w:id="18204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47" w:author="lusonghe" w:date="2020-03-05T16:31:00Z"/>
                <w:rFonts w:ascii="宋体" w:hAnsi="宋体"/>
                <w:color w:val="000000"/>
                <w:sz w:val="21"/>
                <w:szCs w:val="21"/>
                <w:rPrChange w:id="182048" w:author="lusonghe" w:date="2020-04-02T15:48:00Z">
                  <w:rPr>
                    <w:ins w:id="1820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05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53" w:author="lusonghe" w:date="2020-03-05T16:31:00Z"/>
                <w:rFonts w:ascii="宋体" w:hAnsi="宋体"/>
                <w:color w:val="000000"/>
                <w:sz w:val="21"/>
                <w:szCs w:val="21"/>
                <w:rPrChange w:id="182054" w:author="lusonghe" w:date="2020-04-02T15:48:00Z">
                  <w:rPr>
                    <w:ins w:id="1820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5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058" w:author="lusonghe" w:date="2020-03-05T16:31:00Z"/>
          <w:trPrChange w:id="18205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06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61" w:author="lusonghe" w:date="2020-03-05T16:31:00Z"/>
                <w:rFonts w:ascii="宋体" w:hAnsi="宋体"/>
                <w:color w:val="000000"/>
                <w:sz w:val="21"/>
                <w:szCs w:val="21"/>
                <w:rPrChange w:id="182062" w:author="lusonghe" w:date="2020-04-02T15:48:00Z">
                  <w:rPr>
                    <w:ins w:id="1820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6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CMD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06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67" w:author="lusonghe" w:date="2020-03-05T16:31:00Z"/>
                <w:rFonts w:ascii="宋体" w:hAnsi="宋体"/>
                <w:color w:val="000000"/>
                <w:sz w:val="21"/>
                <w:szCs w:val="21"/>
                <w:rPrChange w:id="182068" w:author="lusonghe" w:date="2020-04-02T15:48:00Z">
                  <w:rPr>
                    <w:ins w:id="1820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07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73" w:author="lusonghe" w:date="2020-03-05T16:31:00Z"/>
                <w:rFonts w:ascii="宋体" w:hAnsi="宋体"/>
                <w:color w:val="000000"/>
                <w:sz w:val="21"/>
                <w:szCs w:val="21"/>
                <w:rPrChange w:id="182074" w:author="lusonghe" w:date="2020-04-02T15:48:00Z">
                  <w:rPr>
                    <w:ins w:id="182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07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79" w:author="lusonghe" w:date="2020-03-05T16:31:00Z"/>
                <w:rFonts w:ascii="宋体" w:hAnsi="宋体"/>
                <w:color w:val="000000"/>
                <w:sz w:val="21"/>
                <w:szCs w:val="21"/>
                <w:rPrChange w:id="182080" w:author="lusonghe" w:date="2020-04-02T15:48:00Z">
                  <w:rPr>
                    <w:ins w:id="1820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8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8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命令线</w:t>
              </w:r>
            </w:ins>
          </w:p>
        </w:tc>
        <w:tc>
          <w:tcPr>
            <w:tcW w:w="1268" w:type="dxa"/>
            <w:shd w:val="clear" w:color="auto" w:fill="auto"/>
            <w:tcPrChange w:id="18208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86" w:author="lusonghe" w:date="2020-03-05T16:31:00Z"/>
                <w:rFonts w:ascii="宋体" w:hAnsi="宋体"/>
                <w:color w:val="000000"/>
                <w:sz w:val="21"/>
                <w:szCs w:val="21"/>
                <w:rPrChange w:id="182087" w:author="lusonghe" w:date="2020-04-02T15:48:00Z">
                  <w:rPr>
                    <w:ins w:id="1820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09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09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092" w:author="lusonghe" w:date="2020-03-05T16:31:00Z"/>
                <w:rFonts w:ascii="宋体" w:hAnsi="宋体"/>
                <w:color w:val="000000"/>
                <w:sz w:val="21"/>
                <w:szCs w:val="21"/>
                <w:rPrChange w:id="182093" w:author="lusonghe" w:date="2020-04-02T15:48:00Z">
                  <w:rPr>
                    <w:ins w:id="1820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09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09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097" w:author="lusonghe" w:date="2020-03-05T16:31:00Z"/>
          <w:trPrChange w:id="18209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09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00" w:author="lusonghe" w:date="2020-03-05T16:31:00Z"/>
                <w:rFonts w:ascii="宋体" w:hAnsi="宋体"/>
                <w:color w:val="000000"/>
                <w:sz w:val="21"/>
                <w:szCs w:val="21"/>
                <w:rPrChange w:id="182101" w:author="lusonghe" w:date="2020-04-02T15:48:00Z">
                  <w:rPr>
                    <w:ins w:id="1821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0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DATA0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10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06" w:author="lusonghe" w:date="2020-03-05T16:31:00Z"/>
                <w:rFonts w:ascii="宋体" w:hAnsi="宋体"/>
                <w:color w:val="000000"/>
                <w:sz w:val="21"/>
                <w:szCs w:val="21"/>
                <w:rPrChange w:id="182107" w:author="lusonghe" w:date="2020-04-02T15:48:00Z">
                  <w:rPr>
                    <w:ins w:id="1821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11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12" w:author="lusonghe" w:date="2020-03-05T16:31:00Z"/>
                <w:rFonts w:ascii="宋体" w:hAnsi="宋体"/>
                <w:color w:val="000000"/>
                <w:sz w:val="21"/>
                <w:szCs w:val="21"/>
                <w:rPrChange w:id="182113" w:author="lusonghe" w:date="2020-04-02T15:48:00Z">
                  <w:rPr>
                    <w:ins w:id="1821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1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11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118" w:author="lusonghe" w:date="2020-03-05T16:31:00Z"/>
                <w:rFonts w:ascii="宋体" w:hAnsi="宋体"/>
                <w:color w:val="000000"/>
                <w:sz w:val="21"/>
                <w:szCs w:val="21"/>
                <w:rPrChange w:id="182119" w:author="lusonghe" w:date="2020-04-02T15:48:00Z">
                  <w:rPr>
                    <w:ins w:id="1821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2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2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位0</w:t>
              </w:r>
            </w:ins>
          </w:p>
        </w:tc>
        <w:tc>
          <w:tcPr>
            <w:tcW w:w="1268" w:type="dxa"/>
            <w:shd w:val="clear" w:color="auto" w:fill="auto"/>
            <w:tcPrChange w:id="18212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25" w:author="lusonghe" w:date="2020-03-05T16:31:00Z"/>
                <w:rFonts w:ascii="宋体" w:hAnsi="宋体"/>
                <w:color w:val="000000"/>
                <w:sz w:val="21"/>
                <w:szCs w:val="21"/>
                <w:rPrChange w:id="182126" w:author="lusonghe" w:date="2020-04-02T15:48:00Z">
                  <w:rPr>
                    <w:ins w:id="1821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2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13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31" w:author="lusonghe" w:date="2020-03-05T16:31:00Z"/>
                <w:rFonts w:ascii="宋体" w:hAnsi="宋体"/>
                <w:color w:val="000000"/>
                <w:sz w:val="21"/>
                <w:szCs w:val="21"/>
                <w:rPrChange w:id="182132" w:author="lusonghe" w:date="2020-04-02T15:48:00Z">
                  <w:rPr>
                    <w:ins w:id="1821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3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136" w:author="lusonghe" w:date="2020-03-05T16:31:00Z"/>
          <w:trPrChange w:id="18213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13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39" w:author="lusonghe" w:date="2020-03-05T16:31:00Z"/>
                <w:rFonts w:ascii="宋体" w:hAnsi="宋体"/>
                <w:color w:val="000000"/>
                <w:sz w:val="21"/>
                <w:szCs w:val="21"/>
                <w:rPrChange w:id="182140" w:author="lusonghe" w:date="2020-04-02T15:48:00Z">
                  <w:rPr>
                    <w:ins w:id="1821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4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DATA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14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45" w:author="lusonghe" w:date="2020-03-05T16:31:00Z"/>
                <w:rFonts w:ascii="宋体" w:hAnsi="宋体"/>
                <w:color w:val="000000"/>
                <w:sz w:val="21"/>
                <w:szCs w:val="21"/>
                <w:rPrChange w:id="182146" w:author="lusonghe" w:date="2020-04-02T15:48:00Z">
                  <w:rPr>
                    <w:ins w:id="1821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4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15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51" w:author="lusonghe" w:date="2020-03-05T16:31:00Z"/>
                <w:rFonts w:ascii="宋体" w:hAnsi="宋体"/>
                <w:color w:val="000000"/>
                <w:sz w:val="21"/>
                <w:szCs w:val="21"/>
                <w:rPrChange w:id="182152" w:author="lusonghe" w:date="2020-04-02T15:48:00Z">
                  <w:rPr>
                    <w:ins w:id="1821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15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157" w:author="lusonghe" w:date="2020-03-05T16:31:00Z"/>
                <w:rFonts w:ascii="宋体" w:hAnsi="宋体"/>
                <w:color w:val="000000"/>
                <w:sz w:val="21"/>
                <w:szCs w:val="21"/>
                <w:rPrChange w:id="182158" w:author="lusonghe" w:date="2020-04-02T15:48:00Z">
                  <w:rPr>
                    <w:ins w:id="1821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6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位1</w:t>
              </w:r>
            </w:ins>
          </w:p>
        </w:tc>
        <w:tc>
          <w:tcPr>
            <w:tcW w:w="1268" w:type="dxa"/>
            <w:shd w:val="clear" w:color="auto" w:fill="auto"/>
            <w:tcPrChange w:id="18216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64" w:author="lusonghe" w:date="2020-03-05T16:31:00Z"/>
                <w:rFonts w:ascii="宋体" w:hAnsi="宋体"/>
                <w:color w:val="000000"/>
                <w:sz w:val="21"/>
                <w:szCs w:val="21"/>
                <w:rPrChange w:id="182165" w:author="lusonghe" w:date="2020-04-02T15:48:00Z">
                  <w:rPr>
                    <w:ins w:id="1821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6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16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70" w:author="lusonghe" w:date="2020-03-05T16:31:00Z"/>
                <w:rFonts w:ascii="宋体" w:hAnsi="宋体"/>
                <w:color w:val="000000"/>
                <w:sz w:val="21"/>
                <w:szCs w:val="21"/>
                <w:rPrChange w:id="182171" w:author="lusonghe" w:date="2020-04-02T15:48:00Z">
                  <w:rPr>
                    <w:ins w:id="1821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175" w:author="lusonghe" w:date="2020-03-05T16:31:00Z"/>
          <w:trPrChange w:id="18217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17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78" w:author="lusonghe" w:date="2020-03-05T16:31:00Z"/>
                <w:rFonts w:ascii="宋体" w:hAnsi="宋体"/>
                <w:color w:val="000000"/>
                <w:sz w:val="21"/>
                <w:szCs w:val="21"/>
                <w:rPrChange w:id="182179" w:author="lusonghe" w:date="2020-04-02T15:48:00Z">
                  <w:rPr>
                    <w:ins w:id="1821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8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DATA2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18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84" w:author="lusonghe" w:date="2020-03-05T16:31:00Z"/>
                <w:rFonts w:ascii="宋体" w:hAnsi="宋体"/>
                <w:color w:val="000000"/>
                <w:sz w:val="21"/>
                <w:szCs w:val="21"/>
                <w:rPrChange w:id="182185" w:author="lusonghe" w:date="2020-04-02T15:48:00Z">
                  <w:rPr>
                    <w:ins w:id="1821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1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18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190" w:author="lusonghe" w:date="2020-03-05T16:31:00Z"/>
                <w:rFonts w:ascii="宋体" w:hAnsi="宋体"/>
                <w:color w:val="000000"/>
                <w:sz w:val="21"/>
                <w:szCs w:val="21"/>
                <w:rPrChange w:id="182191" w:author="lusonghe" w:date="2020-04-02T15:48:00Z">
                  <w:rPr>
                    <w:ins w:id="1821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19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19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196" w:author="lusonghe" w:date="2020-03-05T16:31:00Z"/>
                <w:rFonts w:ascii="宋体" w:hAnsi="宋体"/>
                <w:color w:val="000000"/>
                <w:sz w:val="21"/>
                <w:szCs w:val="21"/>
                <w:rPrChange w:id="182197" w:author="lusonghe" w:date="2020-04-02T15:48:00Z">
                  <w:rPr>
                    <w:ins w:id="1821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1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0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0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位2</w:t>
              </w:r>
            </w:ins>
          </w:p>
        </w:tc>
        <w:tc>
          <w:tcPr>
            <w:tcW w:w="1268" w:type="dxa"/>
            <w:shd w:val="clear" w:color="auto" w:fill="auto"/>
            <w:tcPrChange w:id="18220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03" w:author="lusonghe" w:date="2020-03-05T16:31:00Z"/>
                <w:rFonts w:ascii="宋体" w:hAnsi="宋体"/>
                <w:color w:val="000000"/>
                <w:sz w:val="21"/>
                <w:szCs w:val="21"/>
                <w:rPrChange w:id="182204" w:author="lusonghe" w:date="2020-04-02T15:48:00Z">
                  <w:rPr>
                    <w:ins w:id="1822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0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20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09" w:author="lusonghe" w:date="2020-03-05T16:31:00Z"/>
                <w:rFonts w:ascii="宋体" w:hAnsi="宋体"/>
                <w:color w:val="000000"/>
                <w:sz w:val="21"/>
                <w:szCs w:val="21"/>
                <w:rPrChange w:id="182210" w:author="lusonghe" w:date="2020-04-02T15:48:00Z">
                  <w:rPr>
                    <w:ins w:id="1822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1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214" w:author="lusonghe" w:date="2020-03-05T16:31:00Z"/>
          <w:trPrChange w:id="18221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21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17" w:author="lusonghe" w:date="2020-03-05T16:31:00Z"/>
                <w:rFonts w:ascii="宋体" w:hAnsi="宋体"/>
                <w:color w:val="000000"/>
                <w:sz w:val="21"/>
                <w:szCs w:val="21"/>
                <w:rPrChange w:id="182218" w:author="lusonghe" w:date="2020-04-02T15:48:00Z">
                  <w:rPr>
                    <w:ins w:id="1822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2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C2_DATA3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22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23" w:author="lusonghe" w:date="2020-03-05T16:31:00Z"/>
                <w:rFonts w:ascii="宋体" w:hAnsi="宋体"/>
                <w:color w:val="000000"/>
                <w:sz w:val="21"/>
                <w:szCs w:val="21"/>
                <w:rPrChange w:id="182224" w:author="lusonghe" w:date="2020-04-02T15:48:00Z">
                  <w:rPr>
                    <w:ins w:id="182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2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22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29" w:author="lusonghe" w:date="2020-03-05T16:31:00Z"/>
                <w:rFonts w:ascii="宋体" w:hAnsi="宋体"/>
                <w:color w:val="000000"/>
                <w:sz w:val="21"/>
                <w:szCs w:val="21"/>
                <w:rPrChange w:id="182230" w:author="lusonghe" w:date="2020-04-02T15:48:00Z">
                  <w:rPr>
                    <w:ins w:id="182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3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23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235" w:author="lusonghe" w:date="2020-03-05T16:31:00Z"/>
                <w:rFonts w:ascii="宋体" w:hAnsi="宋体"/>
                <w:color w:val="000000"/>
                <w:sz w:val="21"/>
                <w:szCs w:val="21"/>
                <w:rPrChange w:id="182236" w:author="lusonghe" w:date="2020-04-02T15:48:00Z">
                  <w:rPr>
                    <w:ins w:id="1822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IO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位3</w:t>
              </w:r>
            </w:ins>
          </w:p>
        </w:tc>
        <w:tc>
          <w:tcPr>
            <w:tcW w:w="1268" w:type="dxa"/>
            <w:shd w:val="clear" w:color="auto" w:fill="auto"/>
            <w:tcPrChange w:id="18224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42" w:author="lusonghe" w:date="2020-03-05T16:31:00Z"/>
                <w:rFonts w:ascii="宋体" w:hAnsi="宋体"/>
                <w:color w:val="000000"/>
                <w:sz w:val="21"/>
                <w:szCs w:val="21"/>
                <w:rPrChange w:id="182243" w:author="lusonghe" w:date="2020-04-02T15:48:00Z">
                  <w:rPr>
                    <w:ins w:id="1822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4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/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24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48" w:author="lusonghe" w:date="2020-03-05T16:31:00Z"/>
                <w:rFonts w:ascii="宋体" w:hAnsi="宋体"/>
                <w:color w:val="000000"/>
                <w:sz w:val="21"/>
                <w:szCs w:val="21"/>
                <w:rPrChange w:id="182249" w:author="lusonghe" w:date="2020-04-02T15:48:00Z">
                  <w:rPr>
                    <w:ins w:id="1822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5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253" w:author="lusonghe" w:date="2020-03-05T16:31:00Z"/>
          <w:trPrChange w:id="18225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25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56" w:author="lusonghe" w:date="2020-03-05T16:31:00Z"/>
                <w:rFonts w:ascii="宋体" w:hAnsi="宋体"/>
                <w:color w:val="000000"/>
                <w:sz w:val="21"/>
                <w:szCs w:val="21"/>
                <w:rPrChange w:id="182257" w:author="lusonghe" w:date="2020-04-02T15:48:00Z">
                  <w:rPr>
                    <w:ins w:id="1822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6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_DET_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26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62" w:author="lusonghe" w:date="2020-03-05T16:31:00Z"/>
                <w:rFonts w:ascii="宋体" w:hAnsi="宋体"/>
                <w:color w:val="000000"/>
                <w:sz w:val="21"/>
                <w:szCs w:val="21"/>
                <w:rPrChange w:id="182263" w:author="lusonghe" w:date="2020-04-02T15:48:00Z">
                  <w:rPr>
                    <w:ins w:id="1822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6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26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68" w:author="lusonghe" w:date="2020-03-05T16:31:00Z"/>
                <w:rFonts w:ascii="宋体" w:hAnsi="宋体"/>
                <w:color w:val="000000"/>
                <w:sz w:val="21"/>
                <w:szCs w:val="21"/>
                <w:rPrChange w:id="182269" w:author="lusonghe" w:date="2020-04-02T15:48:00Z">
                  <w:rPr>
                    <w:ins w:id="1822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7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27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74" w:author="lusonghe" w:date="2020-03-05T16:31:00Z"/>
                <w:rFonts w:ascii="宋体" w:hAnsi="宋体"/>
                <w:color w:val="000000"/>
                <w:sz w:val="21"/>
                <w:szCs w:val="21"/>
                <w:rPrChange w:id="182275" w:author="lusonghe" w:date="2020-04-02T15:48:00Z">
                  <w:rPr>
                    <w:ins w:id="1822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7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D卡插入检测，低电平代表插入。</w:t>
              </w:r>
            </w:ins>
          </w:p>
        </w:tc>
        <w:tc>
          <w:tcPr>
            <w:tcW w:w="1268" w:type="dxa"/>
            <w:shd w:val="clear" w:color="auto" w:fill="auto"/>
            <w:tcPrChange w:id="18227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80" w:author="lusonghe" w:date="2020-03-05T16:31:00Z"/>
                <w:rFonts w:ascii="宋体" w:hAnsi="宋体"/>
                <w:color w:val="000000"/>
                <w:sz w:val="21"/>
                <w:szCs w:val="21"/>
                <w:rPrChange w:id="182281" w:author="lusonghe" w:date="2020-04-02T15:48:00Z">
                  <w:rPr>
                    <w:ins w:id="1822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28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28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286" w:author="lusonghe" w:date="2020-03-05T16:31:00Z"/>
                <w:rFonts w:ascii="宋体" w:hAnsi="宋体"/>
                <w:color w:val="000000"/>
                <w:sz w:val="21"/>
                <w:szCs w:val="21"/>
                <w:rPrChange w:id="182287" w:author="lusonghe" w:date="2020-04-02T15:48:00Z">
                  <w:rPr>
                    <w:ins w:id="1822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2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2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291" w:author="lusonghe" w:date="2020-03-05T16:31:00Z"/>
          <w:trPrChange w:id="182292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2293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2294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2295" w:author="lusonghe" w:date="2020-04-02T15:48:00Z">
                  <w:rPr>
                    <w:ins w:id="182296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2297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2298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SPI接口</w:t>
              </w:r>
            </w:ins>
          </w:p>
        </w:tc>
      </w:tr>
      <w:tr w:rsidR="00F67CA7" w:rsidRPr="00693CDA" w:rsidTr="004D368E">
        <w:trPr>
          <w:trHeight w:val="271"/>
          <w:ins w:id="182299" w:author="lusonghe" w:date="2020-03-05T16:31:00Z"/>
          <w:trPrChange w:id="18230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30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02" w:author="lusonghe" w:date="2020-03-05T16:31:00Z"/>
                <w:rFonts w:ascii="宋体" w:hAnsi="宋体"/>
                <w:color w:val="000000"/>
                <w:sz w:val="21"/>
                <w:szCs w:val="21"/>
                <w:rPrChange w:id="182303" w:author="lusonghe" w:date="2020-04-02T15:48:00Z">
                  <w:rPr>
                    <w:ins w:id="1823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0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_CS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30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08" w:author="lusonghe" w:date="2020-03-05T16:31:00Z"/>
                <w:rFonts w:ascii="宋体" w:hAnsi="宋体"/>
                <w:color w:val="000000"/>
                <w:sz w:val="21"/>
                <w:szCs w:val="21"/>
                <w:rPrChange w:id="182309" w:author="lusonghe" w:date="2020-04-02T15:48:00Z">
                  <w:rPr>
                    <w:ins w:id="1823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1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31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14" w:author="lusonghe" w:date="2020-03-05T16:31:00Z"/>
                <w:rFonts w:ascii="宋体" w:hAnsi="宋体"/>
                <w:color w:val="000000"/>
                <w:sz w:val="21"/>
                <w:szCs w:val="21"/>
                <w:rPrChange w:id="182315" w:author="lusonghe" w:date="2020-04-02T15:48:00Z">
                  <w:rPr>
                    <w:ins w:id="1823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1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31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20" w:author="lusonghe" w:date="2020-03-05T16:31:00Z"/>
                <w:rFonts w:ascii="宋体" w:hAnsi="宋体"/>
                <w:color w:val="000000"/>
                <w:sz w:val="21"/>
                <w:szCs w:val="21"/>
                <w:rPrChange w:id="182321" w:author="lusonghe" w:date="2020-04-02T15:48:00Z">
                  <w:rPr>
                    <w:ins w:id="1823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2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片选</w:t>
              </w:r>
            </w:ins>
          </w:p>
        </w:tc>
        <w:tc>
          <w:tcPr>
            <w:tcW w:w="1268" w:type="dxa"/>
            <w:shd w:val="clear" w:color="auto" w:fill="auto"/>
            <w:tcPrChange w:id="18232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26" w:author="lusonghe" w:date="2020-03-05T16:31:00Z"/>
                <w:rFonts w:ascii="宋体" w:hAnsi="宋体"/>
                <w:color w:val="000000"/>
                <w:sz w:val="21"/>
                <w:szCs w:val="21"/>
                <w:rPrChange w:id="182327" w:author="lusonghe" w:date="2020-04-02T15:48:00Z">
                  <w:rPr>
                    <w:ins w:id="1823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3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33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32" w:author="lusonghe" w:date="2020-03-05T16:31:00Z"/>
                <w:rFonts w:ascii="宋体" w:hAnsi="宋体"/>
                <w:color w:val="000000"/>
                <w:sz w:val="21"/>
                <w:szCs w:val="21"/>
                <w:rPrChange w:id="182333" w:author="lusonghe" w:date="2020-04-02T15:48:00Z">
                  <w:rPr>
                    <w:ins w:id="1823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337" w:author="lusonghe" w:date="2020-03-05T16:31:00Z"/>
          <w:trPrChange w:id="18233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33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40" w:author="lusonghe" w:date="2020-03-05T16:31:00Z"/>
                <w:rFonts w:ascii="宋体" w:hAnsi="宋体"/>
                <w:color w:val="000000"/>
                <w:sz w:val="21"/>
                <w:szCs w:val="21"/>
                <w:rPrChange w:id="182341" w:author="lusonghe" w:date="2020-04-02T15:48:00Z">
                  <w:rPr>
                    <w:ins w:id="1823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_CLK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34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46" w:author="lusonghe" w:date="2020-03-05T16:31:00Z"/>
                <w:rFonts w:ascii="宋体" w:hAnsi="宋体"/>
                <w:color w:val="000000"/>
                <w:sz w:val="21"/>
                <w:szCs w:val="21"/>
                <w:rPrChange w:id="182347" w:author="lusonghe" w:date="2020-04-02T15:48:00Z">
                  <w:rPr>
                    <w:ins w:id="1823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5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35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52" w:author="lusonghe" w:date="2020-03-05T16:31:00Z"/>
                <w:rFonts w:ascii="宋体" w:hAnsi="宋体"/>
                <w:color w:val="000000"/>
                <w:sz w:val="21"/>
                <w:szCs w:val="21"/>
                <w:rPrChange w:id="182353" w:author="lusonghe" w:date="2020-04-02T15:48:00Z">
                  <w:rPr>
                    <w:ins w:id="182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5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5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35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58" w:author="lusonghe" w:date="2020-03-05T16:31:00Z"/>
                <w:rFonts w:ascii="宋体" w:hAnsi="宋体"/>
                <w:color w:val="000000"/>
                <w:sz w:val="21"/>
                <w:szCs w:val="21"/>
                <w:rPrChange w:id="182359" w:author="lusonghe" w:date="2020-04-02T15:48:00Z">
                  <w:rPr>
                    <w:ins w:id="182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6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6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时钟</w:t>
              </w:r>
            </w:ins>
          </w:p>
        </w:tc>
        <w:tc>
          <w:tcPr>
            <w:tcW w:w="1268" w:type="dxa"/>
            <w:shd w:val="clear" w:color="auto" w:fill="auto"/>
            <w:tcPrChange w:id="18236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64" w:author="lusonghe" w:date="2020-03-05T16:31:00Z"/>
                <w:rFonts w:ascii="宋体" w:hAnsi="宋体"/>
                <w:color w:val="000000"/>
                <w:sz w:val="21"/>
                <w:szCs w:val="21"/>
                <w:rPrChange w:id="182365" w:author="lusonghe" w:date="2020-04-02T15:48:00Z">
                  <w:rPr>
                    <w:ins w:id="1823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6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36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70" w:author="lusonghe" w:date="2020-03-05T16:31:00Z"/>
                <w:rFonts w:ascii="宋体" w:hAnsi="宋体"/>
                <w:color w:val="000000"/>
                <w:sz w:val="21"/>
                <w:szCs w:val="21"/>
                <w:rPrChange w:id="182371" w:author="lusonghe" w:date="2020-04-02T15:48:00Z">
                  <w:rPr>
                    <w:ins w:id="1823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375" w:author="lusonghe" w:date="2020-03-05T16:31:00Z"/>
          <w:trPrChange w:id="18237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37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78" w:author="lusonghe" w:date="2020-03-05T16:31:00Z"/>
                <w:rFonts w:ascii="宋体" w:hAnsi="宋体"/>
                <w:color w:val="000000"/>
                <w:sz w:val="21"/>
                <w:szCs w:val="21"/>
                <w:rPrChange w:id="182379" w:author="lusonghe" w:date="2020-04-02T15:48:00Z">
                  <w:rPr>
                    <w:ins w:id="182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8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_MOSI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38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84" w:author="lusonghe" w:date="2020-03-05T16:31:00Z"/>
                <w:rFonts w:ascii="宋体" w:hAnsi="宋体"/>
                <w:color w:val="000000"/>
                <w:sz w:val="21"/>
                <w:szCs w:val="21"/>
                <w:rPrChange w:id="182385" w:author="lusonghe" w:date="2020-04-02T15:48:00Z">
                  <w:rPr>
                    <w:ins w:id="1823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3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38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390" w:author="lusonghe" w:date="2020-03-05T16:31:00Z"/>
                <w:rFonts w:ascii="宋体" w:hAnsi="宋体"/>
                <w:color w:val="000000"/>
                <w:sz w:val="21"/>
                <w:szCs w:val="21"/>
                <w:rPrChange w:id="182391" w:author="lusonghe" w:date="2020-04-02T15:48:00Z">
                  <w:rPr>
                    <w:ins w:id="1823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39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39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396" w:author="lusonghe" w:date="2020-03-05T16:31:00Z"/>
                <w:rFonts w:ascii="宋体" w:hAnsi="宋体"/>
                <w:color w:val="000000"/>
                <w:sz w:val="21"/>
                <w:szCs w:val="21"/>
                <w:rPrChange w:id="182397" w:author="lusonghe" w:date="2020-04-02T15:48:00Z">
                  <w:rPr>
                    <w:ins w:id="1823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39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0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主出从入</w:t>
              </w:r>
            </w:ins>
          </w:p>
        </w:tc>
        <w:tc>
          <w:tcPr>
            <w:tcW w:w="1268" w:type="dxa"/>
            <w:shd w:val="clear" w:color="auto" w:fill="auto"/>
            <w:tcPrChange w:id="18240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02" w:author="lusonghe" w:date="2020-03-05T16:31:00Z"/>
                <w:rFonts w:ascii="宋体" w:hAnsi="宋体"/>
                <w:color w:val="000000"/>
                <w:sz w:val="21"/>
                <w:szCs w:val="21"/>
                <w:rPrChange w:id="182403" w:author="lusonghe" w:date="2020-04-02T15:48:00Z">
                  <w:rPr>
                    <w:ins w:id="182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0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40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08" w:author="lusonghe" w:date="2020-03-05T16:31:00Z"/>
                <w:rFonts w:ascii="宋体" w:hAnsi="宋体"/>
                <w:color w:val="000000"/>
                <w:sz w:val="21"/>
                <w:szCs w:val="21"/>
                <w:rPrChange w:id="182409" w:author="lusonghe" w:date="2020-04-02T15:48:00Z">
                  <w:rPr>
                    <w:ins w:id="1824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1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413" w:author="lusonghe" w:date="2020-03-05T16:31:00Z"/>
          <w:trPrChange w:id="18241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41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16" w:author="lusonghe" w:date="2020-03-05T16:31:00Z"/>
                <w:rFonts w:ascii="宋体" w:hAnsi="宋体"/>
                <w:color w:val="000000"/>
                <w:sz w:val="21"/>
                <w:szCs w:val="21"/>
                <w:rPrChange w:id="182417" w:author="lusonghe" w:date="2020-04-02T15:48:00Z">
                  <w:rPr>
                    <w:ins w:id="182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PI_MISO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42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22" w:author="lusonghe" w:date="2020-03-05T16:31:00Z"/>
                <w:rFonts w:ascii="宋体" w:hAnsi="宋体"/>
                <w:color w:val="000000"/>
                <w:sz w:val="21"/>
                <w:szCs w:val="21"/>
                <w:rPrChange w:id="182423" w:author="lusonghe" w:date="2020-04-02T15:48:00Z">
                  <w:rPr>
                    <w:ins w:id="1824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2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42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28" w:author="lusonghe" w:date="2020-03-05T16:31:00Z"/>
                <w:rFonts w:ascii="宋体" w:hAnsi="宋体"/>
                <w:color w:val="000000"/>
                <w:sz w:val="21"/>
                <w:szCs w:val="21"/>
                <w:rPrChange w:id="182429" w:author="lusonghe" w:date="2020-04-02T15:48:00Z">
                  <w:rPr>
                    <w:ins w:id="1824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3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43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34" w:author="lusonghe" w:date="2020-03-05T16:31:00Z"/>
                <w:rFonts w:ascii="宋体" w:hAnsi="宋体"/>
                <w:color w:val="000000"/>
                <w:sz w:val="21"/>
                <w:szCs w:val="21"/>
                <w:rPrChange w:id="182435" w:author="lusonghe" w:date="2020-04-02T15:48:00Z">
                  <w:rPr>
                    <w:ins w:id="1824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3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主入从出</w:t>
              </w:r>
            </w:ins>
          </w:p>
        </w:tc>
        <w:tc>
          <w:tcPr>
            <w:tcW w:w="1268" w:type="dxa"/>
            <w:shd w:val="clear" w:color="auto" w:fill="auto"/>
            <w:tcPrChange w:id="18243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40" w:author="lusonghe" w:date="2020-03-05T16:31:00Z"/>
                <w:rFonts w:ascii="宋体" w:hAnsi="宋体"/>
                <w:color w:val="000000"/>
                <w:sz w:val="21"/>
                <w:szCs w:val="21"/>
                <w:rPrChange w:id="182441" w:author="lusonghe" w:date="2020-04-02T15:48:00Z">
                  <w:rPr>
                    <w:ins w:id="1824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44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46" w:author="lusonghe" w:date="2020-03-05T16:31:00Z"/>
                <w:rFonts w:ascii="宋体" w:hAnsi="宋体"/>
                <w:color w:val="000000"/>
                <w:sz w:val="21"/>
                <w:szCs w:val="21"/>
                <w:rPrChange w:id="182447" w:author="lusonghe" w:date="2020-04-02T15:48:00Z">
                  <w:rPr>
                    <w:ins w:id="1824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5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451" w:author="lusonghe" w:date="2020-03-05T16:31:00Z"/>
          <w:trPrChange w:id="18245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45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54" w:author="lusonghe" w:date="2020-03-05T16:31:00Z"/>
                <w:rFonts w:ascii="宋体" w:hAnsi="宋体"/>
                <w:color w:val="000000"/>
                <w:sz w:val="21"/>
                <w:szCs w:val="21"/>
                <w:rPrChange w:id="182455" w:author="lusonghe" w:date="2020-04-02T15:48:00Z">
                  <w:rPr>
                    <w:ins w:id="1824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5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MOSI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45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60" w:author="lusonghe" w:date="2020-03-05T16:31:00Z"/>
                <w:rFonts w:ascii="宋体" w:hAnsi="宋体"/>
                <w:color w:val="000000"/>
                <w:sz w:val="21"/>
                <w:szCs w:val="21"/>
                <w:rPrChange w:id="182461" w:author="lusonghe" w:date="2020-04-02T15:48:00Z">
                  <w:rPr>
                    <w:ins w:id="1824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46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466" w:author="lusonghe" w:date="2020-03-05T16:31:00Z"/>
                <w:rFonts w:ascii="宋体" w:hAnsi="宋体"/>
                <w:color w:val="000000"/>
                <w:sz w:val="21"/>
                <w:szCs w:val="21"/>
                <w:rPrChange w:id="182467" w:author="lusonghe" w:date="2020-04-02T15:48:00Z">
                  <w:rPr>
                    <w:ins w:id="1824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7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47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472" w:author="lusonghe" w:date="2020-03-05T16:31:00Z"/>
                <w:rFonts w:ascii="宋体" w:hAnsi="宋体"/>
                <w:color w:val="000000"/>
                <w:sz w:val="21"/>
                <w:szCs w:val="21"/>
                <w:rPrChange w:id="182473" w:author="lusonghe" w:date="2020-04-02T15:48:00Z">
                  <w:rPr>
                    <w:ins w:id="1824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主出从入</w:t>
              </w:r>
            </w:ins>
          </w:p>
        </w:tc>
        <w:tc>
          <w:tcPr>
            <w:tcW w:w="1268" w:type="dxa"/>
            <w:shd w:val="clear" w:color="auto" w:fill="auto"/>
            <w:tcPrChange w:id="18247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78" w:author="lusonghe" w:date="2020-03-05T16:31:00Z"/>
                <w:rFonts w:ascii="宋体" w:hAnsi="宋体"/>
                <w:color w:val="000000"/>
                <w:sz w:val="21"/>
                <w:szCs w:val="21"/>
                <w:rPrChange w:id="182479" w:author="lusonghe" w:date="2020-04-02T15:48:00Z">
                  <w:rPr>
                    <w:ins w:id="1824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8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48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84" w:author="lusonghe" w:date="2020-03-05T16:31:00Z"/>
                <w:rFonts w:ascii="宋体" w:hAnsi="宋体"/>
                <w:color w:val="000000"/>
                <w:sz w:val="21"/>
                <w:szCs w:val="21"/>
                <w:rPrChange w:id="182485" w:author="lusonghe" w:date="2020-04-02T15:48:00Z">
                  <w:rPr>
                    <w:ins w:id="1824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8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48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489" w:author="lusonghe" w:date="2020-03-05T16:31:00Z"/>
          <w:trPrChange w:id="18249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49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92" w:author="lusonghe" w:date="2020-03-05T16:31:00Z"/>
                <w:rFonts w:ascii="宋体" w:hAnsi="宋体"/>
                <w:color w:val="000000"/>
                <w:sz w:val="21"/>
                <w:szCs w:val="21"/>
                <w:rPrChange w:id="182493" w:author="lusonghe" w:date="2020-04-02T15:48:00Z">
                  <w:rPr>
                    <w:ins w:id="1824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4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4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MISO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49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498" w:author="lusonghe" w:date="2020-03-05T16:31:00Z"/>
                <w:rFonts w:ascii="宋体" w:hAnsi="宋体"/>
                <w:color w:val="000000"/>
                <w:sz w:val="21"/>
                <w:szCs w:val="21"/>
                <w:rPrChange w:id="182499" w:author="lusonghe" w:date="2020-04-02T15:48:00Z">
                  <w:rPr>
                    <w:ins w:id="1825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0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50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04" w:author="lusonghe" w:date="2020-03-05T16:31:00Z"/>
                <w:rFonts w:ascii="宋体" w:hAnsi="宋体"/>
                <w:color w:val="000000"/>
                <w:sz w:val="21"/>
                <w:szCs w:val="21"/>
                <w:rPrChange w:id="182505" w:author="lusonghe" w:date="2020-04-02T15:48:00Z">
                  <w:rPr>
                    <w:ins w:id="1825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0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50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10" w:author="lusonghe" w:date="2020-03-05T16:31:00Z"/>
                <w:rFonts w:ascii="宋体" w:hAnsi="宋体"/>
                <w:color w:val="000000"/>
                <w:sz w:val="21"/>
                <w:szCs w:val="21"/>
                <w:rPrChange w:id="182511" w:author="lusonghe" w:date="2020-04-02T15:48:00Z">
                  <w:rPr>
                    <w:ins w:id="1825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1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主入从出</w:t>
              </w:r>
            </w:ins>
          </w:p>
        </w:tc>
        <w:tc>
          <w:tcPr>
            <w:tcW w:w="1268" w:type="dxa"/>
            <w:shd w:val="clear" w:color="auto" w:fill="auto"/>
            <w:tcPrChange w:id="18251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16" w:author="lusonghe" w:date="2020-03-05T16:31:00Z"/>
                <w:rFonts w:ascii="宋体" w:hAnsi="宋体"/>
                <w:color w:val="000000"/>
                <w:sz w:val="21"/>
                <w:szCs w:val="21"/>
                <w:rPrChange w:id="182517" w:author="lusonghe" w:date="2020-04-02T15:48:00Z">
                  <w:rPr>
                    <w:ins w:id="1825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52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22" w:author="lusonghe" w:date="2020-03-05T16:31:00Z"/>
                <w:rFonts w:ascii="宋体" w:hAnsi="宋体"/>
                <w:color w:val="000000"/>
                <w:sz w:val="21"/>
                <w:szCs w:val="21"/>
                <w:rPrChange w:id="182523" w:author="lusonghe" w:date="2020-04-02T15:48:00Z">
                  <w:rPr>
                    <w:ins w:id="1825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2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527" w:author="lusonghe" w:date="2020-03-05T16:31:00Z"/>
          <w:trPrChange w:id="18252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52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30" w:author="lusonghe" w:date="2020-03-05T16:31:00Z"/>
                <w:rFonts w:ascii="宋体" w:hAnsi="宋体"/>
                <w:color w:val="000000"/>
                <w:sz w:val="21"/>
                <w:szCs w:val="21"/>
                <w:rPrChange w:id="182531" w:author="lusonghe" w:date="2020-04-02T15:48:00Z">
                  <w:rPr>
                    <w:ins w:id="1825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3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CS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53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36" w:author="lusonghe" w:date="2020-03-05T16:31:00Z"/>
                <w:rFonts w:ascii="宋体" w:hAnsi="宋体"/>
                <w:color w:val="000000"/>
                <w:sz w:val="21"/>
                <w:szCs w:val="21"/>
                <w:rPrChange w:id="182537" w:author="lusonghe" w:date="2020-04-02T15:48:00Z">
                  <w:rPr>
                    <w:ins w:id="1825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3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4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54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42" w:author="lusonghe" w:date="2020-03-05T16:31:00Z"/>
                <w:rFonts w:ascii="宋体" w:hAnsi="宋体"/>
                <w:color w:val="000000"/>
                <w:sz w:val="21"/>
                <w:szCs w:val="21"/>
                <w:rPrChange w:id="182543" w:author="lusonghe" w:date="2020-04-02T15:48:00Z">
                  <w:rPr>
                    <w:ins w:id="182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4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4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54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48" w:author="lusonghe" w:date="2020-03-05T16:31:00Z"/>
                <w:rFonts w:ascii="宋体" w:hAnsi="宋体"/>
                <w:color w:val="000000"/>
                <w:sz w:val="21"/>
                <w:szCs w:val="21"/>
                <w:rPrChange w:id="182549" w:author="lusonghe" w:date="2020-04-02T15:48:00Z">
                  <w:rPr>
                    <w:ins w:id="1825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5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5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片选</w:t>
              </w:r>
            </w:ins>
          </w:p>
        </w:tc>
        <w:tc>
          <w:tcPr>
            <w:tcW w:w="1268" w:type="dxa"/>
            <w:shd w:val="clear" w:color="auto" w:fill="auto"/>
            <w:tcPrChange w:id="18255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54" w:author="lusonghe" w:date="2020-03-05T16:31:00Z"/>
                <w:rFonts w:ascii="宋体" w:hAnsi="宋体"/>
                <w:color w:val="000000"/>
                <w:sz w:val="21"/>
                <w:szCs w:val="21"/>
                <w:rPrChange w:id="182555" w:author="lusonghe" w:date="2020-04-02T15:48:00Z">
                  <w:rPr>
                    <w:ins w:id="1825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5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55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60" w:author="lusonghe" w:date="2020-03-05T16:31:00Z"/>
                <w:rFonts w:ascii="宋体" w:hAnsi="宋体"/>
                <w:color w:val="000000"/>
                <w:sz w:val="21"/>
                <w:szCs w:val="21"/>
                <w:rPrChange w:id="182561" w:author="lusonghe" w:date="2020-04-02T15:48:00Z">
                  <w:rPr>
                    <w:ins w:id="1825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6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6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565" w:author="lusonghe" w:date="2020-03-05T16:31:00Z"/>
          <w:trPrChange w:id="18256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56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68" w:author="lusonghe" w:date="2020-03-05T16:31:00Z"/>
                <w:rFonts w:ascii="宋体" w:hAnsi="宋体"/>
                <w:color w:val="000000"/>
                <w:sz w:val="21"/>
                <w:szCs w:val="21"/>
                <w:rPrChange w:id="182569" w:author="lusonghe" w:date="2020-04-02T15:48:00Z">
                  <w:rPr>
                    <w:ins w:id="1825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7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_CLK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57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74" w:author="lusonghe" w:date="2020-03-05T16:31:00Z"/>
                <w:rFonts w:ascii="宋体" w:hAnsi="宋体"/>
                <w:color w:val="000000"/>
                <w:sz w:val="21"/>
                <w:szCs w:val="21"/>
                <w:rPrChange w:id="182575" w:author="lusonghe" w:date="2020-04-02T15:48:00Z">
                  <w:rPr>
                    <w:ins w:id="1825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7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57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80" w:author="lusonghe" w:date="2020-03-05T16:31:00Z"/>
                <w:rFonts w:ascii="宋体" w:hAnsi="宋体"/>
                <w:color w:val="000000"/>
                <w:sz w:val="21"/>
                <w:szCs w:val="21"/>
                <w:rPrChange w:id="182581" w:author="lusonghe" w:date="2020-04-02T15:48:00Z">
                  <w:rPr>
                    <w:ins w:id="1825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8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8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58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586" w:author="lusonghe" w:date="2020-03-05T16:31:00Z"/>
                <w:rFonts w:ascii="宋体" w:hAnsi="宋体"/>
                <w:color w:val="000000"/>
                <w:sz w:val="21"/>
                <w:szCs w:val="21"/>
                <w:rPrChange w:id="182587" w:author="lusonghe" w:date="2020-04-02T15:48:00Z">
                  <w:rPr>
                    <w:ins w:id="1825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5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0时钟</w:t>
              </w:r>
            </w:ins>
          </w:p>
        </w:tc>
        <w:tc>
          <w:tcPr>
            <w:tcW w:w="1268" w:type="dxa"/>
            <w:shd w:val="clear" w:color="auto" w:fill="auto"/>
            <w:tcPrChange w:id="18259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92" w:author="lusonghe" w:date="2020-03-05T16:31:00Z"/>
                <w:rFonts w:ascii="宋体" w:hAnsi="宋体"/>
                <w:color w:val="000000"/>
                <w:sz w:val="21"/>
                <w:szCs w:val="21"/>
                <w:rPrChange w:id="182593" w:author="lusonghe" w:date="2020-04-02T15:48:00Z">
                  <w:rPr>
                    <w:ins w:id="1825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5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5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59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598" w:author="lusonghe" w:date="2020-03-05T16:31:00Z"/>
                <w:rFonts w:ascii="宋体" w:hAnsi="宋体"/>
                <w:color w:val="000000"/>
                <w:sz w:val="21"/>
                <w:szCs w:val="21"/>
                <w:rPrChange w:id="182599" w:author="lusonghe" w:date="2020-04-02T15:48:00Z">
                  <w:rPr>
                    <w:ins w:id="1826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603" w:author="lusonghe" w:date="2020-03-05T16:31:00Z"/>
          <w:trPrChange w:id="18260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60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06" w:author="lusonghe" w:date="2020-03-05T16:31:00Z"/>
                <w:rFonts w:ascii="宋体" w:hAnsi="宋体"/>
                <w:color w:val="000000"/>
                <w:sz w:val="21"/>
                <w:szCs w:val="21"/>
                <w:rPrChange w:id="182607" w:author="lusonghe" w:date="2020-04-02T15:48:00Z">
                  <w:rPr>
                    <w:ins w:id="1826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MOSI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61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12" w:author="lusonghe" w:date="2020-03-05T16:31:00Z"/>
                <w:rFonts w:ascii="宋体" w:hAnsi="宋体"/>
                <w:color w:val="000000"/>
                <w:sz w:val="21"/>
                <w:szCs w:val="21"/>
                <w:rPrChange w:id="182613" w:author="lusonghe" w:date="2020-04-02T15:48:00Z">
                  <w:rPr>
                    <w:ins w:id="1826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1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61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618" w:author="lusonghe" w:date="2020-03-05T16:31:00Z"/>
                <w:rFonts w:ascii="宋体" w:hAnsi="宋体"/>
                <w:color w:val="000000"/>
                <w:sz w:val="21"/>
                <w:szCs w:val="21"/>
                <w:rPrChange w:id="182619" w:author="lusonghe" w:date="2020-04-02T15:48:00Z">
                  <w:rPr>
                    <w:ins w:id="1826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2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62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624" w:author="lusonghe" w:date="2020-03-05T16:31:00Z"/>
                <w:rFonts w:ascii="宋体" w:hAnsi="宋体"/>
                <w:color w:val="000000"/>
                <w:sz w:val="21"/>
                <w:szCs w:val="21"/>
                <w:rPrChange w:id="182625" w:author="lusonghe" w:date="2020-04-02T15:48:00Z">
                  <w:rPr>
                    <w:ins w:id="1826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2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主出从入</w:t>
              </w:r>
            </w:ins>
          </w:p>
        </w:tc>
        <w:tc>
          <w:tcPr>
            <w:tcW w:w="1268" w:type="dxa"/>
            <w:shd w:val="clear" w:color="auto" w:fill="auto"/>
            <w:tcPrChange w:id="18262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30" w:author="lusonghe" w:date="2020-03-05T16:31:00Z"/>
                <w:rFonts w:ascii="宋体" w:hAnsi="宋体"/>
                <w:color w:val="000000"/>
                <w:sz w:val="21"/>
                <w:szCs w:val="21"/>
                <w:rPrChange w:id="182631" w:author="lusonghe" w:date="2020-04-02T15:48:00Z">
                  <w:rPr>
                    <w:ins w:id="1826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3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63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36" w:author="lusonghe" w:date="2020-03-05T16:31:00Z"/>
                <w:rFonts w:ascii="宋体" w:hAnsi="宋体"/>
                <w:color w:val="000000"/>
                <w:sz w:val="21"/>
                <w:szCs w:val="21"/>
                <w:rPrChange w:id="182637" w:author="lusonghe" w:date="2020-04-02T15:48:00Z">
                  <w:rPr>
                    <w:ins w:id="182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641" w:author="lusonghe" w:date="2020-03-05T16:31:00Z"/>
          <w:trPrChange w:id="18264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64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44" w:author="lusonghe" w:date="2020-03-05T16:31:00Z"/>
                <w:rFonts w:ascii="宋体" w:hAnsi="宋体"/>
                <w:color w:val="000000"/>
                <w:sz w:val="21"/>
                <w:szCs w:val="21"/>
                <w:rPrChange w:id="182645" w:author="lusonghe" w:date="2020-04-02T15:48:00Z">
                  <w:rPr>
                    <w:ins w:id="1826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4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MISO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64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50" w:author="lusonghe" w:date="2020-03-05T16:31:00Z"/>
                <w:rFonts w:ascii="宋体" w:hAnsi="宋体"/>
                <w:color w:val="000000"/>
                <w:sz w:val="21"/>
                <w:szCs w:val="21"/>
                <w:rPrChange w:id="182651" w:author="lusonghe" w:date="2020-04-02T15:48:00Z">
                  <w:rPr>
                    <w:ins w:id="1826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65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656" w:author="lusonghe" w:date="2020-03-05T16:31:00Z"/>
                <w:rFonts w:ascii="宋体" w:hAnsi="宋体"/>
                <w:color w:val="000000"/>
                <w:sz w:val="21"/>
                <w:szCs w:val="21"/>
                <w:rPrChange w:id="182657" w:author="lusonghe" w:date="2020-04-02T15:48:00Z">
                  <w:rPr>
                    <w:ins w:id="1826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6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66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662" w:author="lusonghe" w:date="2020-03-05T16:31:00Z"/>
                <w:rFonts w:ascii="宋体" w:hAnsi="宋体"/>
                <w:color w:val="000000"/>
                <w:sz w:val="21"/>
                <w:szCs w:val="21"/>
                <w:rPrChange w:id="182663" w:author="lusonghe" w:date="2020-04-02T15:48:00Z">
                  <w:rPr>
                    <w:ins w:id="1826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6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主入从出</w:t>
              </w:r>
            </w:ins>
          </w:p>
        </w:tc>
        <w:tc>
          <w:tcPr>
            <w:tcW w:w="1268" w:type="dxa"/>
            <w:shd w:val="clear" w:color="auto" w:fill="auto"/>
            <w:tcPrChange w:id="18266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68" w:author="lusonghe" w:date="2020-03-05T16:31:00Z"/>
                <w:rFonts w:ascii="宋体" w:hAnsi="宋体"/>
                <w:color w:val="000000"/>
                <w:sz w:val="21"/>
                <w:szCs w:val="21"/>
                <w:rPrChange w:id="182669" w:author="lusonghe" w:date="2020-04-02T15:48:00Z">
                  <w:rPr>
                    <w:ins w:id="182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7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7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67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74" w:author="lusonghe" w:date="2020-03-05T16:31:00Z"/>
                <w:rFonts w:ascii="宋体" w:hAnsi="宋体"/>
                <w:color w:val="000000"/>
                <w:sz w:val="21"/>
                <w:szCs w:val="21"/>
                <w:rPrChange w:id="182675" w:author="lusonghe" w:date="2020-04-02T15:48:00Z">
                  <w:rPr>
                    <w:ins w:id="1826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7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7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679" w:author="lusonghe" w:date="2020-03-05T16:31:00Z"/>
          <w:trPrChange w:id="18268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68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82" w:author="lusonghe" w:date="2020-03-05T16:31:00Z"/>
                <w:rFonts w:ascii="宋体" w:hAnsi="宋体"/>
                <w:color w:val="000000"/>
                <w:sz w:val="21"/>
                <w:szCs w:val="21"/>
                <w:rPrChange w:id="182683" w:author="lusonghe" w:date="2020-04-02T15:48:00Z">
                  <w:rPr>
                    <w:ins w:id="1826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8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SPI1_CS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68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688" w:author="lusonghe" w:date="2020-03-05T16:31:00Z"/>
                <w:rFonts w:ascii="宋体" w:hAnsi="宋体"/>
                <w:color w:val="000000"/>
                <w:sz w:val="21"/>
                <w:szCs w:val="21"/>
                <w:rPrChange w:id="182689" w:author="lusonghe" w:date="2020-04-02T15:48:00Z">
                  <w:rPr>
                    <w:ins w:id="1826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69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69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694" w:author="lusonghe" w:date="2020-03-05T16:31:00Z"/>
                <w:rFonts w:ascii="宋体" w:hAnsi="宋体"/>
                <w:color w:val="000000"/>
                <w:sz w:val="21"/>
                <w:szCs w:val="21"/>
                <w:rPrChange w:id="182695" w:author="lusonghe" w:date="2020-04-02T15:48:00Z">
                  <w:rPr>
                    <w:ins w:id="1826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6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69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69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700" w:author="lusonghe" w:date="2020-03-05T16:31:00Z"/>
                <w:rFonts w:ascii="宋体" w:hAnsi="宋体"/>
                <w:color w:val="000000"/>
                <w:sz w:val="21"/>
                <w:szCs w:val="21"/>
                <w:rPrChange w:id="182701" w:author="lusonghe" w:date="2020-04-02T15:48:00Z">
                  <w:rPr>
                    <w:ins w:id="182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0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片选</w:t>
              </w:r>
            </w:ins>
          </w:p>
        </w:tc>
        <w:tc>
          <w:tcPr>
            <w:tcW w:w="1268" w:type="dxa"/>
            <w:shd w:val="clear" w:color="auto" w:fill="auto"/>
            <w:tcPrChange w:id="18270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06" w:author="lusonghe" w:date="2020-03-05T16:31:00Z"/>
                <w:rFonts w:ascii="宋体" w:hAnsi="宋体"/>
                <w:color w:val="000000"/>
                <w:sz w:val="21"/>
                <w:szCs w:val="21"/>
                <w:rPrChange w:id="182707" w:author="lusonghe" w:date="2020-04-02T15:48:00Z">
                  <w:rPr>
                    <w:ins w:id="1827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71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12" w:author="lusonghe" w:date="2020-03-05T16:31:00Z"/>
                <w:rFonts w:ascii="宋体" w:hAnsi="宋体"/>
                <w:color w:val="000000"/>
                <w:sz w:val="21"/>
                <w:szCs w:val="21"/>
                <w:rPrChange w:id="182713" w:author="lusonghe" w:date="2020-04-02T15:48:00Z">
                  <w:rPr>
                    <w:ins w:id="1827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1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717" w:author="lusonghe" w:date="2020-03-05T16:31:00Z"/>
          <w:trPrChange w:id="18271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71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20" w:author="lusonghe" w:date="2020-03-05T16:31:00Z"/>
                <w:rFonts w:ascii="宋体" w:hAnsi="宋体"/>
                <w:color w:val="000000"/>
                <w:sz w:val="21"/>
                <w:szCs w:val="21"/>
                <w:rPrChange w:id="182721" w:author="lusonghe" w:date="2020-04-02T15:48:00Z">
                  <w:rPr>
                    <w:ins w:id="1827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_CLK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72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26" w:author="lusonghe" w:date="2020-03-05T16:31:00Z"/>
                <w:rFonts w:ascii="宋体" w:hAnsi="宋体"/>
                <w:color w:val="000000"/>
                <w:sz w:val="21"/>
                <w:szCs w:val="21"/>
                <w:rPrChange w:id="182727" w:author="lusonghe" w:date="2020-04-02T15:48:00Z">
                  <w:rPr>
                    <w:ins w:id="1827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3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73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732" w:author="lusonghe" w:date="2020-03-05T16:31:00Z"/>
                <w:rFonts w:ascii="宋体" w:hAnsi="宋体"/>
                <w:color w:val="000000"/>
                <w:sz w:val="21"/>
                <w:szCs w:val="21"/>
                <w:rPrChange w:id="182733" w:author="lusonghe" w:date="2020-04-02T15:48:00Z">
                  <w:rPr>
                    <w:ins w:id="182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273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2738" w:author="lusonghe" w:date="2020-03-05T16:31:00Z"/>
                <w:rFonts w:ascii="宋体" w:hAnsi="宋体"/>
                <w:color w:val="000000"/>
                <w:sz w:val="21"/>
                <w:szCs w:val="21"/>
                <w:rPrChange w:id="182739" w:author="lusonghe" w:date="2020-04-02T15:48:00Z">
                  <w:rPr>
                    <w:ins w:id="1827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4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4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PI1时钟</w:t>
              </w:r>
            </w:ins>
          </w:p>
        </w:tc>
        <w:tc>
          <w:tcPr>
            <w:tcW w:w="1268" w:type="dxa"/>
            <w:shd w:val="clear" w:color="auto" w:fill="auto"/>
            <w:tcPrChange w:id="18274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44" w:author="lusonghe" w:date="2020-03-05T16:31:00Z"/>
                <w:rFonts w:ascii="宋体" w:hAnsi="宋体"/>
                <w:color w:val="000000"/>
                <w:sz w:val="21"/>
                <w:szCs w:val="21"/>
                <w:rPrChange w:id="182745" w:author="lusonghe" w:date="2020-04-02T15:48:00Z">
                  <w:rPr>
                    <w:ins w:id="1827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4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274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50" w:author="lusonghe" w:date="2020-03-05T16:31:00Z"/>
                <w:rFonts w:ascii="宋体" w:hAnsi="宋体"/>
                <w:color w:val="000000"/>
                <w:sz w:val="21"/>
                <w:szCs w:val="21"/>
                <w:rPrChange w:id="182751" w:author="lusonghe" w:date="2020-04-02T15:48:00Z">
                  <w:rPr>
                    <w:ins w:id="1827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5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2755" w:author="lusonghe" w:date="2020-03-05T16:31:00Z"/>
          <w:trPrChange w:id="182756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2757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2758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2759" w:author="lusonghe" w:date="2020-04-02T15:48:00Z">
                  <w:rPr>
                    <w:ins w:id="182760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2761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2762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显示接口</w:t>
              </w:r>
            </w:ins>
          </w:p>
        </w:tc>
      </w:tr>
      <w:tr w:rsidR="00F67CA7" w:rsidRPr="00693CDA" w:rsidTr="004D368E">
        <w:trPr>
          <w:trHeight w:val="271"/>
          <w:ins w:id="182763" w:author="lusonghe" w:date="2020-03-05T16:31:00Z"/>
          <w:trPrChange w:id="18276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76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66" w:author="lusonghe" w:date="2020-03-05T16:31:00Z"/>
                <w:rFonts w:ascii="宋体" w:hAnsi="宋体"/>
                <w:color w:val="000000"/>
                <w:sz w:val="21"/>
                <w:szCs w:val="21"/>
                <w:rPrChange w:id="182767" w:author="lusonghe" w:date="2020-04-02T15:48:00Z">
                  <w:rPr>
                    <w:ins w:id="1827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CLK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77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72" w:author="lusonghe" w:date="2020-03-05T16:31:00Z"/>
                <w:rFonts w:ascii="宋体" w:hAnsi="宋体"/>
                <w:color w:val="000000"/>
                <w:sz w:val="21"/>
                <w:szCs w:val="21"/>
                <w:rPrChange w:id="182773" w:author="lusonghe" w:date="2020-04-02T15:48:00Z">
                  <w:rPr>
                    <w:ins w:id="1827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7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5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77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78" w:author="lusonghe" w:date="2020-03-05T16:31:00Z"/>
                <w:rFonts w:ascii="宋体" w:hAnsi="宋体"/>
                <w:color w:val="000000"/>
                <w:sz w:val="21"/>
                <w:szCs w:val="21"/>
                <w:rPrChange w:id="182779" w:author="lusonghe" w:date="2020-04-02T15:48:00Z">
                  <w:rPr>
                    <w:ins w:id="1827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2783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84" w:author="lusonghe" w:date="2020-03-05T16:31:00Z"/>
                <w:rFonts w:ascii="宋体" w:hAnsi="宋体"/>
                <w:color w:val="000000"/>
                <w:sz w:val="21"/>
                <w:szCs w:val="21"/>
                <w:rPrChange w:id="182785" w:author="lusonghe" w:date="2020-04-02T15:48:00Z">
                  <w:rPr>
                    <w:ins w:id="1827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7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0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279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791" w:author="lusonghe" w:date="2020-03-05T16:31:00Z"/>
                <w:rFonts w:ascii="宋体" w:hAnsi="宋体"/>
                <w:color w:val="000000"/>
                <w:sz w:val="21"/>
                <w:szCs w:val="21"/>
                <w:rPrChange w:id="182792" w:author="lusonghe" w:date="2020-04-02T15:48:00Z">
                  <w:rPr>
                    <w:ins w:id="1827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2794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795" w:author="lusonghe" w:date="2020-03-05T16:31:00Z"/>
                <w:rFonts w:ascii="宋体" w:hAnsi="宋体"/>
                <w:color w:val="000000"/>
                <w:sz w:val="21"/>
                <w:szCs w:val="21"/>
                <w:rPrChange w:id="182796" w:author="lusonghe" w:date="2020-04-02T15:48:00Z">
                  <w:rPr>
                    <w:ins w:id="1827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7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7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2800" w:author="lusonghe" w:date="2020-03-05T16:31:00Z"/>
          <w:trPrChange w:id="18280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80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03" w:author="lusonghe" w:date="2020-03-05T16:31:00Z"/>
                <w:rFonts w:ascii="宋体" w:hAnsi="宋体"/>
                <w:color w:val="000000"/>
                <w:sz w:val="21"/>
                <w:szCs w:val="21"/>
                <w:rPrChange w:id="182804" w:author="lusonghe" w:date="2020-04-02T15:48:00Z">
                  <w:rPr>
                    <w:ins w:id="1828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0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CLK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80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09" w:author="lusonghe" w:date="2020-03-05T16:31:00Z"/>
                <w:rFonts w:ascii="宋体" w:hAnsi="宋体"/>
                <w:color w:val="000000"/>
                <w:sz w:val="21"/>
                <w:szCs w:val="21"/>
                <w:rPrChange w:id="182810" w:author="lusonghe" w:date="2020-04-02T15:48:00Z">
                  <w:rPr>
                    <w:ins w:id="1828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6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81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15" w:author="lusonghe" w:date="2020-03-05T16:31:00Z"/>
                <w:rFonts w:ascii="宋体" w:hAnsi="宋体"/>
                <w:color w:val="000000"/>
                <w:sz w:val="21"/>
                <w:szCs w:val="21"/>
                <w:rPrChange w:id="182816" w:author="lusonghe" w:date="2020-04-02T15:48:00Z">
                  <w:rPr>
                    <w:ins w:id="1828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81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82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21" w:author="lusonghe" w:date="2020-03-05T16:31:00Z"/>
                <w:rFonts w:ascii="宋体" w:hAnsi="宋体"/>
                <w:color w:val="000000"/>
                <w:sz w:val="21"/>
                <w:szCs w:val="21"/>
                <w:rPrChange w:id="182822" w:author="lusonghe" w:date="2020-04-02T15:48:00Z">
                  <w:rPr>
                    <w:ins w:id="1828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82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25" w:author="lusonghe" w:date="2020-03-05T16:31:00Z"/>
                <w:rFonts w:ascii="宋体" w:hAnsi="宋体"/>
                <w:color w:val="000000"/>
                <w:sz w:val="21"/>
                <w:szCs w:val="21"/>
                <w:rPrChange w:id="182826" w:author="lusonghe" w:date="2020-04-02T15:48:00Z">
                  <w:rPr>
                    <w:ins w:id="1828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82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29" w:author="lusonghe" w:date="2020-03-05T16:31:00Z"/>
                <w:rFonts w:ascii="宋体" w:hAnsi="宋体"/>
                <w:color w:val="000000"/>
                <w:sz w:val="21"/>
                <w:szCs w:val="21"/>
                <w:rPrChange w:id="182830" w:author="lusonghe" w:date="2020-04-02T15:48:00Z">
                  <w:rPr>
                    <w:ins w:id="1828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832" w:author="lusonghe" w:date="2020-03-05T16:31:00Z"/>
          <w:trPrChange w:id="18283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83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35" w:author="lusonghe" w:date="2020-03-05T16:31:00Z"/>
                <w:rFonts w:ascii="宋体" w:hAnsi="宋体"/>
                <w:color w:val="000000"/>
                <w:sz w:val="21"/>
                <w:szCs w:val="21"/>
                <w:rPrChange w:id="182836" w:author="lusonghe" w:date="2020-04-02T15:48:00Z">
                  <w:rPr>
                    <w:ins w:id="1828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0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84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41" w:author="lusonghe" w:date="2020-03-05T16:31:00Z"/>
                <w:rFonts w:ascii="宋体" w:hAnsi="宋体"/>
                <w:color w:val="000000"/>
                <w:sz w:val="21"/>
                <w:szCs w:val="21"/>
                <w:rPrChange w:id="182842" w:author="lusonghe" w:date="2020-04-02T15:48:00Z">
                  <w:rPr>
                    <w:ins w:id="1828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4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84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47" w:author="lusonghe" w:date="2020-03-05T16:31:00Z"/>
                <w:rFonts w:ascii="宋体" w:hAnsi="宋体"/>
                <w:color w:val="000000"/>
                <w:sz w:val="21"/>
                <w:szCs w:val="21"/>
                <w:rPrChange w:id="182848" w:author="lusonghe" w:date="2020-04-02T15:48:00Z">
                  <w:rPr>
                    <w:ins w:id="1828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8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85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53" w:author="lusonghe" w:date="2020-03-05T16:31:00Z"/>
                <w:rFonts w:ascii="宋体" w:hAnsi="宋体"/>
                <w:color w:val="000000"/>
                <w:sz w:val="21"/>
                <w:szCs w:val="21"/>
                <w:rPrChange w:id="182854" w:author="lusonghe" w:date="2020-04-02T15:48:00Z">
                  <w:rPr>
                    <w:ins w:id="1828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85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57" w:author="lusonghe" w:date="2020-03-05T16:31:00Z"/>
                <w:rFonts w:ascii="宋体" w:hAnsi="宋体"/>
                <w:color w:val="000000"/>
                <w:sz w:val="21"/>
                <w:szCs w:val="21"/>
                <w:rPrChange w:id="182858" w:author="lusonghe" w:date="2020-04-02T15:48:00Z">
                  <w:rPr>
                    <w:ins w:id="1828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86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61" w:author="lusonghe" w:date="2020-03-05T16:31:00Z"/>
                <w:rFonts w:ascii="宋体" w:hAnsi="宋体"/>
                <w:color w:val="000000"/>
                <w:sz w:val="21"/>
                <w:szCs w:val="21"/>
                <w:rPrChange w:id="182862" w:author="lusonghe" w:date="2020-04-02T15:48:00Z">
                  <w:rPr>
                    <w:ins w:id="1828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864" w:author="lusonghe" w:date="2020-03-05T16:31:00Z"/>
          <w:trPrChange w:id="18286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86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67" w:author="lusonghe" w:date="2020-03-05T16:31:00Z"/>
                <w:rFonts w:ascii="宋体" w:hAnsi="宋体"/>
                <w:color w:val="000000"/>
                <w:sz w:val="21"/>
                <w:szCs w:val="21"/>
                <w:rPrChange w:id="182868" w:author="lusonghe" w:date="2020-04-02T15:48:00Z">
                  <w:rPr>
                    <w:ins w:id="1828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0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87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73" w:author="lusonghe" w:date="2020-03-05T16:31:00Z"/>
                <w:rFonts w:ascii="宋体" w:hAnsi="宋体"/>
                <w:color w:val="000000"/>
                <w:sz w:val="21"/>
                <w:szCs w:val="21"/>
                <w:rPrChange w:id="182874" w:author="lusonghe" w:date="2020-04-02T15:48:00Z">
                  <w:rPr>
                    <w:ins w:id="1828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8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8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87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79" w:author="lusonghe" w:date="2020-03-05T16:31:00Z"/>
                <w:rFonts w:ascii="宋体" w:hAnsi="宋体"/>
                <w:color w:val="000000"/>
                <w:sz w:val="21"/>
                <w:szCs w:val="21"/>
                <w:rPrChange w:id="182880" w:author="lusonghe" w:date="2020-04-02T15:48:00Z">
                  <w:rPr>
                    <w:ins w:id="1828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8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88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88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85" w:author="lusonghe" w:date="2020-03-05T16:31:00Z"/>
                <w:rFonts w:ascii="宋体" w:hAnsi="宋体"/>
                <w:color w:val="000000"/>
                <w:sz w:val="21"/>
                <w:szCs w:val="21"/>
                <w:rPrChange w:id="182886" w:author="lusonghe" w:date="2020-04-02T15:48:00Z">
                  <w:rPr>
                    <w:ins w:id="1828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88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89" w:author="lusonghe" w:date="2020-03-05T16:31:00Z"/>
                <w:rFonts w:ascii="宋体" w:hAnsi="宋体"/>
                <w:color w:val="000000"/>
                <w:sz w:val="21"/>
                <w:szCs w:val="21"/>
                <w:rPrChange w:id="182890" w:author="lusonghe" w:date="2020-04-02T15:48:00Z">
                  <w:rPr>
                    <w:ins w:id="1828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892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893" w:author="lusonghe" w:date="2020-03-05T16:31:00Z"/>
                <w:rFonts w:ascii="宋体" w:hAnsi="宋体"/>
                <w:color w:val="000000"/>
                <w:sz w:val="21"/>
                <w:szCs w:val="21"/>
                <w:rPrChange w:id="182894" w:author="lusonghe" w:date="2020-04-02T15:48:00Z">
                  <w:rPr>
                    <w:ins w:id="1828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896" w:author="lusonghe" w:date="2020-03-05T16:31:00Z"/>
          <w:trPrChange w:id="18289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89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899" w:author="lusonghe" w:date="2020-03-05T16:31:00Z"/>
                <w:rFonts w:ascii="宋体" w:hAnsi="宋体"/>
                <w:color w:val="000000"/>
                <w:sz w:val="21"/>
                <w:szCs w:val="21"/>
                <w:rPrChange w:id="182900" w:author="lusonghe" w:date="2020-04-02T15:48:00Z">
                  <w:rPr>
                    <w:ins w:id="1829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1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90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05" w:author="lusonghe" w:date="2020-03-05T16:31:00Z"/>
                <w:rFonts w:ascii="宋体" w:hAnsi="宋体"/>
                <w:color w:val="000000"/>
                <w:sz w:val="21"/>
                <w:szCs w:val="21"/>
                <w:rPrChange w:id="182906" w:author="lusonghe" w:date="2020-04-02T15:48:00Z">
                  <w:rPr>
                    <w:ins w:id="1829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0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9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91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11" w:author="lusonghe" w:date="2020-03-05T16:31:00Z"/>
                <w:rFonts w:ascii="宋体" w:hAnsi="宋体"/>
                <w:color w:val="000000"/>
                <w:sz w:val="21"/>
                <w:szCs w:val="21"/>
                <w:rPrChange w:id="182912" w:author="lusonghe" w:date="2020-04-02T15:48:00Z">
                  <w:rPr>
                    <w:ins w:id="1829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91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916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17" w:author="lusonghe" w:date="2020-03-05T16:31:00Z"/>
                <w:rFonts w:ascii="宋体" w:hAnsi="宋体"/>
                <w:color w:val="000000"/>
                <w:sz w:val="21"/>
                <w:szCs w:val="21"/>
                <w:rPrChange w:id="182918" w:author="lusonghe" w:date="2020-04-02T15:48:00Z">
                  <w:rPr>
                    <w:ins w:id="1829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92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21" w:author="lusonghe" w:date="2020-03-05T16:31:00Z"/>
                <w:rFonts w:ascii="宋体" w:hAnsi="宋体"/>
                <w:color w:val="000000"/>
                <w:sz w:val="21"/>
                <w:szCs w:val="21"/>
                <w:rPrChange w:id="182922" w:author="lusonghe" w:date="2020-04-02T15:48:00Z">
                  <w:rPr>
                    <w:ins w:id="1829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924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25" w:author="lusonghe" w:date="2020-03-05T16:31:00Z"/>
                <w:rFonts w:ascii="宋体" w:hAnsi="宋体"/>
                <w:color w:val="000000"/>
                <w:sz w:val="21"/>
                <w:szCs w:val="21"/>
                <w:rPrChange w:id="182926" w:author="lusonghe" w:date="2020-04-02T15:48:00Z">
                  <w:rPr>
                    <w:ins w:id="182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928" w:author="lusonghe" w:date="2020-03-05T16:31:00Z"/>
          <w:trPrChange w:id="18292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93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31" w:author="lusonghe" w:date="2020-03-05T16:31:00Z"/>
                <w:rFonts w:ascii="宋体" w:hAnsi="宋体"/>
                <w:color w:val="000000"/>
                <w:sz w:val="21"/>
                <w:szCs w:val="21"/>
                <w:rPrChange w:id="182932" w:author="lusonghe" w:date="2020-04-02T15:48:00Z">
                  <w:rPr>
                    <w:ins w:id="182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1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93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37" w:author="lusonghe" w:date="2020-03-05T16:31:00Z"/>
                <w:rFonts w:ascii="宋体" w:hAnsi="宋体"/>
                <w:color w:val="000000"/>
                <w:sz w:val="21"/>
                <w:szCs w:val="21"/>
                <w:rPrChange w:id="182938" w:author="lusonghe" w:date="2020-04-02T15:48:00Z">
                  <w:rPr>
                    <w:ins w:id="1829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4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4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94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43" w:author="lusonghe" w:date="2020-03-05T16:31:00Z"/>
                <w:rFonts w:ascii="宋体" w:hAnsi="宋体"/>
                <w:color w:val="000000"/>
                <w:sz w:val="21"/>
                <w:szCs w:val="21"/>
                <w:rPrChange w:id="182944" w:author="lusonghe" w:date="2020-04-02T15:48:00Z">
                  <w:rPr>
                    <w:ins w:id="1829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94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948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49" w:author="lusonghe" w:date="2020-03-05T16:31:00Z"/>
                <w:rFonts w:ascii="宋体" w:hAnsi="宋体"/>
                <w:color w:val="000000"/>
                <w:sz w:val="21"/>
                <w:szCs w:val="21"/>
                <w:rPrChange w:id="182950" w:author="lusonghe" w:date="2020-04-02T15:48:00Z">
                  <w:rPr>
                    <w:ins w:id="1829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95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53" w:author="lusonghe" w:date="2020-03-05T16:31:00Z"/>
                <w:rFonts w:ascii="宋体" w:hAnsi="宋体"/>
                <w:color w:val="000000"/>
                <w:sz w:val="21"/>
                <w:szCs w:val="21"/>
                <w:rPrChange w:id="182954" w:author="lusonghe" w:date="2020-04-02T15:48:00Z">
                  <w:rPr>
                    <w:ins w:id="182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956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57" w:author="lusonghe" w:date="2020-03-05T16:31:00Z"/>
                <w:rFonts w:ascii="宋体" w:hAnsi="宋体"/>
                <w:color w:val="000000"/>
                <w:sz w:val="21"/>
                <w:szCs w:val="21"/>
                <w:rPrChange w:id="182958" w:author="lusonghe" w:date="2020-04-02T15:48:00Z">
                  <w:rPr>
                    <w:ins w:id="1829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960" w:author="lusonghe" w:date="2020-03-05T16:31:00Z"/>
          <w:trPrChange w:id="18296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96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63" w:author="lusonghe" w:date="2020-03-05T16:31:00Z"/>
                <w:rFonts w:ascii="宋体" w:hAnsi="宋体"/>
                <w:color w:val="000000"/>
                <w:sz w:val="21"/>
                <w:szCs w:val="21"/>
                <w:rPrChange w:id="182964" w:author="lusonghe" w:date="2020-04-02T15:48:00Z">
                  <w:rPr>
                    <w:ins w:id="1829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2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296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69" w:author="lusonghe" w:date="2020-03-05T16:31:00Z"/>
                <w:rFonts w:ascii="宋体" w:hAnsi="宋体"/>
                <w:color w:val="000000"/>
                <w:sz w:val="21"/>
                <w:szCs w:val="21"/>
                <w:rPrChange w:id="182970" w:author="lusonghe" w:date="2020-04-02T15:48:00Z">
                  <w:rPr>
                    <w:ins w:id="1829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7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4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297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75" w:author="lusonghe" w:date="2020-03-05T16:31:00Z"/>
                <w:rFonts w:ascii="宋体" w:hAnsi="宋体"/>
                <w:color w:val="000000"/>
                <w:sz w:val="21"/>
                <w:szCs w:val="21"/>
                <w:rPrChange w:id="182976" w:author="lusonghe" w:date="2020-04-02T15:48:00Z">
                  <w:rPr>
                    <w:ins w:id="1829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297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298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81" w:author="lusonghe" w:date="2020-03-05T16:31:00Z"/>
                <w:rFonts w:ascii="宋体" w:hAnsi="宋体"/>
                <w:color w:val="000000"/>
                <w:sz w:val="21"/>
                <w:szCs w:val="21"/>
                <w:rPrChange w:id="182982" w:author="lusonghe" w:date="2020-04-02T15:48:00Z">
                  <w:rPr>
                    <w:ins w:id="1829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298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85" w:author="lusonghe" w:date="2020-03-05T16:31:00Z"/>
                <w:rFonts w:ascii="宋体" w:hAnsi="宋体"/>
                <w:color w:val="000000"/>
                <w:sz w:val="21"/>
                <w:szCs w:val="21"/>
                <w:rPrChange w:id="182986" w:author="lusonghe" w:date="2020-04-02T15:48:00Z">
                  <w:rPr>
                    <w:ins w:id="1829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298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2989" w:author="lusonghe" w:date="2020-03-05T16:31:00Z"/>
                <w:rFonts w:ascii="宋体" w:hAnsi="宋体"/>
                <w:color w:val="000000"/>
                <w:sz w:val="21"/>
                <w:szCs w:val="21"/>
                <w:rPrChange w:id="182990" w:author="lusonghe" w:date="2020-04-02T15:48:00Z">
                  <w:rPr>
                    <w:ins w:id="1829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2992" w:author="lusonghe" w:date="2020-03-05T16:31:00Z"/>
          <w:trPrChange w:id="18299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299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2995" w:author="lusonghe" w:date="2020-03-05T16:31:00Z"/>
                <w:rFonts w:ascii="宋体" w:hAnsi="宋体"/>
                <w:color w:val="000000"/>
                <w:sz w:val="21"/>
                <w:szCs w:val="21"/>
                <w:rPrChange w:id="182996" w:author="lusonghe" w:date="2020-04-02T15:48:00Z">
                  <w:rPr>
                    <w:ins w:id="1829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29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29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2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00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01" w:author="lusonghe" w:date="2020-03-05T16:31:00Z"/>
                <w:rFonts w:ascii="宋体" w:hAnsi="宋体"/>
                <w:color w:val="000000"/>
                <w:sz w:val="21"/>
                <w:szCs w:val="21"/>
                <w:rPrChange w:id="183002" w:author="lusonghe" w:date="2020-04-02T15:48:00Z">
                  <w:rPr>
                    <w:ins w:id="1830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0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4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00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07" w:author="lusonghe" w:date="2020-03-05T16:31:00Z"/>
                <w:rFonts w:ascii="宋体" w:hAnsi="宋体"/>
                <w:color w:val="000000"/>
                <w:sz w:val="21"/>
                <w:szCs w:val="21"/>
                <w:rPrChange w:id="183008" w:author="lusonghe" w:date="2020-04-02T15:48:00Z">
                  <w:rPr>
                    <w:ins w:id="1830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01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01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13" w:author="lusonghe" w:date="2020-03-05T16:31:00Z"/>
                <w:rFonts w:ascii="宋体" w:hAnsi="宋体"/>
                <w:color w:val="000000"/>
                <w:sz w:val="21"/>
                <w:szCs w:val="21"/>
                <w:rPrChange w:id="183014" w:author="lusonghe" w:date="2020-04-02T15:48:00Z">
                  <w:rPr>
                    <w:ins w:id="1830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01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17" w:author="lusonghe" w:date="2020-03-05T16:31:00Z"/>
                <w:rFonts w:ascii="宋体" w:hAnsi="宋体"/>
                <w:color w:val="000000"/>
                <w:sz w:val="21"/>
                <w:szCs w:val="21"/>
                <w:rPrChange w:id="183018" w:author="lusonghe" w:date="2020-04-02T15:48:00Z">
                  <w:rPr>
                    <w:ins w:id="1830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02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21" w:author="lusonghe" w:date="2020-03-05T16:31:00Z"/>
                <w:rFonts w:ascii="宋体" w:hAnsi="宋体"/>
                <w:color w:val="000000"/>
                <w:sz w:val="21"/>
                <w:szCs w:val="21"/>
                <w:rPrChange w:id="183022" w:author="lusonghe" w:date="2020-04-02T15:48:00Z">
                  <w:rPr>
                    <w:ins w:id="183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024" w:author="lusonghe" w:date="2020-03-05T16:31:00Z"/>
          <w:trPrChange w:id="18302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02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27" w:author="lusonghe" w:date="2020-03-05T16:31:00Z"/>
                <w:rFonts w:ascii="宋体" w:hAnsi="宋体"/>
                <w:color w:val="000000"/>
                <w:sz w:val="21"/>
                <w:szCs w:val="21"/>
                <w:rPrChange w:id="183028" w:author="lusonghe" w:date="2020-04-02T15:48:00Z">
                  <w:rPr>
                    <w:ins w:id="1830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3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03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33" w:author="lusonghe" w:date="2020-03-05T16:31:00Z"/>
                <w:rFonts w:ascii="宋体" w:hAnsi="宋体"/>
                <w:color w:val="000000"/>
                <w:sz w:val="21"/>
                <w:szCs w:val="21"/>
                <w:rPrChange w:id="183034" w:author="lusonghe" w:date="2020-04-02T15:48:00Z">
                  <w:rPr>
                    <w:ins w:id="1830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3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4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03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39" w:author="lusonghe" w:date="2020-03-05T16:31:00Z"/>
                <w:rFonts w:ascii="宋体" w:hAnsi="宋体"/>
                <w:color w:val="000000"/>
                <w:sz w:val="21"/>
                <w:szCs w:val="21"/>
                <w:rPrChange w:id="183040" w:author="lusonghe" w:date="2020-04-02T15:48:00Z">
                  <w:rPr>
                    <w:ins w:id="1830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0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04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45" w:author="lusonghe" w:date="2020-03-05T16:31:00Z"/>
                <w:rFonts w:ascii="宋体" w:hAnsi="宋体"/>
                <w:color w:val="000000"/>
                <w:sz w:val="21"/>
                <w:szCs w:val="21"/>
                <w:rPrChange w:id="183046" w:author="lusonghe" w:date="2020-04-02T15:48:00Z">
                  <w:rPr>
                    <w:ins w:id="1830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04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49" w:author="lusonghe" w:date="2020-03-05T16:31:00Z"/>
                <w:rFonts w:ascii="宋体" w:hAnsi="宋体"/>
                <w:color w:val="000000"/>
                <w:sz w:val="21"/>
                <w:szCs w:val="21"/>
                <w:rPrChange w:id="183050" w:author="lusonghe" w:date="2020-04-02T15:48:00Z">
                  <w:rPr>
                    <w:ins w:id="183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052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53" w:author="lusonghe" w:date="2020-03-05T16:31:00Z"/>
                <w:rFonts w:ascii="宋体" w:hAnsi="宋体"/>
                <w:color w:val="000000"/>
                <w:sz w:val="21"/>
                <w:szCs w:val="21"/>
                <w:rPrChange w:id="183054" w:author="lusonghe" w:date="2020-04-02T15:48:00Z">
                  <w:rPr>
                    <w:ins w:id="1830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056" w:author="lusonghe" w:date="2020-03-05T16:31:00Z"/>
          <w:trPrChange w:id="18305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05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59" w:author="lusonghe" w:date="2020-03-05T16:31:00Z"/>
                <w:rFonts w:ascii="宋体" w:hAnsi="宋体"/>
                <w:color w:val="000000"/>
                <w:sz w:val="21"/>
                <w:szCs w:val="21"/>
                <w:rPrChange w:id="183060" w:author="lusonghe" w:date="2020-04-02T15:48:00Z">
                  <w:rPr>
                    <w:ins w:id="1830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0_LANE3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06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65" w:author="lusonghe" w:date="2020-03-05T16:31:00Z"/>
                <w:rFonts w:ascii="宋体" w:hAnsi="宋体"/>
                <w:color w:val="000000"/>
                <w:sz w:val="21"/>
                <w:szCs w:val="21"/>
                <w:rPrChange w:id="183066" w:author="lusonghe" w:date="2020-04-02T15:48:00Z">
                  <w:rPr>
                    <w:ins w:id="1830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6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4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07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71" w:author="lusonghe" w:date="2020-03-05T16:31:00Z"/>
                <w:rFonts w:ascii="宋体" w:hAnsi="宋体"/>
                <w:color w:val="000000"/>
                <w:sz w:val="21"/>
                <w:szCs w:val="21"/>
                <w:rPrChange w:id="183072" w:author="lusonghe" w:date="2020-04-02T15:48:00Z">
                  <w:rPr>
                    <w:ins w:id="1830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07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076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77" w:author="lusonghe" w:date="2020-03-05T16:31:00Z"/>
                <w:rFonts w:ascii="宋体" w:hAnsi="宋体"/>
                <w:color w:val="000000"/>
                <w:sz w:val="21"/>
                <w:szCs w:val="21"/>
                <w:rPrChange w:id="183078" w:author="lusonghe" w:date="2020-04-02T15:48:00Z">
                  <w:rPr>
                    <w:ins w:id="1830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08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81" w:author="lusonghe" w:date="2020-03-05T16:31:00Z"/>
                <w:rFonts w:ascii="宋体" w:hAnsi="宋体"/>
                <w:color w:val="000000"/>
                <w:sz w:val="21"/>
                <w:szCs w:val="21"/>
                <w:rPrChange w:id="183082" w:author="lusonghe" w:date="2020-04-02T15:48:00Z">
                  <w:rPr>
                    <w:ins w:id="1830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084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085" w:author="lusonghe" w:date="2020-03-05T16:31:00Z"/>
                <w:rFonts w:ascii="宋体" w:hAnsi="宋体"/>
                <w:color w:val="000000"/>
                <w:sz w:val="21"/>
                <w:szCs w:val="21"/>
                <w:rPrChange w:id="183086" w:author="lusonghe" w:date="2020-04-02T15:48:00Z">
                  <w:rPr>
                    <w:ins w:id="1830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088" w:author="lusonghe" w:date="2020-03-05T16:31:00Z"/>
          <w:trPrChange w:id="18308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09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91" w:author="lusonghe" w:date="2020-03-05T16:31:00Z"/>
                <w:rFonts w:ascii="宋体" w:hAnsi="宋体"/>
                <w:color w:val="000000"/>
                <w:sz w:val="21"/>
                <w:szCs w:val="21"/>
                <w:rPrChange w:id="183092" w:author="lusonghe" w:date="2020-04-02T15:48:00Z">
                  <w:rPr>
                    <w:ins w:id="1830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0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0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CLK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09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097" w:author="lusonghe" w:date="2020-03-05T16:31:00Z"/>
                <w:rFonts w:ascii="宋体" w:hAnsi="宋体"/>
                <w:color w:val="000000"/>
                <w:sz w:val="21"/>
                <w:szCs w:val="21"/>
                <w:rPrChange w:id="183098" w:author="lusonghe" w:date="2020-04-02T15:48:00Z">
                  <w:rPr>
                    <w:ins w:id="1830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0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10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03" w:author="lusonghe" w:date="2020-03-05T16:31:00Z"/>
                <w:rFonts w:ascii="宋体" w:hAnsi="宋体"/>
                <w:color w:val="000000"/>
                <w:sz w:val="21"/>
                <w:szCs w:val="21"/>
                <w:rPrChange w:id="183104" w:author="lusonghe" w:date="2020-04-02T15:48:00Z">
                  <w:rPr>
                    <w:ins w:id="1831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10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3108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09" w:author="lusonghe" w:date="2020-03-05T16:31:00Z"/>
                <w:rFonts w:ascii="宋体" w:hAnsi="宋体"/>
                <w:color w:val="000000"/>
                <w:sz w:val="21"/>
                <w:szCs w:val="21"/>
                <w:rPrChange w:id="183110" w:author="lusonghe" w:date="2020-04-02T15:48:00Z">
                  <w:rPr>
                    <w:ins w:id="1831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1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11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311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16" w:author="lusonghe" w:date="2020-03-05T16:31:00Z"/>
                <w:rFonts w:ascii="宋体" w:hAnsi="宋体"/>
                <w:color w:val="000000"/>
                <w:sz w:val="21"/>
                <w:szCs w:val="21"/>
                <w:rPrChange w:id="183117" w:author="lusonghe" w:date="2020-04-02T15:48:00Z">
                  <w:rPr>
                    <w:ins w:id="1831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3119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20" w:author="lusonghe" w:date="2020-03-05T16:31:00Z"/>
                <w:rFonts w:ascii="宋体" w:hAnsi="宋体"/>
                <w:color w:val="000000"/>
                <w:sz w:val="21"/>
                <w:szCs w:val="21"/>
                <w:rPrChange w:id="183121" w:author="lusonghe" w:date="2020-04-02T15:48:00Z">
                  <w:rPr>
                    <w:ins w:id="1831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12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3125" w:author="lusonghe" w:date="2020-03-05T16:31:00Z"/>
          <w:trPrChange w:id="18312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12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28" w:author="lusonghe" w:date="2020-03-05T16:31:00Z"/>
                <w:rFonts w:ascii="宋体" w:hAnsi="宋体"/>
                <w:color w:val="000000"/>
                <w:sz w:val="21"/>
                <w:szCs w:val="21"/>
                <w:rPrChange w:id="183129" w:author="lusonghe" w:date="2020-04-02T15:48:00Z">
                  <w:rPr>
                    <w:ins w:id="1831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3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CLK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13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34" w:author="lusonghe" w:date="2020-03-05T16:31:00Z"/>
                <w:rFonts w:ascii="宋体" w:hAnsi="宋体"/>
                <w:color w:val="000000"/>
                <w:sz w:val="21"/>
                <w:szCs w:val="21"/>
                <w:rPrChange w:id="183135" w:author="lusonghe" w:date="2020-04-02T15:48:00Z">
                  <w:rPr>
                    <w:ins w:id="1831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3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5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13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40" w:author="lusonghe" w:date="2020-03-05T16:31:00Z"/>
                <w:rFonts w:ascii="宋体" w:hAnsi="宋体"/>
                <w:color w:val="000000"/>
                <w:sz w:val="21"/>
                <w:szCs w:val="21"/>
                <w:rPrChange w:id="183141" w:author="lusonghe" w:date="2020-04-02T15:48:00Z">
                  <w:rPr>
                    <w:ins w:id="1831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14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145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46" w:author="lusonghe" w:date="2020-03-05T16:31:00Z"/>
                <w:rFonts w:ascii="宋体" w:hAnsi="宋体"/>
                <w:color w:val="000000"/>
                <w:sz w:val="21"/>
                <w:szCs w:val="21"/>
                <w:rPrChange w:id="183147" w:author="lusonghe" w:date="2020-04-02T15:48:00Z">
                  <w:rPr>
                    <w:ins w:id="1831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14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50" w:author="lusonghe" w:date="2020-03-05T16:31:00Z"/>
                <w:rFonts w:ascii="宋体" w:hAnsi="宋体"/>
                <w:color w:val="000000"/>
                <w:sz w:val="21"/>
                <w:szCs w:val="21"/>
                <w:rPrChange w:id="183151" w:author="lusonghe" w:date="2020-04-02T15:48:00Z">
                  <w:rPr>
                    <w:ins w:id="1831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153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54" w:author="lusonghe" w:date="2020-03-05T16:31:00Z"/>
                <w:rFonts w:ascii="宋体" w:hAnsi="宋体"/>
                <w:color w:val="000000"/>
                <w:sz w:val="21"/>
                <w:szCs w:val="21"/>
                <w:rPrChange w:id="183155" w:author="lusonghe" w:date="2020-04-02T15:48:00Z">
                  <w:rPr>
                    <w:ins w:id="1831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157" w:author="lusonghe" w:date="2020-03-05T16:31:00Z"/>
          <w:trPrChange w:id="18315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15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60" w:author="lusonghe" w:date="2020-03-05T16:31:00Z"/>
                <w:rFonts w:ascii="宋体" w:hAnsi="宋体"/>
                <w:color w:val="000000"/>
                <w:sz w:val="21"/>
                <w:szCs w:val="21"/>
                <w:rPrChange w:id="183161" w:author="lusonghe" w:date="2020-04-02T15:48:00Z">
                  <w:rPr>
                    <w:ins w:id="1831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0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16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66" w:author="lusonghe" w:date="2020-03-05T16:31:00Z"/>
                <w:rFonts w:ascii="宋体" w:hAnsi="宋体"/>
                <w:color w:val="000000"/>
                <w:sz w:val="21"/>
                <w:szCs w:val="21"/>
                <w:rPrChange w:id="183167" w:author="lusonghe" w:date="2020-04-02T15:48:00Z">
                  <w:rPr>
                    <w:ins w:id="1831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6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17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72" w:author="lusonghe" w:date="2020-03-05T16:31:00Z"/>
                <w:rFonts w:ascii="宋体" w:hAnsi="宋体"/>
                <w:color w:val="000000"/>
                <w:sz w:val="21"/>
                <w:szCs w:val="21"/>
                <w:rPrChange w:id="183173" w:author="lusonghe" w:date="2020-04-02T15:48:00Z">
                  <w:rPr>
                    <w:ins w:id="1831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1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17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78" w:author="lusonghe" w:date="2020-03-05T16:31:00Z"/>
                <w:rFonts w:ascii="宋体" w:hAnsi="宋体"/>
                <w:color w:val="000000"/>
                <w:sz w:val="21"/>
                <w:szCs w:val="21"/>
                <w:rPrChange w:id="183179" w:author="lusonghe" w:date="2020-04-02T15:48:00Z">
                  <w:rPr>
                    <w:ins w:id="1831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18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82" w:author="lusonghe" w:date="2020-03-05T16:31:00Z"/>
                <w:rFonts w:ascii="宋体" w:hAnsi="宋体"/>
                <w:color w:val="000000"/>
                <w:sz w:val="21"/>
                <w:szCs w:val="21"/>
                <w:rPrChange w:id="183183" w:author="lusonghe" w:date="2020-04-02T15:48:00Z">
                  <w:rPr>
                    <w:ins w:id="1831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18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186" w:author="lusonghe" w:date="2020-03-05T16:31:00Z"/>
                <w:rFonts w:ascii="宋体" w:hAnsi="宋体"/>
                <w:color w:val="000000"/>
                <w:sz w:val="21"/>
                <w:szCs w:val="21"/>
                <w:rPrChange w:id="183187" w:author="lusonghe" w:date="2020-04-02T15:48:00Z">
                  <w:rPr>
                    <w:ins w:id="1831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189" w:author="lusonghe" w:date="2020-03-05T16:31:00Z"/>
          <w:trPrChange w:id="18319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19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92" w:author="lusonghe" w:date="2020-03-05T16:31:00Z"/>
                <w:rFonts w:ascii="宋体" w:hAnsi="宋体"/>
                <w:color w:val="000000"/>
                <w:sz w:val="21"/>
                <w:szCs w:val="21"/>
                <w:rPrChange w:id="183193" w:author="lusonghe" w:date="2020-04-02T15:48:00Z">
                  <w:rPr>
                    <w:ins w:id="1831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1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1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0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19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198" w:author="lusonghe" w:date="2020-03-05T16:31:00Z"/>
                <w:rFonts w:ascii="宋体" w:hAnsi="宋体"/>
                <w:color w:val="000000"/>
                <w:sz w:val="21"/>
                <w:szCs w:val="21"/>
                <w:rPrChange w:id="183199" w:author="lusonghe" w:date="2020-04-02T15:48:00Z">
                  <w:rPr>
                    <w:ins w:id="1832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0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20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04" w:author="lusonghe" w:date="2020-03-05T16:31:00Z"/>
                <w:rFonts w:ascii="宋体" w:hAnsi="宋体"/>
                <w:color w:val="000000"/>
                <w:sz w:val="21"/>
                <w:szCs w:val="21"/>
                <w:rPrChange w:id="183205" w:author="lusonghe" w:date="2020-04-02T15:48:00Z">
                  <w:rPr>
                    <w:ins w:id="183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20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209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10" w:author="lusonghe" w:date="2020-03-05T16:31:00Z"/>
                <w:rFonts w:ascii="宋体" w:hAnsi="宋体"/>
                <w:color w:val="000000"/>
                <w:sz w:val="21"/>
                <w:szCs w:val="21"/>
                <w:rPrChange w:id="183211" w:author="lusonghe" w:date="2020-04-02T15:48:00Z">
                  <w:rPr>
                    <w:ins w:id="1832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21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14" w:author="lusonghe" w:date="2020-03-05T16:31:00Z"/>
                <w:rFonts w:ascii="宋体" w:hAnsi="宋体"/>
                <w:color w:val="000000"/>
                <w:sz w:val="21"/>
                <w:szCs w:val="21"/>
                <w:rPrChange w:id="183215" w:author="lusonghe" w:date="2020-04-02T15:48:00Z">
                  <w:rPr>
                    <w:ins w:id="1832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217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18" w:author="lusonghe" w:date="2020-03-05T16:31:00Z"/>
                <w:rFonts w:ascii="宋体" w:hAnsi="宋体"/>
                <w:color w:val="000000"/>
                <w:sz w:val="21"/>
                <w:szCs w:val="21"/>
                <w:rPrChange w:id="183219" w:author="lusonghe" w:date="2020-04-02T15:48:00Z">
                  <w:rPr>
                    <w:ins w:id="1832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221" w:author="lusonghe" w:date="2020-03-05T16:31:00Z"/>
          <w:trPrChange w:id="18322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22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24" w:author="lusonghe" w:date="2020-03-05T16:31:00Z"/>
                <w:rFonts w:ascii="宋体" w:hAnsi="宋体"/>
                <w:color w:val="000000"/>
                <w:sz w:val="21"/>
                <w:szCs w:val="21"/>
                <w:rPrChange w:id="183225" w:author="lusonghe" w:date="2020-04-02T15:48:00Z">
                  <w:rPr>
                    <w:ins w:id="1832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2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1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22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30" w:author="lusonghe" w:date="2020-03-05T16:31:00Z"/>
                <w:rFonts w:ascii="宋体" w:hAnsi="宋体"/>
                <w:color w:val="000000"/>
                <w:sz w:val="21"/>
                <w:szCs w:val="21"/>
                <w:rPrChange w:id="183231" w:author="lusonghe" w:date="2020-04-02T15:48:00Z">
                  <w:rPr>
                    <w:ins w:id="1832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3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3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8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23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36" w:author="lusonghe" w:date="2020-03-05T16:31:00Z"/>
                <w:rFonts w:ascii="宋体" w:hAnsi="宋体"/>
                <w:color w:val="000000"/>
                <w:sz w:val="21"/>
                <w:szCs w:val="21"/>
                <w:rPrChange w:id="183237" w:author="lusonghe" w:date="2020-04-02T15:48:00Z">
                  <w:rPr>
                    <w:ins w:id="1832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3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2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241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42" w:author="lusonghe" w:date="2020-03-05T16:31:00Z"/>
                <w:rFonts w:ascii="宋体" w:hAnsi="宋体"/>
                <w:color w:val="000000"/>
                <w:sz w:val="21"/>
                <w:szCs w:val="21"/>
                <w:rPrChange w:id="183243" w:author="lusonghe" w:date="2020-04-02T15:48:00Z">
                  <w:rPr>
                    <w:ins w:id="1832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24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46" w:author="lusonghe" w:date="2020-03-05T16:31:00Z"/>
                <w:rFonts w:ascii="宋体" w:hAnsi="宋体"/>
                <w:color w:val="000000"/>
                <w:sz w:val="21"/>
                <w:szCs w:val="21"/>
                <w:rPrChange w:id="183247" w:author="lusonghe" w:date="2020-04-02T15:48:00Z">
                  <w:rPr>
                    <w:ins w:id="1832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249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50" w:author="lusonghe" w:date="2020-03-05T16:31:00Z"/>
                <w:rFonts w:ascii="宋体" w:hAnsi="宋体"/>
                <w:color w:val="000000"/>
                <w:sz w:val="21"/>
                <w:szCs w:val="21"/>
                <w:rPrChange w:id="183251" w:author="lusonghe" w:date="2020-04-02T15:48:00Z">
                  <w:rPr>
                    <w:ins w:id="1832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253" w:author="lusonghe" w:date="2020-03-05T16:31:00Z"/>
          <w:trPrChange w:id="18325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25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56" w:author="lusonghe" w:date="2020-03-05T16:31:00Z"/>
                <w:rFonts w:ascii="宋体" w:hAnsi="宋体"/>
                <w:color w:val="000000"/>
                <w:sz w:val="21"/>
                <w:szCs w:val="21"/>
                <w:rPrChange w:id="183257" w:author="lusonghe" w:date="2020-04-02T15:48:00Z">
                  <w:rPr>
                    <w:ins w:id="1832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6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1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26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62" w:author="lusonghe" w:date="2020-03-05T16:31:00Z"/>
                <w:rFonts w:ascii="宋体" w:hAnsi="宋体"/>
                <w:color w:val="000000"/>
                <w:sz w:val="21"/>
                <w:szCs w:val="21"/>
                <w:rPrChange w:id="183263" w:author="lusonghe" w:date="2020-04-02T15:48:00Z">
                  <w:rPr>
                    <w:ins w:id="1832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6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9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26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68" w:author="lusonghe" w:date="2020-03-05T16:31:00Z"/>
                <w:rFonts w:ascii="宋体" w:hAnsi="宋体"/>
                <w:color w:val="000000"/>
                <w:sz w:val="21"/>
                <w:szCs w:val="21"/>
                <w:rPrChange w:id="183269" w:author="lusonghe" w:date="2020-04-02T15:48:00Z">
                  <w:rPr>
                    <w:ins w:id="1832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27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273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74" w:author="lusonghe" w:date="2020-03-05T16:31:00Z"/>
                <w:rFonts w:ascii="宋体" w:hAnsi="宋体"/>
                <w:color w:val="000000"/>
                <w:sz w:val="21"/>
                <w:szCs w:val="21"/>
                <w:rPrChange w:id="183275" w:author="lusonghe" w:date="2020-04-02T15:48:00Z">
                  <w:rPr>
                    <w:ins w:id="1832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27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78" w:author="lusonghe" w:date="2020-03-05T16:31:00Z"/>
                <w:rFonts w:ascii="宋体" w:hAnsi="宋体"/>
                <w:color w:val="000000"/>
                <w:sz w:val="21"/>
                <w:szCs w:val="21"/>
                <w:rPrChange w:id="183279" w:author="lusonghe" w:date="2020-04-02T15:48:00Z">
                  <w:rPr>
                    <w:ins w:id="1832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281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282" w:author="lusonghe" w:date="2020-03-05T16:31:00Z"/>
                <w:rFonts w:ascii="宋体" w:hAnsi="宋体"/>
                <w:color w:val="000000"/>
                <w:sz w:val="21"/>
                <w:szCs w:val="21"/>
                <w:rPrChange w:id="183283" w:author="lusonghe" w:date="2020-04-02T15:48:00Z">
                  <w:rPr>
                    <w:ins w:id="1832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285" w:author="lusonghe" w:date="2020-03-05T16:31:00Z"/>
          <w:trPrChange w:id="18328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28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88" w:author="lusonghe" w:date="2020-03-05T16:31:00Z"/>
                <w:rFonts w:ascii="宋体" w:hAnsi="宋体"/>
                <w:color w:val="000000"/>
                <w:sz w:val="21"/>
                <w:szCs w:val="21"/>
                <w:rPrChange w:id="183289" w:author="lusonghe" w:date="2020-04-02T15:48:00Z">
                  <w:rPr>
                    <w:ins w:id="1832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9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2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29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294" w:author="lusonghe" w:date="2020-03-05T16:31:00Z"/>
                <w:rFonts w:ascii="宋体" w:hAnsi="宋体"/>
                <w:color w:val="000000"/>
                <w:sz w:val="21"/>
                <w:szCs w:val="21"/>
                <w:rPrChange w:id="183295" w:author="lusonghe" w:date="2020-04-02T15:48:00Z">
                  <w:rPr>
                    <w:ins w:id="1832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2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29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29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00" w:author="lusonghe" w:date="2020-03-05T16:31:00Z"/>
                <w:rFonts w:ascii="宋体" w:hAnsi="宋体"/>
                <w:color w:val="000000"/>
                <w:sz w:val="21"/>
                <w:szCs w:val="21"/>
                <w:rPrChange w:id="183301" w:author="lusonghe" w:date="2020-04-02T15:48:00Z">
                  <w:rPr>
                    <w:ins w:id="1833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0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30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305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06" w:author="lusonghe" w:date="2020-03-05T16:31:00Z"/>
                <w:rFonts w:ascii="宋体" w:hAnsi="宋体"/>
                <w:color w:val="000000"/>
                <w:sz w:val="21"/>
                <w:szCs w:val="21"/>
                <w:rPrChange w:id="183307" w:author="lusonghe" w:date="2020-04-02T15:48:00Z">
                  <w:rPr>
                    <w:ins w:id="1833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30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10" w:author="lusonghe" w:date="2020-03-05T16:31:00Z"/>
                <w:rFonts w:ascii="宋体" w:hAnsi="宋体"/>
                <w:color w:val="000000"/>
                <w:sz w:val="21"/>
                <w:szCs w:val="21"/>
                <w:rPrChange w:id="183311" w:author="lusonghe" w:date="2020-04-02T15:48:00Z">
                  <w:rPr>
                    <w:ins w:id="1833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313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14" w:author="lusonghe" w:date="2020-03-05T16:31:00Z"/>
                <w:rFonts w:ascii="宋体" w:hAnsi="宋体"/>
                <w:color w:val="000000"/>
                <w:sz w:val="21"/>
                <w:szCs w:val="21"/>
                <w:rPrChange w:id="183315" w:author="lusonghe" w:date="2020-04-02T15:48:00Z">
                  <w:rPr>
                    <w:ins w:id="1833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317" w:author="lusonghe" w:date="2020-03-05T16:31:00Z"/>
          <w:trPrChange w:id="18331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31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20" w:author="lusonghe" w:date="2020-03-05T16:31:00Z"/>
                <w:rFonts w:ascii="宋体" w:hAnsi="宋体"/>
                <w:color w:val="000000"/>
                <w:sz w:val="21"/>
                <w:szCs w:val="21"/>
                <w:rPrChange w:id="183321" w:author="lusonghe" w:date="2020-04-02T15:48:00Z">
                  <w:rPr>
                    <w:ins w:id="1833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2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32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26" w:author="lusonghe" w:date="2020-03-05T16:31:00Z"/>
                <w:rFonts w:ascii="宋体" w:hAnsi="宋体"/>
                <w:color w:val="000000"/>
                <w:sz w:val="21"/>
                <w:szCs w:val="21"/>
                <w:rPrChange w:id="183327" w:author="lusonghe" w:date="2020-04-02T15:48:00Z">
                  <w:rPr>
                    <w:ins w:id="1833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3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33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32" w:author="lusonghe" w:date="2020-03-05T16:31:00Z"/>
                <w:rFonts w:ascii="宋体" w:hAnsi="宋体"/>
                <w:color w:val="000000"/>
                <w:sz w:val="21"/>
                <w:szCs w:val="21"/>
                <w:rPrChange w:id="183333" w:author="lusonghe" w:date="2020-04-02T15:48:00Z">
                  <w:rPr>
                    <w:ins w:id="1833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3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33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38" w:author="lusonghe" w:date="2020-03-05T16:31:00Z"/>
                <w:rFonts w:ascii="宋体" w:hAnsi="宋体"/>
                <w:color w:val="000000"/>
                <w:sz w:val="21"/>
                <w:szCs w:val="21"/>
                <w:rPrChange w:id="183339" w:author="lusonghe" w:date="2020-04-02T15:48:00Z">
                  <w:rPr>
                    <w:ins w:id="1833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34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42" w:author="lusonghe" w:date="2020-03-05T16:31:00Z"/>
                <w:rFonts w:ascii="宋体" w:hAnsi="宋体"/>
                <w:color w:val="000000"/>
                <w:sz w:val="21"/>
                <w:szCs w:val="21"/>
                <w:rPrChange w:id="183343" w:author="lusonghe" w:date="2020-04-02T15:48:00Z">
                  <w:rPr>
                    <w:ins w:id="1833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34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46" w:author="lusonghe" w:date="2020-03-05T16:31:00Z"/>
                <w:rFonts w:ascii="宋体" w:hAnsi="宋体"/>
                <w:color w:val="000000"/>
                <w:sz w:val="21"/>
                <w:szCs w:val="21"/>
                <w:rPrChange w:id="183347" w:author="lusonghe" w:date="2020-04-02T15:48:00Z">
                  <w:rPr>
                    <w:ins w:id="1833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349" w:author="lusonghe" w:date="2020-03-05T16:31:00Z"/>
          <w:trPrChange w:id="18335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35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52" w:author="lusonghe" w:date="2020-03-05T16:31:00Z"/>
                <w:rFonts w:ascii="宋体" w:hAnsi="宋体"/>
                <w:color w:val="000000"/>
                <w:sz w:val="21"/>
                <w:szCs w:val="21"/>
                <w:rPrChange w:id="183353" w:author="lusonghe" w:date="2020-04-02T15:48:00Z">
                  <w:rPr>
                    <w:ins w:id="1833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5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3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35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58" w:author="lusonghe" w:date="2020-03-05T16:31:00Z"/>
                <w:rFonts w:ascii="宋体" w:hAnsi="宋体"/>
                <w:color w:val="000000"/>
                <w:sz w:val="21"/>
                <w:szCs w:val="21"/>
                <w:rPrChange w:id="183359" w:author="lusonghe" w:date="2020-04-02T15:48:00Z">
                  <w:rPr>
                    <w:ins w:id="1833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6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36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64" w:author="lusonghe" w:date="2020-03-05T16:31:00Z"/>
                <w:rFonts w:ascii="宋体" w:hAnsi="宋体"/>
                <w:color w:val="000000"/>
                <w:sz w:val="21"/>
                <w:szCs w:val="21"/>
                <w:rPrChange w:id="183365" w:author="lusonghe" w:date="2020-04-02T15:48:00Z">
                  <w:rPr>
                    <w:ins w:id="1833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36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369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70" w:author="lusonghe" w:date="2020-03-05T16:31:00Z"/>
                <w:rFonts w:ascii="宋体" w:hAnsi="宋体"/>
                <w:color w:val="000000"/>
                <w:sz w:val="21"/>
                <w:szCs w:val="21"/>
                <w:rPrChange w:id="183371" w:author="lusonghe" w:date="2020-04-02T15:48:00Z">
                  <w:rPr>
                    <w:ins w:id="1833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37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74" w:author="lusonghe" w:date="2020-03-05T16:31:00Z"/>
                <w:rFonts w:ascii="宋体" w:hAnsi="宋体"/>
                <w:color w:val="000000"/>
                <w:sz w:val="21"/>
                <w:szCs w:val="21"/>
                <w:rPrChange w:id="183375" w:author="lusonghe" w:date="2020-04-02T15:48:00Z">
                  <w:rPr>
                    <w:ins w:id="1833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377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378" w:author="lusonghe" w:date="2020-03-05T16:31:00Z"/>
                <w:rFonts w:ascii="宋体" w:hAnsi="宋体"/>
                <w:color w:val="000000"/>
                <w:sz w:val="21"/>
                <w:szCs w:val="21"/>
                <w:rPrChange w:id="183379" w:author="lusonghe" w:date="2020-04-02T15:48:00Z">
                  <w:rPr>
                    <w:ins w:id="1833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381" w:author="lusonghe" w:date="2020-03-05T16:31:00Z"/>
          <w:trPrChange w:id="18338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38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84" w:author="lusonghe" w:date="2020-03-05T16:31:00Z"/>
                <w:rFonts w:ascii="宋体" w:hAnsi="宋体"/>
                <w:color w:val="000000"/>
                <w:sz w:val="21"/>
                <w:szCs w:val="21"/>
                <w:rPrChange w:id="183385" w:author="lusonghe" w:date="2020-04-02T15:48:00Z">
                  <w:rPr>
                    <w:ins w:id="1833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DSI1_LANE3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38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90" w:author="lusonghe" w:date="2020-03-05T16:31:00Z"/>
                <w:rFonts w:ascii="宋体" w:hAnsi="宋体"/>
                <w:color w:val="000000"/>
                <w:sz w:val="21"/>
                <w:szCs w:val="21"/>
                <w:rPrChange w:id="183391" w:author="lusonghe" w:date="2020-04-02T15:48:00Z">
                  <w:rPr>
                    <w:ins w:id="1833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39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3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39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396" w:author="lusonghe" w:date="2020-03-05T16:31:00Z"/>
                <w:rFonts w:ascii="宋体" w:hAnsi="宋体"/>
                <w:color w:val="000000"/>
                <w:sz w:val="21"/>
                <w:szCs w:val="21"/>
                <w:rPrChange w:id="183397" w:author="lusonghe" w:date="2020-04-02T15:48:00Z">
                  <w:rPr>
                    <w:ins w:id="1833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39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0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401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402" w:author="lusonghe" w:date="2020-03-05T16:31:00Z"/>
                <w:rFonts w:ascii="宋体" w:hAnsi="宋体"/>
                <w:color w:val="000000"/>
                <w:sz w:val="21"/>
                <w:szCs w:val="21"/>
                <w:rPrChange w:id="183403" w:author="lusonghe" w:date="2020-04-02T15:48:00Z">
                  <w:rPr>
                    <w:ins w:id="1834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40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406" w:author="lusonghe" w:date="2020-03-05T16:31:00Z"/>
                <w:rFonts w:ascii="宋体" w:hAnsi="宋体"/>
                <w:color w:val="000000"/>
                <w:sz w:val="21"/>
                <w:szCs w:val="21"/>
                <w:rPrChange w:id="183407" w:author="lusonghe" w:date="2020-04-02T15:48:00Z">
                  <w:rPr>
                    <w:ins w:id="1834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409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410" w:author="lusonghe" w:date="2020-03-05T16:31:00Z"/>
                <w:rFonts w:ascii="宋体" w:hAnsi="宋体"/>
                <w:color w:val="000000"/>
                <w:sz w:val="21"/>
                <w:szCs w:val="21"/>
                <w:rPrChange w:id="183411" w:author="lusonghe" w:date="2020-04-02T15:48:00Z">
                  <w:rPr>
                    <w:ins w:id="1834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413" w:author="lusonghe" w:date="2020-03-05T16:31:00Z"/>
          <w:trPrChange w:id="18341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41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16" w:author="lusonghe" w:date="2020-03-05T16:31:00Z"/>
                <w:rFonts w:ascii="宋体" w:hAnsi="宋体"/>
                <w:color w:val="000000"/>
                <w:sz w:val="21"/>
                <w:szCs w:val="21"/>
                <w:rPrChange w:id="183417" w:author="lusonghe" w:date="2020-04-02T15:48:00Z">
                  <w:rPr>
                    <w:ins w:id="1834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 xml:space="preserve">LCD1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42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22" w:author="lusonghe" w:date="2020-03-05T16:31:00Z"/>
                <w:rFonts w:ascii="宋体" w:hAnsi="宋体"/>
                <w:color w:val="000000"/>
                <w:sz w:val="21"/>
                <w:szCs w:val="21"/>
                <w:rPrChange w:id="183423" w:author="lusonghe" w:date="2020-04-02T15:48:00Z">
                  <w:rPr>
                    <w:ins w:id="1834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2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2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42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28" w:author="lusonghe" w:date="2020-03-05T16:31:00Z"/>
                <w:rFonts w:ascii="宋体" w:hAnsi="宋体"/>
                <w:color w:val="000000"/>
                <w:sz w:val="21"/>
                <w:szCs w:val="21"/>
                <w:rPrChange w:id="183429" w:author="lusonghe" w:date="2020-04-02T15:48:00Z">
                  <w:rPr>
                    <w:ins w:id="1834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3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3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343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34" w:author="lusonghe" w:date="2020-03-05T16:31:00Z"/>
                <w:rFonts w:ascii="宋体" w:hAnsi="宋体"/>
                <w:color w:val="000000"/>
                <w:sz w:val="21"/>
                <w:szCs w:val="21"/>
                <w:rPrChange w:id="183435" w:author="lusonghe" w:date="2020-04-02T15:48:00Z">
                  <w:rPr>
                    <w:ins w:id="1834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3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3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344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41" w:author="lusonghe" w:date="2020-03-05T16:31:00Z"/>
                <w:rFonts w:ascii="宋体" w:hAnsi="宋体"/>
                <w:color w:val="000000"/>
                <w:sz w:val="21"/>
                <w:szCs w:val="21"/>
                <w:rPrChange w:id="183442" w:author="lusonghe" w:date="2020-04-02T15:48:00Z">
                  <w:rPr>
                    <w:ins w:id="1834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4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344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47" w:author="lusonghe" w:date="2020-03-05T16:31:00Z"/>
                <w:rFonts w:ascii="宋体" w:hAnsi="宋体"/>
                <w:color w:val="000000"/>
                <w:sz w:val="21"/>
                <w:szCs w:val="21"/>
                <w:rPrChange w:id="183448" w:author="lusonghe" w:date="2020-04-02T15:48:00Z">
                  <w:rPr>
                    <w:ins w:id="1834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3452" w:author="lusonghe" w:date="2020-03-05T16:31:00Z"/>
          <w:trPrChange w:id="18345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45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55" w:author="lusonghe" w:date="2020-03-05T16:31:00Z"/>
                <w:rFonts w:ascii="宋体" w:hAnsi="宋体"/>
                <w:color w:val="000000"/>
                <w:sz w:val="21"/>
                <w:szCs w:val="21"/>
                <w:rPrChange w:id="183456" w:author="lusonghe" w:date="2020-04-02T15:48:00Z">
                  <w:rPr>
                    <w:ins w:id="1834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5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0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46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61" w:author="lusonghe" w:date="2020-03-05T16:31:00Z"/>
                <w:rFonts w:ascii="宋体" w:hAnsi="宋体"/>
                <w:color w:val="000000"/>
                <w:sz w:val="21"/>
                <w:szCs w:val="21"/>
                <w:rPrChange w:id="183462" w:author="lusonghe" w:date="2020-04-02T15:48:00Z">
                  <w:rPr>
                    <w:ins w:id="1834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6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46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67" w:author="lusonghe" w:date="2020-03-05T16:31:00Z"/>
                <w:rFonts w:ascii="宋体" w:hAnsi="宋体"/>
                <w:color w:val="000000"/>
                <w:sz w:val="21"/>
                <w:szCs w:val="21"/>
                <w:rPrChange w:id="183468" w:author="lusonghe" w:date="2020-04-02T15:48:00Z">
                  <w:rPr>
                    <w:ins w:id="1834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347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73" w:author="lusonghe" w:date="2020-03-05T16:31:00Z"/>
                <w:rFonts w:ascii="宋体" w:hAnsi="宋体"/>
                <w:color w:val="000000"/>
                <w:sz w:val="21"/>
                <w:szCs w:val="21"/>
                <w:rPrChange w:id="183474" w:author="lusonghe" w:date="2020-04-02T15:48:00Z">
                  <w:rPr>
                    <w:ins w:id="1834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0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7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347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80" w:author="lusonghe" w:date="2020-03-05T16:31:00Z"/>
                <w:rFonts w:ascii="宋体" w:hAnsi="宋体"/>
                <w:color w:val="000000"/>
                <w:sz w:val="21"/>
                <w:szCs w:val="21"/>
                <w:rPrChange w:id="183481" w:author="lusonghe" w:date="2020-04-02T15:48:00Z">
                  <w:rPr>
                    <w:ins w:id="1834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8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348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86" w:author="lusonghe" w:date="2020-03-05T16:31:00Z"/>
                <w:rFonts w:ascii="宋体" w:hAnsi="宋体"/>
                <w:color w:val="000000"/>
                <w:sz w:val="21"/>
                <w:szCs w:val="21"/>
                <w:rPrChange w:id="183487" w:author="lusonghe" w:date="2020-04-02T15:48:00Z">
                  <w:rPr>
                    <w:ins w:id="1834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4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3491" w:author="lusonghe" w:date="2020-03-05T16:31:00Z"/>
          <w:trPrChange w:id="18349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49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494" w:author="lusonghe" w:date="2020-03-05T16:31:00Z"/>
                <w:rFonts w:ascii="宋体" w:hAnsi="宋体"/>
                <w:color w:val="000000"/>
                <w:sz w:val="21"/>
                <w:szCs w:val="21"/>
                <w:rPrChange w:id="183495" w:author="lusonghe" w:date="2020-04-02T15:48:00Z">
                  <w:rPr>
                    <w:ins w:id="1834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4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49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_BL_E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49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00" w:author="lusonghe" w:date="2020-03-05T16:31:00Z"/>
                <w:rFonts w:ascii="宋体" w:hAnsi="宋体"/>
                <w:color w:val="000000"/>
                <w:sz w:val="21"/>
                <w:szCs w:val="21"/>
                <w:rPrChange w:id="183501" w:author="lusonghe" w:date="2020-04-02T15:48:00Z">
                  <w:rPr>
                    <w:ins w:id="1835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0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2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50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06" w:author="lusonghe" w:date="2020-03-05T16:31:00Z"/>
                <w:rFonts w:ascii="宋体" w:hAnsi="宋体"/>
                <w:color w:val="000000"/>
                <w:sz w:val="21"/>
                <w:szCs w:val="21"/>
                <w:rPrChange w:id="183507" w:author="lusonghe" w:date="2020-04-02T15:48:00Z">
                  <w:rPr>
                    <w:ins w:id="1835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1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351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12" w:author="lusonghe" w:date="2020-03-05T16:31:00Z"/>
                <w:rFonts w:ascii="宋体" w:hAnsi="宋体"/>
                <w:color w:val="000000"/>
                <w:sz w:val="21"/>
                <w:szCs w:val="21"/>
                <w:rPrChange w:id="183513" w:author="lusonghe" w:date="2020-04-02T15:48:00Z">
                  <w:rPr>
                    <w:ins w:id="1835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1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LCD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1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背光灯使能</w:t>
              </w:r>
            </w:ins>
          </w:p>
        </w:tc>
        <w:tc>
          <w:tcPr>
            <w:tcW w:w="1268" w:type="dxa"/>
            <w:shd w:val="clear" w:color="auto" w:fill="auto"/>
            <w:tcPrChange w:id="18351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19" w:author="lusonghe" w:date="2020-03-05T16:31:00Z"/>
                <w:rFonts w:ascii="宋体" w:hAnsi="宋体"/>
                <w:color w:val="000000"/>
                <w:sz w:val="21"/>
                <w:szCs w:val="21"/>
                <w:rPrChange w:id="183520" w:author="lusonghe" w:date="2020-04-02T15:48:00Z">
                  <w:rPr>
                    <w:ins w:id="1835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2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352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25" w:author="lusonghe" w:date="2020-03-05T16:31:00Z"/>
                <w:rFonts w:ascii="宋体" w:hAnsi="宋体"/>
                <w:color w:val="000000"/>
                <w:sz w:val="21"/>
                <w:szCs w:val="21"/>
                <w:rPrChange w:id="183526" w:author="lusonghe" w:date="2020-04-02T15:48:00Z">
                  <w:rPr>
                    <w:ins w:id="1835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2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3530" w:author="lusonghe" w:date="2020-03-05T16:31:00Z"/>
          <w:trPrChange w:id="183531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3532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3533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3534" w:author="lusonghe" w:date="2020-04-02T15:48:00Z">
                  <w:rPr>
                    <w:ins w:id="183535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3536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3537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摄像头接口</w:t>
              </w:r>
            </w:ins>
          </w:p>
        </w:tc>
      </w:tr>
      <w:tr w:rsidR="00F67CA7" w:rsidRPr="00693CDA" w:rsidTr="004D368E">
        <w:trPr>
          <w:trHeight w:val="271"/>
          <w:ins w:id="183538" w:author="lusonghe" w:date="2020-03-05T16:31:00Z"/>
          <w:trPrChange w:id="18353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54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41" w:author="lusonghe" w:date="2020-03-05T16:31:00Z"/>
                <w:rFonts w:ascii="宋体" w:hAnsi="宋体"/>
                <w:color w:val="000000"/>
                <w:sz w:val="21"/>
                <w:szCs w:val="21"/>
                <w:rPrChange w:id="183542" w:author="lusonghe" w:date="2020-04-02T15:48:00Z">
                  <w:rPr>
                    <w:ins w:id="1835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4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3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54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47" w:author="lusonghe" w:date="2020-03-05T16:31:00Z"/>
                <w:rFonts w:ascii="宋体" w:hAnsi="宋体"/>
                <w:color w:val="000000"/>
                <w:sz w:val="21"/>
                <w:szCs w:val="21"/>
                <w:rPrChange w:id="183548" w:author="lusonghe" w:date="2020-04-02T15:48:00Z">
                  <w:rPr>
                    <w:ins w:id="183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08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55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53" w:author="lusonghe" w:date="2020-03-05T16:31:00Z"/>
                <w:rFonts w:ascii="宋体" w:hAnsi="宋体"/>
                <w:color w:val="000000"/>
                <w:sz w:val="21"/>
                <w:szCs w:val="21"/>
                <w:rPrChange w:id="183554" w:author="lusonghe" w:date="2020-04-02T15:48:00Z">
                  <w:rPr>
                    <w:ins w:id="1835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5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5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3558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59" w:author="lusonghe" w:date="2020-03-05T16:31:00Z"/>
                <w:rFonts w:ascii="宋体" w:hAnsi="宋体"/>
                <w:color w:val="000000"/>
                <w:sz w:val="21"/>
                <w:szCs w:val="21"/>
                <w:rPrChange w:id="183560" w:author="lusonghe" w:date="2020-04-02T15:48:00Z">
                  <w:rPr>
                    <w:ins w:id="1835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0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6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356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566" w:author="lusonghe" w:date="2020-03-05T16:31:00Z"/>
                <w:rFonts w:ascii="宋体" w:hAnsi="宋体"/>
                <w:color w:val="000000"/>
                <w:sz w:val="21"/>
                <w:szCs w:val="21"/>
                <w:rPrChange w:id="183567" w:author="lusonghe" w:date="2020-04-02T15:48:00Z">
                  <w:rPr>
                    <w:ins w:id="1835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3569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70" w:author="lusonghe" w:date="2020-03-05T16:31:00Z"/>
                <w:rFonts w:ascii="宋体" w:hAnsi="宋体"/>
                <w:color w:val="000000"/>
                <w:sz w:val="21"/>
                <w:szCs w:val="21"/>
                <w:rPrChange w:id="183571" w:author="lusonghe" w:date="2020-04-02T15:48:00Z">
                  <w:rPr>
                    <w:ins w:id="1835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3575" w:author="lusonghe" w:date="2020-03-05T16:31:00Z"/>
          <w:trPrChange w:id="18357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57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78" w:author="lusonghe" w:date="2020-03-05T16:31:00Z"/>
                <w:rFonts w:ascii="宋体" w:hAnsi="宋体"/>
                <w:color w:val="000000"/>
                <w:sz w:val="21"/>
                <w:szCs w:val="21"/>
                <w:rPrChange w:id="183579" w:author="lusonghe" w:date="2020-04-02T15:48:00Z">
                  <w:rPr>
                    <w:ins w:id="1835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8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8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3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58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84" w:author="lusonghe" w:date="2020-03-05T16:31:00Z"/>
                <w:rFonts w:ascii="宋体" w:hAnsi="宋体"/>
                <w:color w:val="000000"/>
                <w:sz w:val="21"/>
                <w:szCs w:val="21"/>
                <w:rPrChange w:id="183585" w:author="lusonghe" w:date="2020-04-02T15:48:00Z">
                  <w:rPr>
                    <w:ins w:id="1835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5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09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58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590" w:author="lusonghe" w:date="2020-03-05T16:31:00Z"/>
                <w:rFonts w:ascii="宋体" w:hAnsi="宋体"/>
                <w:color w:val="000000"/>
                <w:sz w:val="21"/>
                <w:szCs w:val="21"/>
                <w:rPrChange w:id="183591" w:author="lusonghe" w:date="2020-04-02T15:48:00Z">
                  <w:rPr>
                    <w:ins w:id="183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5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59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595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596" w:author="lusonghe" w:date="2020-03-05T16:31:00Z"/>
                <w:rFonts w:ascii="宋体" w:hAnsi="宋体"/>
                <w:color w:val="000000"/>
                <w:sz w:val="21"/>
                <w:szCs w:val="21"/>
                <w:rPrChange w:id="183597" w:author="lusonghe" w:date="2020-04-02T15:48:00Z">
                  <w:rPr>
                    <w:ins w:id="1835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59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00" w:author="lusonghe" w:date="2020-03-05T16:31:00Z"/>
                <w:rFonts w:ascii="宋体" w:hAnsi="宋体"/>
                <w:color w:val="000000"/>
                <w:sz w:val="21"/>
                <w:szCs w:val="21"/>
                <w:rPrChange w:id="183601" w:author="lusonghe" w:date="2020-04-02T15:48:00Z">
                  <w:rPr>
                    <w:ins w:id="1836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603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04" w:author="lusonghe" w:date="2020-03-05T16:31:00Z"/>
                <w:rFonts w:ascii="宋体" w:hAnsi="宋体"/>
                <w:color w:val="000000"/>
                <w:sz w:val="21"/>
                <w:szCs w:val="21"/>
                <w:rPrChange w:id="183605" w:author="lusonghe" w:date="2020-04-02T15:48:00Z">
                  <w:rPr>
                    <w:ins w:id="1836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607" w:author="lusonghe" w:date="2020-03-05T16:31:00Z"/>
          <w:trPrChange w:id="18360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60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10" w:author="lusonghe" w:date="2020-03-05T16:31:00Z"/>
                <w:rFonts w:ascii="宋体" w:hAnsi="宋体"/>
                <w:color w:val="000000"/>
                <w:sz w:val="21"/>
                <w:szCs w:val="21"/>
                <w:rPrChange w:id="183611" w:author="lusonghe" w:date="2020-04-02T15:48:00Z">
                  <w:rPr>
                    <w:ins w:id="1836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1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2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61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16" w:author="lusonghe" w:date="2020-03-05T16:31:00Z"/>
                <w:rFonts w:ascii="宋体" w:hAnsi="宋体"/>
                <w:color w:val="000000"/>
                <w:sz w:val="21"/>
                <w:szCs w:val="21"/>
                <w:rPrChange w:id="183617" w:author="lusonghe" w:date="2020-04-02T15:48:00Z">
                  <w:rPr>
                    <w:ins w:id="1836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62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22" w:author="lusonghe" w:date="2020-03-05T16:31:00Z"/>
                <w:rFonts w:ascii="宋体" w:hAnsi="宋体"/>
                <w:color w:val="000000"/>
                <w:sz w:val="21"/>
                <w:szCs w:val="21"/>
                <w:rPrChange w:id="183623" w:author="lusonghe" w:date="2020-04-02T15:48:00Z">
                  <w:rPr>
                    <w:ins w:id="18362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2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62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62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28" w:author="lusonghe" w:date="2020-03-05T16:31:00Z"/>
                <w:rFonts w:ascii="宋体" w:hAnsi="宋体"/>
                <w:color w:val="000000"/>
                <w:sz w:val="21"/>
                <w:szCs w:val="21"/>
                <w:rPrChange w:id="183629" w:author="lusonghe" w:date="2020-04-02T15:48:00Z">
                  <w:rPr>
                    <w:ins w:id="1836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63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32" w:author="lusonghe" w:date="2020-03-05T16:31:00Z"/>
                <w:rFonts w:ascii="宋体" w:hAnsi="宋体"/>
                <w:color w:val="000000"/>
                <w:sz w:val="21"/>
                <w:szCs w:val="21"/>
                <w:rPrChange w:id="183633" w:author="lusonghe" w:date="2020-04-02T15:48:00Z">
                  <w:rPr>
                    <w:ins w:id="1836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63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36" w:author="lusonghe" w:date="2020-03-05T16:31:00Z"/>
                <w:rFonts w:ascii="宋体" w:hAnsi="宋体"/>
                <w:color w:val="000000"/>
                <w:sz w:val="21"/>
                <w:szCs w:val="21"/>
                <w:rPrChange w:id="183637" w:author="lusonghe" w:date="2020-04-02T15:48:00Z">
                  <w:rPr>
                    <w:ins w:id="183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639" w:author="lusonghe" w:date="2020-03-05T16:31:00Z"/>
          <w:trPrChange w:id="18364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64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42" w:author="lusonghe" w:date="2020-03-05T16:31:00Z"/>
                <w:rFonts w:ascii="宋体" w:hAnsi="宋体"/>
                <w:color w:val="000000"/>
                <w:sz w:val="21"/>
                <w:szCs w:val="21"/>
                <w:rPrChange w:id="183643" w:author="lusonghe" w:date="2020-04-02T15:48:00Z">
                  <w:rPr>
                    <w:ins w:id="1836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4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2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64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48" w:author="lusonghe" w:date="2020-03-05T16:31:00Z"/>
                <w:rFonts w:ascii="宋体" w:hAnsi="宋体"/>
                <w:color w:val="000000"/>
                <w:sz w:val="21"/>
                <w:szCs w:val="21"/>
                <w:rPrChange w:id="183649" w:author="lusonghe" w:date="2020-04-02T15:48:00Z">
                  <w:rPr>
                    <w:ins w:id="1836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5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65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54" w:author="lusonghe" w:date="2020-03-05T16:31:00Z"/>
                <w:rFonts w:ascii="宋体" w:hAnsi="宋体"/>
                <w:color w:val="000000"/>
                <w:sz w:val="21"/>
                <w:szCs w:val="21"/>
                <w:rPrChange w:id="183655" w:author="lusonghe" w:date="2020-04-02T15:48:00Z">
                  <w:rPr>
                    <w:ins w:id="1836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65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659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60" w:author="lusonghe" w:date="2020-03-05T16:31:00Z"/>
                <w:rFonts w:ascii="宋体" w:hAnsi="宋体"/>
                <w:color w:val="000000"/>
                <w:sz w:val="21"/>
                <w:szCs w:val="21"/>
                <w:rPrChange w:id="183661" w:author="lusonghe" w:date="2020-04-02T15:48:00Z">
                  <w:rPr>
                    <w:ins w:id="1836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66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64" w:author="lusonghe" w:date="2020-03-05T16:31:00Z"/>
                <w:rFonts w:ascii="宋体" w:hAnsi="宋体"/>
                <w:color w:val="000000"/>
                <w:sz w:val="21"/>
                <w:szCs w:val="21"/>
                <w:rPrChange w:id="183665" w:author="lusonghe" w:date="2020-04-02T15:48:00Z">
                  <w:rPr>
                    <w:ins w:id="1836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667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68" w:author="lusonghe" w:date="2020-03-05T16:31:00Z"/>
                <w:rFonts w:ascii="宋体" w:hAnsi="宋体"/>
                <w:color w:val="000000"/>
                <w:sz w:val="21"/>
                <w:szCs w:val="21"/>
                <w:rPrChange w:id="183669" w:author="lusonghe" w:date="2020-04-02T15:48:00Z">
                  <w:rPr>
                    <w:ins w:id="183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671" w:author="lusonghe" w:date="2020-03-05T16:31:00Z"/>
          <w:trPrChange w:id="18367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67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74" w:author="lusonghe" w:date="2020-03-05T16:31:00Z"/>
                <w:rFonts w:ascii="宋体" w:hAnsi="宋体"/>
                <w:color w:val="000000"/>
                <w:sz w:val="21"/>
                <w:szCs w:val="21"/>
                <w:rPrChange w:id="183675" w:author="lusonghe" w:date="2020-04-02T15:48:00Z">
                  <w:rPr>
                    <w:ins w:id="1836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7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1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67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80" w:author="lusonghe" w:date="2020-03-05T16:31:00Z"/>
                <w:rFonts w:ascii="宋体" w:hAnsi="宋体"/>
                <w:color w:val="000000"/>
                <w:sz w:val="21"/>
                <w:szCs w:val="21"/>
                <w:rPrChange w:id="183681" w:author="lusonghe" w:date="2020-04-02T15:48:00Z">
                  <w:rPr>
                    <w:ins w:id="1836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68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68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686" w:author="lusonghe" w:date="2020-03-05T16:31:00Z"/>
                <w:rFonts w:ascii="宋体" w:hAnsi="宋体"/>
                <w:color w:val="000000"/>
                <w:sz w:val="21"/>
                <w:szCs w:val="21"/>
                <w:rPrChange w:id="183687" w:author="lusonghe" w:date="2020-04-02T15:48:00Z">
                  <w:rPr>
                    <w:ins w:id="1836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6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6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691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92" w:author="lusonghe" w:date="2020-03-05T16:31:00Z"/>
                <w:rFonts w:ascii="宋体" w:hAnsi="宋体"/>
                <w:color w:val="000000"/>
                <w:sz w:val="21"/>
                <w:szCs w:val="21"/>
                <w:rPrChange w:id="183693" w:author="lusonghe" w:date="2020-04-02T15:48:00Z">
                  <w:rPr>
                    <w:ins w:id="183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69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696" w:author="lusonghe" w:date="2020-03-05T16:31:00Z"/>
                <w:rFonts w:ascii="宋体" w:hAnsi="宋体"/>
                <w:color w:val="000000"/>
                <w:sz w:val="21"/>
                <w:szCs w:val="21"/>
                <w:rPrChange w:id="183697" w:author="lusonghe" w:date="2020-04-02T15:48:00Z">
                  <w:rPr>
                    <w:ins w:id="1836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699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00" w:author="lusonghe" w:date="2020-03-05T16:31:00Z"/>
                <w:rFonts w:ascii="宋体" w:hAnsi="宋体"/>
                <w:color w:val="000000"/>
                <w:sz w:val="21"/>
                <w:szCs w:val="21"/>
                <w:rPrChange w:id="183701" w:author="lusonghe" w:date="2020-04-02T15:48:00Z">
                  <w:rPr>
                    <w:ins w:id="183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703" w:author="lusonghe" w:date="2020-03-05T16:31:00Z"/>
          <w:trPrChange w:id="18370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70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06" w:author="lusonghe" w:date="2020-03-05T16:31:00Z"/>
                <w:rFonts w:ascii="宋体" w:hAnsi="宋体"/>
                <w:color w:val="000000"/>
                <w:sz w:val="21"/>
                <w:szCs w:val="21"/>
                <w:rPrChange w:id="183707" w:author="lusonghe" w:date="2020-04-02T15:48:00Z">
                  <w:rPr>
                    <w:ins w:id="1837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1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71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12" w:author="lusonghe" w:date="2020-03-05T16:31:00Z"/>
                <w:rFonts w:ascii="宋体" w:hAnsi="宋体"/>
                <w:color w:val="000000"/>
                <w:sz w:val="21"/>
                <w:szCs w:val="21"/>
                <w:rPrChange w:id="183713" w:author="lusonghe" w:date="2020-04-02T15:48:00Z">
                  <w:rPr>
                    <w:ins w:id="1837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1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71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18" w:author="lusonghe" w:date="2020-03-05T16:31:00Z"/>
                <w:rFonts w:ascii="宋体" w:hAnsi="宋体"/>
                <w:color w:val="000000"/>
                <w:sz w:val="21"/>
                <w:szCs w:val="21"/>
                <w:rPrChange w:id="183719" w:author="lusonghe" w:date="2020-04-02T15:48:00Z">
                  <w:rPr>
                    <w:ins w:id="1837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2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72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723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24" w:author="lusonghe" w:date="2020-03-05T16:31:00Z"/>
                <w:rFonts w:ascii="宋体" w:hAnsi="宋体"/>
                <w:color w:val="000000"/>
                <w:sz w:val="21"/>
                <w:szCs w:val="21"/>
                <w:rPrChange w:id="183725" w:author="lusonghe" w:date="2020-04-02T15:48:00Z">
                  <w:rPr>
                    <w:ins w:id="1837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72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28" w:author="lusonghe" w:date="2020-03-05T16:31:00Z"/>
                <w:rFonts w:ascii="宋体" w:hAnsi="宋体"/>
                <w:color w:val="000000"/>
                <w:sz w:val="21"/>
                <w:szCs w:val="21"/>
                <w:rPrChange w:id="183729" w:author="lusonghe" w:date="2020-04-02T15:48:00Z">
                  <w:rPr>
                    <w:ins w:id="1837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731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32" w:author="lusonghe" w:date="2020-03-05T16:31:00Z"/>
                <w:rFonts w:ascii="宋体" w:hAnsi="宋体"/>
                <w:color w:val="000000"/>
                <w:sz w:val="21"/>
                <w:szCs w:val="21"/>
                <w:rPrChange w:id="183733" w:author="lusonghe" w:date="2020-04-02T15:48:00Z">
                  <w:rPr>
                    <w:ins w:id="183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735" w:author="lusonghe" w:date="2020-03-05T16:31:00Z"/>
          <w:trPrChange w:id="18373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73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38" w:author="lusonghe" w:date="2020-03-05T16:31:00Z"/>
                <w:rFonts w:ascii="宋体" w:hAnsi="宋体"/>
                <w:color w:val="000000"/>
                <w:sz w:val="21"/>
                <w:szCs w:val="21"/>
                <w:rPrChange w:id="183739" w:author="lusonghe" w:date="2020-04-02T15:48:00Z">
                  <w:rPr>
                    <w:ins w:id="1837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0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74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44" w:author="lusonghe" w:date="2020-03-05T16:31:00Z"/>
                <w:rFonts w:ascii="宋体" w:hAnsi="宋体"/>
                <w:color w:val="000000"/>
                <w:sz w:val="21"/>
                <w:szCs w:val="21"/>
                <w:rPrChange w:id="183745" w:author="lusonghe" w:date="2020-04-02T15:48:00Z">
                  <w:rPr>
                    <w:ins w:id="1837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4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4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74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50" w:author="lusonghe" w:date="2020-03-05T16:31:00Z"/>
                <w:rFonts w:ascii="宋体" w:hAnsi="宋体"/>
                <w:color w:val="000000"/>
                <w:sz w:val="21"/>
                <w:szCs w:val="21"/>
                <w:rPrChange w:id="183751" w:author="lusonghe" w:date="2020-04-02T15:48:00Z">
                  <w:rPr>
                    <w:ins w:id="1837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5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75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755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56" w:author="lusonghe" w:date="2020-03-05T16:31:00Z"/>
                <w:rFonts w:ascii="宋体" w:hAnsi="宋体"/>
                <w:color w:val="000000"/>
                <w:sz w:val="21"/>
                <w:szCs w:val="21"/>
                <w:rPrChange w:id="183757" w:author="lusonghe" w:date="2020-04-02T15:48:00Z">
                  <w:rPr>
                    <w:ins w:id="1837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75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60" w:author="lusonghe" w:date="2020-03-05T16:31:00Z"/>
                <w:rFonts w:ascii="宋体" w:hAnsi="宋体"/>
                <w:color w:val="000000"/>
                <w:sz w:val="21"/>
                <w:szCs w:val="21"/>
                <w:rPrChange w:id="183761" w:author="lusonghe" w:date="2020-04-02T15:48:00Z">
                  <w:rPr>
                    <w:ins w:id="1837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763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64" w:author="lusonghe" w:date="2020-03-05T16:31:00Z"/>
                <w:rFonts w:ascii="宋体" w:hAnsi="宋体"/>
                <w:color w:val="000000"/>
                <w:sz w:val="21"/>
                <w:szCs w:val="21"/>
                <w:rPrChange w:id="183765" w:author="lusonghe" w:date="2020-04-02T15:48:00Z">
                  <w:rPr>
                    <w:ins w:id="1837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767" w:author="lusonghe" w:date="2020-03-05T16:31:00Z"/>
          <w:trPrChange w:id="18376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76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70" w:author="lusonghe" w:date="2020-03-05T16:31:00Z"/>
                <w:rFonts w:ascii="宋体" w:hAnsi="宋体"/>
                <w:color w:val="000000"/>
                <w:sz w:val="21"/>
                <w:szCs w:val="21"/>
                <w:rPrChange w:id="183771" w:author="lusonghe" w:date="2020-04-02T15:48:00Z">
                  <w:rPr>
                    <w:ins w:id="183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7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7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LANE0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77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76" w:author="lusonghe" w:date="2020-03-05T16:31:00Z"/>
                <w:rFonts w:ascii="宋体" w:hAnsi="宋体"/>
                <w:color w:val="000000"/>
                <w:sz w:val="21"/>
                <w:szCs w:val="21"/>
                <w:rPrChange w:id="183777" w:author="lusonghe" w:date="2020-04-02T15:48:00Z">
                  <w:rPr>
                    <w:ins w:id="1837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78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5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78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782" w:author="lusonghe" w:date="2020-03-05T16:31:00Z"/>
                <w:rFonts w:ascii="宋体" w:hAnsi="宋体"/>
                <w:color w:val="000000"/>
                <w:sz w:val="21"/>
                <w:szCs w:val="21"/>
                <w:rPrChange w:id="183783" w:author="lusonghe" w:date="2020-04-02T15:48:00Z">
                  <w:rPr>
                    <w:ins w:id="1837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7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78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78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88" w:author="lusonghe" w:date="2020-03-05T16:31:00Z"/>
                <w:rFonts w:ascii="宋体" w:hAnsi="宋体"/>
                <w:color w:val="000000"/>
                <w:sz w:val="21"/>
                <w:szCs w:val="21"/>
                <w:rPrChange w:id="183789" w:author="lusonghe" w:date="2020-04-02T15:48:00Z">
                  <w:rPr>
                    <w:ins w:id="1837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79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92" w:author="lusonghe" w:date="2020-03-05T16:31:00Z"/>
                <w:rFonts w:ascii="宋体" w:hAnsi="宋体"/>
                <w:color w:val="000000"/>
                <w:sz w:val="21"/>
                <w:szCs w:val="21"/>
                <w:rPrChange w:id="183793" w:author="lusonghe" w:date="2020-04-02T15:48:00Z">
                  <w:rPr>
                    <w:ins w:id="1837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79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796" w:author="lusonghe" w:date="2020-03-05T16:31:00Z"/>
                <w:rFonts w:ascii="宋体" w:hAnsi="宋体"/>
                <w:color w:val="000000"/>
                <w:sz w:val="21"/>
                <w:szCs w:val="21"/>
                <w:rPrChange w:id="183797" w:author="lusonghe" w:date="2020-04-02T15:48:00Z">
                  <w:rPr>
                    <w:ins w:id="1837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799" w:author="lusonghe" w:date="2020-03-05T16:31:00Z"/>
          <w:trPrChange w:id="18380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80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02" w:author="lusonghe" w:date="2020-03-05T16:31:00Z"/>
                <w:rFonts w:ascii="宋体" w:hAnsi="宋体"/>
                <w:color w:val="000000"/>
                <w:sz w:val="21"/>
                <w:szCs w:val="21"/>
                <w:rPrChange w:id="183803" w:author="lusonghe" w:date="2020-04-02T15:48:00Z">
                  <w:rPr>
                    <w:ins w:id="1838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0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0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CLK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80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08" w:author="lusonghe" w:date="2020-03-05T16:31:00Z"/>
                <w:rFonts w:ascii="宋体" w:hAnsi="宋体"/>
                <w:color w:val="000000"/>
                <w:sz w:val="21"/>
                <w:szCs w:val="21"/>
                <w:rPrChange w:id="183809" w:author="lusonghe" w:date="2020-04-02T15:48:00Z">
                  <w:rPr>
                    <w:ins w:id="1838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1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1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6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81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14" w:author="lusonghe" w:date="2020-03-05T16:31:00Z"/>
                <w:rFonts w:ascii="宋体" w:hAnsi="宋体"/>
                <w:color w:val="000000"/>
                <w:sz w:val="21"/>
                <w:szCs w:val="21"/>
                <w:rPrChange w:id="183815" w:author="lusonghe" w:date="2020-04-02T15:48:00Z">
                  <w:rPr>
                    <w:ins w:id="1838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1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81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819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20" w:author="lusonghe" w:date="2020-03-05T16:31:00Z"/>
                <w:rFonts w:ascii="宋体" w:hAnsi="宋体"/>
                <w:color w:val="000000"/>
                <w:sz w:val="21"/>
                <w:szCs w:val="21"/>
                <w:rPrChange w:id="183821" w:author="lusonghe" w:date="2020-04-02T15:48:00Z">
                  <w:rPr>
                    <w:ins w:id="1838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82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24" w:author="lusonghe" w:date="2020-03-05T16:31:00Z"/>
                <w:rFonts w:ascii="宋体" w:hAnsi="宋体"/>
                <w:color w:val="000000"/>
                <w:sz w:val="21"/>
                <w:szCs w:val="21"/>
                <w:rPrChange w:id="183825" w:author="lusonghe" w:date="2020-04-02T15:48:00Z">
                  <w:rPr>
                    <w:ins w:id="1838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827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28" w:author="lusonghe" w:date="2020-03-05T16:31:00Z"/>
                <w:rFonts w:ascii="宋体" w:hAnsi="宋体"/>
                <w:color w:val="000000"/>
                <w:sz w:val="21"/>
                <w:szCs w:val="21"/>
                <w:rPrChange w:id="183829" w:author="lusonghe" w:date="2020-04-02T15:48:00Z">
                  <w:rPr>
                    <w:ins w:id="1838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831" w:author="lusonghe" w:date="2020-03-05T16:31:00Z"/>
          <w:trPrChange w:id="18383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83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34" w:author="lusonghe" w:date="2020-03-05T16:31:00Z"/>
                <w:rFonts w:ascii="宋体" w:hAnsi="宋体"/>
                <w:color w:val="000000"/>
                <w:sz w:val="21"/>
                <w:szCs w:val="21"/>
                <w:rPrChange w:id="183835" w:author="lusonghe" w:date="2020-04-02T15:48:00Z">
                  <w:rPr>
                    <w:ins w:id="1838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3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0_CLK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83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40" w:author="lusonghe" w:date="2020-03-05T16:31:00Z"/>
                <w:rFonts w:ascii="宋体" w:hAnsi="宋体"/>
                <w:color w:val="000000"/>
                <w:sz w:val="21"/>
                <w:szCs w:val="21"/>
                <w:rPrChange w:id="183841" w:author="lusonghe" w:date="2020-04-02T15:48:00Z">
                  <w:rPr>
                    <w:ins w:id="1838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84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46" w:author="lusonghe" w:date="2020-03-05T16:31:00Z"/>
                <w:rFonts w:ascii="宋体" w:hAnsi="宋体"/>
                <w:color w:val="000000"/>
                <w:sz w:val="21"/>
                <w:szCs w:val="21"/>
                <w:rPrChange w:id="183847" w:author="lusonghe" w:date="2020-04-02T15:48:00Z">
                  <w:rPr>
                    <w:ins w:id="1838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85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851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52" w:author="lusonghe" w:date="2020-03-05T16:31:00Z"/>
                <w:rFonts w:ascii="宋体" w:hAnsi="宋体"/>
                <w:color w:val="000000"/>
                <w:sz w:val="21"/>
                <w:szCs w:val="21"/>
                <w:rPrChange w:id="183853" w:author="lusonghe" w:date="2020-04-02T15:48:00Z">
                  <w:rPr>
                    <w:ins w:id="1838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85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56" w:author="lusonghe" w:date="2020-03-05T16:31:00Z"/>
                <w:rFonts w:ascii="宋体" w:hAnsi="宋体"/>
                <w:color w:val="000000"/>
                <w:sz w:val="21"/>
                <w:szCs w:val="21"/>
                <w:rPrChange w:id="183857" w:author="lusonghe" w:date="2020-04-02T15:48:00Z">
                  <w:rPr>
                    <w:ins w:id="1838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859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60" w:author="lusonghe" w:date="2020-03-05T16:31:00Z"/>
                <w:rFonts w:ascii="宋体" w:hAnsi="宋体"/>
                <w:color w:val="000000"/>
                <w:sz w:val="21"/>
                <w:szCs w:val="21"/>
                <w:rPrChange w:id="183861" w:author="lusonghe" w:date="2020-04-02T15:48:00Z">
                  <w:rPr>
                    <w:ins w:id="1838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863" w:author="lusonghe" w:date="2020-03-05T16:31:00Z"/>
          <w:trPrChange w:id="18386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86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66" w:author="lusonghe" w:date="2020-03-05T16:31:00Z"/>
                <w:rFonts w:ascii="宋体" w:hAnsi="宋体"/>
                <w:color w:val="000000"/>
                <w:sz w:val="21"/>
                <w:szCs w:val="21"/>
                <w:rPrChange w:id="183867" w:author="lusonghe" w:date="2020-04-02T15:48:00Z">
                  <w:rPr>
                    <w:ins w:id="1838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3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87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72" w:author="lusonghe" w:date="2020-03-05T16:31:00Z"/>
                <w:rFonts w:ascii="宋体" w:hAnsi="宋体"/>
                <w:color w:val="000000"/>
                <w:sz w:val="21"/>
                <w:szCs w:val="21"/>
                <w:rPrChange w:id="183873" w:author="lusonghe" w:date="2020-04-02T15:48:00Z">
                  <w:rPr>
                    <w:ins w:id="1838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7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87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78" w:author="lusonghe" w:date="2020-03-05T16:31:00Z"/>
                <w:rFonts w:ascii="宋体" w:hAnsi="宋体"/>
                <w:color w:val="000000"/>
                <w:sz w:val="21"/>
                <w:szCs w:val="21"/>
                <w:rPrChange w:id="183879" w:author="lusonghe" w:date="2020-04-02T15:48:00Z">
                  <w:rPr>
                    <w:ins w:id="1838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8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3883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84" w:author="lusonghe" w:date="2020-03-05T16:31:00Z"/>
                <w:rFonts w:ascii="宋体" w:hAnsi="宋体"/>
                <w:color w:val="000000"/>
                <w:sz w:val="21"/>
                <w:szCs w:val="21"/>
                <w:rPrChange w:id="183885" w:author="lusonghe" w:date="2020-04-02T15:48:00Z">
                  <w:rPr>
                    <w:ins w:id="1838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8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1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8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389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891" w:author="lusonghe" w:date="2020-03-05T16:31:00Z"/>
                <w:rFonts w:ascii="宋体" w:hAnsi="宋体"/>
                <w:color w:val="000000"/>
                <w:sz w:val="21"/>
                <w:szCs w:val="21"/>
                <w:rPrChange w:id="183892" w:author="lusonghe" w:date="2020-04-02T15:48:00Z">
                  <w:rPr>
                    <w:ins w:id="1838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3894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895" w:author="lusonghe" w:date="2020-03-05T16:31:00Z"/>
                <w:rFonts w:ascii="宋体" w:hAnsi="宋体"/>
                <w:color w:val="000000"/>
                <w:sz w:val="21"/>
                <w:szCs w:val="21"/>
                <w:rPrChange w:id="183896" w:author="lusonghe" w:date="2020-04-02T15:48:00Z">
                  <w:rPr>
                    <w:ins w:id="1838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8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8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3900" w:author="lusonghe" w:date="2020-03-05T16:31:00Z"/>
          <w:trPrChange w:id="18390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90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03" w:author="lusonghe" w:date="2020-03-05T16:31:00Z"/>
                <w:rFonts w:ascii="宋体" w:hAnsi="宋体"/>
                <w:color w:val="000000"/>
                <w:sz w:val="21"/>
                <w:szCs w:val="21"/>
                <w:rPrChange w:id="183904" w:author="lusonghe" w:date="2020-04-02T15:48:00Z">
                  <w:rPr>
                    <w:ins w:id="1839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0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3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90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09" w:author="lusonghe" w:date="2020-03-05T16:31:00Z"/>
                <w:rFonts w:ascii="宋体" w:hAnsi="宋体"/>
                <w:color w:val="000000"/>
                <w:sz w:val="21"/>
                <w:szCs w:val="21"/>
                <w:rPrChange w:id="183910" w:author="lusonghe" w:date="2020-04-02T15:48:00Z">
                  <w:rPr>
                    <w:ins w:id="1839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91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15" w:author="lusonghe" w:date="2020-03-05T16:31:00Z"/>
                <w:rFonts w:ascii="宋体" w:hAnsi="宋体"/>
                <w:color w:val="000000"/>
                <w:sz w:val="21"/>
                <w:szCs w:val="21"/>
                <w:rPrChange w:id="183916" w:author="lusonghe" w:date="2020-04-02T15:48:00Z">
                  <w:rPr>
                    <w:ins w:id="1839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91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92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21" w:author="lusonghe" w:date="2020-03-05T16:31:00Z"/>
                <w:rFonts w:ascii="宋体" w:hAnsi="宋体"/>
                <w:color w:val="000000"/>
                <w:sz w:val="21"/>
                <w:szCs w:val="21"/>
                <w:rPrChange w:id="183922" w:author="lusonghe" w:date="2020-04-02T15:48:00Z">
                  <w:rPr>
                    <w:ins w:id="1839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92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25" w:author="lusonghe" w:date="2020-03-05T16:31:00Z"/>
                <w:rFonts w:ascii="宋体" w:hAnsi="宋体"/>
                <w:color w:val="000000"/>
                <w:sz w:val="21"/>
                <w:szCs w:val="21"/>
                <w:rPrChange w:id="183926" w:author="lusonghe" w:date="2020-04-02T15:48:00Z">
                  <w:rPr>
                    <w:ins w:id="183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92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29" w:author="lusonghe" w:date="2020-03-05T16:31:00Z"/>
                <w:rFonts w:ascii="宋体" w:hAnsi="宋体"/>
                <w:color w:val="000000"/>
                <w:sz w:val="21"/>
                <w:szCs w:val="21"/>
                <w:rPrChange w:id="183930" w:author="lusonghe" w:date="2020-04-02T15:48:00Z">
                  <w:rPr>
                    <w:ins w:id="1839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932" w:author="lusonghe" w:date="2020-03-05T16:31:00Z"/>
          <w:trPrChange w:id="18393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93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35" w:author="lusonghe" w:date="2020-03-05T16:31:00Z"/>
                <w:rFonts w:ascii="宋体" w:hAnsi="宋体"/>
                <w:color w:val="000000"/>
                <w:sz w:val="21"/>
                <w:szCs w:val="21"/>
                <w:rPrChange w:id="183936" w:author="lusonghe" w:date="2020-04-02T15:48:00Z">
                  <w:rPr>
                    <w:ins w:id="1839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2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94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41" w:author="lusonghe" w:date="2020-03-05T16:31:00Z"/>
                <w:rFonts w:ascii="宋体" w:hAnsi="宋体"/>
                <w:color w:val="000000"/>
                <w:sz w:val="21"/>
                <w:szCs w:val="21"/>
                <w:rPrChange w:id="183942" w:author="lusonghe" w:date="2020-04-02T15:48:00Z">
                  <w:rPr>
                    <w:ins w:id="183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4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4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94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47" w:author="lusonghe" w:date="2020-03-05T16:31:00Z"/>
                <w:rFonts w:ascii="宋体" w:hAnsi="宋体"/>
                <w:color w:val="000000"/>
                <w:sz w:val="21"/>
                <w:szCs w:val="21"/>
                <w:rPrChange w:id="183948" w:author="lusonghe" w:date="2020-04-02T15:48:00Z">
                  <w:rPr>
                    <w:ins w:id="1839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9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95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53" w:author="lusonghe" w:date="2020-03-05T16:31:00Z"/>
                <w:rFonts w:ascii="宋体" w:hAnsi="宋体"/>
                <w:color w:val="000000"/>
                <w:sz w:val="21"/>
                <w:szCs w:val="21"/>
                <w:rPrChange w:id="183954" w:author="lusonghe" w:date="2020-04-02T15:48:00Z">
                  <w:rPr>
                    <w:ins w:id="1839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95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57" w:author="lusonghe" w:date="2020-03-05T16:31:00Z"/>
                <w:rFonts w:ascii="宋体" w:hAnsi="宋体"/>
                <w:color w:val="000000"/>
                <w:sz w:val="21"/>
                <w:szCs w:val="21"/>
                <w:rPrChange w:id="183958" w:author="lusonghe" w:date="2020-04-02T15:48:00Z">
                  <w:rPr>
                    <w:ins w:id="1839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96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61" w:author="lusonghe" w:date="2020-03-05T16:31:00Z"/>
                <w:rFonts w:ascii="宋体" w:hAnsi="宋体"/>
                <w:color w:val="000000"/>
                <w:sz w:val="21"/>
                <w:szCs w:val="21"/>
                <w:rPrChange w:id="183962" w:author="lusonghe" w:date="2020-04-02T15:48:00Z">
                  <w:rPr>
                    <w:ins w:id="1839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964" w:author="lusonghe" w:date="2020-03-05T16:31:00Z"/>
          <w:trPrChange w:id="18396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96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67" w:author="lusonghe" w:date="2020-03-05T16:31:00Z"/>
                <w:rFonts w:ascii="宋体" w:hAnsi="宋体"/>
                <w:color w:val="000000"/>
                <w:sz w:val="21"/>
                <w:szCs w:val="21"/>
                <w:rPrChange w:id="183968" w:author="lusonghe" w:date="2020-04-02T15:48:00Z">
                  <w:rPr>
                    <w:ins w:id="1839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2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397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73" w:author="lusonghe" w:date="2020-03-05T16:31:00Z"/>
                <w:rFonts w:ascii="宋体" w:hAnsi="宋体"/>
                <w:color w:val="000000"/>
                <w:sz w:val="21"/>
                <w:szCs w:val="21"/>
                <w:rPrChange w:id="183974" w:author="lusonghe" w:date="2020-04-02T15:48:00Z">
                  <w:rPr>
                    <w:ins w:id="183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39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397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79" w:author="lusonghe" w:date="2020-03-05T16:31:00Z"/>
                <w:rFonts w:ascii="宋体" w:hAnsi="宋体"/>
                <w:color w:val="000000"/>
                <w:sz w:val="21"/>
                <w:szCs w:val="21"/>
                <w:rPrChange w:id="183980" w:author="lusonghe" w:date="2020-04-02T15:48:00Z">
                  <w:rPr>
                    <w:ins w:id="1839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39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398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398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85" w:author="lusonghe" w:date="2020-03-05T16:31:00Z"/>
                <w:rFonts w:ascii="宋体" w:hAnsi="宋体"/>
                <w:color w:val="000000"/>
                <w:sz w:val="21"/>
                <w:szCs w:val="21"/>
                <w:rPrChange w:id="183986" w:author="lusonghe" w:date="2020-04-02T15:48:00Z">
                  <w:rPr>
                    <w:ins w:id="1839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398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89" w:author="lusonghe" w:date="2020-03-05T16:31:00Z"/>
                <w:rFonts w:ascii="宋体" w:hAnsi="宋体"/>
                <w:color w:val="000000"/>
                <w:sz w:val="21"/>
                <w:szCs w:val="21"/>
                <w:rPrChange w:id="183990" w:author="lusonghe" w:date="2020-04-02T15:48:00Z">
                  <w:rPr>
                    <w:ins w:id="1839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3992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3993" w:author="lusonghe" w:date="2020-03-05T16:31:00Z"/>
                <w:rFonts w:ascii="宋体" w:hAnsi="宋体"/>
                <w:color w:val="000000"/>
                <w:sz w:val="21"/>
                <w:szCs w:val="21"/>
                <w:rPrChange w:id="183994" w:author="lusonghe" w:date="2020-04-02T15:48:00Z">
                  <w:rPr>
                    <w:ins w:id="1839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3996" w:author="lusonghe" w:date="2020-03-05T16:31:00Z"/>
          <w:trPrChange w:id="18399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399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3999" w:author="lusonghe" w:date="2020-03-05T16:31:00Z"/>
                <w:rFonts w:ascii="宋体" w:hAnsi="宋体"/>
                <w:color w:val="000000"/>
                <w:sz w:val="21"/>
                <w:szCs w:val="21"/>
                <w:rPrChange w:id="184000" w:author="lusonghe" w:date="2020-04-02T15:48:00Z">
                  <w:rPr>
                    <w:ins w:id="1840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1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00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05" w:author="lusonghe" w:date="2020-03-05T16:31:00Z"/>
                <w:rFonts w:ascii="宋体" w:hAnsi="宋体"/>
                <w:color w:val="000000"/>
                <w:sz w:val="21"/>
                <w:szCs w:val="21"/>
                <w:rPrChange w:id="184006" w:author="lusonghe" w:date="2020-04-02T15:48:00Z">
                  <w:rPr>
                    <w:ins w:id="1840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0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0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01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11" w:author="lusonghe" w:date="2020-03-05T16:31:00Z"/>
                <w:rFonts w:ascii="宋体" w:hAnsi="宋体"/>
                <w:color w:val="000000"/>
                <w:sz w:val="21"/>
                <w:szCs w:val="21"/>
                <w:rPrChange w:id="184012" w:author="lusonghe" w:date="2020-04-02T15:48:00Z">
                  <w:rPr>
                    <w:ins w:id="1840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01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016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17" w:author="lusonghe" w:date="2020-03-05T16:31:00Z"/>
                <w:rFonts w:ascii="宋体" w:hAnsi="宋体"/>
                <w:color w:val="000000"/>
                <w:sz w:val="21"/>
                <w:szCs w:val="21"/>
                <w:rPrChange w:id="184018" w:author="lusonghe" w:date="2020-04-02T15:48:00Z">
                  <w:rPr>
                    <w:ins w:id="1840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02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21" w:author="lusonghe" w:date="2020-03-05T16:31:00Z"/>
                <w:rFonts w:ascii="宋体" w:hAnsi="宋体"/>
                <w:color w:val="000000"/>
                <w:sz w:val="21"/>
                <w:szCs w:val="21"/>
                <w:rPrChange w:id="184022" w:author="lusonghe" w:date="2020-04-02T15:48:00Z">
                  <w:rPr>
                    <w:ins w:id="184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024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25" w:author="lusonghe" w:date="2020-03-05T16:31:00Z"/>
                <w:rFonts w:ascii="宋体" w:hAnsi="宋体"/>
                <w:color w:val="000000"/>
                <w:sz w:val="21"/>
                <w:szCs w:val="21"/>
                <w:rPrChange w:id="184026" w:author="lusonghe" w:date="2020-04-02T15:48:00Z">
                  <w:rPr>
                    <w:ins w:id="1840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028" w:author="lusonghe" w:date="2020-03-05T16:31:00Z"/>
          <w:trPrChange w:id="18402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03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31" w:author="lusonghe" w:date="2020-03-05T16:31:00Z"/>
                <w:rFonts w:ascii="宋体" w:hAnsi="宋体"/>
                <w:color w:val="000000"/>
                <w:sz w:val="21"/>
                <w:szCs w:val="21"/>
                <w:rPrChange w:id="184032" w:author="lusonghe" w:date="2020-04-02T15:48:00Z">
                  <w:rPr>
                    <w:ins w:id="1840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1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03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37" w:author="lusonghe" w:date="2020-03-05T16:31:00Z"/>
                <w:rFonts w:ascii="宋体" w:hAnsi="宋体"/>
                <w:color w:val="000000"/>
                <w:sz w:val="21"/>
                <w:szCs w:val="21"/>
                <w:rPrChange w:id="184038" w:author="lusonghe" w:date="2020-04-02T15:48:00Z">
                  <w:rPr>
                    <w:ins w:id="1840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4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04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43" w:author="lusonghe" w:date="2020-03-05T16:31:00Z"/>
                <w:rFonts w:ascii="宋体" w:hAnsi="宋体"/>
                <w:color w:val="000000"/>
                <w:sz w:val="21"/>
                <w:szCs w:val="21"/>
                <w:rPrChange w:id="184044" w:author="lusonghe" w:date="2020-04-02T15:48:00Z">
                  <w:rPr>
                    <w:ins w:id="1840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04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048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49" w:author="lusonghe" w:date="2020-03-05T16:31:00Z"/>
                <w:rFonts w:ascii="宋体" w:hAnsi="宋体"/>
                <w:color w:val="000000"/>
                <w:sz w:val="21"/>
                <w:szCs w:val="21"/>
                <w:rPrChange w:id="184050" w:author="lusonghe" w:date="2020-04-02T15:48:00Z">
                  <w:rPr>
                    <w:ins w:id="184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05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53" w:author="lusonghe" w:date="2020-03-05T16:31:00Z"/>
                <w:rFonts w:ascii="宋体" w:hAnsi="宋体"/>
                <w:color w:val="000000"/>
                <w:sz w:val="21"/>
                <w:szCs w:val="21"/>
                <w:rPrChange w:id="184054" w:author="lusonghe" w:date="2020-04-02T15:48:00Z">
                  <w:rPr>
                    <w:ins w:id="1840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056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57" w:author="lusonghe" w:date="2020-03-05T16:31:00Z"/>
                <w:rFonts w:ascii="宋体" w:hAnsi="宋体"/>
                <w:color w:val="000000"/>
                <w:sz w:val="21"/>
                <w:szCs w:val="21"/>
                <w:rPrChange w:id="184058" w:author="lusonghe" w:date="2020-04-02T15:48:00Z">
                  <w:rPr>
                    <w:ins w:id="1840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060" w:author="lusonghe" w:date="2020-03-05T16:31:00Z"/>
          <w:trPrChange w:id="18406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06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63" w:author="lusonghe" w:date="2020-03-05T16:31:00Z"/>
                <w:rFonts w:ascii="宋体" w:hAnsi="宋体"/>
                <w:color w:val="000000"/>
                <w:sz w:val="21"/>
                <w:szCs w:val="21"/>
                <w:rPrChange w:id="184064" w:author="lusonghe" w:date="2020-04-02T15:48:00Z">
                  <w:rPr>
                    <w:ins w:id="1840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0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06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69" w:author="lusonghe" w:date="2020-03-05T16:31:00Z"/>
                <w:rFonts w:ascii="宋体" w:hAnsi="宋体"/>
                <w:color w:val="000000"/>
                <w:sz w:val="21"/>
                <w:szCs w:val="21"/>
                <w:rPrChange w:id="184070" w:author="lusonghe" w:date="2020-04-02T15:48:00Z">
                  <w:rPr>
                    <w:ins w:id="1840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7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7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07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75" w:author="lusonghe" w:date="2020-03-05T16:31:00Z"/>
                <w:rFonts w:ascii="宋体" w:hAnsi="宋体"/>
                <w:color w:val="000000"/>
                <w:sz w:val="21"/>
                <w:szCs w:val="21"/>
                <w:rPrChange w:id="184076" w:author="lusonghe" w:date="2020-04-02T15:48:00Z">
                  <w:rPr>
                    <w:ins w:id="1840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07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08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81" w:author="lusonghe" w:date="2020-03-05T16:31:00Z"/>
                <w:rFonts w:ascii="宋体" w:hAnsi="宋体"/>
                <w:color w:val="000000"/>
                <w:sz w:val="21"/>
                <w:szCs w:val="21"/>
                <w:rPrChange w:id="184082" w:author="lusonghe" w:date="2020-04-02T15:48:00Z">
                  <w:rPr>
                    <w:ins w:id="1840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08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85" w:author="lusonghe" w:date="2020-03-05T16:31:00Z"/>
                <w:rFonts w:ascii="宋体" w:hAnsi="宋体"/>
                <w:color w:val="000000"/>
                <w:sz w:val="21"/>
                <w:szCs w:val="21"/>
                <w:rPrChange w:id="184086" w:author="lusonghe" w:date="2020-04-02T15:48:00Z">
                  <w:rPr>
                    <w:ins w:id="1840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08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089" w:author="lusonghe" w:date="2020-03-05T16:31:00Z"/>
                <w:rFonts w:ascii="宋体" w:hAnsi="宋体"/>
                <w:color w:val="000000"/>
                <w:sz w:val="21"/>
                <w:szCs w:val="21"/>
                <w:rPrChange w:id="184090" w:author="lusonghe" w:date="2020-04-02T15:48:00Z">
                  <w:rPr>
                    <w:ins w:id="1840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092" w:author="lusonghe" w:date="2020-03-05T16:31:00Z"/>
          <w:trPrChange w:id="18409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09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095" w:author="lusonghe" w:date="2020-03-05T16:31:00Z"/>
                <w:rFonts w:ascii="宋体" w:hAnsi="宋体"/>
                <w:color w:val="000000"/>
                <w:sz w:val="21"/>
                <w:szCs w:val="21"/>
                <w:rPrChange w:id="184096" w:author="lusonghe" w:date="2020-04-02T15:48:00Z">
                  <w:rPr>
                    <w:ins w:id="1840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0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0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LANE0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10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01" w:author="lusonghe" w:date="2020-03-05T16:31:00Z"/>
                <w:rFonts w:ascii="宋体" w:hAnsi="宋体"/>
                <w:color w:val="000000"/>
                <w:sz w:val="21"/>
                <w:szCs w:val="21"/>
                <w:rPrChange w:id="184102" w:author="lusonghe" w:date="2020-04-02T15:48:00Z">
                  <w:rPr>
                    <w:ins w:id="1841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0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10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07" w:author="lusonghe" w:date="2020-03-05T16:31:00Z"/>
                <w:rFonts w:ascii="宋体" w:hAnsi="宋体"/>
                <w:color w:val="000000"/>
                <w:sz w:val="21"/>
                <w:szCs w:val="21"/>
                <w:rPrChange w:id="184108" w:author="lusonghe" w:date="2020-04-02T15:48:00Z">
                  <w:rPr>
                    <w:ins w:id="1841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11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11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13" w:author="lusonghe" w:date="2020-03-05T16:31:00Z"/>
                <w:rFonts w:ascii="宋体" w:hAnsi="宋体"/>
                <w:color w:val="000000"/>
                <w:sz w:val="21"/>
                <w:szCs w:val="21"/>
                <w:rPrChange w:id="184114" w:author="lusonghe" w:date="2020-04-02T15:48:00Z">
                  <w:rPr>
                    <w:ins w:id="1841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11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17" w:author="lusonghe" w:date="2020-03-05T16:31:00Z"/>
                <w:rFonts w:ascii="宋体" w:hAnsi="宋体"/>
                <w:color w:val="000000"/>
                <w:sz w:val="21"/>
                <w:szCs w:val="21"/>
                <w:rPrChange w:id="184118" w:author="lusonghe" w:date="2020-04-02T15:48:00Z">
                  <w:rPr>
                    <w:ins w:id="1841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12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21" w:author="lusonghe" w:date="2020-03-05T16:31:00Z"/>
                <w:rFonts w:ascii="宋体" w:hAnsi="宋体"/>
                <w:color w:val="000000"/>
                <w:sz w:val="21"/>
                <w:szCs w:val="21"/>
                <w:rPrChange w:id="184122" w:author="lusonghe" w:date="2020-04-02T15:48:00Z">
                  <w:rPr>
                    <w:ins w:id="1841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124" w:author="lusonghe" w:date="2020-03-05T16:31:00Z"/>
          <w:trPrChange w:id="18412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12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27" w:author="lusonghe" w:date="2020-03-05T16:31:00Z"/>
                <w:rFonts w:ascii="宋体" w:hAnsi="宋体"/>
                <w:color w:val="000000"/>
                <w:sz w:val="21"/>
                <w:szCs w:val="21"/>
                <w:rPrChange w:id="184128" w:author="lusonghe" w:date="2020-04-02T15:48:00Z">
                  <w:rPr>
                    <w:ins w:id="1841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1_CLK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13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33" w:author="lusonghe" w:date="2020-03-05T16:31:00Z"/>
                <w:rFonts w:ascii="宋体" w:hAnsi="宋体"/>
                <w:color w:val="000000"/>
                <w:sz w:val="21"/>
                <w:szCs w:val="21"/>
                <w:rPrChange w:id="184134" w:author="lusonghe" w:date="2020-04-02T15:48:00Z">
                  <w:rPr>
                    <w:ins w:id="1841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3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0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13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39" w:author="lusonghe" w:date="2020-03-05T16:31:00Z"/>
                <w:rFonts w:ascii="宋体" w:hAnsi="宋体"/>
                <w:color w:val="000000"/>
                <w:sz w:val="21"/>
                <w:szCs w:val="21"/>
                <w:rPrChange w:id="184140" w:author="lusonghe" w:date="2020-04-02T15:48:00Z">
                  <w:rPr>
                    <w:ins w:id="1841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1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14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45" w:author="lusonghe" w:date="2020-03-05T16:31:00Z"/>
                <w:rFonts w:ascii="宋体" w:hAnsi="宋体"/>
                <w:color w:val="000000"/>
                <w:sz w:val="21"/>
                <w:szCs w:val="21"/>
                <w:rPrChange w:id="184146" w:author="lusonghe" w:date="2020-04-02T15:48:00Z">
                  <w:rPr>
                    <w:ins w:id="1841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14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49" w:author="lusonghe" w:date="2020-03-05T16:31:00Z"/>
                <w:rFonts w:ascii="宋体" w:hAnsi="宋体"/>
                <w:color w:val="000000"/>
                <w:sz w:val="21"/>
                <w:szCs w:val="21"/>
                <w:rPrChange w:id="184150" w:author="lusonghe" w:date="2020-04-02T15:48:00Z">
                  <w:rPr>
                    <w:ins w:id="1841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152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53" w:author="lusonghe" w:date="2020-03-05T16:31:00Z"/>
                <w:rFonts w:ascii="宋体" w:hAnsi="宋体"/>
                <w:color w:val="000000"/>
                <w:sz w:val="21"/>
                <w:szCs w:val="21"/>
                <w:rPrChange w:id="184154" w:author="lusonghe" w:date="2020-04-02T15:48:00Z">
                  <w:rPr>
                    <w:ins w:id="1841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156" w:author="lusonghe" w:date="2020-03-05T16:31:00Z"/>
          <w:trPrChange w:id="18415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15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59" w:author="lusonghe" w:date="2020-03-05T16:31:00Z"/>
                <w:rFonts w:ascii="宋体" w:hAnsi="宋体"/>
                <w:color w:val="000000"/>
                <w:sz w:val="21"/>
                <w:szCs w:val="21"/>
                <w:rPrChange w:id="184160" w:author="lusonghe" w:date="2020-04-02T15:48:00Z">
                  <w:rPr>
                    <w:ins w:id="1841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MIPI_CSI1_CL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 xml:space="preserve">K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16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66" w:author="lusonghe" w:date="2020-03-05T16:31:00Z"/>
                <w:rFonts w:ascii="宋体" w:hAnsi="宋体"/>
                <w:color w:val="000000"/>
                <w:sz w:val="21"/>
                <w:szCs w:val="21"/>
                <w:rPrChange w:id="184167" w:author="lusonghe" w:date="2020-04-02T15:48:00Z">
                  <w:rPr>
                    <w:ins w:id="1841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10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17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72" w:author="lusonghe" w:date="2020-03-05T16:31:00Z"/>
                <w:rFonts w:ascii="宋体" w:hAnsi="宋体"/>
                <w:color w:val="000000"/>
                <w:sz w:val="21"/>
                <w:szCs w:val="21"/>
                <w:rPrChange w:id="184173" w:author="lusonghe" w:date="2020-04-02T15:48:00Z">
                  <w:rPr>
                    <w:ins w:id="1841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7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17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17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78" w:author="lusonghe" w:date="2020-03-05T16:31:00Z"/>
                <w:rFonts w:ascii="宋体" w:hAnsi="宋体"/>
                <w:color w:val="000000"/>
                <w:sz w:val="21"/>
                <w:szCs w:val="21"/>
                <w:rPrChange w:id="184179" w:author="lusonghe" w:date="2020-04-02T15:48:00Z">
                  <w:rPr>
                    <w:ins w:id="1841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18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82" w:author="lusonghe" w:date="2020-03-05T16:31:00Z"/>
                <w:rFonts w:ascii="宋体" w:hAnsi="宋体"/>
                <w:color w:val="000000"/>
                <w:sz w:val="21"/>
                <w:szCs w:val="21"/>
                <w:rPrChange w:id="184183" w:author="lusonghe" w:date="2020-04-02T15:48:00Z">
                  <w:rPr>
                    <w:ins w:id="1841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18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186" w:author="lusonghe" w:date="2020-03-05T16:31:00Z"/>
                <w:rFonts w:ascii="宋体" w:hAnsi="宋体"/>
                <w:color w:val="000000"/>
                <w:sz w:val="21"/>
                <w:szCs w:val="21"/>
                <w:rPrChange w:id="184187" w:author="lusonghe" w:date="2020-04-02T15:48:00Z">
                  <w:rPr>
                    <w:ins w:id="1841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189" w:author="lusonghe" w:date="2020-03-05T16:31:00Z"/>
          <w:trPrChange w:id="18419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19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92" w:author="lusonghe" w:date="2020-03-05T16:31:00Z"/>
                <w:rFonts w:ascii="宋体" w:hAnsi="宋体"/>
                <w:color w:val="000000"/>
                <w:sz w:val="21"/>
                <w:szCs w:val="21"/>
                <w:rPrChange w:id="184193" w:author="lusonghe" w:date="2020-04-02T15:48:00Z">
                  <w:rPr>
                    <w:ins w:id="1841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1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1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 xml:space="preserve">MIPI_CSI2_LANE3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19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198" w:author="lusonghe" w:date="2020-03-05T16:31:00Z"/>
                <w:rFonts w:ascii="宋体" w:hAnsi="宋体"/>
                <w:color w:val="000000"/>
                <w:sz w:val="21"/>
                <w:szCs w:val="21"/>
                <w:rPrChange w:id="184199" w:author="lusonghe" w:date="2020-04-02T15:48:00Z">
                  <w:rPr>
                    <w:ins w:id="1842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0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20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04" w:author="lusonghe" w:date="2020-03-05T16:31:00Z"/>
                <w:rFonts w:ascii="宋体" w:hAnsi="宋体"/>
                <w:color w:val="000000"/>
                <w:sz w:val="21"/>
                <w:szCs w:val="21"/>
                <w:rPrChange w:id="184205" w:author="lusonghe" w:date="2020-04-02T15:48:00Z">
                  <w:rPr>
                    <w:ins w:id="184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0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20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4209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10" w:author="lusonghe" w:date="2020-03-05T16:31:00Z"/>
                <w:rFonts w:ascii="宋体" w:hAnsi="宋体"/>
                <w:color w:val="000000"/>
                <w:sz w:val="21"/>
                <w:szCs w:val="21"/>
                <w:rPrChange w:id="184211" w:author="lusonghe" w:date="2020-04-02T15:48:00Z">
                  <w:rPr>
                    <w:ins w:id="1842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1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1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2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21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421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17" w:author="lusonghe" w:date="2020-03-05T16:31:00Z"/>
                <w:rFonts w:ascii="宋体" w:hAnsi="宋体"/>
                <w:color w:val="000000"/>
                <w:sz w:val="21"/>
                <w:szCs w:val="21"/>
                <w:rPrChange w:id="184218" w:author="lusonghe" w:date="2020-04-02T15:48:00Z">
                  <w:rPr>
                    <w:ins w:id="1842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4220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21" w:author="lusonghe" w:date="2020-03-05T16:31:00Z"/>
                <w:rFonts w:ascii="宋体" w:hAnsi="宋体"/>
                <w:color w:val="000000"/>
                <w:sz w:val="21"/>
                <w:szCs w:val="21"/>
                <w:rPrChange w:id="184222" w:author="lusonghe" w:date="2020-04-02T15:48:00Z">
                  <w:rPr>
                    <w:ins w:id="1842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22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226" w:author="lusonghe" w:date="2020-03-05T16:31:00Z"/>
          <w:trPrChange w:id="18422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22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29" w:author="lusonghe" w:date="2020-03-05T16:31:00Z"/>
                <w:rFonts w:ascii="宋体" w:hAnsi="宋体"/>
                <w:color w:val="000000"/>
                <w:sz w:val="21"/>
                <w:szCs w:val="21"/>
                <w:rPrChange w:id="184230" w:author="lusonghe" w:date="2020-04-02T15:48:00Z">
                  <w:rPr>
                    <w:ins w:id="184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3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3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23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35" w:author="lusonghe" w:date="2020-03-05T16:31:00Z"/>
                <w:rFonts w:ascii="宋体" w:hAnsi="宋体"/>
                <w:color w:val="000000"/>
                <w:sz w:val="21"/>
                <w:szCs w:val="21"/>
                <w:rPrChange w:id="184236" w:author="lusonghe" w:date="2020-04-02T15:48:00Z">
                  <w:rPr>
                    <w:ins w:id="1842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24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41" w:author="lusonghe" w:date="2020-03-05T16:31:00Z"/>
                <w:rFonts w:ascii="宋体" w:hAnsi="宋体"/>
                <w:color w:val="000000"/>
                <w:sz w:val="21"/>
                <w:szCs w:val="21"/>
                <w:rPrChange w:id="184242" w:author="lusonghe" w:date="2020-04-02T15:48:00Z">
                  <w:rPr>
                    <w:ins w:id="1842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2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246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47" w:author="lusonghe" w:date="2020-03-05T16:31:00Z"/>
                <w:rFonts w:ascii="宋体" w:hAnsi="宋体"/>
                <w:color w:val="000000"/>
                <w:sz w:val="21"/>
                <w:szCs w:val="21"/>
                <w:rPrChange w:id="184248" w:author="lusonghe" w:date="2020-04-02T15:48:00Z">
                  <w:rPr>
                    <w:ins w:id="1842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25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51" w:author="lusonghe" w:date="2020-03-05T16:31:00Z"/>
                <w:rFonts w:ascii="宋体" w:hAnsi="宋体"/>
                <w:color w:val="000000"/>
                <w:sz w:val="21"/>
                <w:szCs w:val="21"/>
                <w:rPrChange w:id="184252" w:author="lusonghe" w:date="2020-04-02T15:48:00Z">
                  <w:rPr>
                    <w:ins w:id="1842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254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55" w:author="lusonghe" w:date="2020-03-05T16:31:00Z"/>
                <w:rFonts w:ascii="宋体" w:hAnsi="宋体"/>
                <w:color w:val="000000"/>
                <w:sz w:val="21"/>
                <w:szCs w:val="21"/>
                <w:rPrChange w:id="184256" w:author="lusonghe" w:date="2020-04-02T15:48:00Z">
                  <w:rPr>
                    <w:ins w:id="1842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258" w:author="lusonghe" w:date="2020-03-05T16:31:00Z"/>
          <w:trPrChange w:id="18425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26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61" w:author="lusonghe" w:date="2020-03-05T16:31:00Z"/>
                <w:rFonts w:ascii="宋体" w:hAnsi="宋体"/>
                <w:color w:val="000000"/>
                <w:sz w:val="21"/>
                <w:szCs w:val="21"/>
                <w:rPrChange w:id="184262" w:author="lusonghe" w:date="2020-04-02T15:48:00Z">
                  <w:rPr>
                    <w:ins w:id="1842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6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2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26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67" w:author="lusonghe" w:date="2020-03-05T16:31:00Z"/>
                <w:rFonts w:ascii="宋体" w:hAnsi="宋体"/>
                <w:color w:val="000000"/>
                <w:sz w:val="21"/>
                <w:szCs w:val="21"/>
                <w:rPrChange w:id="184268" w:author="lusonghe" w:date="2020-04-02T15:48:00Z">
                  <w:rPr>
                    <w:ins w:id="1842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27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73" w:author="lusonghe" w:date="2020-03-05T16:31:00Z"/>
                <w:rFonts w:ascii="宋体" w:hAnsi="宋体"/>
                <w:color w:val="000000"/>
                <w:sz w:val="21"/>
                <w:szCs w:val="21"/>
                <w:rPrChange w:id="184274" w:author="lusonghe" w:date="2020-04-02T15:48:00Z">
                  <w:rPr>
                    <w:ins w:id="1842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2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278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79" w:author="lusonghe" w:date="2020-03-05T16:31:00Z"/>
                <w:rFonts w:ascii="宋体" w:hAnsi="宋体"/>
                <w:color w:val="000000"/>
                <w:sz w:val="21"/>
                <w:szCs w:val="21"/>
                <w:rPrChange w:id="184280" w:author="lusonghe" w:date="2020-04-02T15:48:00Z">
                  <w:rPr>
                    <w:ins w:id="1842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28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83" w:author="lusonghe" w:date="2020-03-05T16:31:00Z"/>
                <w:rFonts w:ascii="宋体" w:hAnsi="宋体"/>
                <w:color w:val="000000"/>
                <w:sz w:val="21"/>
                <w:szCs w:val="21"/>
                <w:rPrChange w:id="184284" w:author="lusonghe" w:date="2020-04-02T15:48:00Z">
                  <w:rPr>
                    <w:ins w:id="1842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286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287" w:author="lusonghe" w:date="2020-03-05T16:31:00Z"/>
                <w:rFonts w:ascii="宋体" w:hAnsi="宋体"/>
                <w:color w:val="000000"/>
                <w:sz w:val="21"/>
                <w:szCs w:val="21"/>
                <w:rPrChange w:id="184288" w:author="lusonghe" w:date="2020-04-02T15:48:00Z">
                  <w:rPr>
                    <w:ins w:id="1842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290" w:author="lusonghe" w:date="2020-03-05T16:31:00Z"/>
          <w:trPrChange w:id="18429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29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93" w:author="lusonghe" w:date="2020-03-05T16:31:00Z"/>
                <w:rFonts w:ascii="宋体" w:hAnsi="宋体"/>
                <w:color w:val="000000"/>
                <w:sz w:val="21"/>
                <w:szCs w:val="21"/>
                <w:rPrChange w:id="184294" w:author="lusonghe" w:date="2020-04-02T15:48:00Z">
                  <w:rPr>
                    <w:ins w:id="1842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2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29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2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29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299" w:author="lusonghe" w:date="2020-03-05T16:31:00Z"/>
                <w:rFonts w:ascii="宋体" w:hAnsi="宋体"/>
                <w:color w:val="000000"/>
                <w:sz w:val="21"/>
                <w:szCs w:val="21"/>
                <w:rPrChange w:id="184300" w:author="lusonghe" w:date="2020-04-02T15:48:00Z">
                  <w:rPr>
                    <w:ins w:id="1843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30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05" w:author="lusonghe" w:date="2020-03-05T16:31:00Z"/>
                <w:rFonts w:ascii="宋体" w:hAnsi="宋体"/>
                <w:color w:val="000000"/>
                <w:sz w:val="21"/>
                <w:szCs w:val="21"/>
                <w:rPrChange w:id="184306" w:author="lusonghe" w:date="2020-04-02T15:48:00Z">
                  <w:rPr>
                    <w:ins w:id="1843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3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31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11" w:author="lusonghe" w:date="2020-03-05T16:31:00Z"/>
                <w:rFonts w:ascii="宋体" w:hAnsi="宋体"/>
                <w:color w:val="000000"/>
                <w:sz w:val="21"/>
                <w:szCs w:val="21"/>
                <w:rPrChange w:id="184312" w:author="lusonghe" w:date="2020-04-02T15:48:00Z">
                  <w:rPr>
                    <w:ins w:id="1843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31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15" w:author="lusonghe" w:date="2020-03-05T16:31:00Z"/>
                <w:rFonts w:ascii="宋体" w:hAnsi="宋体"/>
                <w:color w:val="000000"/>
                <w:sz w:val="21"/>
                <w:szCs w:val="21"/>
                <w:rPrChange w:id="184316" w:author="lusonghe" w:date="2020-04-02T15:48:00Z">
                  <w:rPr>
                    <w:ins w:id="1843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31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19" w:author="lusonghe" w:date="2020-03-05T16:31:00Z"/>
                <w:rFonts w:ascii="宋体" w:hAnsi="宋体"/>
                <w:color w:val="000000"/>
                <w:sz w:val="21"/>
                <w:szCs w:val="21"/>
                <w:rPrChange w:id="184320" w:author="lusonghe" w:date="2020-04-02T15:48:00Z">
                  <w:rPr>
                    <w:ins w:id="1843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322" w:author="lusonghe" w:date="2020-03-05T16:31:00Z"/>
          <w:trPrChange w:id="18432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32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25" w:author="lusonghe" w:date="2020-03-05T16:31:00Z"/>
                <w:rFonts w:ascii="宋体" w:hAnsi="宋体"/>
                <w:color w:val="000000"/>
                <w:sz w:val="21"/>
                <w:szCs w:val="21"/>
                <w:rPrChange w:id="184326" w:author="lusonghe" w:date="2020-04-02T15:48:00Z">
                  <w:rPr>
                    <w:ins w:id="1843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2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1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33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31" w:author="lusonghe" w:date="2020-03-05T16:31:00Z"/>
                <w:rFonts w:ascii="宋体" w:hAnsi="宋体"/>
                <w:color w:val="000000"/>
                <w:sz w:val="21"/>
                <w:szCs w:val="21"/>
                <w:rPrChange w:id="184332" w:author="lusonghe" w:date="2020-04-02T15:48:00Z">
                  <w:rPr>
                    <w:ins w:id="1843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33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37" w:author="lusonghe" w:date="2020-03-05T16:31:00Z"/>
                <w:rFonts w:ascii="宋体" w:hAnsi="宋体"/>
                <w:color w:val="000000"/>
                <w:sz w:val="21"/>
                <w:szCs w:val="21"/>
                <w:rPrChange w:id="184338" w:author="lusonghe" w:date="2020-04-02T15:48:00Z">
                  <w:rPr>
                    <w:ins w:id="1843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34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34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43" w:author="lusonghe" w:date="2020-03-05T16:31:00Z"/>
                <w:rFonts w:ascii="宋体" w:hAnsi="宋体"/>
                <w:color w:val="000000"/>
                <w:sz w:val="21"/>
                <w:szCs w:val="21"/>
                <w:rPrChange w:id="184344" w:author="lusonghe" w:date="2020-04-02T15:48:00Z">
                  <w:rPr>
                    <w:ins w:id="1843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34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47" w:author="lusonghe" w:date="2020-03-05T16:31:00Z"/>
                <w:rFonts w:ascii="宋体" w:hAnsi="宋体"/>
                <w:color w:val="000000"/>
                <w:sz w:val="21"/>
                <w:szCs w:val="21"/>
                <w:rPrChange w:id="184348" w:author="lusonghe" w:date="2020-04-02T15:48:00Z">
                  <w:rPr>
                    <w:ins w:id="1843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35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51" w:author="lusonghe" w:date="2020-03-05T16:31:00Z"/>
                <w:rFonts w:ascii="宋体" w:hAnsi="宋体"/>
                <w:color w:val="000000"/>
                <w:sz w:val="21"/>
                <w:szCs w:val="21"/>
                <w:rPrChange w:id="184352" w:author="lusonghe" w:date="2020-04-02T15:48:00Z">
                  <w:rPr>
                    <w:ins w:id="1843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354" w:author="lusonghe" w:date="2020-03-05T16:31:00Z"/>
          <w:trPrChange w:id="18435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35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57" w:author="lusonghe" w:date="2020-03-05T16:31:00Z"/>
                <w:rFonts w:ascii="宋体" w:hAnsi="宋体"/>
                <w:color w:val="000000"/>
                <w:sz w:val="21"/>
                <w:szCs w:val="21"/>
                <w:rPrChange w:id="184358" w:author="lusonghe" w:date="2020-04-02T15:48:00Z">
                  <w:rPr>
                    <w:ins w:id="1843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1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36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63" w:author="lusonghe" w:date="2020-03-05T16:31:00Z"/>
                <w:rFonts w:ascii="宋体" w:hAnsi="宋体"/>
                <w:color w:val="000000"/>
                <w:sz w:val="21"/>
                <w:szCs w:val="21"/>
                <w:rPrChange w:id="184364" w:author="lusonghe" w:date="2020-04-02T15:48:00Z">
                  <w:rPr>
                    <w:ins w:id="184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36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69" w:author="lusonghe" w:date="2020-03-05T16:31:00Z"/>
                <w:rFonts w:ascii="宋体" w:hAnsi="宋体"/>
                <w:color w:val="000000"/>
                <w:sz w:val="21"/>
                <w:szCs w:val="21"/>
                <w:rPrChange w:id="184370" w:author="lusonghe" w:date="2020-04-02T15:48:00Z">
                  <w:rPr>
                    <w:ins w:id="1843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3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374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75" w:author="lusonghe" w:date="2020-03-05T16:31:00Z"/>
                <w:rFonts w:ascii="宋体" w:hAnsi="宋体"/>
                <w:color w:val="000000"/>
                <w:sz w:val="21"/>
                <w:szCs w:val="21"/>
                <w:rPrChange w:id="184376" w:author="lusonghe" w:date="2020-04-02T15:48:00Z">
                  <w:rPr>
                    <w:ins w:id="1843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37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79" w:author="lusonghe" w:date="2020-03-05T16:31:00Z"/>
                <w:rFonts w:ascii="宋体" w:hAnsi="宋体"/>
                <w:color w:val="000000"/>
                <w:sz w:val="21"/>
                <w:szCs w:val="21"/>
                <w:rPrChange w:id="184380" w:author="lusonghe" w:date="2020-04-02T15:48:00Z">
                  <w:rPr>
                    <w:ins w:id="1843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382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383" w:author="lusonghe" w:date="2020-03-05T16:31:00Z"/>
                <w:rFonts w:ascii="宋体" w:hAnsi="宋体"/>
                <w:color w:val="000000"/>
                <w:sz w:val="21"/>
                <w:szCs w:val="21"/>
                <w:rPrChange w:id="184384" w:author="lusonghe" w:date="2020-04-02T15:48:00Z">
                  <w:rPr>
                    <w:ins w:id="1843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386" w:author="lusonghe" w:date="2020-03-05T16:31:00Z"/>
          <w:trPrChange w:id="18438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38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89" w:author="lusonghe" w:date="2020-03-05T16:31:00Z"/>
                <w:rFonts w:ascii="宋体" w:hAnsi="宋体"/>
                <w:color w:val="000000"/>
                <w:sz w:val="21"/>
                <w:szCs w:val="21"/>
                <w:rPrChange w:id="184390" w:author="lusonghe" w:date="2020-04-02T15:48:00Z">
                  <w:rPr>
                    <w:ins w:id="1843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9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0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39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395" w:author="lusonghe" w:date="2020-03-05T16:31:00Z"/>
                <w:rFonts w:ascii="宋体" w:hAnsi="宋体"/>
                <w:color w:val="000000"/>
                <w:sz w:val="21"/>
                <w:szCs w:val="21"/>
                <w:rPrChange w:id="184396" w:author="lusonghe" w:date="2020-04-02T15:48:00Z">
                  <w:rPr>
                    <w:ins w:id="1843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3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3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40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01" w:author="lusonghe" w:date="2020-03-05T16:31:00Z"/>
                <w:rFonts w:ascii="宋体" w:hAnsi="宋体"/>
                <w:color w:val="000000"/>
                <w:sz w:val="21"/>
                <w:szCs w:val="21"/>
                <w:rPrChange w:id="184402" w:author="lusonghe" w:date="2020-04-02T15:48:00Z">
                  <w:rPr>
                    <w:ins w:id="1844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40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406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07" w:author="lusonghe" w:date="2020-03-05T16:31:00Z"/>
                <w:rFonts w:ascii="宋体" w:hAnsi="宋体"/>
                <w:color w:val="000000"/>
                <w:sz w:val="21"/>
                <w:szCs w:val="21"/>
                <w:rPrChange w:id="184408" w:author="lusonghe" w:date="2020-04-02T15:48:00Z">
                  <w:rPr>
                    <w:ins w:id="1844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41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11" w:author="lusonghe" w:date="2020-03-05T16:31:00Z"/>
                <w:rFonts w:ascii="宋体" w:hAnsi="宋体"/>
                <w:color w:val="000000"/>
                <w:sz w:val="21"/>
                <w:szCs w:val="21"/>
                <w:rPrChange w:id="184412" w:author="lusonghe" w:date="2020-04-02T15:48:00Z">
                  <w:rPr>
                    <w:ins w:id="184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414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15" w:author="lusonghe" w:date="2020-03-05T16:31:00Z"/>
                <w:rFonts w:ascii="宋体" w:hAnsi="宋体"/>
                <w:color w:val="000000"/>
                <w:sz w:val="21"/>
                <w:szCs w:val="21"/>
                <w:rPrChange w:id="184416" w:author="lusonghe" w:date="2020-04-02T15:48:00Z">
                  <w:rPr>
                    <w:ins w:id="1844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418" w:author="lusonghe" w:date="2020-03-05T16:31:00Z"/>
          <w:trPrChange w:id="18441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42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21" w:author="lusonghe" w:date="2020-03-05T16:31:00Z"/>
                <w:rFonts w:ascii="宋体" w:hAnsi="宋体"/>
                <w:color w:val="000000"/>
                <w:sz w:val="21"/>
                <w:szCs w:val="21"/>
                <w:rPrChange w:id="184422" w:author="lusonghe" w:date="2020-04-02T15:48:00Z">
                  <w:rPr>
                    <w:ins w:id="184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LANE0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42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27" w:author="lusonghe" w:date="2020-03-05T16:31:00Z"/>
                <w:rFonts w:ascii="宋体" w:hAnsi="宋体"/>
                <w:color w:val="000000"/>
                <w:sz w:val="21"/>
                <w:szCs w:val="21"/>
                <w:rPrChange w:id="184428" w:author="lusonghe" w:date="2020-04-02T15:48:00Z">
                  <w:rPr>
                    <w:ins w:id="1844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43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33" w:author="lusonghe" w:date="2020-03-05T16:31:00Z"/>
                <w:rFonts w:ascii="宋体" w:hAnsi="宋体"/>
                <w:color w:val="000000"/>
                <w:sz w:val="21"/>
                <w:szCs w:val="21"/>
                <w:rPrChange w:id="184434" w:author="lusonghe" w:date="2020-04-02T15:48:00Z">
                  <w:rPr>
                    <w:ins w:id="1844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4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438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39" w:author="lusonghe" w:date="2020-03-05T16:31:00Z"/>
                <w:rFonts w:ascii="宋体" w:hAnsi="宋体"/>
                <w:color w:val="000000"/>
                <w:sz w:val="21"/>
                <w:szCs w:val="21"/>
                <w:rPrChange w:id="184440" w:author="lusonghe" w:date="2020-04-02T15:48:00Z">
                  <w:rPr>
                    <w:ins w:id="1844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44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43" w:author="lusonghe" w:date="2020-03-05T16:31:00Z"/>
                <w:rFonts w:ascii="宋体" w:hAnsi="宋体"/>
                <w:color w:val="000000"/>
                <w:sz w:val="21"/>
                <w:szCs w:val="21"/>
                <w:rPrChange w:id="184444" w:author="lusonghe" w:date="2020-04-02T15:48:00Z">
                  <w:rPr>
                    <w:ins w:id="1844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446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47" w:author="lusonghe" w:date="2020-03-05T16:31:00Z"/>
                <w:rFonts w:ascii="宋体" w:hAnsi="宋体"/>
                <w:color w:val="000000"/>
                <w:sz w:val="21"/>
                <w:szCs w:val="21"/>
                <w:rPrChange w:id="184448" w:author="lusonghe" w:date="2020-04-02T15:48:00Z">
                  <w:rPr>
                    <w:ins w:id="1844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450" w:author="lusonghe" w:date="2020-03-05T16:31:00Z"/>
          <w:trPrChange w:id="18445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45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53" w:author="lusonghe" w:date="2020-03-05T16:31:00Z"/>
                <w:rFonts w:ascii="宋体" w:hAnsi="宋体"/>
                <w:color w:val="000000"/>
                <w:sz w:val="21"/>
                <w:szCs w:val="21"/>
                <w:rPrChange w:id="184454" w:author="lusonghe" w:date="2020-04-02T15:48:00Z">
                  <w:rPr>
                    <w:ins w:id="1844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2_CLK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45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59" w:author="lusonghe" w:date="2020-03-05T16:31:00Z"/>
                <w:rFonts w:ascii="宋体" w:hAnsi="宋体"/>
                <w:color w:val="000000"/>
                <w:sz w:val="21"/>
                <w:szCs w:val="21"/>
                <w:rPrChange w:id="184460" w:author="lusonghe" w:date="2020-04-02T15:48:00Z">
                  <w:rPr>
                    <w:ins w:id="1844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46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65" w:author="lusonghe" w:date="2020-03-05T16:31:00Z"/>
                <w:rFonts w:ascii="宋体" w:hAnsi="宋体"/>
                <w:color w:val="000000"/>
                <w:sz w:val="21"/>
                <w:szCs w:val="21"/>
                <w:rPrChange w:id="184466" w:author="lusonghe" w:date="2020-04-02T15:48:00Z">
                  <w:rPr>
                    <w:ins w:id="1844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46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47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71" w:author="lusonghe" w:date="2020-03-05T16:31:00Z"/>
                <w:rFonts w:ascii="宋体" w:hAnsi="宋体"/>
                <w:color w:val="000000"/>
                <w:sz w:val="21"/>
                <w:szCs w:val="21"/>
                <w:rPrChange w:id="184472" w:author="lusonghe" w:date="2020-04-02T15:48:00Z">
                  <w:rPr>
                    <w:ins w:id="1844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47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75" w:author="lusonghe" w:date="2020-03-05T16:31:00Z"/>
                <w:rFonts w:ascii="宋体" w:hAnsi="宋体"/>
                <w:color w:val="000000"/>
                <w:sz w:val="21"/>
                <w:szCs w:val="21"/>
                <w:rPrChange w:id="184476" w:author="lusonghe" w:date="2020-04-02T15:48:00Z">
                  <w:rPr>
                    <w:ins w:id="1844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47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479" w:author="lusonghe" w:date="2020-03-05T16:31:00Z"/>
                <w:rFonts w:ascii="宋体" w:hAnsi="宋体"/>
                <w:color w:val="000000"/>
                <w:sz w:val="21"/>
                <w:szCs w:val="21"/>
                <w:rPrChange w:id="184480" w:author="lusonghe" w:date="2020-04-02T15:48:00Z">
                  <w:rPr>
                    <w:ins w:id="1844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482" w:author="lusonghe" w:date="2020-03-05T16:31:00Z"/>
          <w:trPrChange w:id="18448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48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85" w:author="lusonghe" w:date="2020-03-05T16:31:00Z"/>
                <w:rFonts w:ascii="宋体" w:hAnsi="宋体"/>
                <w:color w:val="000000"/>
                <w:sz w:val="21"/>
                <w:szCs w:val="21"/>
                <w:rPrChange w:id="184486" w:author="lusonghe" w:date="2020-04-02T15:48:00Z">
                  <w:rPr>
                    <w:ins w:id="1844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8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MIPI_CSI2_CLK_P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49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91" w:author="lusonghe" w:date="2020-03-05T16:31:00Z"/>
                <w:rFonts w:ascii="宋体" w:hAnsi="宋体"/>
                <w:color w:val="000000"/>
                <w:sz w:val="21"/>
                <w:szCs w:val="21"/>
                <w:rPrChange w:id="184492" w:author="lusonghe" w:date="2020-04-02T15:48:00Z">
                  <w:rPr>
                    <w:ins w:id="1844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4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4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9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49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497" w:author="lusonghe" w:date="2020-03-05T16:31:00Z"/>
                <w:rFonts w:ascii="宋体" w:hAnsi="宋体"/>
                <w:color w:val="000000"/>
                <w:sz w:val="21"/>
                <w:szCs w:val="21"/>
                <w:rPrChange w:id="184498" w:author="lusonghe" w:date="2020-04-02T15:48:00Z">
                  <w:rPr>
                    <w:ins w:id="1844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50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50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03" w:author="lusonghe" w:date="2020-03-05T16:31:00Z"/>
                <w:rFonts w:ascii="宋体" w:hAnsi="宋体"/>
                <w:color w:val="000000"/>
                <w:sz w:val="21"/>
                <w:szCs w:val="21"/>
                <w:rPrChange w:id="184504" w:author="lusonghe" w:date="2020-04-02T15:48:00Z">
                  <w:rPr>
                    <w:ins w:id="1845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50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07" w:author="lusonghe" w:date="2020-03-05T16:31:00Z"/>
                <w:rFonts w:ascii="宋体" w:hAnsi="宋体"/>
                <w:color w:val="000000"/>
                <w:sz w:val="21"/>
                <w:szCs w:val="21"/>
                <w:rPrChange w:id="184508" w:author="lusonghe" w:date="2020-04-02T15:48:00Z">
                  <w:rPr>
                    <w:ins w:id="1845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51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11" w:author="lusonghe" w:date="2020-03-05T16:31:00Z"/>
                <w:rFonts w:ascii="宋体" w:hAnsi="宋体"/>
                <w:color w:val="000000"/>
                <w:sz w:val="21"/>
                <w:szCs w:val="21"/>
                <w:rPrChange w:id="184512" w:author="lusonghe" w:date="2020-04-02T15:48:00Z">
                  <w:rPr>
                    <w:ins w:id="1845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514" w:author="lusonghe" w:date="2020-03-05T16:31:00Z"/>
          <w:trPrChange w:id="18451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51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17" w:author="lusonghe" w:date="2020-03-05T16:31:00Z"/>
                <w:rFonts w:ascii="宋体" w:hAnsi="宋体"/>
                <w:color w:val="000000"/>
                <w:sz w:val="21"/>
                <w:szCs w:val="21"/>
                <w:rPrChange w:id="184518" w:author="lusonghe" w:date="2020-04-02T15:48:00Z">
                  <w:rPr>
                    <w:ins w:id="1845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2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LANE1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52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23" w:author="lusonghe" w:date="2020-03-05T16:31:00Z"/>
                <w:rFonts w:ascii="宋体" w:hAnsi="宋体"/>
                <w:color w:val="000000"/>
                <w:sz w:val="21"/>
                <w:szCs w:val="21"/>
                <w:rPrChange w:id="184524" w:author="lusonghe" w:date="2020-04-02T15:48:00Z">
                  <w:rPr>
                    <w:ins w:id="1845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2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79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52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29" w:author="lusonghe" w:date="2020-03-05T16:31:00Z"/>
                <w:rFonts w:ascii="宋体" w:hAnsi="宋体"/>
                <w:color w:val="000000"/>
                <w:sz w:val="21"/>
                <w:szCs w:val="21"/>
                <w:rPrChange w:id="184530" w:author="lusonghe" w:date="2020-04-02T15:48:00Z">
                  <w:rPr>
                    <w:ins w:id="1845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53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4534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35" w:author="lusonghe" w:date="2020-03-05T16:31:00Z"/>
                <w:rFonts w:ascii="宋体" w:hAnsi="宋体"/>
                <w:color w:val="000000"/>
                <w:sz w:val="21"/>
                <w:szCs w:val="21"/>
                <w:rPrChange w:id="184536" w:author="lusonghe" w:date="2020-04-02T15:48:00Z">
                  <w:rPr>
                    <w:ins w:id="1845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3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54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454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42" w:author="lusonghe" w:date="2020-03-05T16:31:00Z"/>
                <w:rFonts w:ascii="宋体" w:hAnsi="宋体"/>
                <w:color w:val="000000"/>
                <w:sz w:val="21"/>
                <w:szCs w:val="21"/>
                <w:rPrChange w:id="184543" w:author="lusonghe" w:date="2020-04-02T15:48:00Z">
                  <w:rPr>
                    <w:ins w:id="1845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4545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46" w:author="lusonghe" w:date="2020-03-05T16:31:00Z"/>
                <w:rFonts w:ascii="宋体" w:hAnsi="宋体"/>
                <w:color w:val="000000"/>
                <w:sz w:val="21"/>
                <w:szCs w:val="21"/>
                <w:rPrChange w:id="184547" w:author="lusonghe" w:date="2020-04-02T15:48:00Z">
                  <w:rPr>
                    <w:ins w:id="1845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55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551" w:author="lusonghe" w:date="2020-03-05T16:31:00Z"/>
          <w:trPrChange w:id="18455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55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54" w:author="lusonghe" w:date="2020-03-05T16:31:00Z"/>
                <w:rFonts w:ascii="宋体" w:hAnsi="宋体"/>
                <w:color w:val="000000"/>
                <w:sz w:val="21"/>
                <w:szCs w:val="21"/>
                <w:rPrChange w:id="184555" w:author="lusonghe" w:date="2020-04-02T15:48:00Z">
                  <w:rPr>
                    <w:ins w:id="1845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5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LANE1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55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60" w:author="lusonghe" w:date="2020-03-05T16:31:00Z"/>
                <w:rFonts w:ascii="宋体" w:hAnsi="宋体"/>
                <w:color w:val="000000"/>
                <w:sz w:val="21"/>
                <w:szCs w:val="21"/>
                <w:rPrChange w:id="184561" w:author="lusonghe" w:date="2020-04-02T15:48:00Z">
                  <w:rPr>
                    <w:ins w:id="1845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0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56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66" w:author="lusonghe" w:date="2020-03-05T16:31:00Z"/>
                <w:rFonts w:ascii="宋体" w:hAnsi="宋体"/>
                <w:color w:val="000000"/>
                <w:sz w:val="21"/>
                <w:szCs w:val="21"/>
                <w:rPrChange w:id="184567" w:author="lusonghe" w:date="2020-04-02T15:48:00Z">
                  <w:rPr>
                    <w:ins w:id="1845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57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571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72" w:author="lusonghe" w:date="2020-03-05T16:31:00Z"/>
                <w:rFonts w:ascii="宋体" w:hAnsi="宋体"/>
                <w:color w:val="000000"/>
                <w:sz w:val="21"/>
                <w:szCs w:val="21"/>
                <w:rPrChange w:id="184573" w:author="lusonghe" w:date="2020-04-02T15:48:00Z">
                  <w:rPr>
                    <w:ins w:id="1845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57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76" w:author="lusonghe" w:date="2020-03-05T16:31:00Z"/>
                <w:rFonts w:ascii="宋体" w:hAnsi="宋体"/>
                <w:color w:val="000000"/>
                <w:sz w:val="21"/>
                <w:szCs w:val="21"/>
                <w:rPrChange w:id="184577" w:author="lusonghe" w:date="2020-04-02T15:48:00Z">
                  <w:rPr>
                    <w:ins w:id="1845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579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580" w:author="lusonghe" w:date="2020-03-05T16:31:00Z"/>
                <w:rFonts w:ascii="宋体" w:hAnsi="宋体"/>
                <w:color w:val="000000"/>
                <w:sz w:val="21"/>
                <w:szCs w:val="21"/>
                <w:rPrChange w:id="184581" w:author="lusonghe" w:date="2020-04-02T15:48:00Z">
                  <w:rPr>
                    <w:ins w:id="1845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583" w:author="lusonghe" w:date="2020-03-05T16:31:00Z"/>
          <w:trPrChange w:id="18458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58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86" w:author="lusonghe" w:date="2020-03-05T16:31:00Z"/>
                <w:rFonts w:ascii="宋体" w:hAnsi="宋体"/>
                <w:color w:val="000000"/>
                <w:sz w:val="21"/>
                <w:szCs w:val="21"/>
                <w:rPrChange w:id="184587" w:author="lusonghe" w:date="2020-04-02T15:48:00Z">
                  <w:rPr>
                    <w:ins w:id="1845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9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LANE0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59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92" w:author="lusonghe" w:date="2020-03-05T16:31:00Z"/>
                <w:rFonts w:ascii="宋体" w:hAnsi="宋体"/>
                <w:color w:val="000000"/>
                <w:sz w:val="21"/>
                <w:szCs w:val="21"/>
                <w:rPrChange w:id="184593" w:author="lusonghe" w:date="2020-04-02T15:48:00Z">
                  <w:rPr>
                    <w:ins w:id="1845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5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5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59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598" w:author="lusonghe" w:date="2020-03-05T16:31:00Z"/>
                <w:rFonts w:ascii="宋体" w:hAnsi="宋体"/>
                <w:color w:val="000000"/>
                <w:sz w:val="21"/>
                <w:szCs w:val="21"/>
                <w:rPrChange w:id="184599" w:author="lusonghe" w:date="2020-04-02T15:48:00Z">
                  <w:rPr>
                    <w:ins w:id="1846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6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603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04" w:author="lusonghe" w:date="2020-03-05T16:31:00Z"/>
                <w:rFonts w:ascii="宋体" w:hAnsi="宋体"/>
                <w:color w:val="000000"/>
                <w:sz w:val="21"/>
                <w:szCs w:val="21"/>
                <w:rPrChange w:id="184605" w:author="lusonghe" w:date="2020-04-02T15:48:00Z">
                  <w:rPr>
                    <w:ins w:id="1846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60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08" w:author="lusonghe" w:date="2020-03-05T16:31:00Z"/>
                <w:rFonts w:ascii="宋体" w:hAnsi="宋体"/>
                <w:color w:val="000000"/>
                <w:sz w:val="21"/>
                <w:szCs w:val="21"/>
                <w:rPrChange w:id="184609" w:author="lusonghe" w:date="2020-04-02T15:48:00Z">
                  <w:rPr>
                    <w:ins w:id="1846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611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12" w:author="lusonghe" w:date="2020-03-05T16:31:00Z"/>
                <w:rFonts w:ascii="宋体" w:hAnsi="宋体"/>
                <w:color w:val="000000"/>
                <w:sz w:val="21"/>
                <w:szCs w:val="21"/>
                <w:rPrChange w:id="184613" w:author="lusonghe" w:date="2020-04-02T15:48:00Z">
                  <w:rPr>
                    <w:ins w:id="1846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615" w:author="lusonghe" w:date="2020-03-05T16:31:00Z"/>
          <w:trPrChange w:id="18461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61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18" w:author="lusonghe" w:date="2020-03-05T16:31:00Z"/>
                <w:rFonts w:ascii="宋体" w:hAnsi="宋体"/>
                <w:color w:val="000000"/>
                <w:sz w:val="21"/>
                <w:szCs w:val="21"/>
                <w:rPrChange w:id="184619" w:author="lusonghe" w:date="2020-04-02T15:48:00Z">
                  <w:rPr>
                    <w:ins w:id="1846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2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LANE0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62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24" w:author="lusonghe" w:date="2020-03-05T16:31:00Z"/>
                <w:rFonts w:ascii="宋体" w:hAnsi="宋体"/>
                <w:color w:val="000000"/>
                <w:sz w:val="21"/>
                <w:szCs w:val="21"/>
                <w:rPrChange w:id="184625" w:author="lusonghe" w:date="2020-04-02T15:48:00Z">
                  <w:rPr>
                    <w:ins w:id="1846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2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2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62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30" w:author="lusonghe" w:date="2020-03-05T16:31:00Z"/>
                <w:rFonts w:ascii="宋体" w:hAnsi="宋体"/>
                <w:color w:val="000000"/>
                <w:sz w:val="21"/>
                <w:szCs w:val="21"/>
                <w:rPrChange w:id="184631" w:author="lusonghe" w:date="2020-04-02T15:48:00Z">
                  <w:rPr>
                    <w:ins w:id="18463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3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63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635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36" w:author="lusonghe" w:date="2020-03-05T16:31:00Z"/>
                <w:rFonts w:ascii="宋体" w:hAnsi="宋体"/>
                <w:color w:val="000000"/>
                <w:sz w:val="21"/>
                <w:szCs w:val="21"/>
                <w:rPrChange w:id="184637" w:author="lusonghe" w:date="2020-04-02T15:48:00Z">
                  <w:rPr>
                    <w:ins w:id="1846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63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40" w:author="lusonghe" w:date="2020-03-05T16:31:00Z"/>
                <w:rFonts w:ascii="宋体" w:hAnsi="宋体"/>
                <w:color w:val="000000"/>
                <w:sz w:val="21"/>
                <w:szCs w:val="21"/>
                <w:rPrChange w:id="184641" w:author="lusonghe" w:date="2020-04-02T15:48:00Z">
                  <w:rPr>
                    <w:ins w:id="1846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643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44" w:author="lusonghe" w:date="2020-03-05T16:31:00Z"/>
                <w:rFonts w:ascii="宋体" w:hAnsi="宋体"/>
                <w:color w:val="000000"/>
                <w:sz w:val="21"/>
                <w:szCs w:val="21"/>
                <w:rPrChange w:id="184645" w:author="lusonghe" w:date="2020-04-02T15:48:00Z">
                  <w:rPr>
                    <w:ins w:id="1846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647" w:author="lusonghe" w:date="2020-03-05T16:31:00Z"/>
          <w:trPrChange w:id="18464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64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50" w:author="lusonghe" w:date="2020-03-05T16:31:00Z"/>
                <w:rFonts w:ascii="宋体" w:hAnsi="宋体"/>
                <w:color w:val="000000"/>
                <w:sz w:val="21"/>
                <w:szCs w:val="21"/>
                <w:rPrChange w:id="184651" w:author="lusonghe" w:date="2020-04-02T15:48:00Z">
                  <w:rPr>
                    <w:ins w:id="1846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CLK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65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56" w:author="lusonghe" w:date="2020-03-05T16:31:00Z"/>
                <w:rFonts w:ascii="宋体" w:hAnsi="宋体"/>
                <w:color w:val="000000"/>
                <w:sz w:val="21"/>
                <w:szCs w:val="21"/>
                <w:rPrChange w:id="184657" w:author="lusonghe" w:date="2020-04-02T15:48:00Z">
                  <w:rPr>
                    <w:ins w:id="1846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5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6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66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62" w:author="lusonghe" w:date="2020-03-05T16:31:00Z"/>
                <w:rFonts w:ascii="宋体" w:hAnsi="宋体"/>
                <w:color w:val="000000"/>
                <w:sz w:val="21"/>
                <w:szCs w:val="21"/>
                <w:rPrChange w:id="184663" w:author="lusonghe" w:date="2020-04-02T15:48:00Z">
                  <w:rPr>
                    <w:ins w:id="1846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6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66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667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68" w:author="lusonghe" w:date="2020-03-05T16:31:00Z"/>
                <w:rFonts w:ascii="宋体" w:hAnsi="宋体"/>
                <w:color w:val="000000"/>
                <w:sz w:val="21"/>
                <w:szCs w:val="21"/>
                <w:rPrChange w:id="184669" w:author="lusonghe" w:date="2020-04-02T15:48:00Z">
                  <w:rPr>
                    <w:ins w:id="1846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67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72" w:author="lusonghe" w:date="2020-03-05T16:31:00Z"/>
                <w:rFonts w:ascii="宋体" w:hAnsi="宋体"/>
                <w:color w:val="000000"/>
                <w:sz w:val="21"/>
                <w:szCs w:val="21"/>
                <w:rPrChange w:id="184673" w:author="lusonghe" w:date="2020-04-02T15:48:00Z">
                  <w:rPr>
                    <w:ins w:id="1846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675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676" w:author="lusonghe" w:date="2020-03-05T16:31:00Z"/>
                <w:rFonts w:ascii="宋体" w:hAnsi="宋体"/>
                <w:color w:val="000000"/>
                <w:sz w:val="21"/>
                <w:szCs w:val="21"/>
                <w:rPrChange w:id="184677" w:author="lusonghe" w:date="2020-04-02T15:48:00Z">
                  <w:rPr>
                    <w:ins w:id="1846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679" w:author="lusonghe" w:date="2020-03-05T16:31:00Z"/>
          <w:trPrChange w:id="18468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68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82" w:author="lusonghe" w:date="2020-03-05T16:31:00Z"/>
                <w:rFonts w:ascii="宋体" w:hAnsi="宋体"/>
                <w:color w:val="000000"/>
                <w:sz w:val="21"/>
                <w:szCs w:val="21"/>
                <w:rPrChange w:id="184683" w:author="lusonghe" w:date="2020-04-02T15:48:00Z">
                  <w:rPr>
                    <w:ins w:id="1846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8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3_CLK_P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68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88" w:author="lusonghe" w:date="2020-03-05T16:31:00Z"/>
                <w:rFonts w:ascii="宋体" w:hAnsi="宋体"/>
                <w:color w:val="000000"/>
                <w:sz w:val="21"/>
                <w:szCs w:val="21"/>
                <w:rPrChange w:id="184689" w:author="lusonghe" w:date="2020-04-02T15:48:00Z">
                  <w:rPr>
                    <w:ins w:id="1846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9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69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8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69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694" w:author="lusonghe" w:date="2020-03-05T16:31:00Z"/>
                <w:rFonts w:ascii="宋体" w:hAnsi="宋体"/>
                <w:color w:val="000000"/>
                <w:sz w:val="21"/>
                <w:szCs w:val="21"/>
                <w:rPrChange w:id="184695" w:author="lusonghe" w:date="2020-04-02T15:48:00Z">
                  <w:rPr>
                    <w:ins w:id="1846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69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69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699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00" w:author="lusonghe" w:date="2020-03-05T16:31:00Z"/>
                <w:rFonts w:ascii="宋体" w:hAnsi="宋体"/>
                <w:color w:val="000000"/>
                <w:sz w:val="21"/>
                <w:szCs w:val="21"/>
                <w:rPrChange w:id="184701" w:author="lusonghe" w:date="2020-04-02T15:48:00Z">
                  <w:rPr>
                    <w:ins w:id="184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70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04" w:author="lusonghe" w:date="2020-03-05T16:31:00Z"/>
                <w:rFonts w:ascii="宋体" w:hAnsi="宋体"/>
                <w:color w:val="000000"/>
                <w:sz w:val="21"/>
                <w:szCs w:val="21"/>
                <w:rPrChange w:id="184705" w:author="lusonghe" w:date="2020-04-02T15:48:00Z">
                  <w:rPr>
                    <w:ins w:id="1847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707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08" w:author="lusonghe" w:date="2020-03-05T16:31:00Z"/>
                <w:rFonts w:ascii="宋体" w:hAnsi="宋体"/>
                <w:color w:val="000000"/>
                <w:sz w:val="21"/>
                <w:szCs w:val="21"/>
                <w:rPrChange w:id="184709" w:author="lusonghe" w:date="2020-04-02T15:48:00Z">
                  <w:rPr>
                    <w:ins w:id="1847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711" w:author="lusonghe" w:date="2020-03-05T16:31:00Z"/>
          <w:trPrChange w:id="18471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71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14" w:author="lusonghe" w:date="2020-03-05T16:31:00Z"/>
                <w:rFonts w:ascii="宋体" w:hAnsi="宋体"/>
                <w:color w:val="000000"/>
                <w:sz w:val="21"/>
                <w:szCs w:val="21"/>
                <w:rPrChange w:id="184715" w:author="lusonghe" w:date="2020-04-02T15:48:00Z">
                  <w:rPr>
                    <w:ins w:id="184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1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4_LANE1_N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71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20" w:author="lusonghe" w:date="2020-03-05T16:31:00Z"/>
                <w:rFonts w:ascii="宋体" w:hAnsi="宋体"/>
                <w:color w:val="000000"/>
                <w:sz w:val="21"/>
                <w:szCs w:val="21"/>
                <w:rPrChange w:id="184721" w:author="lusonghe" w:date="2020-04-02T15:48:00Z">
                  <w:rPr>
                    <w:ins w:id="1847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72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26" w:author="lusonghe" w:date="2020-03-05T16:31:00Z"/>
                <w:rFonts w:ascii="宋体" w:hAnsi="宋体"/>
                <w:color w:val="000000"/>
                <w:sz w:val="21"/>
                <w:szCs w:val="21"/>
                <w:rPrChange w:id="184727" w:author="lusonghe" w:date="2020-04-02T15:48:00Z">
                  <w:rPr>
                    <w:ins w:id="1847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73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 w:val="restart"/>
            <w:shd w:val="clear" w:color="auto" w:fill="auto"/>
            <w:vAlign w:val="center"/>
            <w:tcPrChange w:id="184731" w:author="lusonghe" w:date="2020-03-06T18:50:00Z">
              <w:tcPr>
                <w:tcW w:w="253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32" w:author="lusonghe" w:date="2020-03-05T16:31:00Z"/>
                <w:rFonts w:ascii="宋体" w:hAnsi="宋体"/>
                <w:color w:val="000000"/>
                <w:sz w:val="21"/>
                <w:szCs w:val="21"/>
                <w:rPrChange w:id="184733" w:author="lusonghe" w:date="2020-04-02T15:48:00Z">
                  <w:rPr>
                    <w:ins w:id="184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3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4 MIPI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7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接口</w:t>
              </w:r>
            </w:ins>
          </w:p>
        </w:tc>
        <w:tc>
          <w:tcPr>
            <w:tcW w:w="1268" w:type="dxa"/>
            <w:shd w:val="clear" w:color="auto" w:fill="auto"/>
            <w:tcPrChange w:id="18473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39" w:author="lusonghe" w:date="2020-03-05T16:31:00Z"/>
                <w:rFonts w:ascii="宋体" w:hAnsi="宋体"/>
                <w:color w:val="000000"/>
                <w:sz w:val="21"/>
                <w:szCs w:val="21"/>
                <w:rPrChange w:id="184740" w:author="lusonghe" w:date="2020-04-02T15:48:00Z">
                  <w:rPr>
                    <w:ins w:id="1847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 w:val="restart"/>
            <w:shd w:val="clear" w:color="auto" w:fill="auto"/>
            <w:vAlign w:val="center"/>
            <w:tcPrChange w:id="184742" w:author="lusonghe" w:date="2020-03-06T18:50:00Z">
              <w:tcPr>
                <w:tcW w:w="987" w:type="dxa"/>
                <w:vMerge w:val="restart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43" w:author="lusonghe" w:date="2020-03-05T16:31:00Z"/>
                <w:rFonts w:ascii="宋体" w:hAnsi="宋体"/>
                <w:color w:val="000000"/>
                <w:sz w:val="21"/>
                <w:szCs w:val="21"/>
                <w:rPrChange w:id="184744" w:author="lusonghe" w:date="2020-04-02T15:48:00Z">
                  <w:rPr>
                    <w:ins w:id="1847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74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748" w:author="lusonghe" w:date="2020-03-05T16:31:00Z"/>
          <w:trPrChange w:id="18474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75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51" w:author="lusonghe" w:date="2020-03-05T16:31:00Z"/>
                <w:rFonts w:ascii="宋体" w:hAnsi="宋体"/>
                <w:color w:val="000000"/>
                <w:sz w:val="21"/>
                <w:szCs w:val="21"/>
                <w:rPrChange w:id="184752" w:author="lusonghe" w:date="2020-04-02T15:48:00Z">
                  <w:rPr>
                    <w:ins w:id="1847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5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5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4_LANE1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75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57" w:author="lusonghe" w:date="2020-03-05T16:31:00Z"/>
                <w:rFonts w:ascii="宋体" w:hAnsi="宋体"/>
                <w:color w:val="000000"/>
                <w:sz w:val="21"/>
                <w:szCs w:val="21"/>
                <w:rPrChange w:id="184758" w:author="lusonghe" w:date="2020-04-02T15:48:00Z">
                  <w:rPr>
                    <w:ins w:id="1847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76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63" w:author="lusonghe" w:date="2020-03-05T16:31:00Z"/>
                <w:rFonts w:ascii="宋体" w:hAnsi="宋体"/>
                <w:color w:val="000000"/>
                <w:sz w:val="21"/>
                <w:szCs w:val="21"/>
                <w:rPrChange w:id="184764" w:author="lusonghe" w:date="2020-04-02T15:48:00Z">
                  <w:rPr>
                    <w:ins w:id="1847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76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768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69" w:author="lusonghe" w:date="2020-03-05T16:31:00Z"/>
                <w:rFonts w:ascii="宋体" w:hAnsi="宋体"/>
                <w:color w:val="000000"/>
                <w:sz w:val="21"/>
                <w:szCs w:val="21"/>
                <w:rPrChange w:id="184770" w:author="lusonghe" w:date="2020-04-02T15:48:00Z">
                  <w:rPr>
                    <w:ins w:id="1847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77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73" w:author="lusonghe" w:date="2020-03-05T16:31:00Z"/>
                <w:rFonts w:ascii="宋体" w:hAnsi="宋体"/>
                <w:color w:val="000000"/>
                <w:sz w:val="21"/>
                <w:szCs w:val="21"/>
                <w:rPrChange w:id="184774" w:author="lusonghe" w:date="2020-04-02T15:48:00Z">
                  <w:rPr>
                    <w:ins w:id="1847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776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777" w:author="lusonghe" w:date="2020-03-05T16:31:00Z"/>
                <w:rFonts w:ascii="宋体" w:hAnsi="宋体"/>
                <w:color w:val="000000"/>
                <w:sz w:val="21"/>
                <w:szCs w:val="21"/>
                <w:rPrChange w:id="184778" w:author="lusonghe" w:date="2020-04-02T15:48:00Z">
                  <w:rPr>
                    <w:ins w:id="1847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780" w:author="lusonghe" w:date="2020-03-05T16:31:00Z"/>
          <w:trPrChange w:id="18478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78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83" w:author="lusonghe" w:date="2020-03-05T16:31:00Z"/>
                <w:rFonts w:ascii="宋体" w:hAnsi="宋体"/>
                <w:color w:val="000000"/>
                <w:sz w:val="21"/>
                <w:szCs w:val="21"/>
                <w:rPrChange w:id="184784" w:author="lusonghe" w:date="2020-04-02T15:48:00Z">
                  <w:rPr>
                    <w:ins w:id="1847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8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4_LANE0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78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89" w:author="lusonghe" w:date="2020-03-05T16:31:00Z"/>
                <w:rFonts w:ascii="宋体" w:hAnsi="宋体"/>
                <w:color w:val="000000"/>
                <w:sz w:val="21"/>
                <w:szCs w:val="21"/>
                <w:rPrChange w:id="184790" w:author="lusonghe" w:date="2020-04-02T15:48:00Z">
                  <w:rPr>
                    <w:ins w:id="1847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79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79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795" w:author="lusonghe" w:date="2020-03-05T16:31:00Z"/>
                <w:rFonts w:ascii="宋体" w:hAnsi="宋体"/>
                <w:color w:val="000000"/>
                <w:sz w:val="21"/>
                <w:szCs w:val="21"/>
                <w:rPrChange w:id="184796" w:author="lusonghe" w:date="2020-04-02T15:48:00Z">
                  <w:rPr>
                    <w:ins w:id="1847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7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7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800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01" w:author="lusonghe" w:date="2020-03-05T16:31:00Z"/>
                <w:rFonts w:ascii="宋体" w:hAnsi="宋体"/>
                <w:color w:val="000000"/>
                <w:sz w:val="21"/>
                <w:szCs w:val="21"/>
                <w:rPrChange w:id="184802" w:author="lusonghe" w:date="2020-04-02T15:48:00Z">
                  <w:rPr>
                    <w:ins w:id="1848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80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05" w:author="lusonghe" w:date="2020-03-05T16:31:00Z"/>
                <w:rFonts w:ascii="宋体" w:hAnsi="宋体"/>
                <w:color w:val="000000"/>
                <w:sz w:val="21"/>
                <w:szCs w:val="21"/>
                <w:rPrChange w:id="184806" w:author="lusonghe" w:date="2020-04-02T15:48:00Z">
                  <w:rPr>
                    <w:ins w:id="1848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808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09" w:author="lusonghe" w:date="2020-03-05T16:31:00Z"/>
                <w:rFonts w:ascii="宋体" w:hAnsi="宋体"/>
                <w:color w:val="000000"/>
                <w:sz w:val="21"/>
                <w:szCs w:val="21"/>
                <w:rPrChange w:id="184810" w:author="lusonghe" w:date="2020-04-02T15:48:00Z">
                  <w:rPr>
                    <w:ins w:id="1848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812" w:author="lusonghe" w:date="2020-03-05T16:31:00Z"/>
          <w:trPrChange w:id="18481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81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15" w:author="lusonghe" w:date="2020-03-05T16:31:00Z"/>
                <w:rFonts w:ascii="宋体" w:hAnsi="宋体"/>
                <w:color w:val="000000"/>
                <w:sz w:val="21"/>
                <w:szCs w:val="21"/>
                <w:rPrChange w:id="184816" w:author="lusonghe" w:date="2020-04-02T15:48:00Z">
                  <w:rPr>
                    <w:ins w:id="1848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1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MIPI_CSI4_LANE0_P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82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21" w:author="lusonghe" w:date="2020-03-05T16:31:00Z"/>
                <w:rFonts w:ascii="宋体" w:hAnsi="宋体"/>
                <w:color w:val="000000"/>
                <w:sz w:val="21"/>
                <w:szCs w:val="21"/>
                <w:rPrChange w:id="184822" w:author="lusonghe" w:date="2020-04-02T15:48:00Z">
                  <w:rPr>
                    <w:ins w:id="1848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82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27" w:author="lusonghe" w:date="2020-03-05T16:31:00Z"/>
                <w:rFonts w:ascii="宋体" w:hAnsi="宋体"/>
                <w:color w:val="000000"/>
                <w:sz w:val="21"/>
                <w:szCs w:val="21"/>
                <w:rPrChange w:id="184828" w:author="lusonghe" w:date="2020-04-02T15:48:00Z">
                  <w:rPr>
                    <w:ins w:id="1848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83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vMerge/>
            <w:shd w:val="clear" w:color="auto" w:fill="auto"/>
            <w:vAlign w:val="center"/>
            <w:tcPrChange w:id="184832" w:author="lusonghe" w:date="2020-03-06T18:50:00Z">
              <w:tcPr>
                <w:tcW w:w="253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33" w:author="lusonghe" w:date="2020-03-05T16:31:00Z"/>
                <w:rFonts w:ascii="宋体" w:hAnsi="宋体"/>
                <w:color w:val="000000"/>
                <w:sz w:val="21"/>
                <w:szCs w:val="21"/>
                <w:rPrChange w:id="184834" w:author="lusonghe" w:date="2020-04-02T15:48:00Z">
                  <w:rPr>
                    <w:ins w:id="1848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268" w:type="dxa"/>
            <w:shd w:val="clear" w:color="auto" w:fill="auto"/>
            <w:tcPrChange w:id="18483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37" w:author="lusonghe" w:date="2020-03-05T16:31:00Z"/>
                <w:rFonts w:ascii="宋体" w:hAnsi="宋体"/>
                <w:color w:val="000000"/>
                <w:sz w:val="21"/>
                <w:szCs w:val="21"/>
                <w:rPrChange w:id="184838" w:author="lusonghe" w:date="2020-04-02T15:48:00Z">
                  <w:rPr>
                    <w:ins w:id="1848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vMerge/>
            <w:shd w:val="clear" w:color="auto" w:fill="auto"/>
            <w:vAlign w:val="center"/>
            <w:tcPrChange w:id="184840" w:author="lusonghe" w:date="2020-03-06T18:50:00Z">
              <w:tcPr>
                <w:tcW w:w="987" w:type="dxa"/>
                <w:vMerge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4841" w:author="lusonghe" w:date="2020-03-05T16:31:00Z"/>
                <w:rFonts w:ascii="宋体" w:hAnsi="宋体"/>
                <w:color w:val="000000"/>
                <w:sz w:val="21"/>
                <w:szCs w:val="21"/>
                <w:rPrChange w:id="184842" w:author="lusonghe" w:date="2020-04-02T15:48:00Z">
                  <w:rPr>
                    <w:ins w:id="1848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F67CA7" w:rsidRPr="00693CDA" w:rsidTr="004D368E">
        <w:trPr>
          <w:trHeight w:val="271"/>
          <w:ins w:id="184844" w:author="lusonghe" w:date="2020-03-05T16:31:00Z"/>
          <w:trPrChange w:id="18484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84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47" w:author="lusonghe" w:date="2020-03-05T16:31:00Z"/>
                <w:rFonts w:ascii="宋体" w:hAnsi="宋体"/>
                <w:color w:val="000000"/>
                <w:sz w:val="21"/>
                <w:szCs w:val="21"/>
                <w:rPrChange w:id="184848" w:author="lusonghe" w:date="2020-04-02T15:48:00Z">
                  <w:rPr>
                    <w:ins w:id="1848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0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85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53" w:author="lusonghe" w:date="2020-03-05T16:31:00Z"/>
                <w:rFonts w:ascii="宋体" w:hAnsi="宋体"/>
                <w:color w:val="000000"/>
                <w:sz w:val="21"/>
                <w:szCs w:val="21"/>
                <w:rPrChange w:id="184854" w:author="lusonghe" w:date="2020-04-02T15:48:00Z">
                  <w:rPr>
                    <w:ins w:id="1848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85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59" w:author="lusonghe" w:date="2020-03-05T16:31:00Z"/>
                <w:rFonts w:ascii="宋体" w:hAnsi="宋体"/>
                <w:color w:val="000000"/>
                <w:sz w:val="21"/>
                <w:szCs w:val="21"/>
                <w:rPrChange w:id="184860" w:author="lusonghe" w:date="2020-04-02T15:48:00Z">
                  <w:rPr>
                    <w:ins w:id="1848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8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486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65" w:author="lusonghe" w:date="2020-03-05T16:31:00Z"/>
                <w:rFonts w:ascii="宋体" w:hAnsi="宋体"/>
                <w:color w:val="000000"/>
                <w:sz w:val="21"/>
                <w:szCs w:val="21"/>
                <w:rPrChange w:id="184866" w:author="lusonghe" w:date="2020-04-02T15:48:00Z">
                  <w:rPr>
                    <w:ins w:id="1848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6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0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87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487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72" w:author="lusonghe" w:date="2020-03-05T16:31:00Z"/>
                <w:rFonts w:ascii="宋体" w:hAnsi="宋体"/>
                <w:color w:val="000000"/>
                <w:sz w:val="21"/>
                <w:szCs w:val="21"/>
                <w:rPrChange w:id="184873" w:author="lusonghe" w:date="2020-04-02T15:48:00Z">
                  <w:rPr>
                    <w:ins w:id="1848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7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487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78" w:author="lusonghe" w:date="2020-03-05T16:31:00Z"/>
                <w:rFonts w:ascii="宋体" w:hAnsi="宋体"/>
                <w:color w:val="000000"/>
                <w:sz w:val="21"/>
                <w:szCs w:val="21"/>
                <w:rPrChange w:id="184879" w:author="lusonghe" w:date="2020-04-02T15:48:00Z">
                  <w:rPr>
                    <w:ins w:id="18488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8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8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883" w:author="lusonghe" w:date="2020-03-05T16:31:00Z"/>
          <w:trPrChange w:id="18488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88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86" w:author="lusonghe" w:date="2020-03-05T16:31:00Z"/>
                <w:rFonts w:ascii="宋体" w:hAnsi="宋体"/>
                <w:color w:val="000000"/>
                <w:sz w:val="21"/>
                <w:szCs w:val="21"/>
                <w:rPrChange w:id="184887" w:author="lusonghe" w:date="2020-04-02T15:48:00Z">
                  <w:rPr>
                    <w:ins w:id="1848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8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9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0_PWD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89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92" w:author="lusonghe" w:date="2020-03-05T16:31:00Z"/>
                <w:rFonts w:ascii="宋体" w:hAnsi="宋体"/>
                <w:color w:val="000000"/>
                <w:sz w:val="21"/>
                <w:szCs w:val="21"/>
                <w:rPrChange w:id="184893" w:author="lusonghe" w:date="2020-04-02T15:48:00Z">
                  <w:rPr>
                    <w:ins w:id="1848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8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8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7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89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898" w:author="lusonghe" w:date="2020-03-05T16:31:00Z"/>
                <w:rFonts w:ascii="宋体" w:hAnsi="宋体"/>
                <w:color w:val="000000"/>
                <w:sz w:val="21"/>
                <w:szCs w:val="21"/>
                <w:rPrChange w:id="184899" w:author="lusonghe" w:date="2020-04-02T15:48:00Z">
                  <w:rPr>
                    <w:ins w:id="1849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490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04" w:author="lusonghe" w:date="2020-03-05T16:31:00Z"/>
                <w:rFonts w:ascii="宋体" w:hAnsi="宋体"/>
                <w:color w:val="000000"/>
                <w:sz w:val="21"/>
                <w:szCs w:val="21"/>
                <w:rPrChange w:id="184905" w:author="lusonghe" w:date="2020-04-02T15:48:00Z">
                  <w:rPr>
                    <w:ins w:id="1849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0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0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关断信号</w:t>
              </w:r>
            </w:ins>
          </w:p>
        </w:tc>
        <w:tc>
          <w:tcPr>
            <w:tcW w:w="1268" w:type="dxa"/>
            <w:shd w:val="clear" w:color="auto" w:fill="auto"/>
            <w:tcPrChange w:id="18491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11" w:author="lusonghe" w:date="2020-03-05T16:31:00Z"/>
                <w:rFonts w:ascii="宋体" w:hAnsi="宋体"/>
                <w:color w:val="000000"/>
                <w:sz w:val="21"/>
                <w:szCs w:val="21"/>
                <w:rPrChange w:id="184912" w:author="lusonghe" w:date="2020-04-02T15:48:00Z">
                  <w:rPr>
                    <w:ins w:id="1849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1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491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17" w:author="lusonghe" w:date="2020-03-05T16:31:00Z"/>
                <w:rFonts w:ascii="宋体" w:hAnsi="宋体"/>
                <w:color w:val="000000"/>
                <w:sz w:val="21"/>
                <w:szCs w:val="21"/>
                <w:rPrChange w:id="184918" w:author="lusonghe" w:date="2020-04-02T15:48:00Z">
                  <w:rPr>
                    <w:ins w:id="1849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2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2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922" w:author="lusonghe" w:date="2020-03-05T16:31:00Z"/>
          <w:trPrChange w:id="18492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92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25" w:author="lusonghe" w:date="2020-03-05T16:31:00Z"/>
                <w:rFonts w:ascii="宋体" w:hAnsi="宋体"/>
                <w:color w:val="000000"/>
                <w:sz w:val="21"/>
                <w:szCs w:val="21"/>
                <w:rPrChange w:id="184926" w:author="lusonghe" w:date="2020-04-02T15:48:00Z">
                  <w:rPr>
                    <w:ins w:id="184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2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 xml:space="preserve">CAM1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93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31" w:author="lusonghe" w:date="2020-03-05T16:31:00Z"/>
                <w:rFonts w:ascii="宋体" w:hAnsi="宋体"/>
                <w:color w:val="000000"/>
                <w:sz w:val="21"/>
                <w:szCs w:val="21"/>
                <w:rPrChange w:id="184932" w:author="lusonghe" w:date="2020-04-02T15:48:00Z">
                  <w:rPr>
                    <w:ins w:id="184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7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93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37" w:author="lusonghe" w:date="2020-03-05T16:31:00Z"/>
                <w:rFonts w:ascii="宋体" w:hAnsi="宋体"/>
                <w:color w:val="000000"/>
                <w:sz w:val="21"/>
                <w:szCs w:val="21"/>
                <w:rPrChange w:id="184938" w:author="lusonghe" w:date="2020-04-02T15:48:00Z">
                  <w:rPr>
                    <w:ins w:id="1849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4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4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494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43" w:author="lusonghe" w:date="2020-03-05T16:31:00Z"/>
                <w:rFonts w:ascii="宋体" w:hAnsi="宋体"/>
                <w:color w:val="000000"/>
                <w:sz w:val="21"/>
                <w:szCs w:val="21"/>
                <w:rPrChange w:id="184944" w:author="lusonghe" w:date="2020-04-02T15:48:00Z">
                  <w:rPr>
                    <w:ins w:id="1849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4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494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50" w:author="lusonghe" w:date="2020-03-05T16:31:00Z"/>
                <w:rFonts w:ascii="宋体" w:hAnsi="宋体"/>
                <w:color w:val="000000"/>
                <w:sz w:val="21"/>
                <w:szCs w:val="21"/>
                <w:rPrChange w:id="184951" w:author="lusonghe" w:date="2020-04-02T15:48:00Z">
                  <w:rPr>
                    <w:ins w:id="1849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495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56" w:author="lusonghe" w:date="2020-03-05T16:31:00Z"/>
                <w:rFonts w:ascii="宋体" w:hAnsi="宋体"/>
                <w:color w:val="000000"/>
                <w:sz w:val="21"/>
                <w:szCs w:val="21"/>
                <w:rPrChange w:id="184957" w:author="lusonghe" w:date="2020-04-02T15:48:00Z">
                  <w:rPr>
                    <w:ins w:id="18495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5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6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4961" w:author="lusonghe" w:date="2020-03-05T16:31:00Z"/>
          <w:trPrChange w:id="18496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496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64" w:author="lusonghe" w:date="2020-03-05T16:31:00Z"/>
                <w:rFonts w:ascii="宋体" w:hAnsi="宋体"/>
                <w:color w:val="000000"/>
                <w:sz w:val="21"/>
                <w:szCs w:val="21"/>
                <w:rPrChange w:id="184965" w:author="lusonghe" w:date="2020-04-02T15:48:00Z">
                  <w:rPr>
                    <w:ins w:id="1849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6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6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1_PWD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496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70" w:author="lusonghe" w:date="2020-03-05T16:31:00Z"/>
                <w:rFonts w:ascii="宋体" w:hAnsi="宋体"/>
                <w:color w:val="000000"/>
                <w:sz w:val="21"/>
                <w:szCs w:val="21"/>
                <w:rPrChange w:id="184971" w:author="lusonghe" w:date="2020-04-02T15:48:00Z">
                  <w:rPr>
                    <w:ins w:id="1849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7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7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497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76" w:author="lusonghe" w:date="2020-03-05T16:31:00Z"/>
                <w:rFonts w:ascii="宋体" w:hAnsi="宋体"/>
                <w:color w:val="000000"/>
                <w:sz w:val="21"/>
                <w:szCs w:val="21"/>
                <w:rPrChange w:id="184977" w:author="lusonghe" w:date="2020-04-02T15:48:00Z">
                  <w:rPr>
                    <w:ins w:id="1849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7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8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498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82" w:author="lusonghe" w:date="2020-03-05T16:31:00Z"/>
                <w:rFonts w:ascii="宋体" w:hAnsi="宋体"/>
                <w:color w:val="000000"/>
                <w:sz w:val="21"/>
                <w:szCs w:val="21"/>
                <w:rPrChange w:id="184983" w:author="lusonghe" w:date="2020-04-02T15:48:00Z">
                  <w:rPr>
                    <w:ins w:id="1849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8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1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8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关断信号</w:t>
              </w:r>
            </w:ins>
          </w:p>
        </w:tc>
        <w:tc>
          <w:tcPr>
            <w:tcW w:w="1268" w:type="dxa"/>
            <w:shd w:val="clear" w:color="auto" w:fill="auto"/>
            <w:tcPrChange w:id="18498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89" w:author="lusonghe" w:date="2020-03-05T16:31:00Z"/>
                <w:rFonts w:ascii="宋体" w:hAnsi="宋体"/>
                <w:color w:val="000000"/>
                <w:sz w:val="21"/>
                <w:szCs w:val="21"/>
                <w:rPrChange w:id="184990" w:author="lusonghe" w:date="2020-04-02T15:48:00Z">
                  <w:rPr>
                    <w:ins w:id="1849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9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499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499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4995" w:author="lusonghe" w:date="2020-03-05T16:31:00Z"/>
                <w:rFonts w:ascii="宋体" w:hAnsi="宋体"/>
                <w:color w:val="000000"/>
                <w:sz w:val="21"/>
                <w:szCs w:val="21"/>
                <w:rPrChange w:id="184996" w:author="lusonghe" w:date="2020-04-02T15:48:00Z">
                  <w:rPr>
                    <w:ins w:id="1849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49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49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000" w:author="lusonghe" w:date="2020-03-05T16:31:00Z"/>
          <w:trPrChange w:id="18500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00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03" w:author="lusonghe" w:date="2020-03-05T16:31:00Z"/>
                <w:rFonts w:ascii="宋体" w:hAnsi="宋体"/>
                <w:color w:val="000000"/>
                <w:sz w:val="21"/>
                <w:szCs w:val="21"/>
                <w:rPrChange w:id="185004" w:author="lusonghe" w:date="2020-04-02T15:48:00Z">
                  <w:rPr>
                    <w:ins w:id="1850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0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0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2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00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09" w:author="lusonghe" w:date="2020-03-05T16:31:00Z"/>
                <w:rFonts w:ascii="宋体" w:hAnsi="宋体"/>
                <w:color w:val="000000"/>
                <w:sz w:val="21"/>
                <w:szCs w:val="21"/>
                <w:rPrChange w:id="185010" w:author="lusonghe" w:date="2020-04-02T15:48:00Z">
                  <w:rPr>
                    <w:ins w:id="1850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01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15" w:author="lusonghe" w:date="2020-03-05T16:31:00Z"/>
                <w:rFonts w:ascii="宋体" w:hAnsi="宋体"/>
                <w:color w:val="000000"/>
                <w:sz w:val="21"/>
                <w:szCs w:val="21"/>
                <w:rPrChange w:id="185016" w:author="lusonghe" w:date="2020-04-02T15:48:00Z">
                  <w:rPr>
                    <w:ins w:id="1850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1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1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02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21" w:author="lusonghe" w:date="2020-03-05T16:31:00Z"/>
                <w:rFonts w:ascii="宋体" w:hAnsi="宋体"/>
                <w:color w:val="000000"/>
                <w:sz w:val="21"/>
                <w:szCs w:val="21"/>
                <w:rPrChange w:id="185022" w:author="lusonghe" w:date="2020-04-02T15:48:00Z">
                  <w:rPr>
                    <w:ins w:id="185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2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2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502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28" w:author="lusonghe" w:date="2020-03-05T16:31:00Z"/>
                <w:rFonts w:ascii="宋体" w:hAnsi="宋体"/>
                <w:color w:val="000000"/>
                <w:sz w:val="21"/>
                <w:szCs w:val="21"/>
                <w:rPrChange w:id="185029" w:author="lusonghe" w:date="2020-04-02T15:48:00Z">
                  <w:rPr>
                    <w:ins w:id="1850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3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03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34" w:author="lusonghe" w:date="2020-03-05T16:31:00Z"/>
                <w:rFonts w:ascii="宋体" w:hAnsi="宋体"/>
                <w:color w:val="000000"/>
                <w:sz w:val="21"/>
                <w:szCs w:val="21"/>
                <w:rPrChange w:id="185035" w:author="lusonghe" w:date="2020-04-02T15:48:00Z">
                  <w:rPr>
                    <w:ins w:id="1850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3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3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039" w:author="lusonghe" w:date="2020-03-05T16:31:00Z"/>
          <w:trPrChange w:id="18504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04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42" w:author="lusonghe" w:date="2020-03-05T16:31:00Z"/>
                <w:rFonts w:ascii="宋体" w:hAnsi="宋体"/>
                <w:color w:val="000000"/>
                <w:sz w:val="21"/>
                <w:szCs w:val="21"/>
                <w:rPrChange w:id="185043" w:author="lusonghe" w:date="2020-04-02T15:48:00Z">
                  <w:rPr>
                    <w:ins w:id="18504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4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4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2_PWD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04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48" w:author="lusonghe" w:date="2020-03-05T16:31:00Z"/>
                <w:rFonts w:ascii="宋体" w:hAnsi="宋体"/>
                <w:color w:val="000000"/>
                <w:sz w:val="21"/>
                <w:szCs w:val="21"/>
                <w:rPrChange w:id="185049" w:author="lusonghe" w:date="2020-04-02T15:48:00Z">
                  <w:rPr>
                    <w:ins w:id="1850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5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05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54" w:author="lusonghe" w:date="2020-03-05T16:31:00Z"/>
                <w:rFonts w:ascii="宋体" w:hAnsi="宋体"/>
                <w:color w:val="000000"/>
                <w:sz w:val="21"/>
                <w:szCs w:val="21"/>
                <w:rPrChange w:id="185055" w:author="lusonghe" w:date="2020-04-02T15:48:00Z">
                  <w:rPr>
                    <w:ins w:id="1850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5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5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05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60" w:author="lusonghe" w:date="2020-03-05T16:31:00Z"/>
                <w:rFonts w:ascii="宋体" w:hAnsi="宋体"/>
                <w:color w:val="000000"/>
                <w:sz w:val="21"/>
                <w:szCs w:val="21"/>
                <w:rPrChange w:id="185061" w:author="lusonghe" w:date="2020-04-02T15:48:00Z">
                  <w:rPr>
                    <w:ins w:id="1850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2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6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关断信号</w:t>
              </w:r>
            </w:ins>
          </w:p>
        </w:tc>
        <w:tc>
          <w:tcPr>
            <w:tcW w:w="1268" w:type="dxa"/>
            <w:shd w:val="clear" w:color="auto" w:fill="auto"/>
            <w:tcPrChange w:id="18506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67" w:author="lusonghe" w:date="2020-03-05T16:31:00Z"/>
                <w:rFonts w:ascii="宋体" w:hAnsi="宋体"/>
                <w:color w:val="000000"/>
                <w:sz w:val="21"/>
                <w:szCs w:val="21"/>
                <w:rPrChange w:id="185068" w:author="lusonghe" w:date="2020-04-02T15:48:00Z">
                  <w:rPr>
                    <w:ins w:id="1850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07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73" w:author="lusonghe" w:date="2020-03-05T16:31:00Z"/>
                <w:rFonts w:ascii="宋体" w:hAnsi="宋体"/>
                <w:color w:val="000000"/>
                <w:sz w:val="21"/>
                <w:szCs w:val="21"/>
                <w:rPrChange w:id="185074" w:author="lusonghe" w:date="2020-04-02T15:48:00Z">
                  <w:rPr>
                    <w:ins w:id="1850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078" w:author="lusonghe" w:date="2020-03-05T16:31:00Z"/>
          <w:trPrChange w:id="18507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08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81" w:author="lusonghe" w:date="2020-03-05T16:31:00Z"/>
                <w:rFonts w:ascii="宋体" w:hAnsi="宋体"/>
                <w:color w:val="000000"/>
                <w:sz w:val="21"/>
                <w:szCs w:val="21"/>
                <w:rPrChange w:id="185082" w:author="lusonghe" w:date="2020-04-02T15:48:00Z">
                  <w:rPr>
                    <w:ins w:id="1850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8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3_RST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08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87" w:author="lusonghe" w:date="2020-03-05T16:31:00Z"/>
                <w:rFonts w:ascii="宋体" w:hAnsi="宋体"/>
                <w:color w:val="000000"/>
                <w:sz w:val="21"/>
                <w:szCs w:val="21"/>
                <w:rPrChange w:id="185088" w:author="lusonghe" w:date="2020-04-02T15:48:00Z">
                  <w:rPr>
                    <w:ins w:id="1850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9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09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09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93" w:author="lusonghe" w:date="2020-03-05T16:31:00Z"/>
                <w:rFonts w:ascii="宋体" w:hAnsi="宋体"/>
                <w:color w:val="000000"/>
                <w:sz w:val="21"/>
                <w:szCs w:val="21"/>
                <w:rPrChange w:id="185094" w:author="lusonghe" w:date="2020-04-02T15:48:00Z">
                  <w:rPr>
                    <w:ins w:id="1850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0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09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09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099" w:author="lusonghe" w:date="2020-03-05T16:31:00Z"/>
                <w:rFonts w:ascii="宋体" w:hAnsi="宋体"/>
                <w:color w:val="000000"/>
                <w:sz w:val="21"/>
                <w:szCs w:val="21"/>
                <w:rPrChange w:id="185100" w:author="lusonghe" w:date="2020-04-02T15:48:00Z">
                  <w:rPr>
                    <w:ins w:id="1851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3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0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复位信号</w:t>
              </w:r>
            </w:ins>
          </w:p>
        </w:tc>
        <w:tc>
          <w:tcPr>
            <w:tcW w:w="1268" w:type="dxa"/>
            <w:shd w:val="clear" w:color="auto" w:fill="auto"/>
            <w:tcPrChange w:id="18510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06" w:author="lusonghe" w:date="2020-03-05T16:31:00Z"/>
                <w:rFonts w:ascii="宋体" w:hAnsi="宋体"/>
                <w:color w:val="000000"/>
                <w:sz w:val="21"/>
                <w:szCs w:val="21"/>
                <w:rPrChange w:id="185107" w:author="lusonghe" w:date="2020-04-02T15:48:00Z">
                  <w:rPr>
                    <w:ins w:id="1851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0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1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11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12" w:author="lusonghe" w:date="2020-03-05T16:31:00Z"/>
                <w:rFonts w:ascii="宋体" w:hAnsi="宋体"/>
                <w:color w:val="000000"/>
                <w:sz w:val="21"/>
                <w:szCs w:val="21"/>
                <w:rPrChange w:id="185113" w:author="lusonghe" w:date="2020-04-02T15:48:00Z">
                  <w:rPr>
                    <w:ins w:id="1851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1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1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117" w:author="lusonghe" w:date="2020-03-05T16:31:00Z"/>
          <w:trPrChange w:id="18511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11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20" w:author="lusonghe" w:date="2020-03-05T16:31:00Z"/>
                <w:rFonts w:ascii="宋体" w:hAnsi="宋体"/>
                <w:color w:val="000000"/>
                <w:sz w:val="21"/>
                <w:szCs w:val="21"/>
                <w:rPrChange w:id="185121" w:author="lusonghe" w:date="2020-04-02T15:48:00Z">
                  <w:rPr>
                    <w:ins w:id="1851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3_PWD_N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12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26" w:author="lusonghe" w:date="2020-03-05T16:31:00Z"/>
                <w:rFonts w:ascii="宋体" w:hAnsi="宋体"/>
                <w:color w:val="000000"/>
                <w:sz w:val="21"/>
                <w:szCs w:val="21"/>
                <w:rPrChange w:id="185127" w:author="lusonghe" w:date="2020-04-02T15:48:00Z">
                  <w:rPr>
                    <w:ins w:id="1851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2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3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13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32" w:author="lusonghe" w:date="2020-03-05T16:31:00Z"/>
                <w:rFonts w:ascii="宋体" w:hAnsi="宋体"/>
                <w:color w:val="000000"/>
                <w:sz w:val="21"/>
                <w:szCs w:val="21"/>
                <w:rPrChange w:id="185133" w:author="lusonghe" w:date="2020-04-02T15:48:00Z">
                  <w:rPr>
                    <w:ins w:id="1851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13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38" w:author="lusonghe" w:date="2020-03-05T16:31:00Z"/>
                <w:rFonts w:ascii="宋体" w:hAnsi="宋体"/>
                <w:color w:val="000000"/>
                <w:sz w:val="21"/>
                <w:szCs w:val="21"/>
                <w:rPrChange w:id="185139" w:author="lusonghe" w:date="2020-04-02T15:48:00Z">
                  <w:rPr>
                    <w:ins w:id="1851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3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关断信号</w:t>
              </w:r>
            </w:ins>
          </w:p>
        </w:tc>
        <w:tc>
          <w:tcPr>
            <w:tcW w:w="1268" w:type="dxa"/>
            <w:shd w:val="clear" w:color="auto" w:fill="auto"/>
            <w:tcPrChange w:id="18514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45" w:author="lusonghe" w:date="2020-03-05T16:31:00Z"/>
                <w:rFonts w:ascii="宋体" w:hAnsi="宋体"/>
                <w:color w:val="000000"/>
                <w:sz w:val="21"/>
                <w:szCs w:val="21"/>
                <w:rPrChange w:id="185146" w:author="lusonghe" w:date="2020-04-02T15:48:00Z">
                  <w:rPr>
                    <w:ins w:id="1851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4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15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51" w:author="lusonghe" w:date="2020-03-05T16:31:00Z"/>
                <w:rFonts w:ascii="宋体" w:hAnsi="宋体"/>
                <w:color w:val="000000"/>
                <w:sz w:val="21"/>
                <w:szCs w:val="21"/>
                <w:rPrChange w:id="185152" w:author="lusonghe" w:date="2020-04-02T15:48:00Z">
                  <w:rPr>
                    <w:ins w:id="1851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156" w:author="lusonghe" w:date="2020-03-05T16:31:00Z"/>
          <w:trPrChange w:id="18515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15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59" w:author="lusonghe" w:date="2020-03-05T16:31:00Z"/>
                <w:rFonts w:ascii="宋体" w:hAnsi="宋体"/>
                <w:color w:val="000000"/>
                <w:sz w:val="21"/>
                <w:szCs w:val="21"/>
                <w:rPrChange w:id="185160" w:author="lusonghe" w:date="2020-04-02T15:48:00Z">
                  <w:rPr>
                    <w:ins w:id="1851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DA0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16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65" w:author="lusonghe" w:date="2020-03-05T16:31:00Z"/>
                <w:rFonts w:ascii="宋体" w:hAnsi="宋体"/>
                <w:color w:val="000000"/>
                <w:sz w:val="21"/>
                <w:szCs w:val="21"/>
                <w:rPrChange w:id="185166" w:author="lusonghe" w:date="2020-04-02T15:48:00Z">
                  <w:rPr>
                    <w:ins w:id="1851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6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6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0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17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71" w:author="lusonghe" w:date="2020-03-05T16:31:00Z"/>
                <w:rFonts w:ascii="宋体" w:hAnsi="宋体"/>
                <w:color w:val="000000"/>
                <w:sz w:val="21"/>
                <w:szCs w:val="21"/>
                <w:rPrChange w:id="185172" w:author="lusonghe" w:date="2020-04-02T15:48:00Z">
                  <w:rPr>
                    <w:ins w:id="1851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7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17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77" w:author="lusonghe" w:date="2020-03-05T16:31:00Z"/>
                <w:rFonts w:ascii="宋体" w:hAnsi="宋体"/>
                <w:color w:val="000000"/>
                <w:sz w:val="21"/>
                <w:szCs w:val="21"/>
                <w:rPrChange w:id="185178" w:author="lusonghe" w:date="2020-04-02T15:48:00Z">
                  <w:rPr>
                    <w:ins w:id="1851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8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8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0的I2C数据信号</w:t>
              </w:r>
            </w:ins>
          </w:p>
        </w:tc>
        <w:tc>
          <w:tcPr>
            <w:tcW w:w="1268" w:type="dxa"/>
            <w:shd w:val="clear" w:color="auto" w:fill="auto"/>
            <w:tcPrChange w:id="18518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84" w:author="lusonghe" w:date="2020-03-05T16:31:00Z"/>
                <w:rFonts w:ascii="宋体" w:hAnsi="宋体"/>
                <w:color w:val="000000"/>
                <w:sz w:val="21"/>
                <w:szCs w:val="21"/>
                <w:rPrChange w:id="185185" w:author="lusonghe" w:date="2020-04-02T15:48:00Z">
                  <w:rPr>
                    <w:ins w:id="18518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8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18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18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90" w:author="lusonghe" w:date="2020-03-05T16:31:00Z"/>
                <w:rFonts w:ascii="宋体" w:hAnsi="宋体"/>
                <w:color w:val="000000"/>
                <w:sz w:val="21"/>
                <w:szCs w:val="21"/>
                <w:rPrChange w:id="185191" w:author="lusonghe" w:date="2020-04-02T15:48:00Z">
                  <w:rPr>
                    <w:ins w:id="1851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19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19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195" w:author="lusonghe" w:date="2020-03-05T16:31:00Z"/>
          <w:trPrChange w:id="18519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19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198" w:author="lusonghe" w:date="2020-03-05T16:31:00Z"/>
                <w:rFonts w:ascii="宋体" w:hAnsi="宋体"/>
                <w:color w:val="000000"/>
                <w:sz w:val="21"/>
                <w:szCs w:val="21"/>
                <w:rPrChange w:id="185199" w:author="lusonghe" w:date="2020-04-02T15:48:00Z">
                  <w:rPr>
                    <w:ins w:id="1852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0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CL0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20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04" w:author="lusonghe" w:date="2020-03-05T16:31:00Z"/>
                <w:rFonts w:ascii="宋体" w:hAnsi="宋体"/>
                <w:color w:val="000000"/>
                <w:sz w:val="21"/>
                <w:szCs w:val="21"/>
                <w:rPrChange w:id="185205" w:author="lusonghe" w:date="2020-04-02T15:48:00Z">
                  <w:rPr>
                    <w:ins w:id="1852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0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20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10" w:author="lusonghe" w:date="2020-03-05T16:31:00Z"/>
                <w:rFonts w:ascii="宋体" w:hAnsi="宋体"/>
                <w:color w:val="000000"/>
                <w:sz w:val="21"/>
                <w:szCs w:val="21"/>
                <w:rPrChange w:id="185211" w:author="lusonghe" w:date="2020-04-02T15:48:00Z">
                  <w:rPr>
                    <w:ins w:id="1852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1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21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16" w:author="lusonghe" w:date="2020-03-05T16:31:00Z"/>
                <w:rFonts w:ascii="宋体" w:hAnsi="宋体"/>
                <w:color w:val="000000"/>
                <w:sz w:val="21"/>
                <w:szCs w:val="21"/>
                <w:rPrChange w:id="185217" w:author="lusonghe" w:date="2020-04-02T15:48:00Z">
                  <w:rPr>
                    <w:ins w:id="1852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2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0的I2C时钟信号</w:t>
              </w:r>
            </w:ins>
          </w:p>
        </w:tc>
        <w:tc>
          <w:tcPr>
            <w:tcW w:w="1268" w:type="dxa"/>
            <w:shd w:val="clear" w:color="auto" w:fill="auto"/>
            <w:tcPrChange w:id="18522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23" w:author="lusonghe" w:date="2020-03-05T16:31:00Z"/>
                <w:rFonts w:ascii="宋体" w:hAnsi="宋体"/>
                <w:color w:val="000000"/>
                <w:sz w:val="21"/>
                <w:szCs w:val="21"/>
                <w:rPrChange w:id="185224" w:author="lusonghe" w:date="2020-04-02T15:48:00Z">
                  <w:rPr>
                    <w:ins w:id="185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2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2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22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29" w:author="lusonghe" w:date="2020-03-05T16:31:00Z"/>
                <w:rFonts w:ascii="宋体" w:hAnsi="宋体"/>
                <w:color w:val="000000"/>
                <w:sz w:val="21"/>
                <w:szCs w:val="21"/>
                <w:rPrChange w:id="185230" w:author="lusonghe" w:date="2020-04-02T15:48:00Z">
                  <w:rPr>
                    <w:ins w:id="185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3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3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234" w:author="lusonghe" w:date="2020-03-05T16:31:00Z"/>
          <w:trPrChange w:id="18523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23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37" w:author="lusonghe" w:date="2020-03-05T16:31:00Z"/>
                <w:rFonts w:ascii="宋体" w:hAnsi="宋体"/>
                <w:color w:val="000000"/>
                <w:sz w:val="21"/>
                <w:szCs w:val="21"/>
                <w:rPrChange w:id="185238" w:author="lusonghe" w:date="2020-04-02T15:48:00Z">
                  <w:rPr>
                    <w:ins w:id="1852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4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DA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24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43" w:author="lusonghe" w:date="2020-03-05T16:31:00Z"/>
                <w:rFonts w:ascii="宋体" w:hAnsi="宋体"/>
                <w:color w:val="000000"/>
                <w:sz w:val="21"/>
                <w:szCs w:val="21"/>
                <w:rPrChange w:id="185244" w:author="lusonghe" w:date="2020-04-02T15:48:00Z">
                  <w:rPr>
                    <w:ins w:id="1852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4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4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24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49" w:author="lusonghe" w:date="2020-03-05T16:31:00Z"/>
                <w:rFonts w:ascii="宋体" w:hAnsi="宋体"/>
                <w:color w:val="000000"/>
                <w:sz w:val="21"/>
                <w:szCs w:val="21"/>
                <w:rPrChange w:id="185250" w:author="lusonghe" w:date="2020-04-02T15:48:00Z">
                  <w:rPr>
                    <w:ins w:id="1852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5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25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55" w:author="lusonghe" w:date="2020-03-05T16:31:00Z"/>
                <w:rFonts w:ascii="宋体" w:hAnsi="宋体"/>
                <w:color w:val="000000"/>
                <w:sz w:val="21"/>
                <w:szCs w:val="21"/>
                <w:rPrChange w:id="185256" w:author="lusonghe" w:date="2020-04-02T15:48:00Z">
                  <w:rPr>
                    <w:ins w:id="1852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5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6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的I2C数据信号</w:t>
              </w:r>
            </w:ins>
          </w:p>
        </w:tc>
        <w:tc>
          <w:tcPr>
            <w:tcW w:w="1268" w:type="dxa"/>
            <w:shd w:val="clear" w:color="auto" w:fill="auto"/>
            <w:tcPrChange w:id="18526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62" w:author="lusonghe" w:date="2020-03-05T16:31:00Z"/>
                <w:rFonts w:ascii="宋体" w:hAnsi="宋体"/>
                <w:color w:val="000000"/>
                <w:sz w:val="21"/>
                <w:szCs w:val="21"/>
                <w:rPrChange w:id="185263" w:author="lusonghe" w:date="2020-04-02T15:48:00Z">
                  <w:rPr>
                    <w:ins w:id="18526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6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6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26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68" w:author="lusonghe" w:date="2020-03-05T16:31:00Z"/>
                <w:rFonts w:ascii="宋体" w:hAnsi="宋体"/>
                <w:color w:val="000000"/>
                <w:sz w:val="21"/>
                <w:szCs w:val="21"/>
                <w:rPrChange w:id="185269" w:author="lusonghe" w:date="2020-04-02T15:48:00Z">
                  <w:rPr>
                    <w:ins w:id="18527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7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7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273" w:author="lusonghe" w:date="2020-03-05T16:31:00Z"/>
          <w:trPrChange w:id="185274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275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76" w:author="lusonghe" w:date="2020-03-05T16:31:00Z"/>
                <w:rFonts w:ascii="宋体" w:hAnsi="宋体"/>
                <w:color w:val="000000"/>
                <w:sz w:val="21"/>
                <w:szCs w:val="21"/>
                <w:rPrChange w:id="185277" w:author="lusonghe" w:date="2020-04-02T15:48:00Z">
                  <w:rPr>
                    <w:ins w:id="1852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8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CL1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281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82" w:author="lusonghe" w:date="2020-03-05T16:31:00Z"/>
                <w:rFonts w:ascii="宋体" w:hAnsi="宋体"/>
                <w:color w:val="000000"/>
                <w:sz w:val="21"/>
                <w:szCs w:val="21"/>
                <w:rPrChange w:id="185283" w:author="lusonghe" w:date="2020-04-02T15:48:00Z">
                  <w:rPr>
                    <w:ins w:id="1852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8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8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287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88" w:author="lusonghe" w:date="2020-03-05T16:31:00Z"/>
                <w:rFonts w:ascii="宋体" w:hAnsi="宋体"/>
                <w:color w:val="000000"/>
                <w:sz w:val="21"/>
                <w:szCs w:val="21"/>
                <w:rPrChange w:id="185289" w:author="lusonghe" w:date="2020-04-02T15:48:00Z">
                  <w:rPr>
                    <w:ins w:id="18529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9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9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293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294" w:author="lusonghe" w:date="2020-03-05T16:31:00Z"/>
                <w:rFonts w:ascii="宋体" w:hAnsi="宋体"/>
                <w:color w:val="000000"/>
                <w:sz w:val="21"/>
                <w:szCs w:val="21"/>
                <w:rPrChange w:id="185295" w:author="lusonghe" w:date="2020-04-02T15:48:00Z">
                  <w:rPr>
                    <w:ins w:id="1852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2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29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2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的I2C时钟信号</w:t>
              </w:r>
            </w:ins>
          </w:p>
        </w:tc>
        <w:tc>
          <w:tcPr>
            <w:tcW w:w="1268" w:type="dxa"/>
            <w:shd w:val="clear" w:color="auto" w:fill="auto"/>
            <w:tcPrChange w:id="18530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01" w:author="lusonghe" w:date="2020-03-05T16:31:00Z"/>
                <w:rFonts w:ascii="宋体" w:hAnsi="宋体"/>
                <w:color w:val="000000"/>
                <w:sz w:val="21"/>
                <w:szCs w:val="21"/>
                <w:rPrChange w:id="185302" w:author="lusonghe" w:date="2020-04-02T15:48:00Z">
                  <w:rPr>
                    <w:ins w:id="1853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0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0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30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07" w:author="lusonghe" w:date="2020-03-05T16:31:00Z"/>
                <w:rFonts w:ascii="宋体" w:hAnsi="宋体"/>
                <w:color w:val="000000"/>
                <w:sz w:val="21"/>
                <w:szCs w:val="21"/>
                <w:rPrChange w:id="185308" w:author="lusonghe" w:date="2020-04-02T15:48:00Z">
                  <w:rPr>
                    <w:ins w:id="18530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1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1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312" w:author="lusonghe" w:date="2020-03-05T16:31:00Z"/>
          <w:trPrChange w:id="18531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31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15" w:author="lusonghe" w:date="2020-03-05T16:31:00Z"/>
                <w:rFonts w:ascii="宋体" w:hAnsi="宋体"/>
                <w:color w:val="000000"/>
                <w:sz w:val="21"/>
                <w:szCs w:val="21"/>
                <w:rPrChange w:id="185316" w:author="lusonghe" w:date="2020-04-02T15:48:00Z">
                  <w:rPr>
                    <w:ins w:id="1853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1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DA2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32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21" w:author="lusonghe" w:date="2020-03-05T16:31:00Z"/>
                <w:rFonts w:ascii="宋体" w:hAnsi="宋体"/>
                <w:color w:val="000000"/>
                <w:sz w:val="21"/>
                <w:szCs w:val="21"/>
                <w:rPrChange w:id="185322" w:author="lusonghe" w:date="2020-04-02T15:48:00Z">
                  <w:rPr>
                    <w:ins w:id="1853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32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27" w:author="lusonghe" w:date="2020-03-05T16:31:00Z"/>
                <w:rFonts w:ascii="宋体" w:hAnsi="宋体"/>
                <w:color w:val="000000"/>
                <w:sz w:val="21"/>
                <w:szCs w:val="21"/>
                <w:rPrChange w:id="185328" w:author="lusonghe" w:date="2020-04-02T15:48:00Z">
                  <w:rPr>
                    <w:ins w:id="1853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3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33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33" w:author="lusonghe" w:date="2020-03-05T16:31:00Z"/>
                <w:rFonts w:ascii="宋体" w:hAnsi="宋体"/>
                <w:color w:val="000000"/>
                <w:sz w:val="21"/>
                <w:szCs w:val="21"/>
                <w:rPrChange w:id="185334" w:author="lusonghe" w:date="2020-04-02T15:48:00Z">
                  <w:rPr>
                    <w:ins w:id="1853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3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3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的I2C数据信号</w:t>
              </w:r>
            </w:ins>
          </w:p>
        </w:tc>
        <w:tc>
          <w:tcPr>
            <w:tcW w:w="1268" w:type="dxa"/>
            <w:shd w:val="clear" w:color="auto" w:fill="auto"/>
            <w:tcPrChange w:id="18533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40" w:author="lusonghe" w:date="2020-03-05T16:31:00Z"/>
                <w:rFonts w:ascii="宋体" w:hAnsi="宋体"/>
                <w:color w:val="000000"/>
                <w:sz w:val="21"/>
                <w:szCs w:val="21"/>
                <w:rPrChange w:id="185341" w:author="lusonghe" w:date="2020-04-02T15:48:00Z">
                  <w:rPr>
                    <w:ins w:id="1853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4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4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34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46" w:author="lusonghe" w:date="2020-03-05T16:31:00Z"/>
                <w:rFonts w:ascii="宋体" w:hAnsi="宋体"/>
                <w:color w:val="000000"/>
                <w:sz w:val="21"/>
                <w:szCs w:val="21"/>
                <w:rPrChange w:id="185347" w:author="lusonghe" w:date="2020-04-02T15:48:00Z">
                  <w:rPr>
                    <w:ins w:id="1853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4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5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351" w:author="lusonghe" w:date="2020-03-05T16:31:00Z"/>
          <w:trPrChange w:id="18535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35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54" w:author="lusonghe" w:date="2020-03-05T16:31:00Z"/>
                <w:rFonts w:ascii="宋体" w:hAnsi="宋体"/>
                <w:color w:val="000000"/>
                <w:sz w:val="21"/>
                <w:szCs w:val="21"/>
                <w:rPrChange w:id="185355" w:author="lusonghe" w:date="2020-04-02T15:48:00Z">
                  <w:rPr>
                    <w:ins w:id="1853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5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CL2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35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60" w:author="lusonghe" w:date="2020-03-05T16:31:00Z"/>
                <w:rFonts w:ascii="宋体" w:hAnsi="宋体"/>
                <w:color w:val="000000"/>
                <w:sz w:val="21"/>
                <w:szCs w:val="21"/>
                <w:rPrChange w:id="185361" w:author="lusonghe" w:date="2020-04-02T15:48:00Z">
                  <w:rPr>
                    <w:ins w:id="1853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6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6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36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66" w:author="lusonghe" w:date="2020-03-05T16:31:00Z"/>
                <w:rFonts w:ascii="宋体" w:hAnsi="宋体"/>
                <w:color w:val="000000"/>
                <w:sz w:val="21"/>
                <w:szCs w:val="21"/>
                <w:rPrChange w:id="185367" w:author="lusonghe" w:date="2020-04-02T15:48:00Z">
                  <w:rPr>
                    <w:ins w:id="1853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6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7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37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72" w:author="lusonghe" w:date="2020-03-05T16:31:00Z"/>
                <w:rFonts w:ascii="宋体" w:hAnsi="宋体"/>
                <w:color w:val="000000"/>
                <w:sz w:val="21"/>
                <w:szCs w:val="21"/>
                <w:rPrChange w:id="185373" w:author="lusonghe" w:date="2020-04-02T15:48:00Z">
                  <w:rPr>
                    <w:ins w:id="18537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7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7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的I2C时钟信号</w:t>
              </w:r>
            </w:ins>
          </w:p>
        </w:tc>
        <w:tc>
          <w:tcPr>
            <w:tcW w:w="1268" w:type="dxa"/>
            <w:shd w:val="clear" w:color="auto" w:fill="auto"/>
            <w:tcPrChange w:id="18537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79" w:author="lusonghe" w:date="2020-03-05T16:31:00Z"/>
                <w:rFonts w:ascii="宋体" w:hAnsi="宋体"/>
                <w:color w:val="000000"/>
                <w:sz w:val="21"/>
                <w:szCs w:val="21"/>
                <w:rPrChange w:id="185380" w:author="lusonghe" w:date="2020-04-02T15:48:00Z">
                  <w:rPr>
                    <w:ins w:id="1853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8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38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85" w:author="lusonghe" w:date="2020-03-05T16:31:00Z"/>
                <w:rFonts w:ascii="宋体" w:hAnsi="宋体"/>
                <w:color w:val="000000"/>
                <w:sz w:val="21"/>
                <w:szCs w:val="21"/>
                <w:rPrChange w:id="185386" w:author="lusonghe" w:date="2020-04-02T15:48:00Z">
                  <w:rPr>
                    <w:ins w:id="1853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3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390" w:author="lusonghe" w:date="2020-03-05T16:31:00Z"/>
          <w:trPrChange w:id="18539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39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93" w:author="lusonghe" w:date="2020-03-05T16:31:00Z"/>
                <w:rFonts w:ascii="宋体" w:hAnsi="宋体"/>
                <w:color w:val="000000"/>
                <w:sz w:val="21"/>
                <w:szCs w:val="21"/>
                <w:rPrChange w:id="185394" w:author="lusonghe" w:date="2020-04-02T15:48:00Z">
                  <w:rPr>
                    <w:ins w:id="185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3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39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DA3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39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399" w:author="lusonghe" w:date="2020-03-05T16:31:00Z"/>
                <w:rFonts w:ascii="宋体" w:hAnsi="宋体"/>
                <w:color w:val="000000"/>
                <w:sz w:val="21"/>
                <w:szCs w:val="21"/>
                <w:rPrChange w:id="185400" w:author="lusonghe" w:date="2020-04-02T15:48:00Z">
                  <w:rPr>
                    <w:ins w:id="1854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40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05" w:author="lusonghe" w:date="2020-03-05T16:31:00Z"/>
                <w:rFonts w:ascii="宋体" w:hAnsi="宋体"/>
                <w:color w:val="000000"/>
                <w:sz w:val="21"/>
                <w:szCs w:val="21"/>
                <w:rPrChange w:id="185406" w:author="lusonghe" w:date="2020-04-02T15:48:00Z">
                  <w:rPr>
                    <w:ins w:id="1854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41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11" w:author="lusonghe" w:date="2020-03-05T16:31:00Z"/>
                <w:rFonts w:ascii="宋体" w:hAnsi="宋体"/>
                <w:color w:val="000000"/>
                <w:sz w:val="21"/>
                <w:szCs w:val="21"/>
                <w:rPrChange w:id="185412" w:author="lusonghe" w:date="2020-04-02T15:48:00Z">
                  <w:rPr>
                    <w:ins w:id="185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1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1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的I2C数据信号</w:t>
              </w:r>
            </w:ins>
          </w:p>
        </w:tc>
        <w:tc>
          <w:tcPr>
            <w:tcW w:w="1268" w:type="dxa"/>
            <w:shd w:val="clear" w:color="auto" w:fill="auto"/>
            <w:tcPrChange w:id="18541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18" w:author="lusonghe" w:date="2020-03-05T16:31:00Z"/>
                <w:rFonts w:ascii="宋体" w:hAnsi="宋体"/>
                <w:color w:val="000000"/>
                <w:sz w:val="21"/>
                <w:szCs w:val="21"/>
                <w:rPrChange w:id="185419" w:author="lusonghe" w:date="2020-04-02T15:48:00Z">
                  <w:rPr>
                    <w:ins w:id="18542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2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2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42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24" w:author="lusonghe" w:date="2020-03-05T16:31:00Z"/>
                <w:rFonts w:ascii="宋体" w:hAnsi="宋体"/>
                <w:color w:val="000000"/>
                <w:sz w:val="21"/>
                <w:szCs w:val="21"/>
                <w:rPrChange w:id="185425" w:author="lusonghe" w:date="2020-04-02T15:48:00Z">
                  <w:rPr>
                    <w:ins w:id="18542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2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2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429" w:author="lusonghe" w:date="2020-03-05T16:31:00Z"/>
          <w:trPrChange w:id="18543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43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32" w:author="lusonghe" w:date="2020-03-05T16:31:00Z"/>
                <w:rFonts w:ascii="宋体" w:hAnsi="宋体"/>
                <w:color w:val="000000"/>
                <w:sz w:val="21"/>
                <w:szCs w:val="21"/>
                <w:rPrChange w:id="185433" w:author="lusonghe" w:date="2020-04-02T15:48:00Z">
                  <w:rPr>
                    <w:ins w:id="1854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3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CAM_I2C_SCL3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43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38" w:author="lusonghe" w:date="2020-03-05T16:31:00Z"/>
                <w:rFonts w:ascii="宋体" w:hAnsi="宋体"/>
                <w:color w:val="000000"/>
                <w:sz w:val="21"/>
                <w:szCs w:val="21"/>
                <w:rPrChange w:id="185439" w:author="lusonghe" w:date="2020-04-02T15:48:00Z">
                  <w:rPr>
                    <w:ins w:id="1854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44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44" w:author="lusonghe" w:date="2020-03-05T16:31:00Z"/>
                <w:rFonts w:ascii="宋体" w:hAnsi="宋体"/>
                <w:color w:val="000000"/>
                <w:sz w:val="21"/>
                <w:szCs w:val="21"/>
                <w:rPrChange w:id="185445" w:author="lusonghe" w:date="2020-04-02T15:48:00Z">
                  <w:rPr>
                    <w:ins w:id="1854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44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50" w:author="lusonghe" w:date="2020-03-05T16:31:00Z"/>
                <w:rFonts w:ascii="宋体" w:hAnsi="宋体"/>
                <w:color w:val="000000"/>
                <w:sz w:val="21"/>
                <w:szCs w:val="21"/>
                <w:rPrChange w:id="185451" w:author="lusonghe" w:date="2020-04-02T15:48:00Z">
                  <w:rPr>
                    <w:ins w:id="18545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5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5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era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的I2C时钟信号</w:t>
              </w:r>
            </w:ins>
          </w:p>
        </w:tc>
        <w:tc>
          <w:tcPr>
            <w:tcW w:w="1268" w:type="dxa"/>
            <w:shd w:val="clear" w:color="auto" w:fill="auto"/>
            <w:tcPrChange w:id="18545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57" w:author="lusonghe" w:date="2020-03-05T16:31:00Z"/>
                <w:rFonts w:ascii="宋体" w:hAnsi="宋体"/>
                <w:color w:val="000000"/>
                <w:sz w:val="21"/>
                <w:szCs w:val="21"/>
                <w:rPrChange w:id="185458" w:author="lusonghe" w:date="2020-04-02T15:48:00Z">
                  <w:rPr>
                    <w:ins w:id="1854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46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63" w:author="lusonghe" w:date="2020-03-05T16:31:00Z"/>
                <w:rFonts w:ascii="宋体" w:hAnsi="宋体"/>
                <w:color w:val="000000"/>
                <w:sz w:val="21"/>
                <w:szCs w:val="21"/>
                <w:rPrChange w:id="185464" w:author="lusonghe" w:date="2020-04-02T15:48:00Z">
                  <w:rPr>
                    <w:ins w:id="1854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6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6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468" w:author="lusonghe" w:date="2020-03-05T16:31:00Z"/>
          <w:trPrChange w:id="18546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47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71" w:author="lusonghe" w:date="2020-03-05T16:31:00Z"/>
                <w:rFonts w:ascii="宋体" w:hAnsi="宋体"/>
                <w:color w:val="000000"/>
                <w:sz w:val="21"/>
                <w:szCs w:val="21"/>
                <w:rPrChange w:id="185472" w:author="lusonghe" w:date="2020-04-02T15:48:00Z">
                  <w:rPr>
                    <w:ins w:id="1854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7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7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_MCLK2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47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77" w:author="lusonghe" w:date="2020-03-05T16:31:00Z"/>
                <w:rFonts w:ascii="宋体" w:hAnsi="宋体"/>
                <w:color w:val="000000"/>
                <w:sz w:val="21"/>
                <w:szCs w:val="21"/>
                <w:rPrChange w:id="185478" w:author="lusonghe" w:date="2020-04-02T15:48:00Z">
                  <w:rPr>
                    <w:ins w:id="1854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8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5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48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83" w:author="lusonghe" w:date="2020-03-05T16:31:00Z"/>
                <w:rFonts w:ascii="宋体" w:hAnsi="宋体"/>
                <w:color w:val="000000"/>
                <w:sz w:val="21"/>
                <w:szCs w:val="21"/>
                <w:rPrChange w:id="185484" w:author="lusonghe" w:date="2020-04-02T15:48:00Z">
                  <w:rPr>
                    <w:ins w:id="1854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8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48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89" w:author="lusonghe" w:date="2020-03-05T16:31:00Z"/>
                <w:rFonts w:ascii="宋体" w:hAnsi="宋体"/>
                <w:color w:val="000000"/>
                <w:sz w:val="21"/>
                <w:szCs w:val="21"/>
                <w:rPrChange w:id="185490" w:author="lusonghe" w:date="2020-04-02T15:48:00Z">
                  <w:rPr>
                    <w:ins w:id="1854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49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摄像头主时钟2</w:t>
              </w:r>
            </w:ins>
          </w:p>
        </w:tc>
        <w:tc>
          <w:tcPr>
            <w:tcW w:w="1268" w:type="dxa"/>
            <w:shd w:val="clear" w:color="auto" w:fill="auto"/>
            <w:tcPrChange w:id="18549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495" w:author="lusonghe" w:date="2020-03-05T16:31:00Z"/>
                <w:rFonts w:ascii="宋体" w:hAnsi="宋体"/>
                <w:color w:val="000000"/>
                <w:sz w:val="21"/>
                <w:szCs w:val="21"/>
                <w:rPrChange w:id="185496" w:author="lusonghe" w:date="2020-04-02T15:48:00Z">
                  <w:rPr>
                    <w:ins w:id="1854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49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49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50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01" w:author="lusonghe" w:date="2020-03-05T16:31:00Z"/>
                <w:rFonts w:ascii="宋体" w:hAnsi="宋体"/>
                <w:color w:val="000000"/>
                <w:sz w:val="21"/>
                <w:szCs w:val="21"/>
                <w:rPrChange w:id="185502" w:author="lusonghe" w:date="2020-04-02T15:48:00Z">
                  <w:rPr>
                    <w:ins w:id="1855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0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0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506" w:author="lusonghe" w:date="2020-03-05T16:31:00Z"/>
          <w:trPrChange w:id="18550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50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09" w:author="lusonghe" w:date="2020-03-05T16:31:00Z"/>
                <w:rFonts w:ascii="宋体" w:hAnsi="宋体"/>
                <w:color w:val="000000"/>
                <w:sz w:val="21"/>
                <w:szCs w:val="21"/>
                <w:rPrChange w:id="185510" w:author="lusonghe" w:date="2020-04-02T15:48:00Z">
                  <w:rPr>
                    <w:ins w:id="1855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1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1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CAM_MCLK0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51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15" w:author="lusonghe" w:date="2020-03-05T16:31:00Z"/>
                <w:rFonts w:ascii="宋体" w:hAnsi="宋体"/>
                <w:color w:val="000000"/>
                <w:sz w:val="21"/>
                <w:szCs w:val="21"/>
                <w:rPrChange w:id="185516" w:author="lusonghe" w:date="2020-04-02T15:48:00Z">
                  <w:rPr>
                    <w:ins w:id="1855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1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16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52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21" w:author="lusonghe" w:date="2020-03-05T16:31:00Z"/>
                <w:rFonts w:ascii="宋体" w:hAnsi="宋体"/>
                <w:color w:val="000000"/>
                <w:sz w:val="21"/>
                <w:szCs w:val="21"/>
                <w:rPrChange w:id="185522" w:author="lusonghe" w:date="2020-04-02T15:48:00Z">
                  <w:rPr>
                    <w:ins w:id="1855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2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52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27" w:author="lusonghe" w:date="2020-03-05T16:31:00Z"/>
                <w:rFonts w:ascii="宋体" w:hAnsi="宋体"/>
                <w:color w:val="000000"/>
                <w:sz w:val="21"/>
                <w:szCs w:val="21"/>
                <w:rPrChange w:id="185528" w:author="lusonghe" w:date="2020-04-02T15:48:00Z">
                  <w:rPr>
                    <w:ins w:id="1855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3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3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摄像头主时钟0</w:t>
              </w:r>
            </w:ins>
          </w:p>
        </w:tc>
        <w:tc>
          <w:tcPr>
            <w:tcW w:w="1268" w:type="dxa"/>
            <w:shd w:val="clear" w:color="auto" w:fill="auto"/>
            <w:tcPrChange w:id="18553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33" w:author="lusonghe" w:date="2020-03-05T16:31:00Z"/>
                <w:rFonts w:ascii="宋体" w:hAnsi="宋体"/>
                <w:color w:val="000000"/>
                <w:sz w:val="21"/>
                <w:szCs w:val="21"/>
                <w:rPrChange w:id="185534" w:author="lusonghe" w:date="2020-04-02T15:48:00Z">
                  <w:rPr>
                    <w:ins w:id="1855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3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3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53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39" w:author="lusonghe" w:date="2020-03-05T16:31:00Z"/>
                <w:rFonts w:ascii="宋体" w:hAnsi="宋体"/>
                <w:color w:val="000000"/>
                <w:sz w:val="21"/>
                <w:szCs w:val="21"/>
                <w:rPrChange w:id="185540" w:author="lusonghe" w:date="2020-04-02T15:48:00Z">
                  <w:rPr>
                    <w:ins w:id="1855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544" w:author="lusonghe" w:date="2020-03-05T16:31:00Z"/>
          <w:trPrChange w:id="185545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5546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47" w:author="lusonghe" w:date="2020-03-05T16:31:00Z"/>
                <w:rFonts w:ascii="宋体" w:hAnsi="宋体"/>
                <w:color w:val="000000"/>
                <w:sz w:val="21"/>
                <w:szCs w:val="21"/>
                <w:rPrChange w:id="185548" w:author="lusonghe" w:date="2020-04-02T15:48:00Z">
                  <w:rPr>
                    <w:ins w:id="1855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按键接口</w:t>
              </w:r>
            </w:ins>
          </w:p>
        </w:tc>
      </w:tr>
      <w:tr w:rsidR="00F67CA7" w:rsidRPr="00693CDA" w:rsidTr="004D368E">
        <w:trPr>
          <w:trHeight w:val="271"/>
          <w:ins w:id="185552" w:author="lusonghe" w:date="2020-03-05T16:31:00Z"/>
          <w:trPrChange w:id="18555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55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55" w:author="lusonghe" w:date="2020-03-05T16:31:00Z"/>
                <w:rFonts w:ascii="宋体" w:hAnsi="宋体"/>
                <w:color w:val="000000"/>
                <w:sz w:val="21"/>
                <w:szCs w:val="21"/>
                <w:rPrChange w:id="185556" w:author="lusonghe" w:date="2020-04-02T15:48:00Z">
                  <w:rPr>
                    <w:ins w:id="1855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5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KEY_VOL_UP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56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61" w:author="lusonghe" w:date="2020-03-05T16:31:00Z"/>
                <w:rFonts w:ascii="宋体" w:hAnsi="宋体"/>
                <w:color w:val="000000"/>
                <w:sz w:val="21"/>
                <w:szCs w:val="21"/>
                <w:rPrChange w:id="185562" w:author="lusonghe" w:date="2020-04-02T15:48:00Z">
                  <w:rPr>
                    <w:ins w:id="1855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6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6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4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56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67" w:author="lusonghe" w:date="2020-03-05T16:31:00Z"/>
                <w:rFonts w:ascii="宋体" w:hAnsi="宋体"/>
                <w:color w:val="000000"/>
                <w:sz w:val="21"/>
                <w:szCs w:val="21"/>
                <w:rPrChange w:id="185568" w:author="lusonghe" w:date="2020-04-02T15:48:00Z">
                  <w:rPr>
                    <w:ins w:id="1855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57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73" w:author="lusonghe" w:date="2020-03-05T16:31:00Z"/>
                <w:rFonts w:ascii="宋体" w:hAnsi="宋体"/>
                <w:color w:val="000000"/>
                <w:sz w:val="21"/>
                <w:szCs w:val="21"/>
                <w:rPrChange w:id="185574" w:author="lusonghe" w:date="2020-04-02T15:48:00Z">
                  <w:rPr>
                    <w:ins w:id="1855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7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7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音量增大键</w:t>
              </w:r>
            </w:ins>
          </w:p>
        </w:tc>
        <w:tc>
          <w:tcPr>
            <w:tcW w:w="1268" w:type="dxa"/>
            <w:shd w:val="clear" w:color="auto" w:fill="auto"/>
            <w:tcPrChange w:id="18557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79" w:author="lusonghe" w:date="2020-03-05T16:31:00Z"/>
                <w:rFonts w:ascii="宋体" w:hAnsi="宋体"/>
                <w:color w:val="000000"/>
                <w:sz w:val="21"/>
                <w:szCs w:val="21"/>
                <w:rPrChange w:id="185580" w:author="lusonghe" w:date="2020-04-02T15:48:00Z">
                  <w:rPr>
                    <w:ins w:id="1855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8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8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58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85" w:author="lusonghe" w:date="2020-03-05T16:31:00Z"/>
                <w:rFonts w:ascii="宋体" w:hAnsi="宋体"/>
                <w:color w:val="000000"/>
                <w:sz w:val="21"/>
                <w:szCs w:val="21"/>
                <w:rPrChange w:id="185586" w:author="lusonghe" w:date="2020-04-02T15:48:00Z">
                  <w:rPr>
                    <w:ins w:id="1855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5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5590" w:author="lusonghe" w:date="2020-03-05T16:31:00Z"/>
          <w:trPrChange w:id="18559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59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93" w:author="lusonghe" w:date="2020-03-05T16:31:00Z"/>
                <w:rFonts w:ascii="宋体" w:hAnsi="宋体"/>
                <w:color w:val="000000"/>
                <w:sz w:val="21"/>
                <w:szCs w:val="21"/>
                <w:rPrChange w:id="185594" w:author="lusonghe" w:date="2020-04-02T15:48:00Z">
                  <w:rPr>
                    <w:ins w:id="1855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5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59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KEY_VOL_DOW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59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599" w:author="lusonghe" w:date="2020-03-05T16:31:00Z"/>
                <w:rFonts w:ascii="宋体" w:hAnsi="宋体"/>
                <w:color w:val="000000"/>
                <w:sz w:val="21"/>
                <w:szCs w:val="21"/>
                <w:rPrChange w:id="185600" w:author="lusonghe" w:date="2020-04-02T15:48:00Z">
                  <w:rPr>
                    <w:ins w:id="1856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4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60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05" w:author="lusonghe" w:date="2020-03-05T16:31:00Z"/>
                <w:rFonts w:ascii="宋体" w:hAnsi="宋体"/>
                <w:color w:val="000000"/>
                <w:sz w:val="21"/>
                <w:szCs w:val="21"/>
                <w:rPrChange w:id="185606" w:author="lusonghe" w:date="2020-04-02T15:48:00Z">
                  <w:rPr>
                    <w:ins w:id="1856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61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11" w:author="lusonghe" w:date="2020-03-05T16:31:00Z"/>
                <w:rFonts w:ascii="宋体" w:hAnsi="宋体"/>
                <w:color w:val="000000"/>
                <w:sz w:val="21"/>
                <w:szCs w:val="21"/>
                <w:rPrChange w:id="185612" w:author="lusonghe" w:date="2020-04-02T15:48:00Z">
                  <w:rPr>
                    <w:ins w:id="1856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1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音量减小键</w:t>
              </w:r>
            </w:ins>
          </w:p>
        </w:tc>
        <w:tc>
          <w:tcPr>
            <w:tcW w:w="1268" w:type="dxa"/>
            <w:shd w:val="clear" w:color="auto" w:fill="auto"/>
            <w:tcPrChange w:id="18561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17" w:author="lusonghe" w:date="2020-03-05T16:31:00Z"/>
                <w:rFonts w:ascii="宋体" w:hAnsi="宋体"/>
                <w:color w:val="000000"/>
                <w:sz w:val="21"/>
                <w:szCs w:val="21"/>
                <w:rPrChange w:id="185618" w:author="lusonghe" w:date="2020-04-02T15:48:00Z">
                  <w:rPr>
                    <w:ins w:id="1856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2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62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23" w:author="lusonghe" w:date="2020-03-05T16:31:00Z"/>
                <w:rFonts w:ascii="宋体" w:hAnsi="宋体"/>
                <w:color w:val="000000"/>
                <w:sz w:val="21"/>
                <w:szCs w:val="21"/>
                <w:rPrChange w:id="185624" w:author="lusonghe" w:date="2020-04-02T15:48:00Z">
                  <w:rPr>
                    <w:ins w:id="1856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2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5628" w:author="lusonghe" w:date="2020-03-05T16:31:00Z"/>
          <w:trPrChange w:id="18562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63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31" w:author="lusonghe" w:date="2020-03-05T16:31:00Z"/>
                <w:rFonts w:ascii="宋体" w:hAnsi="宋体"/>
                <w:color w:val="000000"/>
                <w:sz w:val="21"/>
                <w:szCs w:val="21"/>
                <w:rPrChange w:id="185632" w:author="lusonghe" w:date="2020-04-02T15:48:00Z">
                  <w:rPr>
                    <w:ins w:id="1856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WRKEY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63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37" w:author="lusonghe" w:date="2020-03-05T16:31:00Z"/>
                <w:rFonts w:ascii="宋体" w:hAnsi="宋体"/>
                <w:color w:val="000000"/>
                <w:sz w:val="21"/>
                <w:szCs w:val="21"/>
                <w:rPrChange w:id="185638" w:author="lusonghe" w:date="2020-04-02T15:48:00Z">
                  <w:rPr>
                    <w:ins w:id="1856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4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4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64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43" w:author="lusonghe" w:date="2020-03-05T16:31:00Z"/>
                <w:rFonts w:ascii="宋体" w:hAnsi="宋体"/>
                <w:color w:val="000000"/>
                <w:sz w:val="21"/>
                <w:szCs w:val="21"/>
                <w:rPrChange w:id="185644" w:author="lusonghe" w:date="2020-04-02T15:48:00Z">
                  <w:rPr>
                    <w:ins w:id="18564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4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4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64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49" w:author="lusonghe" w:date="2020-03-05T16:31:00Z"/>
                <w:rFonts w:ascii="宋体" w:hAnsi="宋体"/>
                <w:color w:val="000000"/>
                <w:sz w:val="21"/>
                <w:szCs w:val="21"/>
                <w:rPrChange w:id="185650" w:author="lusonghe" w:date="2020-04-02T15:48:00Z">
                  <w:rPr>
                    <w:ins w:id="1856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5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关机键</w:t>
              </w:r>
            </w:ins>
          </w:p>
        </w:tc>
        <w:tc>
          <w:tcPr>
            <w:tcW w:w="1268" w:type="dxa"/>
            <w:shd w:val="clear" w:color="auto" w:fill="auto"/>
            <w:tcPrChange w:id="18565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5655" w:author="lusonghe" w:date="2020-03-05T16:31:00Z"/>
                <w:rFonts w:ascii="宋体" w:hAnsi="宋体"/>
                <w:color w:val="000000"/>
                <w:sz w:val="21"/>
                <w:szCs w:val="21"/>
                <w:rPrChange w:id="185656" w:author="lusonghe" w:date="2020-04-02T15:48:00Z">
                  <w:rPr>
                    <w:ins w:id="1856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565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59" w:author="lusonghe" w:date="2020-03-05T16:31:00Z"/>
                <w:rFonts w:ascii="宋体" w:hAnsi="宋体"/>
                <w:color w:val="000000"/>
                <w:sz w:val="21"/>
                <w:szCs w:val="21"/>
                <w:rPrChange w:id="185660" w:author="lusonghe" w:date="2020-04-02T15:48:00Z">
                  <w:rPr>
                    <w:ins w:id="1856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5664" w:author="lusonghe" w:date="2020-03-05T16:31:00Z"/>
          <w:trPrChange w:id="185665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5666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5667" w:author="lusonghe" w:date="2020-03-05T16:31:00Z"/>
                <w:rFonts w:ascii="宋体" w:hAnsi="宋体"/>
                <w:color w:val="000000"/>
                <w:sz w:val="21"/>
                <w:szCs w:val="21"/>
                <w:rPrChange w:id="185668" w:author="lusonghe" w:date="2020-04-02T15:48:00Z">
                  <w:rPr>
                    <w:ins w:id="1856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传感器接口</w:t>
              </w:r>
            </w:ins>
          </w:p>
        </w:tc>
      </w:tr>
      <w:tr w:rsidR="00F67CA7" w:rsidRPr="00693CDA" w:rsidTr="004D368E">
        <w:trPr>
          <w:trHeight w:val="271"/>
          <w:ins w:id="185672" w:author="lusonghe" w:date="2020-03-05T16:31:00Z"/>
          <w:trPrChange w:id="18567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67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75" w:author="lusonghe" w:date="2020-03-05T16:31:00Z"/>
                <w:rFonts w:ascii="宋体" w:hAnsi="宋体"/>
                <w:color w:val="000000"/>
                <w:sz w:val="21"/>
                <w:szCs w:val="21"/>
                <w:rPrChange w:id="185676" w:author="lusonghe" w:date="2020-04-02T15:48:00Z">
                  <w:rPr>
                    <w:ins w:id="1856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7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_SCL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68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81" w:author="lusonghe" w:date="2020-03-05T16:31:00Z"/>
                <w:rFonts w:ascii="宋体" w:hAnsi="宋体"/>
                <w:color w:val="000000"/>
                <w:sz w:val="21"/>
                <w:szCs w:val="21"/>
                <w:rPrChange w:id="185682" w:author="lusonghe" w:date="2020-04-02T15:48:00Z">
                  <w:rPr>
                    <w:ins w:id="1856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8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68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87" w:author="lusonghe" w:date="2020-03-05T16:31:00Z"/>
                <w:rFonts w:ascii="宋体" w:hAnsi="宋体"/>
                <w:color w:val="000000"/>
                <w:sz w:val="21"/>
                <w:szCs w:val="21"/>
                <w:rPrChange w:id="185688" w:author="lusonghe" w:date="2020-04-02T15:48:00Z">
                  <w:rPr>
                    <w:ins w:id="1856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9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69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693" w:author="lusonghe" w:date="2020-03-05T16:31:00Z"/>
                <w:rFonts w:ascii="宋体" w:hAnsi="宋体"/>
                <w:color w:val="000000"/>
                <w:sz w:val="21"/>
                <w:szCs w:val="21"/>
                <w:rPrChange w:id="185694" w:author="lusonghe" w:date="2020-04-02T15:48:00Z">
                  <w:rPr>
                    <w:ins w:id="1856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6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69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69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</w:t>
              </w:r>
            </w:ins>
          </w:p>
        </w:tc>
        <w:tc>
          <w:tcPr>
            <w:tcW w:w="1268" w:type="dxa"/>
            <w:shd w:val="clear" w:color="auto" w:fill="auto"/>
            <w:tcPrChange w:id="185699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00" w:author="lusonghe" w:date="2020-03-05T16:31:00Z"/>
                <w:rFonts w:ascii="宋体" w:hAnsi="宋体"/>
                <w:color w:val="000000"/>
                <w:sz w:val="21"/>
                <w:szCs w:val="21"/>
                <w:rPrChange w:id="185701" w:author="lusonghe" w:date="2020-04-02T15:48:00Z">
                  <w:rPr>
                    <w:ins w:id="1857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0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70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06" w:author="lusonghe" w:date="2020-03-05T16:31:00Z"/>
                <w:rFonts w:ascii="宋体" w:hAnsi="宋体"/>
                <w:color w:val="000000"/>
                <w:sz w:val="21"/>
                <w:szCs w:val="21"/>
                <w:rPrChange w:id="185707" w:author="lusonghe" w:date="2020-04-02T15:48:00Z">
                  <w:rPr>
                    <w:ins w:id="1857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1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711" w:author="lusonghe" w:date="2020-03-05T16:31:00Z"/>
          <w:trPrChange w:id="18571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71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14" w:author="lusonghe" w:date="2020-03-05T16:31:00Z"/>
                <w:rFonts w:ascii="宋体" w:hAnsi="宋体"/>
                <w:color w:val="000000"/>
                <w:sz w:val="21"/>
                <w:szCs w:val="21"/>
                <w:rPrChange w:id="185715" w:author="lusonghe" w:date="2020-04-02T15:48:00Z">
                  <w:rPr>
                    <w:ins w:id="185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1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_SDA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71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20" w:author="lusonghe" w:date="2020-03-05T16:31:00Z"/>
                <w:rFonts w:ascii="宋体" w:hAnsi="宋体"/>
                <w:color w:val="000000"/>
                <w:sz w:val="21"/>
                <w:szCs w:val="21"/>
                <w:rPrChange w:id="185721" w:author="lusonghe" w:date="2020-04-02T15:48:00Z">
                  <w:rPr>
                    <w:ins w:id="1857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72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26" w:author="lusonghe" w:date="2020-03-05T16:31:00Z"/>
                <w:rFonts w:ascii="宋体" w:hAnsi="宋体"/>
                <w:color w:val="000000"/>
                <w:sz w:val="21"/>
                <w:szCs w:val="21"/>
                <w:rPrChange w:id="185727" w:author="lusonghe" w:date="2020-04-02T15:48:00Z">
                  <w:rPr>
                    <w:ins w:id="1857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3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开漏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73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32" w:author="lusonghe" w:date="2020-03-05T16:31:00Z"/>
                <w:rFonts w:ascii="宋体" w:hAnsi="宋体"/>
                <w:color w:val="000000"/>
                <w:sz w:val="21"/>
                <w:szCs w:val="21"/>
                <w:rPrChange w:id="185733" w:author="lusonghe" w:date="2020-04-02T15:48:00Z">
                  <w:rPr>
                    <w:ins w:id="185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3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3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</w:t>
              </w:r>
            </w:ins>
          </w:p>
        </w:tc>
        <w:tc>
          <w:tcPr>
            <w:tcW w:w="1268" w:type="dxa"/>
            <w:shd w:val="clear" w:color="auto" w:fill="auto"/>
            <w:tcPrChange w:id="18573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39" w:author="lusonghe" w:date="2020-03-05T16:31:00Z"/>
                <w:rFonts w:ascii="宋体" w:hAnsi="宋体"/>
                <w:color w:val="000000"/>
                <w:sz w:val="21"/>
                <w:szCs w:val="21"/>
                <w:rPrChange w:id="185740" w:author="lusonghe" w:date="2020-04-02T15:48:00Z">
                  <w:rPr>
                    <w:ins w:id="1857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4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74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45" w:author="lusonghe" w:date="2020-03-05T16:31:00Z"/>
                <w:rFonts w:ascii="宋体" w:hAnsi="宋体"/>
                <w:color w:val="000000"/>
                <w:sz w:val="21"/>
                <w:szCs w:val="21"/>
                <w:rPrChange w:id="185746" w:author="lusonghe" w:date="2020-04-02T15:48:00Z">
                  <w:rPr>
                    <w:ins w:id="1857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4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4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750" w:author="lusonghe" w:date="2020-03-05T16:31:00Z"/>
          <w:trPrChange w:id="18575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75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53" w:author="lusonghe" w:date="2020-03-05T16:31:00Z"/>
                <w:rFonts w:ascii="宋体" w:hAnsi="宋体"/>
                <w:color w:val="000000"/>
                <w:sz w:val="21"/>
                <w:szCs w:val="21"/>
                <w:rPrChange w:id="185754" w:author="lusonghe" w:date="2020-04-02T15:48:00Z">
                  <w:rPr>
                    <w:ins w:id="1857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CCEL_INT_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75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59" w:author="lusonghe" w:date="2020-03-05T16:31:00Z"/>
                <w:rFonts w:ascii="宋体" w:hAnsi="宋体"/>
                <w:color w:val="000000"/>
                <w:sz w:val="21"/>
                <w:szCs w:val="21"/>
                <w:rPrChange w:id="185760" w:author="lusonghe" w:date="2020-04-02T15:48:00Z">
                  <w:rPr>
                    <w:ins w:id="1857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6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6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76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65" w:author="lusonghe" w:date="2020-03-05T16:31:00Z"/>
                <w:rFonts w:ascii="宋体" w:hAnsi="宋体"/>
                <w:color w:val="000000"/>
                <w:sz w:val="21"/>
                <w:szCs w:val="21"/>
                <w:rPrChange w:id="185766" w:author="lusonghe" w:date="2020-04-02T15:48:00Z">
                  <w:rPr>
                    <w:ins w:id="18576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6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6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77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71" w:author="lusonghe" w:date="2020-03-05T16:31:00Z"/>
                <w:rFonts w:ascii="宋体" w:hAnsi="宋体"/>
                <w:color w:val="000000"/>
                <w:sz w:val="21"/>
                <w:szCs w:val="21"/>
                <w:rPrChange w:id="185772" w:author="lusonghe" w:date="2020-04-02T15:48:00Z">
                  <w:rPr>
                    <w:ins w:id="18577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7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7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加速度传感器中断引脚</w:t>
              </w:r>
            </w:ins>
          </w:p>
        </w:tc>
        <w:tc>
          <w:tcPr>
            <w:tcW w:w="1268" w:type="dxa"/>
            <w:shd w:val="clear" w:color="auto" w:fill="auto"/>
            <w:tcPrChange w:id="18577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77" w:author="lusonghe" w:date="2020-03-05T16:31:00Z"/>
                <w:rFonts w:ascii="宋体" w:hAnsi="宋体"/>
                <w:color w:val="000000"/>
                <w:sz w:val="21"/>
                <w:szCs w:val="21"/>
                <w:rPrChange w:id="185778" w:author="lusonghe" w:date="2020-04-02T15:48:00Z">
                  <w:rPr>
                    <w:ins w:id="1857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8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78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83" w:author="lusonghe" w:date="2020-03-05T16:31:00Z"/>
                <w:rFonts w:ascii="宋体" w:hAnsi="宋体"/>
                <w:color w:val="000000"/>
                <w:sz w:val="21"/>
                <w:szCs w:val="21"/>
                <w:rPrChange w:id="185784" w:author="lusonghe" w:date="2020-04-02T15:48:00Z">
                  <w:rPr>
                    <w:ins w:id="1857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8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78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788" w:author="lusonghe" w:date="2020-03-05T16:31:00Z"/>
          <w:trPrChange w:id="18578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79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91" w:author="lusonghe" w:date="2020-03-05T16:31:00Z"/>
                <w:rFonts w:ascii="宋体" w:hAnsi="宋体"/>
                <w:color w:val="000000"/>
                <w:sz w:val="21"/>
                <w:szCs w:val="21"/>
                <w:rPrChange w:id="185792" w:author="lusonghe" w:date="2020-04-02T15:48:00Z">
                  <w:rPr>
                    <w:ins w:id="1857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7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7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LSP_INT_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79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797" w:author="lusonghe" w:date="2020-03-05T16:31:00Z"/>
                <w:rFonts w:ascii="宋体" w:hAnsi="宋体"/>
                <w:color w:val="000000"/>
                <w:sz w:val="21"/>
                <w:szCs w:val="21"/>
                <w:rPrChange w:id="185798" w:author="lusonghe" w:date="2020-04-02T15:48:00Z">
                  <w:rPr>
                    <w:ins w:id="1857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0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0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80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03" w:author="lusonghe" w:date="2020-03-05T16:31:00Z"/>
                <w:rFonts w:ascii="宋体" w:hAnsi="宋体"/>
                <w:color w:val="000000"/>
                <w:sz w:val="21"/>
                <w:szCs w:val="21"/>
                <w:rPrChange w:id="185804" w:author="lusonghe" w:date="2020-04-02T15:48:00Z">
                  <w:rPr>
                    <w:ins w:id="1858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0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80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09" w:author="lusonghe" w:date="2020-03-05T16:31:00Z"/>
                <w:rFonts w:ascii="宋体" w:hAnsi="宋体"/>
                <w:color w:val="000000"/>
                <w:sz w:val="21"/>
                <w:szCs w:val="21"/>
                <w:rPrChange w:id="185810" w:author="lusonghe" w:date="2020-04-02T15:48:00Z">
                  <w:rPr>
                    <w:ins w:id="1858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1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1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光感传感器的中断引脚</w:t>
              </w:r>
            </w:ins>
          </w:p>
        </w:tc>
        <w:tc>
          <w:tcPr>
            <w:tcW w:w="1268" w:type="dxa"/>
            <w:shd w:val="clear" w:color="auto" w:fill="auto"/>
            <w:tcPrChange w:id="18581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15" w:author="lusonghe" w:date="2020-03-05T16:31:00Z"/>
                <w:rFonts w:ascii="宋体" w:hAnsi="宋体"/>
                <w:color w:val="000000"/>
                <w:sz w:val="21"/>
                <w:szCs w:val="21"/>
                <w:rPrChange w:id="185816" w:author="lusonghe" w:date="2020-04-02T15:48:00Z">
                  <w:rPr>
                    <w:ins w:id="18581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1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1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82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21" w:author="lusonghe" w:date="2020-03-05T16:31:00Z"/>
                <w:rFonts w:ascii="宋体" w:hAnsi="宋体"/>
                <w:color w:val="000000"/>
                <w:sz w:val="21"/>
                <w:szCs w:val="21"/>
                <w:rPrChange w:id="185822" w:author="lusonghe" w:date="2020-04-02T15:48:00Z">
                  <w:rPr>
                    <w:ins w:id="1858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2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826" w:author="lusonghe" w:date="2020-03-05T16:31:00Z"/>
          <w:trPrChange w:id="18582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82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29" w:author="lusonghe" w:date="2020-03-05T16:31:00Z"/>
                <w:rFonts w:ascii="宋体" w:hAnsi="宋体"/>
                <w:color w:val="000000"/>
                <w:sz w:val="21"/>
                <w:szCs w:val="21"/>
                <w:rPrChange w:id="185830" w:author="lusonghe" w:date="2020-04-02T15:48:00Z">
                  <w:rPr>
                    <w:ins w:id="1858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3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MAG_INT_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83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35" w:author="lusonghe" w:date="2020-03-05T16:31:00Z"/>
                <w:rFonts w:ascii="宋体" w:hAnsi="宋体"/>
                <w:color w:val="000000"/>
                <w:sz w:val="21"/>
                <w:szCs w:val="21"/>
                <w:rPrChange w:id="185836" w:author="lusonghe" w:date="2020-04-02T15:48:00Z">
                  <w:rPr>
                    <w:ins w:id="1858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84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41" w:author="lusonghe" w:date="2020-03-05T16:31:00Z"/>
                <w:rFonts w:ascii="宋体" w:hAnsi="宋体"/>
                <w:color w:val="000000"/>
                <w:sz w:val="21"/>
                <w:szCs w:val="21"/>
                <w:rPrChange w:id="185842" w:author="lusonghe" w:date="2020-04-02T15:48:00Z">
                  <w:rPr>
                    <w:ins w:id="1858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84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47" w:author="lusonghe" w:date="2020-03-05T16:31:00Z"/>
                <w:rFonts w:ascii="宋体" w:hAnsi="宋体"/>
                <w:color w:val="000000"/>
                <w:sz w:val="21"/>
                <w:szCs w:val="21"/>
                <w:rPrChange w:id="185848" w:author="lusonghe" w:date="2020-04-02T15:48:00Z">
                  <w:rPr>
                    <w:ins w:id="1858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5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地磁传感器的中断引脚</w:t>
              </w:r>
            </w:ins>
          </w:p>
        </w:tc>
        <w:tc>
          <w:tcPr>
            <w:tcW w:w="1268" w:type="dxa"/>
            <w:shd w:val="clear" w:color="auto" w:fill="auto"/>
            <w:tcPrChange w:id="18585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53" w:author="lusonghe" w:date="2020-03-05T16:31:00Z"/>
                <w:rFonts w:ascii="宋体" w:hAnsi="宋体"/>
                <w:color w:val="000000"/>
                <w:sz w:val="21"/>
                <w:szCs w:val="21"/>
                <w:rPrChange w:id="185854" w:author="lusonghe" w:date="2020-04-02T15:48:00Z">
                  <w:rPr>
                    <w:ins w:id="1858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85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59" w:author="lusonghe" w:date="2020-03-05T16:31:00Z"/>
                <w:rFonts w:ascii="宋体" w:hAnsi="宋体"/>
                <w:color w:val="000000"/>
                <w:sz w:val="21"/>
                <w:szCs w:val="21"/>
                <w:rPrChange w:id="185860" w:author="lusonghe" w:date="2020-04-02T15:48:00Z">
                  <w:rPr>
                    <w:ins w:id="1858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864" w:author="lusonghe" w:date="2020-03-05T16:31:00Z"/>
          <w:trPrChange w:id="18586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86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67" w:author="lusonghe" w:date="2020-03-05T16:31:00Z"/>
                <w:rFonts w:ascii="宋体" w:hAnsi="宋体"/>
                <w:color w:val="000000"/>
                <w:sz w:val="21"/>
                <w:szCs w:val="21"/>
                <w:rPrChange w:id="185868" w:author="lusonghe" w:date="2020-04-02T15:48:00Z">
                  <w:rPr>
                    <w:ins w:id="1858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YRO_INT_N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87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73" w:author="lusonghe" w:date="2020-03-05T16:31:00Z"/>
                <w:rFonts w:ascii="宋体" w:hAnsi="宋体"/>
                <w:color w:val="000000"/>
                <w:sz w:val="21"/>
                <w:szCs w:val="21"/>
                <w:rPrChange w:id="185874" w:author="lusonghe" w:date="2020-04-02T15:48:00Z">
                  <w:rPr>
                    <w:ins w:id="1858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87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79" w:author="lusonghe" w:date="2020-03-05T16:31:00Z"/>
                <w:rFonts w:ascii="宋体" w:hAnsi="宋体"/>
                <w:color w:val="000000"/>
                <w:sz w:val="21"/>
                <w:szCs w:val="21"/>
                <w:rPrChange w:id="185880" w:author="lusonghe" w:date="2020-04-02T15:48:00Z">
                  <w:rPr>
                    <w:ins w:id="1858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8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88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85" w:author="lusonghe" w:date="2020-03-05T16:31:00Z"/>
                <w:rFonts w:ascii="宋体" w:hAnsi="宋体"/>
                <w:color w:val="000000"/>
                <w:sz w:val="21"/>
                <w:szCs w:val="21"/>
                <w:rPrChange w:id="185886" w:author="lusonghe" w:date="2020-04-02T15:48:00Z">
                  <w:rPr>
                    <w:ins w:id="1858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8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陀螺仪传感器的中断引脚</w:t>
              </w:r>
            </w:ins>
          </w:p>
        </w:tc>
        <w:tc>
          <w:tcPr>
            <w:tcW w:w="1268" w:type="dxa"/>
            <w:shd w:val="clear" w:color="auto" w:fill="auto"/>
            <w:tcPrChange w:id="18589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91" w:author="lusonghe" w:date="2020-03-05T16:31:00Z"/>
                <w:rFonts w:ascii="宋体" w:hAnsi="宋体"/>
                <w:color w:val="000000"/>
                <w:sz w:val="21"/>
                <w:szCs w:val="21"/>
                <w:rPrChange w:id="185892" w:author="lusonghe" w:date="2020-04-02T15:48:00Z">
                  <w:rPr>
                    <w:ins w:id="1858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8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8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589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897" w:author="lusonghe" w:date="2020-03-05T16:31:00Z"/>
                <w:rFonts w:ascii="宋体" w:hAnsi="宋体"/>
                <w:color w:val="000000"/>
                <w:sz w:val="21"/>
                <w:szCs w:val="21"/>
                <w:rPrChange w:id="185898" w:author="lusonghe" w:date="2020-04-02T15:48:00Z">
                  <w:rPr>
                    <w:ins w:id="1858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0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5902" w:author="lusonghe" w:date="2020-03-05T16:31:00Z"/>
          <w:trPrChange w:id="185903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5904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left"/>
              <w:textAlignment w:val="center"/>
              <w:rPr>
                <w:ins w:id="185905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5906" w:author="lusonghe" w:date="2020-04-02T15:48:00Z">
                  <w:rPr>
                    <w:ins w:id="185907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5908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5909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音频接口</w:t>
              </w:r>
            </w:ins>
          </w:p>
        </w:tc>
      </w:tr>
      <w:tr w:rsidR="00F67CA7" w:rsidRPr="00693CDA" w:rsidTr="004D368E">
        <w:trPr>
          <w:trHeight w:val="271"/>
          <w:ins w:id="185910" w:author="lusonghe" w:date="2020-03-05T16:31:00Z"/>
          <w:trPrChange w:id="18591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91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13" w:author="lusonghe" w:date="2020-03-05T16:31:00Z"/>
                <w:rFonts w:ascii="宋体" w:hAnsi="宋体"/>
                <w:color w:val="000000"/>
                <w:sz w:val="21"/>
                <w:szCs w:val="21"/>
                <w:rPrChange w:id="185914" w:author="lusonghe" w:date="2020-04-02T15:48:00Z">
                  <w:rPr>
                    <w:ins w:id="1859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1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HPH_L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91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19" w:author="lusonghe" w:date="2020-03-05T16:31:00Z"/>
                <w:rFonts w:ascii="宋体" w:hAnsi="宋体"/>
                <w:color w:val="000000"/>
                <w:sz w:val="21"/>
                <w:szCs w:val="21"/>
                <w:rPrChange w:id="185920" w:author="lusonghe" w:date="2020-04-02T15:48:00Z">
                  <w:rPr>
                    <w:ins w:id="1859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2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1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92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25" w:author="lusonghe" w:date="2020-03-05T16:31:00Z"/>
                <w:rFonts w:ascii="宋体" w:hAnsi="宋体"/>
                <w:color w:val="000000"/>
                <w:sz w:val="21"/>
                <w:szCs w:val="21"/>
                <w:rPrChange w:id="185926" w:author="lusonghe" w:date="2020-04-02T15:48:00Z">
                  <w:rPr>
                    <w:ins w:id="185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2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93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31" w:author="lusonghe" w:date="2020-03-05T16:31:00Z"/>
                <w:rFonts w:ascii="宋体" w:hAnsi="宋体"/>
                <w:color w:val="000000"/>
                <w:sz w:val="21"/>
                <w:szCs w:val="21"/>
                <w:rPrChange w:id="185932" w:author="lusonghe" w:date="2020-04-02T15:48:00Z">
                  <w:rPr>
                    <w:ins w:id="185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3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耳机左声道</w:t>
              </w:r>
            </w:ins>
          </w:p>
        </w:tc>
        <w:tc>
          <w:tcPr>
            <w:tcW w:w="1268" w:type="dxa"/>
            <w:shd w:val="clear" w:color="auto" w:fill="auto"/>
            <w:tcPrChange w:id="18593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5937" w:author="lusonghe" w:date="2020-03-05T16:31:00Z"/>
                <w:rFonts w:ascii="宋体" w:hAnsi="宋体"/>
                <w:color w:val="000000"/>
                <w:sz w:val="21"/>
                <w:szCs w:val="21"/>
                <w:rPrChange w:id="185938" w:author="lusonghe" w:date="2020-04-02T15:48:00Z">
                  <w:rPr>
                    <w:ins w:id="1859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594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41" w:author="lusonghe" w:date="2020-03-05T16:31:00Z"/>
                <w:rFonts w:ascii="宋体" w:hAnsi="宋体"/>
                <w:color w:val="000000"/>
                <w:sz w:val="21"/>
                <w:szCs w:val="21"/>
                <w:rPrChange w:id="185942" w:author="lusonghe" w:date="2020-04-02T15:48:00Z">
                  <w:rPr>
                    <w:ins w:id="185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5946" w:author="lusonghe" w:date="2020-03-05T16:31:00Z"/>
          <w:trPrChange w:id="18594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94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49" w:author="lusonghe" w:date="2020-03-05T16:31:00Z"/>
                <w:rFonts w:ascii="宋体" w:hAnsi="宋体"/>
                <w:color w:val="000000"/>
                <w:sz w:val="21"/>
                <w:szCs w:val="21"/>
                <w:rPrChange w:id="185950" w:author="lusonghe" w:date="2020-04-02T15:48:00Z">
                  <w:rPr>
                    <w:ins w:id="1859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5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5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HPH_REF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95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55" w:author="lusonghe" w:date="2020-03-05T16:31:00Z"/>
                <w:rFonts w:ascii="宋体" w:hAnsi="宋体"/>
                <w:color w:val="000000"/>
                <w:sz w:val="21"/>
                <w:szCs w:val="21"/>
                <w:rPrChange w:id="185956" w:author="lusonghe" w:date="2020-04-02T15:48:00Z">
                  <w:rPr>
                    <w:ins w:id="18595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5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5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2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96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61" w:author="lusonghe" w:date="2020-03-05T16:31:00Z"/>
                <w:rFonts w:ascii="宋体" w:hAnsi="宋体"/>
                <w:color w:val="000000"/>
                <w:sz w:val="21"/>
                <w:szCs w:val="21"/>
                <w:rPrChange w:id="185962" w:author="lusonghe" w:date="2020-04-02T15:48:00Z">
                  <w:rPr>
                    <w:ins w:id="18596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6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6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596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67" w:author="lusonghe" w:date="2020-03-05T16:31:00Z"/>
                <w:rFonts w:ascii="宋体" w:hAnsi="宋体"/>
                <w:color w:val="000000"/>
                <w:sz w:val="21"/>
                <w:szCs w:val="21"/>
                <w:rPrChange w:id="185968" w:author="lusonghe" w:date="2020-04-02T15:48:00Z">
                  <w:rPr>
                    <w:ins w:id="1859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耳机参考地</w:t>
              </w:r>
            </w:ins>
          </w:p>
        </w:tc>
        <w:tc>
          <w:tcPr>
            <w:tcW w:w="1268" w:type="dxa"/>
            <w:shd w:val="clear" w:color="auto" w:fill="auto"/>
            <w:tcPrChange w:id="18597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5973" w:author="lusonghe" w:date="2020-03-05T16:31:00Z"/>
                <w:rFonts w:ascii="宋体" w:hAnsi="宋体"/>
                <w:color w:val="000000"/>
                <w:sz w:val="21"/>
                <w:szCs w:val="21"/>
                <w:rPrChange w:id="185974" w:author="lusonghe" w:date="2020-04-02T15:48:00Z">
                  <w:rPr>
                    <w:ins w:id="1859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597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77" w:author="lusonghe" w:date="2020-03-05T16:31:00Z"/>
                <w:rFonts w:ascii="宋体" w:hAnsi="宋体"/>
                <w:color w:val="000000"/>
                <w:sz w:val="21"/>
                <w:szCs w:val="21"/>
                <w:rPrChange w:id="185978" w:author="lusonghe" w:date="2020-04-02T15:48:00Z">
                  <w:rPr>
                    <w:ins w:id="1859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598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5982" w:author="lusonghe" w:date="2020-03-05T16:31:00Z"/>
          <w:trPrChange w:id="18598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5984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85" w:author="lusonghe" w:date="2020-03-05T16:31:00Z"/>
                <w:rFonts w:ascii="宋体" w:hAnsi="宋体"/>
                <w:color w:val="000000"/>
                <w:sz w:val="21"/>
                <w:szCs w:val="21"/>
                <w:rPrChange w:id="185986" w:author="lusonghe" w:date="2020-04-02T15:48:00Z">
                  <w:rPr>
                    <w:ins w:id="1859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8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HPH_R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599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91" w:author="lusonghe" w:date="2020-03-05T16:31:00Z"/>
                <w:rFonts w:ascii="宋体" w:hAnsi="宋体"/>
                <w:color w:val="000000"/>
                <w:sz w:val="21"/>
                <w:szCs w:val="21"/>
                <w:rPrChange w:id="185992" w:author="lusonghe" w:date="2020-04-02T15:48:00Z">
                  <w:rPr>
                    <w:ins w:id="1859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59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59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3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599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5997" w:author="lusonghe" w:date="2020-03-05T16:31:00Z"/>
                <w:rFonts w:ascii="宋体" w:hAnsi="宋体"/>
                <w:color w:val="000000"/>
                <w:sz w:val="21"/>
                <w:szCs w:val="21"/>
                <w:rPrChange w:id="185998" w:author="lusonghe" w:date="2020-04-02T15:48:00Z">
                  <w:rPr>
                    <w:ins w:id="1859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0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002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03" w:author="lusonghe" w:date="2020-03-05T16:31:00Z"/>
                <w:rFonts w:ascii="宋体" w:hAnsi="宋体"/>
                <w:color w:val="000000"/>
                <w:sz w:val="21"/>
                <w:szCs w:val="21"/>
                <w:rPrChange w:id="186004" w:author="lusonghe" w:date="2020-04-02T15:48:00Z">
                  <w:rPr>
                    <w:ins w:id="1860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0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耳机右声道</w:t>
              </w:r>
            </w:ins>
          </w:p>
        </w:tc>
        <w:tc>
          <w:tcPr>
            <w:tcW w:w="1268" w:type="dxa"/>
            <w:shd w:val="clear" w:color="auto" w:fill="auto"/>
            <w:tcPrChange w:id="18600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009" w:author="lusonghe" w:date="2020-03-05T16:31:00Z"/>
                <w:rFonts w:ascii="宋体" w:hAnsi="宋体"/>
                <w:color w:val="000000"/>
                <w:sz w:val="21"/>
                <w:szCs w:val="21"/>
                <w:rPrChange w:id="186010" w:author="lusonghe" w:date="2020-04-02T15:48:00Z">
                  <w:rPr>
                    <w:ins w:id="1860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01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13" w:author="lusonghe" w:date="2020-03-05T16:31:00Z"/>
                <w:rFonts w:ascii="宋体" w:hAnsi="宋体"/>
                <w:color w:val="000000"/>
                <w:sz w:val="21"/>
                <w:szCs w:val="21"/>
                <w:rPrChange w:id="186014" w:author="lusonghe" w:date="2020-04-02T15:48:00Z">
                  <w:rPr>
                    <w:ins w:id="1860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1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6018" w:author="lusonghe" w:date="2020-03-05T16:31:00Z"/>
          <w:trPrChange w:id="18601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020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21" w:author="lusonghe" w:date="2020-03-05T16:31:00Z"/>
                <w:rFonts w:ascii="宋体" w:hAnsi="宋体"/>
                <w:color w:val="000000"/>
                <w:sz w:val="21"/>
                <w:szCs w:val="21"/>
                <w:rPrChange w:id="186022" w:author="lusonghe" w:date="2020-04-02T15:48:00Z">
                  <w:rPr>
                    <w:ins w:id="1860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HS_DET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02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27" w:author="lusonghe" w:date="2020-03-05T16:31:00Z"/>
                <w:rFonts w:ascii="宋体" w:hAnsi="宋体"/>
                <w:color w:val="000000"/>
                <w:sz w:val="21"/>
                <w:szCs w:val="21"/>
                <w:rPrChange w:id="186028" w:author="lusonghe" w:date="2020-04-02T15:48:00Z">
                  <w:rPr>
                    <w:ins w:id="1860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24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03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33" w:author="lusonghe" w:date="2020-03-05T16:31:00Z"/>
                <w:rFonts w:ascii="宋体" w:hAnsi="宋体"/>
                <w:color w:val="000000"/>
                <w:sz w:val="21"/>
                <w:szCs w:val="21"/>
                <w:rPrChange w:id="186034" w:author="lusonghe" w:date="2020-04-02T15:48:00Z">
                  <w:rPr>
                    <w:ins w:id="1860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038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39" w:author="lusonghe" w:date="2020-03-05T16:31:00Z"/>
                <w:rFonts w:ascii="宋体" w:hAnsi="宋体"/>
                <w:color w:val="000000"/>
                <w:sz w:val="21"/>
                <w:szCs w:val="21"/>
                <w:rPrChange w:id="186040" w:author="lusonghe" w:date="2020-04-02T15:48:00Z">
                  <w:rPr>
                    <w:ins w:id="1860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耳机插入检测</w:t>
              </w:r>
            </w:ins>
          </w:p>
        </w:tc>
        <w:tc>
          <w:tcPr>
            <w:tcW w:w="1268" w:type="dxa"/>
            <w:shd w:val="clear" w:color="auto" w:fill="auto"/>
            <w:tcPrChange w:id="18604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045" w:author="lusonghe" w:date="2020-03-05T16:31:00Z"/>
                <w:rFonts w:ascii="宋体" w:hAnsi="宋体"/>
                <w:color w:val="000000"/>
                <w:sz w:val="21"/>
                <w:szCs w:val="21"/>
                <w:rPrChange w:id="186046" w:author="lusonghe" w:date="2020-04-02T15:48:00Z">
                  <w:rPr>
                    <w:ins w:id="1860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04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49" w:author="lusonghe" w:date="2020-03-05T16:31:00Z"/>
                <w:rFonts w:ascii="宋体" w:hAnsi="宋体"/>
                <w:color w:val="000000"/>
                <w:sz w:val="21"/>
                <w:szCs w:val="21"/>
                <w:rPrChange w:id="186050" w:author="lusonghe" w:date="2020-04-02T15:48:00Z">
                  <w:rPr>
                    <w:ins w:id="1860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5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6054" w:author="lusonghe" w:date="2020-03-05T16:31:00Z"/>
          <w:trPrChange w:id="18605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05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57" w:author="lusonghe" w:date="2020-03-05T16:31:00Z"/>
                <w:rFonts w:ascii="宋体" w:hAnsi="宋体"/>
                <w:color w:val="000000"/>
                <w:sz w:val="21"/>
                <w:szCs w:val="21"/>
                <w:rPrChange w:id="186058" w:author="lusonghe" w:date="2020-04-02T15:48:00Z">
                  <w:rPr>
                    <w:ins w:id="1860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LIMbus_DATA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06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63" w:author="lusonghe" w:date="2020-03-05T16:31:00Z"/>
                <w:rFonts w:ascii="宋体" w:hAnsi="宋体"/>
                <w:color w:val="000000"/>
                <w:sz w:val="21"/>
                <w:szCs w:val="21"/>
                <w:rPrChange w:id="186064" w:author="lusonghe" w:date="2020-04-02T15:48:00Z">
                  <w:rPr>
                    <w:ins w:id="1860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06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69" w:author="lusonghe" w:date="2020-03-05T16:31:00Z"/>
                <w:rFonts w:ascii="宋体" w:hAnsi="宋体"/>
                <w:color w:val="000000"/>
                <w:sz w:val="21"/>
                <w:szCs w:val="21"/>
                <w:rPrChange w:id="186070" w:author="lusonghe" w:date="2020-04-02T15:48:00Z">
                  <w:rPr>
                    <w:ins w:id="1860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07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75" w:author="lusonghe" w:date="2020-03-05T16:31:00Z"/>
                <w:rFonts w:ascii="宋体" w:hAnsi="宋体"/>
                <w:color w:val="000000"/>
                <w:sz w:val="21"/>
                <w:szCs w:val="21"/>
                <w:rPrChange w:id="186076" w:author="lusonghe" w:date="2020-04-02T15:48:00Z">
                  <w:rPr>
                    <w:ins w:id="1860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7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LIMbus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8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输入输出</w:t>
              </w:r>
            </w:ins>
          </w:p>
        </w:tc>
        <w:tc>
          <w:tcPr>
            <w:tcW w:w="1268" w:type="dxa"/>
            <w:shd w:val="clear" w:color="auto" w:fill="auto"/>
            <w:tcPrChange w:id="18608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082" w:author="lusonghe" w:date="2020-03-05T16:31:00Z"/>
                <w:rFonts w:ascii="宋体" w:hAnsi="宋体"/>
                <w:color w:val="000000"/>
                <w:sz w:val="21"/>
                <w:szCs w:val="21"/>
                <w:rPrChange w:id="186083" w:author="lusonghe" w:date="2020-04-02T15:48:00Z">
                  <w:rPr>
                    <w:ins w:id="1860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085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86" w:author="lusonghe" w:date="2020-03-05T16:31:00Z"/>
                <w:rFonts w:ascii="宋体" w:hAnsi="宋体"/>
                <w:color w:val="000000"/>
                <w:sz w:val="21"/>
                <w:szCs w:val="21"/>
                <w:rPrChange w:id="186087" w:author="lusonghe" w:date="2020-04-02T15:48:00Z">
                  <w:rPr>
                    <w:ins w:id="1860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0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091" w:author="lusonghe" w:date="2020-03-05T16:31:00Z"/>
          <w:trPrChange w:id="18609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09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094" w:author="lusonghe" w:date="2020-03-05T16:31:00Z"/>
                <w:rFonts w:ascii="宋体" w:hAnsi="宋体"/>
                <w:color w:val="000000"/>
                <w:sz w:val="21"/>
                <w:szCs w:val="21"/>
                <w:rPrChange w:id="186095" w:author="lusonghe" w:date="2020-04-02T15:48:00Z">
                  <w:rPr>
                    <w:ins w:id="18609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09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09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SLIMbus_CLK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09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00" w:author="lusonghe" w:date="2020-03-05T16:31:00Z"/>
                <w:rFonts w:ascii="宋体" w:hAnsi="宋体"/>
                <w:color w:val="000000"/>
                <w:sz w:val="21"/>
                <w:szCs w:val="21"/>
                <w:rPrChange w:id="186101" w:author="lusonghe" w:date="2020-04-02T15:48:00Z">
                  <w:rPr>
                    <w:ins w:id="18610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0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0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63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10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06" w:author="lusonghe" w:date="2020-03-05T16:31:00Z"/>
                <w:rFonts w:ascii="宋体" w:hAnsi="宋体"/>
                <w:color w:val="000000"/>
                <w:sz w:val="21"/>
                <w:szCs w:val="21"/>
                <w:rPrChange w:id="186107" w:author="lusonghe" w:date="2020-04-02T15:48:00Z">
                  <w:rPr>
                    <w:ins w:id="18610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0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1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11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12" w:author="lusonghe" w:date="2020-03-05T16:31:00Z"/>
                <w:rFonts w:ascii="宋体" w:hAnsi="宋体"/>
                <w:color w:val="000000"/>
                <w:sz w:val="21"/>
                <w:szCs w:val="21"/>
                <w:rPrChange w:id="186113" w:author="lusonghe" w:date="2020-04-02T15:48:00Z">
                  <w:rPr>
                    <w:ins w:id="18611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1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1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SLIMbus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1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时钟输出</w:t>
              </w:r>
            </w:ins>
          </w:p>
        </w:tc>
        <w:tc>
          <w:tcPr>
            <w:tcW w:w="1268" w:type="dxa"/>
            <w:shd w:val="clear" w:color="auto" w:fill="auto"/>
            <w:tcPrChange w:id="18611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119" w:author="lusonghe" w:date="2020-03-05T16:31:00Z"/>
                <w:rFonts w:ascii="宋体" w:hAnsi="宋体"/>
                <w:color w:val="000000"/>
                <w:sz w:val="21"/>
                <w:szCs w:val="21"/>
                <w:rPrChange w:id="186120" w:author="lusonghe" w:date="2020-04-02T15:48:00Z">
                  <w:rPr>
                    <w:ins w:id="1861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12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23" w:author="lusonghe" w:date="2020-03-05T16:31:00Z"/>
                <w:rFonts w:ascii="宋体" w:hAnsi="宋体"/>
                <w:color w:val="000000"/>
                <w:sz w:val="21"/>
                <w:szCs w:val="21"/>
                <w:rPrChange w:id="186124" w:author="lusonghe" w:date="2020-04-02T15:48:00Z">
                  <w:rPr>
                    <w:ins w:id="1861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2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128" w:author="lusonghe" w:date="2020-03-05T16:31:00Z"/>
          <w:trPrChange w:id="186129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6130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6131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6132" w:author="lusonghe" w:date="2020-04-02T15:48:00Z">
                  <w:rPr>
                    <w:ins w:id="186133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6134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6135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射频接口</w:t>
              </w:r>
            </w:ins>
          </w:p>
        </w:tc>
      </w:tr>
      <w:tr w:rsidR="00F67CA7" w:rsidRPr="00693CDA" w:rsidTr="004D368E">
        <w:trPr>
          <w:trHeight w:val="271"/>
          <w:ins w:id="186136" w:author="lusonghe" w:date="2020-03-05T16:31:00Z"/>
          <w:trPrChange w:id="18613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138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39" w:author="lusonghe" w:date="2020-03-05T16:31:00Z"/>
                <w:rFonts w:ascii="宋体" w:hAnsi="宋体"/>
                <w:color w:val="000000"/>
                <w:sz w:val="21"/>
                <w:szCs w:val="21"/>
                <w:rPrChange w:id="186140" w:author="lusonghe" w:date="2020-04-02T15:48:00Z">
                  <w:rPr>
                    <w:ins w:id="1861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4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lastRenderedPageBreak/>
                <w:t>ANT0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14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45" w:author="lusonghe" w:date="2020-03-05T16:31:00Z"/>
                <w:rFonts w:ascii="宋体" w:hAnsi="宋体"/>
                <w:color w:val="000000"/>
                <w:sz w:val="21"/>
                <w:szCs w:val="21"/>
                <w:rPrChange w:id="186146" w:author="lusonghe" w:date="2020-04-02T15:48:00Z">
                  <w:rPr>
                    <w:ins w:id="1861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4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15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51" w:author="lusonghe" w:date="2020-03-05T16:31:00Z"/>
                <w:rFonts w:ascii="宋体" w:hAnsi="宋体"/>
                <w:color w:val="000000"/>
                <w:sz w:val="21"/>
                <w:szCs w:val="21"/>
                <w:rPrChange w:id="186152" w:author="lusonghe" w:date="2020-04-02T15:48:00Z">
                  <w:rPr>
                    <w:ins w:id="1861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156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57" w:author="lusonghe" w:date="2020-03-05T16:31:00Z"/>
                <w:rFonts w:ascii="宋体" w:hAnsi="宋体"/>
                <w:color w:val="000000"/>
                <w:sz w:val="21"/>
                <w:szCs w:val="21"/>
                <w:rPrChange w:id="186158" w:author="lusonghe" w:date="2020-04-02T15:48:00Z">
                  <w:rPr>
                    <w:ins w:id="1861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6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G主天线</w:t>
              </w:r>
            </w:ins>
          </w:p>
        </w:tc>
        <w:tc>
          <w:tcPr>
            <w:tcW w:w="1268" w:type="dxa"/>
            <w:shd w:val="clear" w:color="auto" w:fill="auto"/>
            <w:tcPrChange w:id="18616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163" w:author="lusonghe" w:date="2020-03-05T16:31:00Z"/>
                <w:rFonts w:ascii="宋体" w:hAnsi="宋体"/>
                <w:color w:val="000000"/>
                <w:sz w:val="21"/>
                <w:szCs w:val="21"/>
                <w:rPrChange w:id="186164" w:author="lusonghe" w:date="2020-04-02T15:48:00Z">
                  <w:rPr>
                    <w:ins w:id="1861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16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67" w:author="lusonghe" w:date="2020-03-05T16:31:00Z"/>
                <w:rFonts w:ascii="宋体" w:hAnsi="宋体"/>
                <w:color w:val="000000"/>
                <w:sz w:val="21"/>
                <w:szCs w:val="21"/>
                <w:rPrChange w:id="186168" w:author="lusonghe" w:date="2020-04-02T15:48:00Z">
                  <w:rPr>
                    <w:ins w:id="1861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7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6172" w:author="lusonghe" w:date="2020-03-05T16:31:00Z"/>
          <w:trPrChange w:id="18617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174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75" w:author="lusonghe" w:date="2020-03-05T16:31:00Z"/>
                <w:rFonts w:ascii="宋体" w:hAnsi="宋体"/>
                <w:color w:val="000000"/>
                <w:sz w:val="21"/>
                <w:szCs w:val="21"/>
                <w:rPrChange w:id="186176" w:author="lusonghe" w:date="2020-04-02T15:48:00Z">
                  <w:rPr>
                    <w:ins w:id="1861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7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7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18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81" w:author="lusonghe" w:date="2020-03-05T16:31:00Z"/>
                <w:rFonts w:ascii="宋体" w:hAnsi="宋体"/>
                <w:color w:val="000000"/>
                <w:sz w:val="21"/>
                <w:szCs w:val="21"/>
                <w:rPrChange w:id="186182" w:author="lusonghe" w:date="2020-04-02T15:48:00Z">
                  <w:rPr>
                    <w:ins w:id="1861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8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18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18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87" w:author="lusonghe" w:date="2020-03-05T16:31:00Z"/>
                <w:rFonts w:ascii="宋体" w:hAnsi="宋体"/>
                <w:color w:val="000000"/>
                <w:sz w:val="21"/>
                <w:szCs w:val="21"/>
                <w:rPrChange w:id="186188" w:author="lusonghe" w:date="2020-04-02T15:48:00Z">
                  <w:rPr>
                    <w:ins w:id="18618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9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9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tcPrChange w:id="186192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193" w:author="lusonghe" w:date="2020-03-05T16:31:00Z"/>
                <w:rFonts w:ascii="宋体" w:hAnsi="宋体"/>
                <w:color w:val="000000"/>
                <w:sz w:val="21"/>
                <w:szCs w:val="21"/>
                <w:rPrChange w:id="186194" w:author="lusonghe" w:date="2020-04-02T15:48:00Z">
                  <w:rPr>
                    <w:ins w:id="1861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19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19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G辅天线</w:t>
              </w:r>
            </w:ins>
          </w:p>
        </w:tc>
        <w:tc>
          <w:tcPr>
            <w:tcW w:w="1268" w:type="dxa"/>
            <w:shd w:val="clear" w:color="auto" w:fill="auto"/>
            <w:tcPrChange w:id="18619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199" w:author="lusonghe" w:date="2020-03-05T16:31:00Z"/>
                <w:rFonts w:ascii="宋体" w:hAnsi="宋体"/>
                <w:color w:val="000000"/>
                <w:sz w:val="21"/>
                <w:szCs w:val="21"/>
                <w:rPrChange w:id="186200" w:author="lusonghe" w:date="2020-04-02T15:48:00Z">
                  <w:rPr>
                    <w:ins w:id="1862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20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03" w:author="lusonghe" w:date="2020-03-05T16:31:00Z"/>
                <w:rFonts w:ascii="宋体" w:hAnsi="宋体"/>
                <w:color w:val="000000"/>
                <w:sz w:val="21"/>
                <w:szCs w:val="21"/>
                <w:rPrChange w:id="186204" w:author="lusonghe" w:date="2020-04-02T15:48:00Z">
                  <w:rPr>
                    <w:ins w:id="1862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0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208" w:author="lusonghe" w:date="2020-03-05T16:31:00Z"/>
          <w:trPrChange w:id="18620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210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11" w:author="lusonghe" w:date="2020-03-05T16:31:00Z"/>
                <w:rFonts w:ascii="宋体" w:hAnsi="宋体"/>
                <w:color w:val="000000"/>
                <w:sz w:val="21"/>
                <w:szCs w:val="21"/>
                <w:rPrChange w:id="186212" w:author="lusonghe" w:date="2020-04-02T15:48:00Z">
                  <w:rPr>
                    <w:ins w:id="1862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1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1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2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21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17" w:author="lusonghe" w:date="2020-03-05T16:31:00Z"/>
                <w:rFonts w:ascii="宋体" w:hAnsi="宋体"/>
                <w:color w:val="000000"/>
                <w:sz w:val="21"/>
                <w:szCs w:val="21"/>
                <w:rPrChange w:id="186218" w:author="lusonghe" w:date="2020-04-02T15:48:00Z">
                  <w:rPr>
                    <w:ins w:id="1862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2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2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3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22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23" w:author="lusonghe" w:date="2020-03-05T16:31:00Z"/>
                <w:rFonts w:ascii="宋体" w:hAnsi="宋体"/>
                <w:color w:val="000000"/>
                <w:sz w:val="21"/>
                <w:szCs w:val="21"/>
                <w:rPrChange w:id="186224" w:author="lusonghe" w:date="2020-04-02T15:48:00Z">
                  <w:rPr>
                    <w:ins w:id="18622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2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2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228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29" w:author="lusonghe" w:date="2020-03-05T16:31:00Z"/>
                <w:rFonts w:ascii="宋体" w:hAnsi="宋体"/>
                <w:color w:val="000000"/>
                <w:sz w:val="21"/>
                <w:szCs w:val="21"/>
                <w:rPrChange w:id="186230" w:author="lusonghe" w:date="2020-04-02T15:48:00Z">
                  <w:rPr>
                    <w:ins w:id="1862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3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5G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3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MIMO天线</w:t>
              </w:r>
            </w:ins>
          </w:p>
        </w:tc>
        <w:tc>
          <w:tcPr>
            <w:tcW w:w="1268" w:type="dxa"/>
            <w:shd w:val="clear" w:color="auto" w:fill="auto"/>
            <w:tcPrChange w:id="18623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236" w:author="lusonghe" w:date="2020-03-05T16:31:00Z"/>
                <w:rFonts w:ascii="宋体" w:hAnsi="宋体"/>
                <w:color w:val="000000"/>
                <w:sz w:val="21"/>
                <w:szCs w:val="21"/>
                <w:rPrChange w:id="186237" w:author="lusonghe" w:date="2020-04-02T15:48:00Z">
                  <w:rPr>
                    <w:ins w:id="18623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23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40" w:author="lusonghe" w:date="2020-03-05T16:31:00Z"/>
                <w:rFonts w:ascii="宋体" w:hAnsi="宋体"/>
                <w:color w:val="000000"/>
                <w:sz w:val="21"/>
                <w:szCs w:val="21"/>
                <w:rPrChange w:id="186241" w:author="lusonghe" w:date="2020-04-02T15:48:00Z">
                  <w:rPr>
                    <w:ins w:id="1862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4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245" w:author="lusonghe" w:date="2020-03-05T16:31:00Z"/>
          <w:trPrChange w:id="18624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247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48" w:author="lusonghe" w:date="2020-03-05T16:31:00Z"/>
                <w:rFonts w:ascii="宋体" w:hAnsi="宋体"/>
                <w:color w:val="000000"/>
                <w:sz w:val="21"/>
                <w:szCs w:val="21"/>
                <w:rPrChange w:id="186249" w:author="lusonghe" w:date="2020-04-02T15:48:00Z">
                  <w:rPr>
                    <w:ins w:id="18625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5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5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3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25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54" w:author="lusonghe" w:date="2020-03-05T16:31:00Z"/>
                <w:rFonts w:ascii="宋体" w:hAnsi="宋体"/>
                <w:color w:val="000000"/>
                <w:sz w:val="21"/>
                <w:szCs w:val="21"/>
                <w:rPrChange w:id="186255" w:author="lusonghe" w:date="2020-04-02T15:48:00Z">
                  <w:rPr>
                    <w:ins w:id="1862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5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5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25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60" w:author="lusonghe" w:date="2020-03-05T16:31:00Z"/>
                <w:rFonts w:ascii="宋体" w:hAnsi="宋体"/>
                <w:color w:val="000000"/>
                <w:sz w:val="21"/>
                <w:szCs w:val="21"/>
                <w:rPrChange w:id="186261" w:author="lusonghe" w:date="2020-04-02T15:48:00Z">
                  <w:rPr>
                    <w:ins w:id="18626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6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6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265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66" w:author="lusonghe" w:date="2020-03-05T16:31:00Z"/>
                <w:rFonts w:ascii="宋体" w:hAnsi="宋体"/>
                <w:color w:val="000000"/>
                <w:sz w:val="21"/>
                <w:szCs w:val="21"/>
                <w:rPrChange w:id="186267" w:author="lusonghe" w:date="2020-04-02T15:48:00Z">
                  <w:rPr>
                    <w:ins w:id="18626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6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7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5G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7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MIMO天线</w:t>
              </w:r>
            </w:ins>
          </w:p>
        </w:tc>
        <w:tc>
          <w:tcPr>
            <w:tcW w:w="1268" w:type="dxa"/>
            <w:shd w:val="clear" w:color="auto" w:fill="auto"/>
            <w:tcPrChange w:id="18627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273" w:author="lusonghe" w:date="2020-03-05T16:31:00Z"/>
                <w:rFonts w:ascii="宋体" w:hAnsi="宋体"/>
                <w:color w:val="000000"/>
                <w:sz w:val="21"/>
                <w:szCs w:val="21"/>
                <w:rPrChange w:id="186274" w:author="lusonghe" w:date="2020-04-02T15:48:00Z">
                  <w:rPr>
                    <w:ins w:id="1862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276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77" w:author="lusonghe" w:date="2020-03-05T16:31:00Z"/>
                <w:rFonts w:ascii="宋体" w:hAnsi="宋体"/>
                <w:color w:val="000000"/>
                <w:sz w:val="21"/>
                <w:szCs w:val="21"/>
                <w:rPrChange w:id="186278" w:author="lusonghe" w:date="2020-04-02T15:48:00Z">
                  <w:rPr>
                    <w:ins w:id="1862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8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28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282" w:author="lusonghe" w:date="2020-03-05T16:31:00Z"/>
          <w:trPrChange w:id="186283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284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85" w:author="lusonghe" w:date="2020-03-05T16:31:00Z"/>
                <w:rFonts w:ascii="宋体" w:hAnsi="宋体"/>
                <w:color w:val="000000"/>
                <w:sz w:val="21"/>
                <w:szCs w:val="21"/>
                <w:rPrChange w:id="186286" w:author="lusonghe" w:date="2020-04-02T15:48:00Z">
                  <w:rPr>
                    <w:ins w:id="1862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8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4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290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91" w:author="lusonghe" w:date="2020-03-05T16:31:00Z"/>
                <w:rFonts w:ascii="宋体" w:hAnsi="宋体"/>
                <w:color w:val="000000"/>
                <w:sz w:val="21"/>
                <w:szCs w:val="21"/>
                <w:rPrChange w:id="186292" w:author="lusonghe" w:date="2020-04-02T15:48:00Z">
                  <w:rPr>
                    <w:ins w:id="18629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29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29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296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297" w:author="lusonghe" w:date="2020-03-05T16:31:00Z"/>
                <w:rFonts w:ascii="宋体" w:hAnsi="宋体"/>
                <w:color w:val="000000"/>
                <w:sz w:val="21"/>
                <w:szCs w:val="21"/>
                <w:rPrChange w:id="186298" w:author="lusonghe" w:date="2020-04-02T15:48:00Z">
                  <w:rPr>
                    <w:ins w:id="18629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0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0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302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03" w:author="lusonghe" w:date="2020-03-05T16:31:00Z"/>
                <w:rFonts w:ascii="宋体" w:hAnsi="宋体"/>
                <w:color w:val="000000"/>
                <w:sz w:val="21"/>
                <w:szCs w:val="21"/>
                <w:rPrChange w:id="186304" w:author="lusonghe" w:date="2020-04-02T15:48:00Z">
                  <w:rPr>
                    <w:ins w:id="18630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0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0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G主天线</w:t>
              </w:r>
            </w:ins>
          </w:p>
        </w:tc>
        <w:tc>
          <w:tcPr>
            <w:tcW w:w="1268" w:type="dxa"/>
            <w:shd w:val="clear" w:color="auto" w:fill="auto"/>
            <w:tcPrChange w:id="18630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309" w:author="lusonghe" w:date="2020-03-05T16:31:00Z"/>
                <w:rFonts w:ascii="宋体" w:hAnsi="宋体"/>
                <w:color w:val="000000"/>
                <w:sz w:val="21"/>
                <w:szCs w:val="21"/>
                <w:rPrChange w:id="186310" w:author="lusonghe" w:date="2020-04-02T15:48:00Z">
                  <w:rPr>
                    <w:ins w:id="18631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312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13" w:author="lusonghe" w:date="2020-03-05T16:31:00Z"/>
                <w:rFonts w:ascii="宋体" w:hAnsi="宋体"/>
                <w:color w:val="000000"/>
                <w:sz w:val="21"/>
                <w:szCs w:val="21"/>
                <w:rPrChange w:id="186314" w:author="lusonghe" w:date="2020-04-02T15:48:00Z">
                  <w:rPr>
                    <w:ins w:id="1863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1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1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318" w:author="lusonghe" w:date="2020-03-05T16:31:00Z"/>
          <w:trPrChange w:id="186319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320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21" w:author="lusonghe" w:date="2020-03-05T16:31:00Z"/>
                <w:rFonts w:ascii="宋体" w:hAnsi="宋体"/>
                <w:color w:val="000000"/>
                <w:sz w:val="21"/>
                <w:szCs w:val="21"/>
                <w:rPrChange w:id="186322" w:author="lusonghe" w:date="2020-04-02T15:48:00Z">
                  <w:rPr>
                    <w:ins w:id="1863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2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32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5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326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27" w:author="lusonghe" w:date="2020-03-05T16:31:00Z"/>
                <w:rFonts w:ascii="宋体" w:hAnsi="宋体"/>
                <w:color w:val="000000"/>
                <w:sz w:val="21"/>
                <w:szCs w:val="21"/>
                <w:rPrChange w:id="186328" w:author="lusonghe" w:date="2020-04-02T15:48:00Z">
                  <w:rPr>
                    <w:ins w:id="18632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3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33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1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332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33" w:author="lusonghe" w:date="2020-03-05T16:31:00Z"/>
                <w:rFonts w:ascii="宋体" w:hAnsi="宋体"/>
                <w:color w:val="000000"/>
                <w:sz w:val="21"/>
                <w:szCs w:val="21"/>
                <w:rPrChange w:id="186334" w:author="lusonghe" w:date="2020-04-02T15:48:00Z">
                  <w:rPr>
                    <w:ins w:id="18633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36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3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tcPrChange w:id="186338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39" w:author="lusonghe" w:date="2020-03-05T16:31:00Z"/>
                <w:rFonts w:ascii="宋体" w:hAnsi="宋体"/>
                <w:color w:val="000000"/>
                <w:sz w:val="21"/>
                <w:szCs w:val="21"/>
                <w:rPrChange w:id="186340" w:author="lusonghe" w:date="2020-04-02T15:48:00Z">
                  <w:rPr>
                    <w:ins w:id="1863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4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4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G辅天线</w:t>
              </w:r>
            </w:ins>
          </w:p>
        </w:tc>
        <w:tc>
          <w:tcPr>
            <w:tcW w:w="1268" w:type="dxa"/>
            <w:shd w:val="clear" w:color="auto" w:fill="auto"/>
            <w:tcPrChange w:id="18634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345" w:author="lusonghe" w:date="2020-03-05T16:31:00Z"/>
                <w:rFonts w:ascii="宋体" w:hAnsi="宋体"/>
                <w:color w:val="000000"/>
                <w:sz w:val="21"/>
                <w:szCs w:val="21"/>
                <w:rPrChange w:id="186346" w:author="lusonghe" w:date="2020-04-02T15:48:00Z">
                  <w:rPr>
                    <w:ins w:id="1863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34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49" w:author="lusonghe" w:date="2020-03-05T16:31:00Z"/>
                <w:rFonts w:ascii="宋体" w:hAnsi="宋体"/>
                <w:color w:val="000000"/>
                <w:sz w:val="21"/>
                <w:szCs w:val="21"/>
                <w:rPrChange w:id="186350" w:author="lusonghe" w:date="2020-04-02T15:48:00Z">
                  <w:rPr>
                    <w:ins w:id="18635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5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5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9"/>
          <w:ins w:id="186354" w:author="lusonghe" w:date="2020-03-05T16:31:00Z"/>
          <w:trPrChange w:id="186355" w:author="lusonghe" w:date="2020-03-06T18:50:00Z">
            <w:trPr>
              <w:trHeight w:val="29"/>
            </w:trPr>
          </w:trPrChange>
        </w:trPr>
        <w:tc>
          <w:tcPr>
            <w:tcW w:w="1552" w:type="dxa"/>
            <w:shd w:val="clear" w:color="auto" w:fill="auto"/>
            <w:tcPrChange w:id="186356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57" w:author="lusonghe" w:date="2020-03-05T16:31:00Z"/>
                <w:rFonts w:ascii="宋体" w:hAnsi="宋体"/>
                <w:color w:val="000000"/>
                <w:sz w:val="21"/>
                <w:szCs w:val="21"/>
                <w:rPrChange w:id="186358" w:author="lusonghe" w:date="2020-04-02T15:48:00Z">
                  <w:rPr>
                    <w:ins w:id="1863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6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36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6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36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63" w:author="lusonghe" w:date="2020-03-05T16:31:00Z"/>
                <w:rFonts w:ascii="宋体" w:hAnsi="宋体"/>
                <w:color w:val="000000"/>
                <w:sz w:val="21"/>
                <w:szCs w:val="21"/>
                <w:rPrChange w:id="186364" w:author="lusonghe" w:date="2020-04-02T15:48:00Z">
                  <w:rPr>
                    <w:ins w:id="1863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3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36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69" w:author="lusonghe" w:date="2020-03-05T16:31:00Z"/>
                <w:rFonts w:ascii="宋体" w:hAnsi="宋体"/>
                <w:color w:val="000000"/>
                <w:sz w:val="21"/>
                <w:szCs w:val="21"/>
                <w:rPrChange w:id="186370" w:author="lusonghe" w:date="2020-04-02T15:48:00Z">
                  <w:rPr>
                    <w:ins w:id="1863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374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75" w:author="lusonghe" w:date="2020-03-05T16:31:00Z"/>
                <w:rFonts w:ascii="宋体" w:hAnsi="宋体"/>
                <w:color w:val="000000"/>
                <w:sz w:val="21"/>
                <w:szCs w:val="21"/>
                <w:rPrChange w:id="186376" w:author="lusonghe" w:date="2020-04-02T15:48:00Z">
                  <w:rPr>
                    <w:ins w:id="18637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7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7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i-Fi天线</w:t>
              </w:r>
            </w:ins>
          </w:p>
        </w:tc>
        <w:tc>
          <w:tcPr>
            <w:tcW w:w="1268" w:type="dxa"/>
            <w:shd w:val="clear" w:color="auto" w:fill="auto"/>
            <w:tcPrChange w:id="18638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381" w:author="lusonghe" w:date="2020-03-05T16:31:00Z"/>
                <w:rFonts w:ascii="宋体" w:hAnsi="宋体"/>
                <w:color w:val="000000"/>
                <w:sz w:val="21"/>
                <w:szCs w:val="21"/>
                <w:rPrChange w:id="186382" w:author="lusonghe" w:date="2020-04-02T15:48:00Z">
                  <w:rPr>
                    <w:ins w:id="18638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38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85" w:author="lusonghe" w:date="2020-03-05T16:31:00Z"/>
                <w:rFonts w:ascii="宋体" w:hAnsi="宋体"/>
                <w:color w:val="000000"/>
                <w:sz w:val="21"/>
                <w:szCs w:val="21"/>
                <w:rPrChange w:id="186386" w:author="lusonghe" w:date="2020-04-02T15:48:00Z">
                  <w:rPr>
                    <w:ins w:id="1863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8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38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6390" w:author="lusonghe" w:date="2020-03-05T16:31:00Z"/>
          <w:trPrChange w:id="18639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tcPrChange w:id="186392" w:author="lusonghe" w:date="2020-03-06T18:50:00Z">
              <w:tcPr>
                <w:tcW w:w="1410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93" w:author="lusonghe" w:date="2020-03-05T16:31:00Z"/>
                <w:rFonts w:ascii="宋体" w:hAnsi="宋体"/>
                <w:color w:val="000000"/>
                <w:sz w:val="21"/>
                <w:szCs w:val="21"/>
                <w:rPrChange w:id="186394" w:author="lusonghe" w:date="2020-04-02T15:48:00Z">
                  <w:rPr>
                    <w:ins w:id="18639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39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39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7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39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399" w:author="lusonghe" w:date="2020-03-05T16:31:00Z"/>
                <w:rFonts w:ascii="宋体" w:hAnsi="宋体"/>
                <w:color w:val="000000"/>
                <w:sz w:val="21"/>
                <w:szCs w:val="21"/>
                <w:rPrChange w:id="186400" w:author="lusonghe" w:date="2020-04-02T15:48:00Z">
                  <w:rPr>
                    <w:ins w:id="1864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40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05" w:author="lusonghe" w:date="2020-03-05T16:31:00Z"/>
                <w:rFonts w:ascii="宋体" w:hAnsi="宋体"/>
                <w:color w:val="000000"/>
                <w:sz w:val="21"/>
                <w:szCs w:val="21"/>
                <w:rPrChange w:id="186406" w:author="lusonghe" w:date="2020-04-02T15:48:00Z">
                  <w:rPr>
                    <w:ins w:id="1864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输出</w:t>
              </w:r>
            </w:ins>
          </w:p>
        </w:tc>
        <w:tc>
          <w:tcPr>
            <w:tcW w:w="2537" w:type="dxa"/>
            <w:shd w:val="clear" w:color="auto" w:fill="auto"/>
            <w:tcPrChange w:id="186410" w:author="lusonghe" w:date="2020-03-06T18:50:00Z">
              <w:tcPr>
                <w:tcW w:w="2537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11" w:author="lusonghe" w:date="2020-03-05T16:31:00Z"/>
                <w:rFonts w:ascii="宋体" w:hAnsi="宋体"/>
                <w:color w:val="000000"/>
                <w:sz w:val="21"/>
                <w:szCs w:val="21"/>
                <w:rPrChange w:id="186412" w:author="lusonghe" w:date="2020-04-02T15:48:00Z">
                  <w:rPr>
                    <w:ins w:id="18641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1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1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Wi-Fi天线</w:t>
              </w:r>
            </w:ins>
          </w:p>
        </w:tc>
        <w:tc>
          <w:tcPr>
            <w:tcW w:w="1268" w:type="dxa"/>
            <w:shd w:val="clear" w:color="auto" w:fill="auto"/>
            <w:tcPrChange w:id="18641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417" w:author="lusonghe" w:date="2020-03-05T16:31:00Z"/>
                <w:rFonts w:ascii="宋体" w:hAnsi="宋体"/>
                <w:color w:val="000000"/>
                <w:sz w:val="21"/>
                <w:szCs w:val="21"/>
                <w:rPrChange w:id="186418" w:author="lusonghe" w:date="2020-04-02T15:48:00Z">
                  <w:rPr>
                    <w:ins w:id="18641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42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21" w:author="lusonghe" w:date="2020-03-05T16:31:00Z"/>
                <w:rFonts w:ascii="宋体" w:hAnsi="宋体"/>
                <w:color w:val="000000"/>
                <w:sz w:val="21"/>
                <w:szCs w:val="21"/>
                <w:rPrChange w:id="186422" w:author="lusonghe" w:date="2020-04-02T15:48:00Z">
                  <w:rPr>
                    <w:ins w:id="18642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2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2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426" w:author="lusonghe" w:date="2020-03-05T16:31:00Z"/>
          <w:trPrChange w:id="18642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42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29" w:author="lusonghe" w:date="2020-03-05T16:31:00Z"/>
                <w:rFonts w:ascii="宋体" w:hAnsi="宋体"/>
                <w:color w:val="000000"/>
                <w:sz w:val="21"/>
                <w:szCs w:val="21"/>
                <w:rPrChange w:id="186430" w:author="lusonghe" w:date="2020-04-02T15:48:00Z">
                  <w:rPr>
                    <w:ins w:id="18643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3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3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NT_GNSS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43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35" w:author="lusonghe" w:date="2020-03-05T16:31:00Z"/>
                <w:rFonts w:ascii="宋体" w:hAnsi="宋体"/>
                <w:color w:val="000000"/>
                <w:sz w:val="21"/>
                <w:szCs w:val="21"/>
                <w:rPrChange w:id="186436" w:author="lusonghe" w:date="2020-04-02T15:48:00Z">
                  <w:rPr>
                    <w:ins w:id="18643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3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3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4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44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41" w:author="lusonghe" w:date="2020-03-05T16:31:00Z"/>
                <w:rFonts w:ascii="宋体" w:hAnsi="宋体"/>
                <w:color w:val="000000"/>
                <w:sz w:val="21"/>
                <w:szCs w:val="21"/>
                <w:rPrChange w:id="186442" w:author="lusonghe" w:date="2020-04-02T15:48:00Z">
                  <w:rPr>
                    <w:ins w:id="1864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44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47" w:author="lusonghe" w:date="2020-03-05T16:31:00Z"/>
                <w:rFonts w:ascii="宋体" w:hAnsi="宋体"/>
                <w:color w:val="000000"/>
                <w:sz w:val="21"/>
                <w:szCs w:val="21"/>
                <w:rPrChange w:id="186448" w:author="lusonghe" w:date="2020-04-02T15:48:00Z">
                  <w:rPr>
                    <w:ins w:id="18644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5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5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5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天线</w:t>
              </w:r>
            </w:ins>
          </w:p>
        </w:tc>
        <w:tc>
          <w:tcPr>
            <w:tcW w:w="1268" w:type="dxa"/>
            <w:shd w:val="clear" w:color="auto" w:fill="auto"/>
            <w:tcPrChange w:id="18645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454" w:author="lusonghe" w:date="2020-03-05T16:31:00Z"/>
                <w:rFonts w:ascii="宋体" w:hAnsi="宋体"/>
                <w:color w:val="000000"/>
                <w:sz w:val="21"/>
                <w:szCs w:val="21"/>
                <w:rPrChange w:id="186455" w:author="lusonghe" w:date="2020-04-02T15:48:00Z">
                  <w:rPr>
                    <w:ins w:id="18645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45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58" w:author="lusonghe" w:date="2020-03-05T16:31:00Z"/>
                <w:rFonts w:ascii="宋体" w:hAnsi="宋体"/>
                <w:color w:val="000000"/>
                <w:sz w:val="21"/>
                <w:szCs w:val="21"/>
                <w:rPrChange w:id="186459" w:author="lusonghe" w:date="2020-04-02T15:48:00Z">
                  <w:rPr>
                    <w:ins w:id="1864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6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6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463" w:author="lusonghe" w:date="2020-03-05T16:31:00Z"/>
          <w:trPrChange w:id="186464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6465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6466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6467" w:author="lusonghe" w:date="2020-04-02T15:48:00Z">
                  <w:rPr>
                    <w:ins w:id="186468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6469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6470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UART接口</w:t>
              </w:r>
            </w:ins>
          </w:p>
        </w:tc>
      </w:tr>
      <w:tr w:rsidR="00F67CA7" w:rsidRPr="00693CDA" w:rsidTr="004D368E">
        <w:trPr>
          <w:trHeight w:val="271"/>
          <w:ins w:id="186471" w:author="lusonghe" w:date="2020-03-05T16:31:00Z"/>
          <w:trPrChange w:id="18647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47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74" w:author="lusonghe" w:date="2020-03-05T16:31:00Z"/>
                <w:rFonts w:ascii="宋体" w:hAnsi="宋体"/>
                <w:color w:val="000000"/>
                <w:sz w:val="21"/>
                <w:szCs w:val="21"/>
                <w:rPrChange w:id="186475" w:author="lusonghe" w:date="2020-04-02T15:48:00Z">
                  <w:rPr>
                    <w:ins w:id="18647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7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7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ART1_RX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47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80" w:author="lusonghe" w:date="2020-03-05T16:31:00Z"/>
                <w:rFonts w:ascii="宋体" w:hAnsi="宋体"/>
                <w:color w:val="000000"/>
                <w:sz w:val="21"/>
                <w:szCs w:val="21"/>
                <w:rPrChange w:id="186481" w:author="lusonghe" w:date="2020-04-02T15:48:00Z">
                  <w:rPr>
                    <w:ins w:id="18648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8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8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48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86" w:author="lusonghe" w:date="2020-03-05T16:31:00Z"/>
                <w:rFonts w:ascii="宋体" w:hAnsi="宋体"/>
                <w:color w:val="000000"/>
                <w:sz w:val="21"/>
                <w:szCs w:val="21"/>
                <w:rPrChange w:id="186487" w:author="lusonghe" w:date="2020-04-02T15:48:00Z">
                  <w:rPr>
                    <w:ins w:id="18648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8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49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492" w:author="lusonghe" w:date="2020-03-05T16:31:00Z"/>
                <w:rFonts w:ascii="宋体" w:hAnsi="宋体"/>
                <w:color w:val="000000"/>
                <w:sz w:val="21"/>
                <w:szCs w:val="21"/>
                <w:rPrChange w:id="186493" w:author="lusonghe" w:date="2020-04-02T15:48:00Z">
                  <w:rPr>
                    <w:ins w:id="1864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4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4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497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接收</w:t>
              </w:r>
            </w:ins>
          </w:p>
        </w:tc>
        <w:tc>
          <w:tcPr>
            <w:tcW w:w="1268" w:type="dxa"/>
            <w:shd w:val="clear" w:color="auto" w:fill="auto"/>
            <w:tcPrChange w:id="186498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499" w:author="lusonghe" w:date="2020-03-05T16:31:00Z"/>
                <w:rFonts w:ascii="宋体" w:hAnsi="宋体"/>
                <w:color w:val="000000"/>
                <w:sz w:val="21"/>
                <w:szCs w:val="21"/>
                <w:rPrChange w:id="186500" w:author="lusonghe" w:date="2020-04-02T15:48:00Z">
                  <w:rPr>
                    <w:ins w:id="18650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0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0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50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05" w:author="lusonghe" w:date="2020-03-05T16:31:00Z"/>
                <w:rFonts w:ascii="宋体" w:hAnsi="宋体"/>
                <w:color w:val="000000"/>
                <w:sz w:val="21"/>
                <w:szCs w:val="21"/>
                <w:rPrChange w:id="186506" w:author="lusonghe" w:date="2020-04-02T15:48:00Z">
                  <w:rPr>
                    <w:ins w:id="1865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510" w:author="lusonghe" w:date="2020-03-05T16:31:00Z"/>
          <w:trPrChange w:id="18651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51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13" w:author="lusonghe" w:date="2020-03-05T16:31:00Z"/>
                <w:rFonts w:ascii="宋体" w:hAnsi="宋体"/>
                <w:color w:val="000000"/>
                <w:sz w:val="21"/>
                <w:szCs w:val="21"/>
                <w:rPrChange w:id="186514" w:author="lusonghe" w:date="2020-04-02T15:48:00Z">
                  <w:rPr>
                    <w:ins w:id="1865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1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ART1_TX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51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19" w:author="lusonghe" w:date="2020-03-05T16:31:00Z"/>
                <w:rFonts w:ascii="宋体" w:hAnsi="宋体"/>
                <w:color w:val="000000"/>
                <w:sz w:val="21"/>
                <w:szCs w:val="21"/>
                <w:rPrChange w:id="186520" w:author="lusonghe" w:date="2020-04-02T15:48:00Z">
                  <w:rPr>
                    <w:ins w:id="1865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2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52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25" w:author="lusonghe" w:date="2020-03-05T16:31:00Z"/>
                <w:rFonts w:ascii="宋体" w:hAnsi="宋体"/>
                <w:color w:val="000000"/>
                <w:sz w:val="21"/>
                <w:szCs w:val="21"/>
                <w:rPrChange w:id="186526" w:author="lusonghe" w:date="2020-04-02T15:48:00Z">
                  <w:rPr>
                    <w:ins w:id="1865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2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53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531" w:author="lusonghe" w:date="2020-03-05T16:31:00Z"/>
                <w:rFonts w:ascii="宋体" w:hAnsi="宋体"/>
                <w:color w:val="000000"/>
                <w:sz w:val="21"/>
                <w:szCs w:val="21"/>
                <w:rPrChange w:id="186532" w:author="lusonghe" w:date="2020-04-02T15:48:00Z">
                  <w:rPr>
                    <w:ins w:id="1865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34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35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发送</w:t>
              </w:r>
            </w:ins>
          </w:p>
        </w:tc>
        <w:tc>
          <w:tcPr>
            <w:tcW w:w="1268" w:type="dxa"/>
            <w:shd w:val="clear" w:color="auto" w:fill="auto"/>
            <w:tcPrChange w:id="18653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38" w:author="lusonghe" w:date="2020-03-05T16:31:00Z"/>
                <w:rFonts w:ascii="宋体" w:hAnsi="宋体"/>
                <w:color w:val="000000"/>
                <w:sz w:val="21"/>
                <w:szCs w:val="21"/>
                <w:rPrChange w:id="186539" w:author="lusonghe" w:date="2020-04-02T15:48:00Z">
                  <w:rPr>
                    <w:ins w:id="1865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54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44" w:author="lusonghe" w:date="2020-03-05T16:31:00Z"/>
                <w:rFonts w:ascii="宋体" w:hAnsi="宋体"/>
                <w:color w:val="000000"/>
                <w:sz w:val="21"/>
                <w:szCs w:val="21"/>
                <w:rPrChange w:id="186545" w:author="lusonghe" w:date="2020-04-02T15:48:00Z">
                  <w:rPr>
                    <w:ins w:id="1865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549" w:author="lusonghe" w:date="2020-03-05T16:31:00Z"/>
          <w:trPrChange w:id="18655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55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52" w:author="lusonghe" w:date="2020-03-05T16:31:00Z"/>
                <w:rFonts w:ascii="宋体" w:hAnsi="宋体"/>
                <w:color w:val="000000"/>
                <w:sz w:val="21"/>
                <w:szCs w:val="21"/>
                <w:rPrChange w:id="186553" w:author="lusonghe" w:date="2020-04-02T15:48:00Z">
                  <w:rPr>
                    <w:ins w:id="1865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5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ART1_RTS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55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58" w:author="lusonghe" w:date="2020-03-05T16:31:00Z"/>
                <w:rFonts w:ascii="宋体" w:hAnsi="宋体"/>
                <w:color w:val="000000"/>
                <w:sz w:val="21"/>
                <w:szCs w:val="21"/>
                <w:rPrChange w:id="186559" w:author="lusonghe" w:date="2020-04-02T15:48:00Z">
                  <w:rPr>
                    <w:ins w:id="1865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6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56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64" w:author="lusonghe" w:date="2020-03-05T16:31:00Z"/>
                <w:rFonts w:ascii="宋体" w:hAnsi="宋体"/>
                <w:color w:val="000000"/>
                <w:sz w:val="21"/>
                <w:szCs w:val="21"/>
                <w:rPrChange w:id="186565" w:author="lusonghe" w:date="2020-04-02T15:48:00Z">
                  <w:rPr>
                    <w:ins w:id="1865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6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56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570" w:author="lusonghe" w:date="2020-03-05T16:31:00Z"/>
                <w:rFonts w:ascii="宋体" w:hAnsi="宋体"/>
                <w:color w:val="000000"/>
                <w:sz w:val="21"/>
                <w:szCs w:val="21"/>
                <w:rPrChange w:id="186571" w:author="lusonghe" w:date="2020-04-02T15:48:00Z">
                  <w:rPr>
                    <w:ins w:id="1865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请求发送</w:t>
              </w:r>
            </w:ins>
          </w:p>
        </w:tc>
        <w:tc>
          <w:tcPr>
            <w:tcW w:w="1268" w:type="dxa"/>
            <w:shd w:val="clear" w:color="auto" w:fill="auto"/>
            <w:tcPrChange w:id="18657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76" w:author="lusonghe" w:date="2020-03-05T16:31:00Z"/>
                <w:rFonts w:ascii="宋体" w:hAnsi="宋体"/>
                <w:color w:val="000000"/>
                <w:sz w:val="21"/>
                <w:szCs w:val="21"/>
                <w:rPrChange w:id="186577" w:author="lusonghe" w:date="2020-04-02T15:48:00Z">
                  <w:rPr>
                    <w:ins w:id="1865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8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58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82" w:author="lusonghe" w:date="2020-03-05T16:31:00Z"/>
                <w:rFonts w:ascii="宋体" w:hAnsi="宋体"/>
                <w:color w:val="000000"/>
                <w:sz w:val="21"/>
                <w:szCs w:val="21"/>
                <w:rPrChange w:id="186583" w:author="lusonghe" w:date="2020-04-02T15:48:00Z">
                  <w:rPr>
                    <w:ins w:id="1865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58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587" w:author="lusonghe" w:date="2020-03-05T16:31:00Z"/>
          <w:trPrChange w:id="186588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589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90" w:author="lusonghe" w:date="2020-03-05T16:31:00Z"/>
                <w:rFonts w:ascii="宋体" w:hAnsi="宋体"/>
                <w:color w:val="000000"/>
                <w:sz w:val="21"/>
                <w:szCs w:val="21"/>
                <w:rPrChange w:id="186591" w:author="lusonghe" w:date="2020-04-02T15:48:00Z">
                  <w:rPr>
                    <w:ins w:id="18659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9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59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ART1_CTS 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595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596" w:author="lusonghe" w:date="2020-03-05T16:31:00Z"/>
                <w:rFonts w:ascii="宋体" w:hAnsi="宋体"/>
                <w:color w:val="000000"/>
                <w:sz w:val="21"/>
                <w:szCs w:val="21"/>
                <w:rPrChange w:id="186597" w:author="lusonghe" w:date="2020-04-02T15:48:00Z">
                  <w:rPr>
                    <w:ins w:id="18659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59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0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601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02" w:author="lusonghe" w:date="2020-03-05T16:31:00Z"/>
                <w:rFonts w:ascii="宋体" w:hAnsi="宋体"/>
                <w:color w:val="000000"/>
                <w:sz w:val="21"/>
                <w:szCs w:val="21"/>
                <w:rPrChange w:id="186603" w:author="lusonghe" w:date="2020-04-02T15:48:00Z">
                  <w:rPr>
                    <w:ins w:id="18660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0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0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607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608" w:author="lusonghe" w:date="2020-03-05T16:31:00Z"/>
                <w:rFonts w:ascii="宋体" w:hAnsi="宋体"/>
                <w:color w:val="000000"/>
                <w:sz w:val="21"/>
                <w:szCs w:val="21"/>
                <w:rPrChange w:id="186609" w:author="lusonghe" w:date="2020-04-02T15:48:00Z">
                  <w:rPr>
                    <w:ins w:id="18661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1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1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1清除发送</w:t>
              </w:r>
            </w:ins>
          </w:p>
        </w:tc>
        <w:tc>
          <w:tcPr>
            <w:tcW w:w="1268" w:type="dxa"/>
            <w:shd w:val="clear" w:color="auto" w:fill="auto"/>
            <w:tcPrChange w:id="186613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14" w:author="lusonghe" w:date="2020-03-05T16:31:00Z"/>
                <w:rFonts w:ascii="宋体" w:hAnsi="宋体"/>
                <w:color w:val="000000"/>
                <w:sz w:val="21"/>
                <w:szCs w:val="21"/>
                <w:rPrChange w:id="186615" w:author="lusonghe" w:date="2020-04-02T15:48:00Z">
                  <w:rPr>
                    <w:ins w:id="1866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1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619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20" w:author="lusonghe" w:date="2020-03-05T16:31:00Z"/>
                <w:rFonts w:ascii="宋体" w:hAnsi="宋体"/>
                <w:color w:val="000000"/>
                <w:sz w:val="21"/>
                <w:szCs w:val="21"/>
                <w:rPrChange w:id="186621" w:author="lusonghe" w:date="2020-04-02T15:48:00Z">
                  <w:rPr>
                    <w:ins w:id="1866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2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2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625" w:author="lusonghe" w:date="2020-03-05T16:31:00Z"/>
          <w:trPrChange w:id="18662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62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28" w:author="lusonghe" w:date="2020-03-05T16:31:00Z"/>
                <w:rFonts w:ascii="宋体" w:hAnsi="宋体"/>
                <w:color w:val="000000"/>
                <w:sz w:val="21"/>
                <w:szCs w:val="21"/>
                <w:rPrChange w:id="186629" w:author="lusonghe" w:date="2020-04-02T15:48:00Z">
                  <w:rPr>
                    <w:ins w:id="18663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3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3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2_RX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63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34" w:author="lusonghe" w:date="2020-03-05T16:31:00Z"/>
                <w:rFonts w:ascii="宋体" w:hAnsi="宋体"/>
                <w:color w:val="000000"/>
                <w:sz w:val="21"/>
                <w:szCs w:val="21"/>
                <w:rPrChange w:id="186635" w:author="lusonghe" w:date="2020-04-02T15:48:00Z">
                  <w:rPr>
                    <w:ins w:id="18663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3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3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4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63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40" w:author="lusonghe" w:date="2020-03-05T16:31:00Z"/>
                <w:rFonts w:ascii="宋体" w:hAnsi="宋体"/>
                <w:color w:val="000000"/>
                <w:sz w:val="21"/>
                <w:szCs w:val="21"/>
                <w:rPrChange w:id="186641" w:author="lusonghe" w:date="2020-04-02T15:48:00Z">
                  <w:rPr>
                    <w:ins w:id="18664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4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4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64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646" w:author="lusonghe" w:date="2020-03-05T16:31:00Z"/>
                <w:rFonts w:ascii="宋体" w:hAnsi="宋体"/>
                <w:color w:val="000000"/>
                <w:sz w:val="21"/>
                <w:szCs w:val="21"/>
                <w:rPrChange w:id="186647" w:author="lusonghe" w:date="2020-04-02T15:48:00Z">
                  <w:rPr>
                    <w:ins w:id="18664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4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5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2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5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接收</w:t>
              </w:r>
            </w:ins>
          </w:p>
        </w:tc>
        <w:tc>
          <w:tcPr>
            <w:tcW w:w="1268" w:type="dxa"/>
            <w:shd w:val="clear" w:color="auto" w:fill="auto"/>
            <w:tcPrChange w:id="18665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53" w:author="lusonghe" w:date="2020-03-05T16:31:00Z"/>
                <w:rFonts w:ascii="宋体" w:hAnsi="宋体"/>
                <w:color w:val="000000"/>
                <w:sz w:val="21"/>
                <w:szCs w:val="21"/>
                <w:rPrChange w:id="186654" w:author="lusonghe" w:date="2020-04-02T15:48:00Z">
                  <w:rPr>
                    <w:ins w:id="18665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5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5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65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59" w:author="lusonghe" w:date="2020-03-05T16:31:00Z"/>
                <w:rFonts w:ascii="宋体" w:hAnsi="宋体"/>
                <w:color w:val="000000"/>
                <w:sz w:val="21"/>
                <w:szCs w:val="21"/>
                <w:rPrChange w:id="186660" w:author="lusonghe" w:date="2020-04-02T15:48:00Z">
                  <w:rPr>
                    <w:ins w:id="18666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6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6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664" w:author="lusonghe" w:date="2020-03-05T16:31:00Z"/>
          <w:trPrChange w:id="18666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66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67" w:author="lusonghe" w:date="2020-03-05T16:31:00Z"/>
                <w:rFonts w:ascii="宋体" w:hAnsi="宋体"/>
                <w:color w:val="000000"/>
                <w:sz w:val="21"/>
                <w:szCs w:val="21"/>
                <w:rPrChange w:id="186668" w:author="lusonghe" w:date="2020-04-02T15:48:00Z">
                  <w:rPr>
                    <w:ins w:id="18666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7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7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2_TX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67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73" w:author="lusonghe" w:date="2020-03-05T16:31:00Z"/>
                <w:rFonts w:ascii="宋体" w:hAnsi="宋体"/>
                <w:color w:val="000000"/>
                <w:sz w:val="21"/>
                <w:szCs w:val="21"/>
                <w:rPrChange w:id="186674" w:author="lusonghe" w:date="2020-04-02T15:48:00Z">
                  <w:rPr>
                    <w:ins w:id="18667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7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7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15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67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79" w:author="lusonghe" w:date="2020-03-05T16:31:00Z"/>
                <w:rFonts w:ascii="宋体" w:hAnsi="宋体"/>
                <w:color w:val="000000"/>
                <w:sz w:val="21"/>
                <w:szCs w:val="21"/>
                <w:rPrChange w:id="186680" w:author="lusonghe" w:date="2020-04-02T15:48:00Z">
                  <w:rPr>
                    <w:ins w:id="18668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8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8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68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685" w:author="lusonghe" w:date="2020-03-05T16:31:00Z"/>
                <w:rFonts w:ascii="宋体" w:hAnsi="宋体"/>
                <w:color w:val="000000"/>
                <w:sz w:val="21"/>
                <w:szCs w:val="21"/>
                <w:rPrChange w:id="186686" w:author="lusonghe" w:date="2020-04-02T15:48:00Z">
                  <w:rPr>
                    <w:ins w:id="18668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8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8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UART2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69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据发送</w:t>
              </w:r>
            </w:ins>
          </w:p>
        </w:tc>
        <w:tc>
          <w:tcPr>
            <w:tcW w:w="1268" w:type="dxa"/>
            <w:shd w:val="clear" w:color="auto" w:fill="auto"/>
            <w:tcPrChange w:id="186691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92" w:author="lusonghe" w:date="2020-03-05T16:31:00Z"/>
                <w:rFonts w:ascii="宋体" w:hAnsi="宋体"/>
                <w:color w:val="000000"/>
                <w:sz w:val="21"/>
                <w:szCs w:val="21"/>
                <w:rPrChange w:id="186693" w:author="lusonghe" w:date="2020-04-02T15:48:00Z">
                  <w:rPr>
                    <w:ins w:id="18669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69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69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697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698" w:author="lusonghe" w:date="2020-03-05T16:31:00Z"/>
                <w:rFonts w:ascii="宋体" w:hAnsi="宋体"/>
                <w:color w:val="000000"/>
                <w:sz w:val="21"/>
                <w:szCs w:val="21"/>
                <w:rPrChange w:id="186699" w:author="lusonghe" w:date="2020-04-02T15:48:00Z">
                  <w:rPr>
                    <w:ins w:id="1867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01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02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703" w:author="lusonghe" w:date="2020-03-05T16:31:00Z"/>
          <w:trPrChange w:id="186704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6705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6706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6707" w:author="lusonghe" w:date="2020-04-02T15:48:00Z">
                  <w:rPr>
                    <w:ins w:id="186708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6709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6710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</w:tr>
      <w:tr w:rsidR="00F67CA7" w:rsidRPr="00693CDA" w:rsidTr="004D368E">
        <w:trPr>
          <w:trHeight w:val="271"/>
          <w:ins w:id="186711" w:author="lusonghe" w:date="2020-03-05T16:31:00Z"/>
          <w:trPrChange w:id="186712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713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14" w:author="lusonghe" w:date="2020-03-05T16:31:00Z"/>
                <w:rFonts w:ascii="宋体" w:hAnsi="宋体"/>
                <w:color w:val="000000"/>
                <w:sz w:val="21"/>
                <w:szCs w:val="21"/>
                <w:rPrChange w:id="186715" w:author="lusonghe" w:date="2020-04-02T15:48:00Z">
                  <w:rPr>
                    <w:ins w:id="18671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1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1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GPIO 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719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20" w:author="lusonghe" w:date="2020-03-05T16:31:00Z"/>
                <w:rFonts w:ascii="宋体" w:hAnsi="宋体"/>
                <w:color w:val="000000"/>
                <w:sz w:val="21"/>
                <w:szCs w:val="21"/>
                <w:rPrChange w:id="186721" w:author="lusonghe" w:date="2020-04-02T15:48:00Z">
                  <w:rPr>
                    <w:ins w:id="18672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23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24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4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725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26" w:author="lusonghe" w:date="2020-03-05T16:31:00Z"/>
                <w:rFonts w:ascii="宋体" w:hAnsi="宋体"/>
                <w:color w:val="000000"/>
                <w:sz w:val="21"/>
                <w:szCs w:val="21"/>
                <w:rPrChange w:id="186727" w:author="lusonghe" w:date="2020-04-02T15:48:00Z">
                  <w:rPr>
                    <w:ins w:id="18672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29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30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731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32" w:author="lusonghe" w:date="2020-03-05T16:31:00Z"/>
                <w:rFonts w:ascii="宋体" w:hAnsi="宋体"/>
                <w:color w:val="000000"/>
                <w:sz w:val="21"/>
                <w:szCs w:val="21"/>
                <w:rPrChange w:id="186733" w:author="lusonghe" w:date="2020-04-02T15:48:00Z">
                  <w:rPr>
                    <w:ins w:id="18673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3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3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268" w:type="dxa"/>
            <w:shd w:val="clear" w:color="auto" w:fill="auto"/>
            <w:tcPrChange w:id="186737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38" w:author="lusonghe" w:date="2020-03-05T16:31:00Z"/>
                <w:rFonts w:ascii="宋体" w:hAnsi="宋体"/>
                <w:color w:val="000000"/>
                <w:sz w:val="21"/>
                <w:szCs w:val="21"/>
                <w:rPrChange w:id="186739" w:author="lusonghe" w:date="2020-04-02T15:48:00Z">
                  <w:rPr>
                    <w:ins w:id="18674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4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4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743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44" w:author="lusonghe" w:date="2020-03-05T16:31:00Z"/>
                <w:rFonts w:ascii="宋体" w:hAnsi="宋体"/>
                <w:color w:val="000000"/>
                <w:sz w:val="21"/>
                <w:szCs w:val="21"/>
                <w:rPrChange w:id="186745" w:author="lusonghe" w:date="2020-04-02T15:48:00Z">
                  <w:rPr>
                    <w:ins w:id="18674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4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4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749" w:author="lusonghe" w:date="2020-03-05T16:31:00Z"/>
          <w:trPrChange w:id="186750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751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52" w:author="lusonghe" w:date="2020-03-05T16:31:00Z"/>
                <w:rFonts w:ascii="宋体" w:hAnsi="宋体"/>
                <w:color w:val="000000"/>
                <w:sz w:val="21"/>
                <w:szCs w:val="21"/>
                <w:rPrChange w:id="186753" w:author="lusonghe" w:date="2020-04-02T15:48:00Z">
                  <w:rPr>
                    <w:ins w:id="18675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55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56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GPIO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757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58" w:author="lusonghe" w:date="2020-03-05T16:31:00Z"/>
                <w:rFonts w:ascii="宋体" w:hAnsi="宋体"/>
                <w:color w:val="000000"/>
                <w:sz w:val="21"/>
                <w:szCs w:val="21"/>
                <w:rPrChange w:id="186759" w:author="lusonghe" w:date="2020-04-02T15:48:00Z">
                  <w:rPr>
                    <w:ins w:id="18676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6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6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187 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763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64" w:author="lusonghe" w:date="2020-03-05T16:31:00Z"/>
                <w:rFonts w:ascii="宋体" w:hAnsi="宋体"/>
                <w:color w:val="000000"/>
                <w:sz w:val="21"/>
                <w:szCs w:val="21"/>
                <w:rPrChange w:id="186765" w:author="lusonghe" w:date="2020-04-02T15:48:00Z">
                  <w:rPr>
                    <w:ins w:id="18676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67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68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769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70" w:author="lusonghe" w:date="2020-03-05T16:31:00Z"/>
                <w:rFonts w:ascii="宋体" w:hAnsi="宋体"/>
                <w:color w:val="000000"/>
                <w:sz w:val="21"/>
                <w:szCs w:val="21"/>
                <w:rPrChange w:id="186771" w:author="lusonghe" w:date="2020-04-02T15:48:00Z">
                  <w:rPr>
                    <w:ins w:id="18677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7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7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通用输入输出</w:t>
              </w:r>
            </w:ins>
          </w:p>
        </w:tc>
        <w:tc>
          <w:tcPr>
            <w:tcW w:w="1268" w:type="dxa"/>
            <w:shd w:val="clear" w:color="auto" w:fill="auto"/>
            <w:tcPrChange w:id="186775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76" w:author="lusonghe" w:date="2020-03-05T16:31:00Z"/>
                <w:rFonts w:ascii="宋体" w:hAnsi="宋体"/>
                <w:color w:val="000000"/>
                <w:sz w:val="21"/>
                <w:szCs w:val="21"/>
                <w:rPrChange w:id="186777" w:author="lusonghe" w:date="2020-04-02T15:48:00Z">
                  <w:rPr>
                    <w:ins w:id="18677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7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78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781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82" w:author="lusonghe" w:date="2020-03-05T16:31:00Z"/>
                <w:rFonts w:ascii="宋体" w:hAnsi="宋体"/>
                <w:color w:val="000000"/>
                <w:sz w:val="21"/>
                <w:szCs w:val="21"/>
                <w:rPrChange w:id="186783" w:author="lusonghe" w:date="2020-04-02T15:48:00Z">
                  <w:rPr>
                    <w:ins w:id="186784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785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786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787" w:author="lusonghe" w:date="2020-03-05T16:31:00Z"/>
          <w:trPrChange w:id="186788" w:author="lusonghe" w:date="2020-03-06T18:50:00Z">
            <w:trPr>
              <w:trHeight w:val="271"/>
            </w:trPr>
          </w:trPrChange>
        </w:trPr>
        <w:tc>
          <w:tcPr>
            <w:tcW w:w="8506" w:type="dxa"/>
            <w:gridSpan w:val="6"/>
            <w:shd w:val="clear" w:color="auto" w:fill="auto"/>
            <w:tcPrChange w:id="186789" w:author="lusonghe" w:date="2020-03-06T18:50:00Z">
              <w:tcPr>
                <w:tcW w:w="8316" w:type="dxa"/>
                <w:gridSpan w:val="6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textAlignment w:val="center"/>
              <w:rPr>
                <w:ins w:id="186790" w:author="lusonghe" w:date="2020-03-05T16:31:00Z"/>
                <w:rFonts w:ascii="宋体" w:hAnsi="宋体"/>
                <w:b/>
                <w:color w:val="000000"/>
                <w:sz w:val="21"/>
                <w:szCs w:val="21"/>
                <w:rPrChange w:id="186791" w:author="lusonghe" w:date="2020-04-02T15:48:00Z">
                  <w:rPr>
                    <w:ins w:id="186792" w:author="lusonghe" w:date="2020-03-05T16:31:00Z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186793" w:author="lusonghe" w:date="2020-03-05T16:31:00Z">
              <w:r w:rsidRPr="000B4D91">
                <w:rPr>
                  <w:rFonts w:ascii="宋体" w:hAnsi="宋体" w:hint="eastAsia"/>
                  <w:b/>
                  <w:color w:val="000000"/>
                  <w:sz w:val="21"/>
                  <w:szCs w:val="21"/>
                  <w:rPrChange w:id="186794" w:author="lusonghe" w:date="2020-04-02T15:48:00Z">
                    <w:rPr>
                      <w:rFonts w:asciiTheme="minorEastAsia" w:eastAsiaTheme="minorEastAsia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其他接口</w:t>
              </w:r>
            </w:ins>
          </w:p>
        </w:tc>
      </w:tr>
      <w:tr w:rsidR="00F67CA7" w:rsidRPr="00693CDA" w:rsidTr="004D368E">
        <w:trPr>
          <w:trHeight w:val="271"/>
          <w:ins w:id="186795" w:author="lusonghe" w:date="2020-03-05T16:31:00Z"/>
          <w:trPrChange w:id="186796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797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798" w:author="lusonghe" w:date="2020-03-05T16:31:00Z"/>
                <w:rFonts w:ascii="宋体" w:hAnsi="宋体"/>
                <w:color w:val="000000"/>
                <w:sz w:val="21"/>
                <w:szCs w:val="21"/>
                <w:rPrChange w:id="186799" w:author="lusonghe" w:date="2020-04-02T15:48:00Z">
                  <w:rPr>
                    <w:ins w:id="186800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01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0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FORCED_USB_BOOT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803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04" w:author="lusonghe" w:date="2020-03-05T16:31:00Z"/>
                <w:rFonts w:ascii="宋体" w:hAnsi="宋体"/>
                <w:color w:val="000000"/>
                <w:sz w:val="21"/>
                <w:szCs w:val="21"/>
                <w:rPrChange w:id="186805" w:author="lusonghe" w:date="2020-04-02T15:48:00Z">
                  <w:rPr>
                    <w:ins w:id="186806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07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08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7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809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10" w:author="lusonghe" w:date="2020-03-05T16:31:00Z"/>
                <w:rFonts w:ascii="宋体" w:hAnsi="宋体"/>
                <w:color w:val="000000"/>
                <w:sz w:val="21"/>
                <w:szCs w:val="21"/>
                <w:rPrChange w:id="186811" w:author="lusonghe" w:date="2020-04-02T15:48:00Z">
                  <w:rPr>
                    <w:ins w:id="186812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13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14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815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snapToGrid w:val="0"/>
              <w:jc w:val="center"/>
              <w:textAlignment w:val="center"/>
              <w:rPr>
                <w:ins w:id="186816" w:author="lusonghe" w:date="2020-03-05T16:31:00Z"/>
                <w:rFonts w:ascii="宋体" w:hAnsi="宋体"/>
                <w:color w:val="000000"/>
                <w:sz w:val="21"/>
                <w:szCs w:val="21"/>
                <w:rPrChange w:id="186817" w:author="lusonghe" w:date="2020-04-02T15:48:00Z">
                  <w:rPr>
                    <w:ins w:id="186818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19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20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2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强制下载信号，上电时短接到</w:t>
              </w:r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22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VREG_L5_1P8 </w:t>
              </w:r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2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进入强制下载模式</w:t>
              </w:r>
            </w:ins>
          </w:p>
        </w:tc>
        <w:tc>
          <w:tcPr>
            <w:tcW w:w="1268" w:type="dxa"/>
            <w:shd w:val="clear" w:color="auto" w:fill="auto"/>
            <w:tcPrChange w:id="186824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25" w:author="lusonghe" w:date="2020-03-05T16:31:00Z"/>
                <w:rFonts w:ascii="宋体" w:hAnsi="宋体"/>
                <w:color w:val="000000"/>
                <w:sz w:val="21"/>
                <w:szCs w:val="21"/>
                <w:rPrChange w:id="186826" w:author="lusonghe" w:date="2020-04-02T15:48:00Z">
                  <w:rPr>
                    <w:ins w:id="1868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2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2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83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31" w:author="lusonghe" w:date="2020-03-05T16:31:00Z"/>
                <w:rFonts w:ascii="宋体" w:hAnsi="宋体"/>
                <w:color w:val="000000"/>
                <w:sz w:val="21"/>
                <w:szCs w:val="21"/>
                <w:rPrChange w:id="186832" w:author="lusonghe" w:date="2020-04-02T15:48:00Z">
                  <w:rPr>
                    <w:ins w:id="1868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3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836" w:author="lusonghe" w:date="2020-03-05T16:31:00Z"/>
          <w:trPrChange w:id="186837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838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39" w:author="lusonghe" w:date="2020-03-05T16:31:00Z"/>
                <w:rFonts w:ascii="宋体" w:hAnsi="宋体"/>
                <w:color w:val="000000"/>
                <w:sz w:val="21"/>
                <w:szCs w:val="21"/>
                <w:rPrChange w:id="186840" w:author="lusonghe" w:date="2020-04-02T15:48:00Z">
                  <w:rPr>
                    <w:ins w:id="18684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4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4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PWM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844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45" w:author="lusonghe" w:date="2020-03-05T16:31:00Z"/>
                <w:rFonts w:ascii="宋体" w:hAnsi="宋体"/>
                <w:color w:val="000000"/>
                <w:sz w:val="21"/>
                <w:szCs w:val="21"/>
                <w:rPrChange w:id="186846" w:author="lusonghe" w:date="2020-04-02T15:48:00Z">
                  <w:rPr>
                    <w:ins w:id="18684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48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49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6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850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51" w:author="lusonghe" w:date="2020-03-05T16:31:00Z"/>
                <w:rFonts w:ascii="宋体" w:hAnsi="宋体"/>
                <w:color w:val="000000"/>
                <w:sz w:val="21"/>
                <w:szCs w:val="21"/>
                <w:rPrChange w:id="186852" w:author="lusonghe" w:date="2020-04-02T15:48:00Z">
                  <w:rPr>
                    <w:ins w:id="18685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5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5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数字输出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856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57" w:author="lusonghe" w:date="2020-03-05T16:31:00Z"/>
                <w:rFonts w:ascii="宋体" w:hAnsi="宋体"/>
                <w:color w:val="000000"/>
                <w:sz w:val="21"/>
                <w:szCs w:val="21"/>
                <w:rPrChange w:id="186858" w:author="lusonghe" w:date="2020-04-02T15:48:00Z">
                  <w:rPr>
                    <w:ins w:id="18685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60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61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背光亮度调节PWM控制信号</w:t>
              </w:r>
            </w:ins>
          </w:p>
        </w:tc>
        <w:tc>
          <w:tcPr>
            <w:tcW w:w="1268" w:type="dxa"/>
            <w:shd w:val="clear" w:color="auto" w:fill="auto"/>
            <w:tcPrChange w:id="186862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63" w:author="lusonghe" w:date="2020-03-05T16:31:00Z"/>
                <w:rFonts w:ascii="宋体" w:hAnsi="宋体"/>
                <w:color w:val="000000"/>
                <w:sz w:val="21"/>
                <w:szCs w:val="21"/>
                <w:rPrChange w:id="186864" w:author="lusonghe" w:date="2020-04-02T15:48:00Z">
                  <w:rPr>
                    <w:ins w:id="18686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6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6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B</w:t>
              </w:r>
            </w:ins>
          </w:p>
        </w:tc>
        <w:tc>
          <w:tcPr>
            <w:tcW w:w="1035" w:type="dxa"/>
            <w:shd w:val="clear" w:color="auto" w:fill="auto"/>
            <w:vAlign w:val="center"/>
            <w:tcPrChange w:id="186868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69" w:author="lusonghe" w:date="2020-03-05T16:31:00Z"/>
                <w:rFonts w:ascii="宋体" w:hAnsi="宋体"/>
                <w:color w:val="000000"/>
                <w:sz w:val="21"/>
                <w:szCs w:val="21"/>
                <w:rPrChange w:id="186870" w:author="lusonghe" w:date="2020-04-02T15:48:00Z">
                  <w:rPr>
                    <w:ins w:id="18687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7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7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必选</w:t>
              </w:r>
            </w:ins>
          </w:p>
        </w:tc>
      </w:tr>
      <w:tr w:rsidR="00F67CA7" w:rsidRPr="00693CDA" w:rsidTr="004D368E">
        <w:trPr>
          <w:trHeight w:val="271"/>
          <w:ins w:id="186874" w:author="lusonghe" w:date="2020-03-05T16:31:00Z"/>
          <w:trPrChange w:id="186875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876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77" w:author="lusonghe" w:date="2020-03-05T16:31:00Z"/>
                <w:rFonts w:ascii="宋体" w:hAnsi="宋体"/>
                <w:color w:val="000000"/>
                <w:sz w:val="21"/>
                <w:szCs w:val="21"/>
                <w:rPrChange w:id="186878" w:author="lusonghe" w:date="2020-04-02T15:48:00Z">
                  <w:rPr>
                    <w:ins w:id="18687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80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81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DC0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882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83" w:author="lusonghe" w:date="2020-03-05T16:31:00Z"/>
                <w:rFonts w:ascii="宋体" w:hAnsi="宋体"/>
                <w:color w:val="000000"/>
                <w:sz w:val="21"/>
                <w:szCs w:val="21"/>
                <w:rPrChange w:id="186884" w:author="lusonghe" w:date="2020-04-02T15:48:00Z">
                  <w:rPr>
                    <w:ins w:id="18688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8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88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9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888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89" w:author="lusonghe" w:date="2020-03-05T16:31:00Z"/>
                <w:rFonts w:ascii="宋体" w:hAnsi="宋体"/>
                <w:color w:val="000000"/>
                <w:sz w:val="21"/>
                <w:szCs w:val="21"/>
                <w:rPrChange w:id="186890" w:author="lusonghe" w:date="2020-04-02T15:48:00Z">
                  <w:rPr>
                    <w:ins w:id="18689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92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93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894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895" w:author="lusonghe" w:date="2020-03-05T16:31:00Z"/>
                <w:rFonts w:ascii="宋体" w:hAnsi="宋体"/>
                <w:color w:val="000000"/>
                <w:sz w:val="21"/>
                <w:szCs w:val="21"/>
                <w:rPrChange w:id="186896" w:author="lusonghe" w:date="2020-04-02T15:48:00Z">
                  <w:rPr>
                    <w:ins w:id="18689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89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89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数装换接口0</w:t>
              </w:r>
            </w:ins>
          </w:p>
        </w:tc>
        <w:tc>
          <w:tcPr>
            <w:tcW w:w="1268" w:type="dxa"/>
            <w:shd w:val="clear" w:color="auto" w:fill="auto"/>
            <w:tcPrChange w:id="186900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901" w:author="lusonghe" w:date="2020-03-05T16:31:00Z"/>
                <w:rFonts w:ascii="宋体" w:hAnsi="宋体"/>
                <w:color w:val="000000"/>
                <w:sz w:val="21"/>
                <w:szCs w:val="21"/>
                <w:rPrChange w:id="186902" w:author="lusonghe" w:date="2020-04-02T15:48:00Z">
                  <w:rPr>
                    <w:ins w:id="18690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904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05" w:author="lusonghe" w:date="2020-03-05T16:31:00Z"/>
                <w:rFonts w:ascii="宋体" w:hAnsi="宋体"/>
                <w:color w:val="000000"/>
                <w:sz w:val="21"/>
                <w:szCs w:val="21"/>
                <w:rPrChange w:id="186906" w:author="lusonghe" w:date="2020-04-02T15:48:00Z">
                  <w:rPr>
                    <w:ins w:id="18690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0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90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  <w:tr w:rsidR="00F67CA7" w:rsidRPr="00693CDA" w:rsidTr="004D368E">
        <w:trPr>
          <w:trHeight w:val="271"/>
          <w:ins w:id="186910" w:author="lusonghe" w:date="2020-03-05T16:31:00Z"/>
          <w:trPrChange w:id="186911" w:author="lusonghe" w:date="2020-03-06T18:50:00Z">
            <w:trPr>
              <w:trHeight w:val="271"/>
            </w:trPr>
          </w:trPrChange>
        </w:trPr>
        <w:tc>
          <w:tcPr>
            <w:tcW w:w="1552" w:type="dxa"/>
            <w:shd w:val="clear" w:color="auto" w:fill="auto"/>
            <w:vAlign w:val="center"/>
            <w:tcPrChange w:id="186912" w:author="lusonghe" w:date="2020-03-06T18:50:00Z">
              <w:tcPr>
                <w:tcW w:w="141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13" w:author="lusonghe" w:date="2020-03-05T16:31:00Z"/>
                <w:rFonts w:ascii="宋体" w:hAnsi="宋体"/>
                <w:color w:val="000000"/>
                <w:sz w:val="21"/>
                <w:szCs w:val="21"/>
                <w:rPrChange w:id="186914" w:author="lusonghe" w:date="2020-04-02T15:48:00Z">
                  <w:rPr>
                    <w:ins w:id="186915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16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917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ADC1</w:t>
              </w:r>
            </w:ins>
          </w:p>
        </w:tc>
        <w:tc>
          <w:tcPr>
            <w:tcW w:w="1000" w:type="dxa"/>
            <w:shd w:val="clear" w:color="auto" w:fill="auto"/>
            <w:vAlign w:val="center"/>
            <w:tcPrChange w:id="186918" w:author="lusonghe" w:date="2020-03-06T18:50:00Z">
              <w:tcPr>
                <w:tcW w:w="1000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19" w:author="lusonghe" w:date="2020-03-05T16:31:00Z"/>
                <w:rFonts w:ascii="宋体" w:hAnsi="宋体"/>
                <w:color w:val="000000"/>
                <w:sz w:val="21"/>
                <w:szCs w:val="21"/>
                <w:rPrChange w:id="186920" w:author="lusonghe" w:date="2020-04-02T15:48:00Z">
                  <w:rPr>
                    <w:ins w:id="186921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22" w:author="lusonghe" w:date="2020-03-05T16:31:00Z">
              <w:r w:rsidRPr="000B4D91">
                <w:rPr>
                  <w:rFonts w:ascii="宋体" w:hAnsi="宋体"/>
                  <w:color w:val="000000"/>
                  <w:sz w:val="21"/>
                  <w:szCs w:val="21"/>
                  <w:rPrChange w:id="186923" w:author="lusonghe" w:date="2020-04-02T15:48:00Z">
                    <w:rPr>
                      <w:rFonts w:asciiTheme="minorEastAsia" w:eastAsiaTheme="minor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28</w:t>
              </w:r>
            </w:ins>
          </w:p>
        </w:tc>
        <w:tc>
          <w:tcPr>
            <w:tcW w:w="1114" w:type="dxa"/>
            <w:shd w:val="clear" w:color="auto" w:fill="auto"/>
            <w:vAlign w:val="center"/>
            <w:tcPrChange w:id="186924" w:author="lusonghe" w:date="2020-03-06T18:50:00Z">
              <w:tcPr>
                <w:tcW w:w="1114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25" w:author="lusonghe" w:date="2020-03-05T16:31:00Z"/>
                <w:rFonts w:ascii="宋体" w:hAnsi="宋体"/>
                <w:color w:val="000000"/>
                <w:sz w:val="21"/>
                <w:szCs w:val="21"/>
                <w:rPrChange w:id="186926" w:author="lusonghe" w:date="2020-04-02T15:48:00Z">
                  <w:rPr>
                    <w:ins w:id="186927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28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929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拟输入</w:t>
              </w:r>
            </w:ins>
          </w:p>
        </w:tc>
        <w:tc>
          <w:tcPr>
            <w:tcW w:w="2537" w:type="dxa"/>
            <w:shd w:val="clear" w:color="auto" w:fill="auto"/>
            <w:vAlign w:val="center"/>
            <w:tcPrChange w:id="186930" w:author="lusonghe" w:date="2020-03-06T18:50:00Z">
              <w:tcPr>
                <w:tcW w:w="253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31" w:author="lusonghe" w:date="2020-03-05T16:31:00Z"/>
                <w:rFonts w:ascii="宋体" w:hAnsi="宋体"/>
                <w:color w:val="000000"/>
                <w:sz w:val="21"/>
                <w:szCs w:val="21"/>
                <w:rPrChange w:id="186932" w:author="lusonghe" w:date="2020-04-02T15:48:00Z">
                  <w:rPr>
                    <w:ins w:id="18693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3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93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数转换接口1</w:t>
              </w:r>
            </w:ins>
          </w:p>
        </w:tc>
        <w:tc>
          <w:tcPr>
            <w:tcW w:w="1268" w:type="dxa"/>
            <w:shd w:val="clear" w:color="auto" w:fill="auto"/>
            <w:tcPrChange w:id="186936" w:author="lusonghe" w:date="2020-03-06T18:50:00Z">
              <w:tcPr>
                <w:tcW w:w="1268" w:type="dxa"/>
                <w:shd w:val="clear" w:color="auto" w:fill="CCE8CF" w:themeFill="background1"/>
              </w:tcPr>
            </w:tcPrChange>
          </w:tcPr>
          <w:p w:rsidR="00F67CA7" w:rsidRPr="00693CDA" w:rsidRDefault="00F67CA7" w:rsidP="007B52E3">
            <w:pPr>
              <w:widowControl/>
              <w:jc w:val="center"/>
              <w:textAlignment w:val="center"/>
              <w:rPr>
                <w:ins w:id="186937" w:author="lusonghe" w:date="2020-03-05T16:31:00Z"/>
                <w:rFonts w:ascii="宋体" w:hAnsi="宋体"/>
                <w:color w:val="000000"/>
                <w:sz w:val="21"/>
                <w:szCs w:val="21"/>
                <w:rPrChange w:id="186938" w:author="lusonghe" w:date="2020-04-02T15:48:00Z">
                  <w:rPr>
                    <w:ins w:id="186939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</w:p>
        </w:tc>
        <w:tc>
          <w:tcPr>
            <w:tcW w:w="1035" w:type="dxa"/>
            <w:shd w:val="clear" w:color="auto" w:fill="auto"/>
            <w:vAlign w:val="center"/>
            <w:tcPrChange w:id="186940" w:author="lusonghe" w:date="2020-03-06T18:50:00Z">
              <w:tcPr>
                <w:tcW w:w="987" w:type="dxa"/>
                <w:shd w:val="clear" w:color="auto" w:fill="CCE8CF" w:themeFill="background1"/>
                <w:vAlign w:val="center"/>
              </w:tcPr>
            </w:tcPrChange>
          </w:tcPr>
          <w:p w:rsidR="00F67CA7" w:rsidRPr="00693CDA" w:rsidRDefault="000B4D91" w:rsidP="007B52E3">
            <w:pPr>
              <w:widowControl/>
              <w:jc w:val="center"/>
              <w:textAlignment w:val="center"/>
              <w:rPr>
                <w:ins w:id="186941" w:author="lusonghe" w:date="2020-03-05T16:31:00Z"/>
                <w:rFonts w:ascii="宋体" w:hAnsi="宋体"/>
                <w:color w:val="000000"/>
                <w:sz w:val="21"/>
                <w:szCs w:val="21"/>
                <w:rPrChange w:id="186942" w:author="lusonghe" w:date="2020-04-02T15:48:00Z">
                  <w:rPr>
                    <w:ins w:id="186943" w:author="lusonghe" w:date="2020-03-05T16:31:00Z"/>
                    <w:color w:val="000000"/>
                    <w:sz w:val="18"/>
                    <w:szCs w:val="18"/>
                  </w:rPr>
                </w:rPrChange>
              </w:rPr>
            </w:pPr>
            <w:ins w:id="186944" w:author="lusonghe" w:date="2020-03-05T16:31:00Z">
              <w:r w:rsidRPr="000B4D91">
                <w:rPr>
                  <w:rFonts w:ascii="宋体" w:hAnsi="宋体" w:hint="eastAsia"/>
                  <w:color w:val="000000"/>
                  <w:sz w:val="21"/>
                  <w:szCs w:val="21"/>
                  <w:rPrChange w:id="186945" w:author="lusonghe" w:date="2020-04-02T15:48:00Z">
                    <w:rPr>
                      <w:rFonts w:asciiTheme="minorEastAsia" w:eastAsiaTheme="minorEastAsia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可选</w:t>
              </w:r>
            </w:ins>
          </w:p>
        </w:tc>
      </w:tr>
    </w:tbl>
    <w:p w:rsidR="00000000" w:rsidRDefault="0022472C">
      <w:pPr>
        <w:rPr>
          <w:ins w:id="186946" w:author="lusonghe" w:date="2020-03-05T17:49:00Z"/>
        </w:rPr>
        <w:pPrChange w:id="186947" w:author="lusonghe" w:date="2020-03-05T16:33:00Z">
          <w:pPr>
            <w:pStyle w:val="QB3"/>
          </w:pPr>
        </w:pPrChange>
      </w:pPr>
    </w:p>
    <w:p w:rsidR="00000000" w:rsidRDefault="000B4D91">
      <w:pPr>
        <w:jc w:val="center"/>
        <w:rPr>
          <w:ins w:id="186948" w:author="lusonghe" w:date="2020-03-05T17:49:00Z"/>
          <w:rFonts w:ascii="黑体" w:eastAsia="黑体" w:hAnsi="黑体"/>
          <w:sz w:val="21"/>
          <w:szCs w:val="21"/>
          <w:rPrChange w:id="186949" w:author="lusonghe" w:date="2020-04-02T15:48:00Z">
            <w:rPr>
              <w:ins w:id="186950" w:author="lusonghe" w:date="2020-03-05T17:49:00Z"/>
            </w:rPr>
          </w:rPrChange>
        </w:rPr>
        <w:pPrChange w:id="186951" w:author="lusonghe" w:date="2020-03-06T19:06:00Z">
          <w:pPr/>
        </w:pPrChange>
      </w:pPr>
      <w:ins w:id="186952" w:author="lusonghe" w:date="2020-03-06T19:06:00Z">
        <w:r w:rsidRPr="000B4D91">
          <w:rPr>
            <w:rFonts w:ascii="黑体" w:eastAsia="黑体" w:hAnsi="黑体" w:hint="eastAsia"/>
            <w:sz w:val="21"/>
            <w:szCs w:val="21"/>
            <w:rPrChange w:id="186953" w:author="lusonghe" w:date="2020-04-02T15:48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表</w:t>
        </w:r>
      </w:ins>
      <w:ins w:id="186954" w:author="lusonghe" w:date="2020-04-02T15:48:00Z">
        <w:r w:rsidR="00693CDA">
          <w:rPr>
            <w:rFonts w:ascii="黑体" w:eastAsia="黑体" w:hAnsi="黑体" w:hint="eastAsia"/>
            <w:sz w:val="21"/>
            <w:szCs w:val="21"/>
          </w:rPr>
          <w:t>C.</w:t>
        </w:r>
      </w:ins>
      <w:ins w:id="186955" w:author="lusonghe" w:date="2020-03-06T19:06:00Z">
        <w:r w:rsidRPr="000B4D91">
          <w:rPr>
            <w:rFonts w:ascii="黑体" w:eastAsia="黑体" w:hAnsi="黑体"/>
            <w:sz w:val="21"/>
            <w:szCs w:val="21"/>
            <w:rPrChange w:id="186956" w:author="lusonghe" w:date="2020-04-02T15:48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11</w:t>
        </w:r>
      </w:ins>
      <w:ins w:id="186957" w:author="lusonghe" w:date="2020-04-02T15:48:00Z">
        <w:r w:rsidR="00693CDA">
          <w:rPr>
            <w:rFonts w:ascii="黑体" w:eastAsia="黑体" w:hAnsi="黑体" w:hint="eastAsia"/>
            <w:sz w:val="21"/>
            <w:szCs w:val="21"/>
          </w:rPr>
          <w:t xml:space="preserve">  </w:t>
        </w:r>
      </w:ins>
      <w:ins w:id="186958" w:author="lusonghe" w:date="2020-03-05T17:49:00Z">
        <w:r w:rsidRPr="000B4D91">
          <w:rPr>
            <w:rFonts w:ascii="黑体" w:eastAsia="黑体" w:hAnsi="黑体"/>
            <w:sz w:val="21"/>
            <w:szCs w:val="21"/>
            <w:rPrChange w:id="186959" w:author="lusonghe" w:date="2020-04-02T15:48:00Z">
              <w:rPr>
                <w:sz w:val="21"/>
                <w:szCs w:val="21"/>
              </w:rPr>
            </w:rPrChange>
          </w:rPr>
          <w:t>SLS4445</w:t>
        </w:r>
        <w:r w:rsidRPr="000B4D91">
          <w:rPr>
            <w:rFonts w:ascii="黑体" w:eastAsia="黑体" w:hAnsi="黑体" w:hint="eastAsia"/>
            <w:sz w:val="21"/>
            <w:szCs w:val="21"/>
            <w:rPrChange w:id="186960" w:author="lusonghe" w:date="2020-04-02T15:48:00Z">
              <w:rPr>
                <w:rFonts w:hint="eastAsia"/>
                <w:sz w:val="21"/>
                <w:szCs w:val="21"/>
              </w:rPr>
            </w:rPrChange>
          </w:rPr>
          <w:t>（类型</w:t>
        </w:r>
        <w:r w:rsidRPr="000B4D91">
          <w:rPr>
            <w:rFonts w:ascii="黑体" w:eastAsia="黑体" w:hAnsi="黑体"/>
            <w:sz w:val="21"/>
            <w:szCs w:val="21"/>
            <w:rPrChange w:id="186961" w:author="lusonghe" w:date="2020-04-02T15:48:00Z">
              <w:rPr>
                <w:sz w:val="21"/>
                <w:szCs w:val="21"/>
              </w:rPr>
            </w:rPrChange>
          </w:rPr>
          <w:t>II</w:t>
        </w:r>
        <w:r w:rsidRPr="000B4D91">
          <w:rPr>
            <w:rFonts w:ascii="黑体" w:eastAsia="黑体" w:hAnsi="黑体" w:hint="eastAsia"/>
            <w:sz w:val="21"/>
            <w:szCs w:val="21"/>
            <w:rPrChange w:id="186962" w:author="lusonghe" w:date="2020-04-02T15:48:00Z">
              <w:rPr>
                <w:rFonts w:hint="eastAsia"/>
                <w:sz w:val="21"/>
                <w:szCs w:val="21"/>
              </w:rPr>
            </w:rPrChange>
          </w:rPr>
          <w:t>）模组各引脚功能定义</w:t>
        </w:r>
      </w:ins>
    </w:p>
    <w:tbl>
      <w:tblPr>
        <w:tblW w:w="8647" w:type="dxa"/>
        <w:tblInd w:w="-34" w:type="dxa"/>
        <w:tblLayout w:type="fixed"/>
        <w:tblLook w:val="04A0"/>
        <w:tblPrChange w:id="186963" w:author="lusonghe" w:date="2020-03-06T18:51:00Z">
          <w:tblPr>
            <w:tblW w:w="8779" w:type="dxa"/>
            <w:tblInd w:w="118" w:type="dxa"/>
            <w:tblLayout w:type="fixed"/>
            <w:tblLook w:val="04A0"/>
          </w:tblPr>
        </w:tblPrChange>
      </w:tblPr>
      <w:tblGrid>
        <w:gridCol w:w="1659"/>
        <w:gridCol w:w="1318"/>
        <w:gridCol w:w="1588"/>
        <w:gridCol w:w="1985"/>
        <w:gridCol w:w="1305"/>
        <w:gridCol w:w="792"/>
        <w:tblGridChange w:id="186964">
          <w:tblGrid>
            <w:gridCol w:w="1507"/>
            <w:gridCol w:w="1318"/>
            <w:gridCol w:w="1588"/>
            <w:gridCol w:w="1985"/>
            <w:gridCol w:w="1305"/>
            <w:gridCol w:w="1076"/>
          </w:tblGrid>
        </w:tblGridChange>
      </w:tblGrid>
      <w:tr w:rsidR="00912CDA" w:rsidRPr="00693CDA" w:rsidTr="004D368E">
        <w:trPr>
          <w:trHeight w:val="450"/>
          <w:ins w:id="186965" w:author="lusonghe" w:date="2020-03-05T17:49:00Z"/>
          <w:trPrChange w:id="186966" w:author="lusonghe" w:date="2020-03-06T18:51:00Z">
            <w:trPr>
              <w:trHeight w:val="450"/>
            </w:trPr>
          </w:trPrChange>
        </w:trPr>
        <w:tc>
          <w:tcPr>
            <w:tcW w:w="165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6967" w:author="lusonghe" w:date="2020-03-06T18:51:00Z">
              <w:tcPr>
                <w:tcW w:w="1507" w:type="dxa"/>
                <w:vMerge w:val="restart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68" w:author="lusonghe" w:date="2020-03-05T17:49:00Z"/>
                <w:rFonts w:ascii="宋体" w:hAnsi="宋体"/>
                <w:sz w:val="21"/>
                <w:szCs w:val="21"/>
                <w:rPrChange w:id="186969" w:author="lusonghe" w:date="2020-04-02T15:48:00Z">
                  <w:rPr>
                    <w:ins w:id="186970" w:author="lusonghe" w:date="2020-03-05T17:49:00Z"/>
                  </w:rPr>
                </w:rPrChange>
              </w:rPr>
            </w:pPr>
            <w:ins w:id="18697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697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名称</w:t>
              </w:r>
            </w:ins>
          </w:p>
        </w:tc>
        <w:tc>
          <w:tcPr>
            <w:tcW w:w="13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6973" w:author="lusonghe" w:date="2020-03-06T18:51:00Z">
              <w:tcPr>
                <w:tcW w:w="1318" w:type="dxa"/>
                <w:vMerge w:val="restart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74" w:author="lusonghe" w:date="2020-03-05T17:49:00Z"/>
                <w:rFonts w:ascii="宋体" w:hAnsi="宋体"/>
                <w:sz w:val="21"/>
                <w:szCs w:val="21"/>
                <w:rPrChange w:id="186975" w:author="lusonghe" w:date="2020-04-02T15:48:00Z">
                  <w:rPr>
                    <w:ins w:id="186976" w:author="lusonghe" w:date="2020-03-05T17:49:00Z"/>
                  </w:rPr>
                </w:rPrChange>
              </w:rPr>
            </w:pPr>
            <w:ins w:id="18697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697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编号</w:t>
              </w:r>
            </w:ins>
          </w:p>
        </w:tc>
        <w:tc>
          <w:tcPr>
            <w:tcW w:w="158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6979" w:author="lusonghe" w:date="2020-03-06T18:51:00Z">
              <w:tcPr>
                <w:tcW w:w="1588" w:type="dxa"/>
                <w:vMerge w:val="restart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80" w:author="lusonghe" w:date="2020-03-05T17:49:00Z"/>
                <w:rFonts w:ascii="宋体" w:hAnsi="宋体"/>
                <w:sz w:val="21"/>
                <w:szCs w:val="21"/>
                <w:rPrChange w:id="186981" w:author="lusonghe" w:date="2020-04-02T15:48:00Z">
                  <w:rPr>
                    <w:ins w:id="186982" w:author="lusonghe" w:date="2020-03-05T17:49:00Z"/>
                  </w:rPr>
                </w:rPrChange>
              </w:rPr>
            </w:pPr>
            <w:ins w:id="18698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698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状态</w:t>
              </w:r>
            </w:ins>
          </w:p>
        </w:tc>
        <w:tc>
          <w:tcPr>
            <w:tcW w:w="198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6985" w:author="lusonghe" w:date="2020-03-06T18:51:00Z">
              <w:tcPr>
                <w:tcW w:w="1985" w:type="dxa"/>
                <w:vMerge w:val="restart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86" w:author="lusonghe" w:date="2020-03-05T17:49:00Z"/>
                <w:rFonts w:ascii="宋体" w:hAnsi="宋体"/>
                <w:sz w:val="21"/>
                <w:szCs w:val="21"/>
                <w:rPrChange w:id="186987" w:author="lusonghe" w:date="2020-04-02T15:48:00Z">
                  <w:rPr>
                    <w:ins w:id="186988" w:author="lusonghe" w:date="2020-03-05T17:49:00Z"/>
                  </w:rPr>
                </w:rPrChange>
              </w:rPr>
            </w:pPr>
            <w:ins w:id="18698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699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描述</w:t>
              </w:r>
            </w:ins>
          </w:p>
        </w:tc>
        <w:tc>
          <w:tcPr>
            <w:tcW w:w="130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86991" w:author="lusonghe" w:date="2020-03-06T18:51:00Z">
              <w:tcPr>
                <w:tcW w:w="1305" w:type="dxa"/>
                <w:tcBorders>
                  <w:top w:val="single" w:sz="8" w:space="0" w:color="auto"/>
                  <w:left w:val="nil"/>
                  <w:bottom w:val="nil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92" w:author="lusonghe" w:date="2020-03-05T17:49:00Z"/>
                <w:rFonts w:ascii="宋体" w:hAnsi="宋体"/>
                <w:sz w:val="21"/>
                <w:szCs w:val="21"/>
                <w:rPrChange w:id="186993" w:author="lusonghe" w:date="2020-04-02T15:48:00Z">
                  <w:rPr>
                    <w:ins w:id="186994" w:author="lusonghe" w:date="2020-03-05T17:49:00Z"/>
                  </w:rPr>
                </w:rPrChange>
              </w:rPr>
            </w:pPr>
            <w:ins w:id="18699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699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信号接口电平等级</w:t>
              </w:r>
            </w:ins>
          </w:p>
        </w:tc>
        <w:tc>
          <w:tcPr>
            <w:tcW w:w="7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6997" w:author="lusonghe" w:date="2020-03-06T18:51:00Z">
              <w:tcPr>
                <w:tcW w:w="1076" w:type="dxa"/>
                <w:vMerge w:val="restart"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6998" w:author="lusonghe" w:date="2020-03-05T17:49:00Z"/>
                <w:rFonts w:ascii="宋体" w:hAnsi="宋体"/>
                <w:sz w:val="21"/>
                <w:szCs w:val="21"/>
                <w:rPrChange w:id="186999" w:author="lusonghe" w:date="2020-04-02T15:48:00Z">
                  <w:rPr>
                    <w:ins w:id="187000" w:author="lusonghe" w:date="2020-03-05T17:49:00Z"/>
                  </w:rPr>
                </w:rPrChange>
              </w:rPr>
            </w:pPr>
            <w:ins w:id="18700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00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需求等级</w:t>
              </w:r>
            </w:ins>
          </w:p>
        </w:tc>
      </w:tr>
      <w:tr w:rsidR="00912CDA" w:rsidRPr="00693CDA" w:rsidTr="004D368E">
        <w:trPr>
          <w:trHeight w:val="285"/>
          <w:ins w:id="187003" w:author="lusonghe" w:date="2020-03-05T17:49:00Z"/>
          <w:trPrChange w:id="187004" w:author="lusonghe" w:date="2020-03-06T18:51:00Z">
            <w:trPr>
              <w:trHeight w:val="285"/>
            </w:trPr>
          </w:trPrChange>
        </w:trPr>
        <w:tc>
          <w:tcPr>
            <w:tcW w:w="165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05" w:author="lusonghe" w:date="2020-03-06T18:51:00Z">
              <w:tcPr>
                <w:tcW w:w="1507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06" w:author="lusonghe" w:date="2020-03-05T17:49:00Z"/>
                <w:rFonts w:ascii="宋体" w:hAnsi="宋体"/>
                <w:sz w:val="21"/>
                <w:szCs w:val="21"/>
                <w:rPrChange w:id="187007" w:author="lusonghe" w:date="2020-04-02T15:48:00Z">
                  <w:rPr>
                    <w:ins w:id="187008" w:author="lusonghe" w:date="2020-03-05T17:49:00Z"/>
                  </w:rPr>
                </w:rPrChange>
              </w:rPr>
            </w:pPr>
          </w:p>
        </w:tc>
        <w:tc>
          <w:tcPr>
            <w:tcW w:w="13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09" w:author="lusonghe" w:date="2020-03-06T18:51:00Z">
              <w:tcPr>
                <w:tcW w:w="1318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10" w:author="lusonghe" w:date="2020-03-05T17:49:00Z"/>
                <w:rFonts w:ascii="宋体" w:hAnsi="宋体"/>
                <w:sz w:val="21"/>
                <w:szCs w:val="21"/>
                <w:rPrChange w:id="187011" w:author="lusonghe" w:date="2020-04-02T15:48:00Z">
                  <w:rPr>
                    <w:ins w:id="187012" w:author="lusonghe" w:date="2020-03-05T17:49:00Z"/>
                  </w:rPr>
                </w:rPrChange>
              </w:rPr>
            </w:pPr>
          </w:p>
        </w:tc>
        <w:tc>
          <w:tcPr>
            <w:tcW w:w="158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13" w:author="lusonghe" w:date="2020-03-06T18:51:00Z">
              <w:tcPr>
                <w:tcW w:w="1588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14" w:author="lusonghe" w:date="2020-03-05T17:49:00Z"/>
                <w:rFonts w:ascii="宋体" w:hAnsi="宋体"/>
                <w:sz w:val="21"/>
                <w:szCs w:val="21"/>
                <w:rPrChange w:id="187015" w:author="lusonghe" w:date="2020-04-02T15:48:00Z">
                  <w:rPr>
                    <w:ins w:id="187016" w:author="lusonghe" w:date="2020-03-05T17:49:00Z"/>
                  </w:rPr>
                </w:rPrChange>
              </w:rPr>
            </w:pPr>
          </w:p>
        </w:tc>
        <w:tc>
          <w:tcPr>
            <w:tcW w:w="198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17" w:author="lusonghe" w:date="2020-03-06T18:51:00Z">
              <w:tcPr>
                <w:tcW w:w="1985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18" w:author="lusonghe" w:date="2020-03-05T17:49:00Z"/>
                <w:rFonts w:ascii="宋体" w:hAnsi="宋体"/>
                <w:sz w:val="21"/>
                <w:szCs w:val="21"/>
                <w:rPrChange w:id="187019" w:author="lusonghe" w:date="2020-04-02T15:48:00Z">
                  <w:rPr>
                    <w:ins w:id="18702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87021" w:author="lusonghe" w:date="2020-03-06T18:51:00Z">
              <w:tcPr>
                <w:tcW w:w="1305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22" w:author="lusonghe" w:date="2020-03-05T17:49:00Z"/>
                <w:rFonts w:ascii="宋体" w:hAnsi="宋体"/>
                <w:sz w:val="21"/>
                <w:szCs w:val="21"/>
                <w:rPrChange w:id="187023" w:author="lusonghe" w:date="2020-04-02T15:48:00Z">
                  <w:rPr>
                    <w:ins w:id="187024" w:author="lusonghe" w:date="2020-03-05T17:49:00Z"/>
                  </w:rPr>
                </w:rPrChange>
              </w:rPr>
            </w:pPr>
            <w:ins w:id="18702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26" w:author="lusonghe" w:date="2020-04-02T15:48:00Z">
                    <w:rPr>
                      <w:sz w:val="21"/>
                      <w:szCs w:val="21"/>
                    </w:rPr>
                  </w:rPrChange>
                </w:rPr>
                <w:t>A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02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87028" w:author="lusonghe" w:date="2020-04-02T15:48:00Z">
                    <w:rPr>
                      <w:sz w:val="21"/>
                      <w:szCs w:val="21"/>
                    </w:rPr>
                  </w:rPrChange>
                </w:rPr>
                <w:t>2.8</w:t>
              </w:r>
            </w:ins>
            <w:ins w:id="187029" w:author="lusonghe" w:date="2020-04-08T14:29:00Z">
              <w:r w:rsidR="00E43E81">
                <w:rPr>
                  <w:rFonts w:ascii="宋体" w:hAnsi="宋体" w:hint="eastAsia"/>
                  <w:sz w:val="21"/>
                  <w:szCs w:val="21"/>
                </w:rPr>
                <w:t>V～</w:t>
              </w:r>
            </w:ins>
            <w:ins w:id="1870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31" w:author="lusonghe" w:date="2020-04-02T15:48:00Z">
                    <w:rPr>
                      <w:sz w:val="21"/>
                      <w:szCs w:val="21"/>
                    </w:rPr>
                  </w:rPrChange>
                </w:rPr>
                <w:t>3.0V</w:t>
              </w:r>
            </w:ins>
          </w:p>
        </w:tc>
        <w:tc>
          <w:tcPr>
            <w:tcW w:w="7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32" w:author="lusonghe" w:date="2020-03-06T18:51:00Z">
              <w:tcPr>
                <w:tcW w:w="1076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33" w:author="lusonghe" w:date="2020-03-05T17:49:00Z"/>
                <w:rFonts w:ascii="宋体" w:hAnsi="宋体"/>
                <w:sz w:val="21"/>
                <w:szCs w:val="21"/>
                <w:rPrChange w:id="187034" w:author="lusonghe" w:date="2020-04-02T15:48:00Z">
                  <w:rPr>
                    <w:ins w:id="18703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7036" w:author="lusonghe" w:date="2020-03-05T17:49:00Z"/>
          <w:trPrChange w:id="187037" w:author="lusonghe" w:date="2020-03-06T18:51:00Z">
            <w:trPr>
              <w:trHeight w:val="300"/>
            </w:trPr>
          </w:trPrChange>
        </w:trPr>
        <w:tc>
          <w:tcPr>
            <w:tcW w:w="165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38" w:author="lusonghe" w:date="2020-03-06T18:51:00Z">
              <w:tcPr>
                <w:tcW w:w="1507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39" w:author="lusonghe" w:date="2020-03-05T17:49:00Z"/>
                <w:rFonts w:ascii="宋体" w:hAnsi="宋体"/>
                <w:sz w:val="21"/>
                <w:szCs w:val="21"/>
                <w:rPrChange w:id="187040" w:author="lusonghe" w:date="2020-04-02T15:48:00Z">
                  <w:rPr>
                    <w:ins w:id="187041" w:author="lusonghe" w:date="2020-03-05T17:49:00Z"/>
                  </w:rPr>
                </w:rPrChange>
              </w:rPr>
            </w:pPr>
          </w:p>
        </w:tc>
        <w:tc>
          <w:tcPr>
            <w:tcW w:w="13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42" w:author="lusonghe" w:date="2020-03-06T18:51:00Z">
              <w:tcPr>
                <w:tcW w:w="1318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43" w:author="lusonghe" w:date="2020-03-05T17:49:00Z"/>
                <w:rFonts w:ascii="宋体" w:hAnsi="宋体"/>
                <w:sz w:val="21"/>
                <w:szCs w:val="21"/>
                <w:rPrChange w:id="187044" w:author="lusonghe" w:date="2020-04-02T15:48:00Z">
                  <w:rPr>
                    <w:ins w:id="187045" w:author="lusonghe" w:date="2020-03-05T17:49:00Z"/>
                  </w:rPr>
                </w:rPrChange>
              </w:rPr>
            </w:pPr>
          </w:p>
        </w:tc>
        <w:tc>
          <w:tcPr>
            <w:tcW w:w="158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46" w:author="lusonghe" w:date="2020-03-06T18:51:00Z">
              <w:tcPr>
                <w:tcW w:w="1588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47" w:author="lusonghe" w:date="2020-03-05T17:49:00Z"/>
                <w:rFonts w:ascii="宋体" w:hAnsi="宋体"/>
                <w:sz w:val="21"/>
                <w:szCs w:val="21"/>
                <w:rPrChange w:id="187048" w:author="lusonghe" w:date="2020-04-02T15:48:00Z">
                  <w:rPr>
                    <w:ins w:id="187049" w:author="lusonghe" w:date="2020-03-05T17:49:00Z"/>
                  </w:rPr>
                </w:rPrChange>
              </w:rPr>
            </w:pPr>
          </w:p>
        </w:tc>
        <w:tc>
          <w:tcPr>
            <w:tcW w:w="198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50" w:author="lusonghe" w:date="2020-03-06T18:51:00Z">
              <w:tcPr>
                <w:tcW w:w="1985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51" w:author="lusonghe" w:date="2020-03-05T17:49:00Z"/>
                <w:rFonts w:ascii="宋体" w:hAnsi="宋体"/>
                <w:sz w:val="21"/>
                <w:szCs w:val="21"/>
                <w:rPrChange w:id="187052" w:author="lusonghe" w:date="2020-04-02T15:48:00Z">
                  <w:rPr>
                    <w:ins w:id="18705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05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55" w:author="lusonghe" w:date="2020-03-05T17:49:00Z"/>
                <w:rFonts w:ascii="宋体" w:hAnsi="宋体"/>
                <w:sz w:val="21"/>
                <w:szCs w:val="21"/>
                <w:rPrChange w:id="187056" w:author="lusonghe" w:date="2020-04-02T15:48:00Z">
                  <w:rPr>
                    <w:ins w:id="187057" w:author="lusonghe" w:date="2020-03-05T17:49:00Z"/>
                  </w:rPr>
                </w:rPrChange>
              </w:rPr>
            </w:pPr>
            <w:ins w:id="18705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5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06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：</w:t>
              </w:r>
              <w:r w:rsidRPr="000B4D91">
                <w:rPr>
                  <w:rFonts w:ascii="宋体" w:hAnsi="宋体"/>
                  <w:sz w:val="21"/>
                  <w:szCs w:val="21"/>
                  <w:rPrChange w:id="187061" w:author="lusonghe" w:date="2020-04-02T15:48:00Z">
                    <w:rPr>
                      <w:sz w:val="21"/>
                      <w:szCs w:val="21"/>
                    </w:rPr>
                  </w:rPrChange>
                </w:rPr>
                <w:t>1.8V</w:t>
              </w:r>
            </w:ins>
          </w:p>
        </w:tc>
        <w:tc>
          <w:tcPr>
            <w:tcW w:w="7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62" w:author="lusonghe" w:date="2020-03-06T18:51:00Z">
              <w:tcPr>
                <w:tcW w:w="1076" w:type="dxa"/>
                <w:vMerge/>
                <w:tcBorders>
                  <w:top w:val="single" w:sz="8" w:space="0" w:color="auto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063" w:author="lusonghe" w:date="2020-03-05T17:49:00Z"/>
                <w:rFonts w:ascii="宋体" w:hAnsi="宋体"/>
                <w:sz w:val="21"/>
                <w:szCs w:val="21"/>
                <w:rPrChange w:id="187064" w:author="lusonghe" w:date="2020-04-02T15:48:00Z">
                  <w:rPr>
                    <w:ins w:id="18706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7066" w:author="lusonghe" w:date="2020-03-05T17:49:00Z"/>
          <w:trPrChange w:id="187067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7068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69" w:author="lusonghe" w:date="2020-03-05T17:49:00Z"/>
                <w:rFonts w:ascii="宋体" w:hAnsi="宋体"/>
                <w:sz w:val="21"/>
                <w:szCs w:val="21"/>
                <w:rPrChange w:id="187070" w:author="lusonghe" w:date="2020-04-02T15:48:00Z">
                  <w:rPr>
                    <w:ins w:id="187071" w:author="lusonghe" w:date="2020-03-05T17:49:00Z"/>
                  </w:rPr>
                </w:rPrChange>
              </w:rPr>
            </w:pPr>
            <w:ins w:id="18707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7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07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7075" w:author="lusonghe" w:date="2020-03-05T17:49:00Z"/>
          <w:trPrChange w:id="18707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07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78" w:author="lusonghe" w:date="2020-03-05T17:49:00Z"/>
                <w:rFonts w:ascii="宋体" w:hAnsi="宋体"/>
                <w:sz w:val="21"/>
                <w:szCs w:val="21"/>
                <w:rPrChange w:id="187079" w:author="lusonghe" w:date="2020-04-02T15:48:00Z">
                  <w:rPr>
                    <w:ins w:id="187080" w:author="lusonghe" w:date="2020-03-05T17:49:00Z"/>
                  </w:rPr>
                </w:rPrChange>
              </w:rPr>
            </w:pPr>
            <w:ins w:id="18708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82" w:author="lusonghe" w:date="2020-04-02T15:48:00Z">
                    <w:rPr>
                      <w:sz w:val="21"/>
                      <w:szCs w:val="21"/>
                    </w:rPr>
                  </w:rPrChange>
                </w:rPr>
                <w:lastRenderedPageBreak/>
                <w:t>SIM0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08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84" w:author="lusonghe" w:date="2020-03-05T17:49:00Z"/>
                <w:rFonts w:ascii="宋体" w:hAnsi="宋体"/>
                <w:sz w:val="21"/>
                <w:szCs w:val="21"/>
                <w:rPrChange w:id="187085" w:author="lusonghe" w:date="2020-04-02T15:48:00Z">
                  <w:rPr>
                    <w:ins w:id="187086" w:author="lusonghe" w:date="2020-03-05T17:49:00Z"/>
                  </w:rPr>
                </w:rPrChange>
              </w:rPr>
            </w:pPr>
            <w:ins w:id="18708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088" w:author="lusonghe" w:date="2020-04-02T15:48:00Z">
                    <w:rPr>
                      <w:sz w:val="21"/>
                      <w:szCs w:val="21"/>
                    </w:rPr>
                  </w:rPrChange>
                </w:rPr>
                <w:t>11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08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90" w:author="lusonghe" w:date="2020-03-05T17:49:00Z"/>
                <w:rFonts w:ascii="宋体" w:hAnsi="宋体"/>
                <w:sz w:val="21"/>
                <w:szCs w:val="21"/>
                <w:rPrChange w:id="187091" w:author="lusonghe" w:date="2020-04-02T15:48:00Z">
                  <w:rPr>
                    <w:ins w:id="187092" w:author="lusonghe" w:date="2020-03-05T17:49:00Z"/>
                  </w:rPr>
                </w:rPrChange>
              </w:rPr>
            </w:pPr>
            <w:ins w:id="18709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09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09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096" w:author="lusonghe" w:date="2020-03-05T17:49:00Z"/>
                <w:rFonts w:ascii="宋体" w:hAnsi="宋体"/>
                <w:sz w:val="21"/>
                <w:szCs w:val="21"/>
                <w:rPrChange w:id="187097" w:author="lusonghe" w:date="2020-04-02T15:48:00Z">
                  <w:rPr>
                    <w:ins w:id="187098" w:author="lusonghe" w:date="2020-03-05T17:49:00Z"/>
                  </w:rPr>
                </w:rPrChange>
              </w:rPr>
            </w:pPr>
            <w:ins w:id="18709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00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SIM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10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  <w:r w:rsidRPr="000B4D91">
                <w:rPr>
                  <w:rFonts w:ascii="宋体" w:hAnsi="宋体"/>
                  <w:sz w:val="21"/>
                  <w:szCs w:val="21"/>
                  <w:rPrChange w:id="187102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 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0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04" w:author="lusonghe" w:date="2020-03-05T17:49:00Z"/>
                <w:rFonts w:ascii="宋体" w:hAnsi="宋体"/>
                <w:sz w:val="21"/>
                <w:szCs w:val="21"/>
                <w:rPrChange w:id="187105" w:author="lusonghe" w:date="2020-04-02T15:48:00Z">
                  <w:rPr>
                    <w:ins w:id="187106" w:author="lusonghe" w:date="2020-03-05T17:49:00Z"/>
                  </w:rPr>
                </w:rPrChange>
              </w:rPr>
            </w:pPr>
            <w:ins w:id="18710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08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0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10" w:author="lusonghe" w:date="2020-03-05T17:49:00Z"/>
                <w:rFonts w:ascii="宋体" w:hAnsi="宋体"/>
                <w:sz w:val="21"/>
                <w:szCs w:val="21"/>
                <w:rPrChange w:id="187111" w:author="lusonghe" w:date="2020-04-02T15:48:00Z">
                  <w:rPr>
                    <w:ins w:id="187112" w:author="lusonghe" w:date="2020-03-05T17:49:00Z"/>
                  </w:rPr>
                </w:rPrChange>
              </w:rPr>
            </w:pPr>
            <w:ins w:id="18711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1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115" w:author="lusonghe" w:date="2020-03-05T17:49:00Z"/>
          <w:trPrChange w:id="18711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1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18" w:author="lusonghe" w:date="2020-03-05T17:49:00Z"/>
                <w:rFonts w:ascii="宋体" w:hAnsi="宋体"/>
                <w:sz w:val="21"/>
                <w:szCs w:val="21"/>
                <w:rPrChange w:id="187119" w:author="lusonghe" w:date="2020-04-02T15:48:00Z">
                  <w:rPr>
                    <w:ins w:id="187120" w:author="lusonghe" w:date="2020-03-05T17:49:00Z"/>
                  </w:rPr>
                </w:rPrChange>
              </w:rPr>
            </w:pPr>
            <w:ins w:id="18712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22" w:author="lusonghe" w:date="2020-04-02T15:48:00Z">
                    <w:rPr>
                      <w:sz w:val="21"/>
                      <w:szCs w:val="21"/>
                    </w:rPr>
                  </w:rPrChange>
                </w:rPr>
                <w:t>SIM0_D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2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24" w:author="lusonghe" w:date="2020-03-05T17:49:00Z"/>
                <w:rFonts w:ascii="宋体" w:hAnsi="宋体"/>
                <w:sz w:val="21"/>
                <w:szCs w:val="21"/>
                <w:rPrChange w:id="187125" w:author="lusonghe" w:date="2020-04-02T15:48:00Z">
                  <w:rPr>
                    <w:ins w:id="187126" w:author="lusonghe" w:date="2020-03-05T17:49:00Z"/>
                  </w:rPr>
                </w:rPrChange>
              </w:rPr>
            </w:pPr>
            <w:ins w:id="18712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28" w:author="lusonghe" w:date="2020-04-02T15:48:00Z">
                    <w:rPr>
                      <w:sz w:val="21"/>
                      <w:szCs w:val="21"/>
                    </w:rPr>
                  </w:rPrChange>
                </w:rPr>
                <w:t>11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2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30" w:author="lusonghe" w:date="2020-03-05T17:49:00Z"/>
                <w:rFonts w:ascii="宋体" w:hAnsi="宋体"/>
                <w:sz w:val="21"/>
                <w:szCs w:val="21"/>
                <w:rPrChange w:id="187131" w:author="lusonghe" w:date="2020-04-02T15:48:00Z">
                  <w:rPr>
                    <w:ins w:id="187132" w:author="lusonghe" w:date="2020-03-05T17:49:00Z"/>
                  </w:rPr>
                </w:rPrChange>
              </w:rPr>
            </w:pPr>
            <w:ins w:id="18713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1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135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136" w:author="lusonghe" w:date="2020-03-05T17:49:00Z"/>
                <w:rFonts w:ascii="宋体" w:hAnsi="宋体"/>
                <w:sz w:val="21"/>
                <w:szCs w:val="21"/>
                <w:rPrChange w:id="187137" w:author="lusonghe" w:date="2020-04-02T15:48:00Z">
                  <w:rPr>
                    <w:ins w:id="187138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3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40" w:author="lusonghe" w:date="2020-03-05T17:49:00Z"/>
                <w:rFonts w:ascii="宋体" w:hAnsi="宋体"/>
                <w:sz w:val="21"/>
                <w:szCs w:val="21"/>
                <w:rPrChange w:id="187141" w:author="lusonghe" w:date="2020-04-02T15:48:00Z">
                  <w:rPr>
                    <w:ins w:id="187142" w:author="lusonghe" w:date="2020-03-05T17:49:00Z"/>
                  </w:rPr>
                </w:rPrChange>
              </w:rPr>
            </w:pPr>
            <w:ins w:id="18714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44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4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46" w:author="lusonghe" w:date="2020-03-05T17:49:00Z"/>
                <w:rFonts w:ascii="宋体" w:hAnsi="宋体"/>
                <w:sz w:val="21"/>
                <w:szCs w:val="21"/>
                <w:rPrChange w:id="187147" w:author="lusonghe" w:date="2020-04-02T15:48:00Z">
                  <w:rPr>
                    <w:ins w:id="187148" w:author="lusonghe" w:date="2020-03-05T17:49:00Z"/>
                  </w:rPr>
                </w:rPrChange>
              </w:rPr>
            </w:pPr>
            <w:ins w:id="18714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15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151" w:author="lusonghe" w:date="2020-03-05T17:49:00Z"/>
          <w:trPrChange w:id="18715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5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54" w:author="lusonghe" w:date="2020-03-05T17:49:00Z"/>
                <w:rFonts w:ascii="宋体" w:hAnsi="宋体"/>
                <w:sz w:val="21"/>
                <w:szCs w:val="21"/>
                <w:rPrChange w:id="187155" w:author="lusonghe" w:date="2020-04-02T15:48:00Z">
                  <w:rPr>
                    <w:ins w:id="187156" w:author="lusonghe" w:date="2020-03-05T17:49:00Z"/>
                  </w:rPr>
                </w:rPrChange>
              </w:rPr>
            </w:pPr>
            <w:ins w:id="18715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58" w:author="lusonghe" w:date="2020-04-02T15:48:00Z">
                    <w:rPr>
                      <w:sz w:val="21"/>
                      <w:szCs w:val="21"/>
                    </w:rPr>
                  </w:rPrChange>
                </w:rPr>
                <w:t>SIM0_RS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5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60" w:author="lusonghe" w:date="2020-03-05T17:49:00Z"/>
                <w:rFonts w:ascii="宋体" w:hAnsi="宋体"/>
                <w:sz w:val="21"/>
                <w:szCs w:val="21"/>
                <w:rPrChange w:id="187161" w:author="lusonghe" w:date="2020-04-02T15:48:00Z">
                  <w:rPr>
                    <w:ins w:id="187162" w:author="lusonghe" w:date="2020-03-05T17:49:00Z"/>
                  </w:rPr>
                </w:rPrChange>
              </w:rPr>
            </w:pPr>
            <w:ins w:id="18716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64" w:author="lusonghe" w:date="2020-04-02T15:48:00Z">
                    <w:rPr>
                      <w:sz w:val="21"/>
                      <w:szCs w:val="21"/>
                    </w:rPr>
                  </w:rPrChange>
                </w:rPr>
                <w:t>11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6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66" w:author="lusonghe" w:date="2020-03-05T17:49:00Z"/>
                <w:rFonts w:ascii="宋体" w:hAnsi="宋体"/>
                <w:sz w:val="21"/>
                <w:szCs w:val="21"/>
                <w:rPrChange w:id="187167" w:author="lusonghe" w:date="2020-04-02T15:48:00Z">
                  <w:rPr>
                    <w:ins w:id="187168" w:author="lusonghe" w:date="2020-03-05T17:49:00Z"/>
                  </w:rPr>
                </w:rPrChange>
              </w:rPr>
            </w:pPr>
            <w:ins w:id="18716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17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171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172" w:author="lusonghe" w:date="2020-03-05T17:49:00Z"/>
                <w:rFonts w:ascii="宋体" w:hAnsi="宋体"/>
                <w:sz w:val="21"/>
                <w:szCs w:val="21"/>
                <w:rPrChange w:id="187173" w:author="lusonghe" w:date="2020-04-02T15:48:00Z">
                  <w:rPr>
                    <w:ins w:id="187174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7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76" w:author="lusonghe" w:date="2020-03-05T17:49:00Z"/>
                <w:rFonts w:ascii="宋体" w:hAnsi="宋体"/>
                <w:sz w:val="21"/>
                <w:szCs w:val="21"/>
                <w:rPrChange w:id="187177" w:author="lusonghe" w:date="2020-04-02T15:48:00Z">
                  <w:rPr>
                    <w:ins w:id="187178" w:author="lusonghe" w:date="2020-03-05T17:49:00Z"/>
                  </w:rPr>
                </w:rPrChange>
              </w:rPr>
            </w:pPr>
            <w:ins w:id="18717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80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8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82" w:author="lusonghe" w:date="2020-03-05T17:49:00Z"/>
                <w:rFonts w:ascii="宋体" w:hAnsi="宋体"/>
                <w:sz w:val="21"/>
                <w:szCs w:val="21"/>
                <w:rPrChange w:id="187183" w:author="lusonghe" w:date="2020-04-02T15:48:00Z">
                  <w:rPr>
                    <w:ins w:id="187184" w:author="lusonghe" w:date="2020-03-05T17:49:00Z"/>
                  </w:rPr>
                </w:rPrChange>
              </w:rPr>
            </w:pPr>
            <w:ins w:id="18718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18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187" w:author="lusonghe" w:date="2020-03-05T17:49:00Z"/>
          <w:trPrChange w:id="18718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8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90" w:author="lusonghe" w:date="2020-03-05T17:49:00Z"/>
                <w:rFonts w:ascii="宋体" w:hAnsi="宋体"/>
                <w:sz w:val="21"/>
                <w:szCs w:val="21"/>
                <w:rPrChange w:id="187191" w:author="lusonghe" w:date="2020-04-02T15:48:00Z">
                  <w:rPr>
                    <w:ins w:id="187192" w:author="lusonghe" w:date="2020-03-05T17:49:00Z"/>
                  </w:rPr>
                </w:rPrChange>
              </w:rPr>
            </w:pPr>
            <w:ins w:id="18719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194" w:author="lusonghe" w:date="2020-04-02T15:48:00Z">
                    <w:rPr>
                      <w:sz w:val="21"/>
                      <w:szCs w:val="21"/>
                    </w:rPr>
                  </w:rPrChange>
                </w:rPr>
                <w:t>SIM0_DE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19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196" w:author="lusonghe" w:date="2020-03-05T17:49:00Z"/>
                <w:rFonts w:ascii="宋体" w:hAnsi="宋体"/>
                <w:sz w:val="21"/>
                <w:szCs w:val="21"/>
                <w:rPrChange w:id="187197" w:author="lusonghe" w:date="2020-04-02T15:48:00Z">
                  <w:rPr>
                    <w:ins w:id="187198" w:author="lusonghe" w:date="2020-03-05T17:49:00Z"/>
                  </w:rPr>
                </w:rPrChange>
              </w:rPr>
            </w:pPr>
            <w:ins w:id="18719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00" w:author="lusonghe" w:date="2020-04-02T15:48:00Z">
                    <w:rPr>
                      <w:sz w:val="21"/>
                      <w:szCs w:val="21"/>
                    </w:rPr>
                  </w:rPrChange>
                </w:rPr>
                <w:t>21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0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02" w:author="lusonghe" w:date="2020-03-05T17:49:00Z"/>
                <w:rFonts w:ascii="宋体" w:hAnsi="宋体"/>
                <w:sz w:val="21"/>
                <w:szCs w:val="21"/>
                <w:rPrChange w:id="187203" w:author="lusonghe" w:date="2020-04-02T15:48:00Z">
                  <w:rPr>
                    <w:ins w:id="187204" w:author="lusonghe" w:date="2020-03-05T17:49:00Z"/>
                  </w:rPr>
                </w:rPrChange>
              </w:rPr>
            </w:pPr>
            <w:ins w:id="18720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20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0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08" w:author="lusonghe" w:date="2020-03-05T17:49:00Z"/>
                <w:rFonts w:ascii="宋体" w:hAnsi="宋体"/>
                <w:sz w:val="21"/>
                <w:szCs w:val="21"/>
                <w:rPrChange w:id="187209" w:author="lusonghe" w:date="2020-04-02T15:48:00Z">
                  <w:rPr>
                    <w:ins w:id="187210" w:author="lusonghe" w:date="2020-03-05T17:49:00Z"/>
                  </w:rPr>
                </w:rPrChange>
              </w:rPr>
            </w:pPr>
            <w:ins w:id="18721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12" w:author="lusonghe" w:date="2020-04-02T15:48:00Z">
                    <w:rPr>
                      <w:sz w:val="21"/>
                      <w:szCs w:val="21"/>
                    </w:rPr>
                  </w:rPrChange>
                </w:rPr>
                <w:t>SI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21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插拔检测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1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15" w:author="lusonghe" w:date="2020-03-05T17:49:00Z"/>
                <w:rFonts w:ascii="宋体" w:hAnsi="宋体"/>
                <w:sz w:val="21"/>
                <w:szCs w:val="21"/>
                <w:rPrChange w:id="187216" w:author="lusonghe" w:date="2020-04-02T15:48:00Z">
                  <w:rPr>
                    <w:ins w:id="187217" w:author="lusonghe" w:date="2020-03-05T17:49:00Z"/>
                  </w:rPr>
                </w:rPrChange>
              </w:rPr>
            </w:pPr>
            <w:ins w:id="1872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1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2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21" w:author="lusonghe" w:date="2020-03-05T17:49:00Z"/>
                <w:rFonts w:ascii="宋体" w:hAnsi="宋体"/>
                <w:sz w:val="21"/>
                <w:szCs w:val="21"/>
                <w:rPrChange w:id="187222" w:author="lusonghe" w:date="2020-04-02T15:48:00Z">
                  <w:rPr>
                    <w:ins w:id="187223" w:author="lusonghe" w:date="2020-03-05T17:49:00Z"/>
                  </w:rPr>
                </w:rPrChange>
              </w:rPr>
            </w:pPr>
            <w:ins w:id="1872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2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226" w:author="lusonghe" w:date="2020-03-05T17:49:00Z"/>
          <w:trPrChange w:id="187227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7228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29" w:author="lusonghe" w:date="2020-03-05T17:49:00Z"/>
                <w:rFonts w:ascii="宋体" w:hAnsi="宋体"/>
                <w:sz w:val="21"/>
                <w:szCs w:val="21"/>
                <w:rPrChange w:id="187230" w:author="lusonghe" w:date="2020-04-02T15:48:00Z">
                  <w:rPr>
                    <w:ins w:id="187231" w:author="lusonghe" w:date="2020-03-05T17:49:00Z"/>
                  </w:rPr>
                </w:rPrChange>
              </w:rPr>
            </w:pPr>
            <w:ins w:id="18723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3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2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7235" w:author="lusonghe" w:date="2020-03-05T17:49:00Z"/>
          <w:trPrChange w:id="18723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3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38" w:author="lusonghe" w:date="2020-03-05T17:49:00Z"/>
                <w:rFonts w:ascii="宋体" w:hAnsi="宋体"/>
                <w:sz w:val="21"/>
                <w:szCs w:val="21"/>
                <w:rPrChange w:id="187239" w:author="lusonghe" w:date="2020-04-02T15:48:00Z">
                  <w:rPr>
                    <w:ins w:id="187240" w:author="lusonghe" w:date="2020-03-05T17:49:00Z"/>
                  </w:rPr>
                </w:rPrChange>
              </w:rPr>
            </w:pPr>
            <w:ins w:id="1872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42" w:author="lusonghe" w:date="2020-04-02T15:48:00Z">
                    <w:rPr>
                      <w:sz w:val="21"/>
                      <w:szCs w:val="21"/>
                    </w:rPr>
                  </w:rPrChange>
                </w:rPr>
                <w:t>SPI0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4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44" w:author="lusonghe" w:date="2020-03-05T17:49:00Z"/>
                <w:rFonts w:ascii="宋体" w:hAnsi="宋体"/>
                <w:sz w:val="21"/>
                <w:szCs w:val="21"/>
                <w:rPrChange w:id="187245" w:author="lusonghe" w:date="2020-04-02T15:48:00Z">
                  <w:rPr>
                    <w:ins w:id="187246" w:author="lusonghe" w:date="2020-03-05T17:49:00Z"/>
                  </w:rPr>
                </w:rPrChange>
              </w:rPr>
            </w:pPr>
            <w:ins w:id="18724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48" w:author="lusonghe" w:date="2020-04-02T15:48:00Z">
                    <w:rPr>
                      <w:sz w:val="21"/>
                      <w:szCs w:val="21"/>
                    </w:rPr>
                  </w:rPrChange>
                </w:rPr>
                <w:t>10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4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50" w:author="lusonghe" w:date="2020-03-05T17:49:00Z"/>
                <w:rFonts w:ascii="宋体" w:hAnsi="宋体"/>
                <w:sz w:val="21"/>
                <w:szCs w:val="21"/>
                <w:rPrChange w:id="187251" w:author="lusonghe" w:date="2020-04-02T15:48:00Z">
                  <w:rPr>
                    <w:ins w:id="187252" w:author="lusonghe" w:date="2020-03-05T17:49:00Z"/>
                  </w:rPr>
                </w:rPrChange>
              </w:rPr>
            </w:pPr>
            <w:ins w:id="18725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25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25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56" w:author="lusonghe" w:date="2020-03-05T17:49:00Z"/>
                <w:rFonts w:ascii="宋体" w:hAnsi="宋体"/>
                <w:sz w:val="21"/>
                <w:szCs w:val="21"/>
                <w:rPrChange w:id="187257" w:author="lusonghe" w:date="2020-04-02T15:48:00Z">
                  <w:rPr>
                    <w:ins w:id="187258" w:author="lusonghe" w:date="2020-03-05T17:49:00Z"/>
                  </w:rPr>
                </w:rPrChange>
              </w:rPr>
            </w:pPr>
            <w:ins w:id="18725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60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SPI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26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6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63" w:author="lusonghe" w:date="2020-03-05T17:49:00Z"/>
                <w:rFonts w:ascii="宋体" w:hAnsi="宋体"/>
                <w:sz w:val="21"/>
                <w:szCs w:val="21"/>
                <w:rPrChange w:id="187264" w:author="lusonghe" w:date="2020-04-02T15:48:00Z">
                  <w:rPr>
                    <w:ins w:id="187265" w:author="lusonghe" w:date="2020-03-05T17:49:00Z"/>
                  </w:rPr>
                </w:rPrChange>
              </w:rPr>
            </w:pPr>
            <w:ins w:id="18726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67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6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69" w:author="lusonghe" w:date="2020-03-05T17:49:00Z"/>
                <w:rFonts w:ascii="宋体" w:hAnsi="宋体"/>
                <w:sz w:val="21"/>
                <w:szCs w:val="21"/>
                <w:rPrChange w:id="187270" w:author="lusonghe" w:date="2020-04-02T15:48:00Z">
                  <w:rPr>
                    <w:ins w:id="187271" w:author="lusonghe" w:date="2020-03-05T17:49:00Z"/>
                  </w:rPr>
                </w:rPrChange>
              </w:rPr>
            </w:pPr>
            <w:ins w:id="1872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2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274" w:author="lusonghe" w:date="2020-03-05T17:49:00Z"/>
          <w:trPrChange w:id="18727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7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77" w:author="lusonghe" w:date="2020-03-05T17:49:00Z"/>
                <w:rFonts w:ascii="宋体" w:hAnsi="宋体"/>
                <w:sz w:val="21"/>
                <w:szCs w:val="21"/>
                <w:rPrChange w:id="187278" w:author="lusonghe" w:date="2020-04-02T15:48:00Z">
                  <w:rPr>
                    <w:ins w:id="187279" w:author="lusonghe" w:date="2020-03-05T17:49:00Z"/>
                  </w:rPr>
                </w:rPrChange>
              </w:rPr>
            </w:pPr>
            <w:ins w:id="1872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81" w:author="lusonghe" w:date="2020-04-02T15:48:00Z">
                    <w:rPr>
                      <w:sz w:val="21"/>
                      <w:szCs w:val="21"/>
                    </w:rPr>
                  </w:rPrChange>
                </w:rPr>
                <w:t>SPI0_CS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8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83" w:author="lusonghe" w:date="2020-03-05T17:49:00Z"/>
                <w:rFonts w:ascii="宋体" w:hAnsi="宋体"/>
                <w:sz w:val="21"/>
                <w:szCs w:val="21"/>
                <w:rPrChange w:id="187284" w:author="lusonghe" w:date="2020-04-02T15:48:00Z">
                  <w:rPr>
                    <w:ins w:id="187285" w:author="lusonghe" w:date="2020-03-05T17:49:00Z"/>
                  </w:rPr>
                </w:rPrChange>
              </w:rPr>
            </w:pPr>
            <w:ins w:id="18728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287" w:author="lusonghe" w:date="2020-04-02T15:48:00Z">
                    <w:rPr>
                      <w:sz w:val="21"/>
                      <w:szCs w:val="21"/>
                    </w:rPr>
                  </w:rPrChange>
                </w:rPr>
                <w:t>10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8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89" w:author="lusonghe" w:date="2020-03-05T17:49:00Z"/>
                <w:rFonts w:ascii="宋体" w:hAnsi="宋体"/>
                <w:sz w:val="21"/>
                <w:szCs w:val="21"/>
                <w:rPrChange w:id="187290" w:author="lusonghe" w:date="2020-04-02T15:48:00Z">
                  <w:rPr>
                    <w:ins w:id="187291" w:author="lusonghe" w:date="2020-03-05T17:49:00Z"/>
                  </w:rPr>
                </w:rPrChange>
              </w:rPr>
            </w:pPr>
            <w:ins w:id="18729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2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29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295" w:author="lusonghe" w:date="2020-03-05T17:49:00Z"/>
                <w:rFonts w:ascii="宋体" w:hAnsi="宋体"/>
                <w:sz w:val="21"/>
                <w:szCs w:val="21"/>
                <w:rPrChange w:id="187296" w:author="lusonghe" w:date="2020-04-02T15:48:00Z">
                  <w:rPr>
                    <w:ins w:id="18729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29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299" w:author="lusonghe" w:date="2020-03-05T17:49:00Z"/>
                <w:rFonts w:ascii="宋体" w:hAnsi="宋体"/>
                <w:sz w:val="21"/>
                <w:szCs w:val="21"/>
                <w:rPrChange w:id="187300" w:author="lusonghe" w:date="2020-04-02T15:48:00Z">
                  <w:rPr>
                    <w:ins w:id="187301" w:author="lusonghe" w:date="2020-03-05T17:49:00Z"/>
                  </w:rPr>
                </w:rPrChange>
              </w:rPr>
            </w:pPr>
            <w:ins w:id="18730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03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0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05" w:author="lusonghe" w:date="2020-03-05T17:49:00Z"/>
                <w:rFonts w:ascii="宋体" w:hAnsi="宋体"/>
                <w:sz w:val="21"/>
                <w:szCs w:val="21"/>
                <w:rPrChange w:id="187306" w:author="lusonghe" w:date="2020-04-02T15:48:00Z">
                  <w:rPr>
                    <w:ins w:id="187307" w:author="lusonghe" w:date="2020-03-05T17:49:00Z"/>
                  </w:rPr>
                </w:rPrChange>
              </w:rPr>
            </w:pPr>
            <w:ins w:id="18730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30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310" w:author="lusonghe" w:date="2020-03-05T17:49:00Z"/>
          <w:trPrChange w:id="18731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1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13" w:author="lusonghe" w:date="2020-03-05T17:49:00Z"/>
                <w:rFonts w:ascii="宋体" w:hAnsi="宋体"/>
                <w:sz w:val="21"/>
                <w:szCs w:val="21"/>
                <w:rPrChange w:id="187314" w:author="lusonghe" w:date="2020-04-02T15:48:00Z">
                  <w:rPr>
                    <w:ins w:id="187315" w:author="lusonghe" w:date="2020-03-05T17:49:00Z"/>
                  </w:rPr>
                </w:rPrChange>
              </w:rPr>
            </w:pPr>
            <w:ins w:id="1873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17" w:author="lusonghe" w:date="2020-04-02T15:48:00Z">
                    <w:rPr>
                      <w:sz w:val="21"/>
                      <w:szCs w:val="21"/>
                    </w:rPr>
                  </w:rPrChange>
                </w:rPr>
                <w:t>SPI0_DI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1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19" w:author="lusonghe" w:date="2020-03-05T17:49:00Z"/>
                <w:rFonts w:ascii="宋体" w:hAnsi="宋体"/>
                <w:sz w:val="21"/>
                <w:szCs w:val="21"/>
                <w:rPrChange w:id="187320" w:author="lusonghe" w:date="2020-04-02T15:48:00Z">
                  <w:rPr>
                    <w:ins w:id="187321" w:author="lusonghe" w:date="2020-03-05T17:49:00Z"/>
                  </w:rPr>
                </w:rPrChange>
              </w:rPr>
            </w:pPr>
            <w:ins w:id="18732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23" w:author="lusonghe" w:date="2020-04-02T15:48:00Z">
                    <w:rPr>
                      <w:sz w:val="21"/>
                      <w:szCs w:val="21"/>
                    </w:rPr>
                  </w:rPrChange>
                </w:rPr>
                <w:t>10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2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25" w:author="lusonghe" w:date="2020-03-05T17:49:00Z"/>
                <w:rFonts w:ascii="宋体" w:hAnsi="宋体"/>
                <w:sz w:val="21"/>
                <w:szCs w:val="21"/>
                <w:rPrChange w:id="187326" w:author="lusonghe" w:date="2020-04-02T15:48:00Z">
                  <w:rPr>
                    <w:ins w:id="187327" w:author="lusonghe" w:date="2020-03-05T17:49:00Z"/>
                  </w:rPr>
                </w:rPrChange>
              </w:rPr>
            </w:pPr>
            <w:ins w:id="18732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32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33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331" w:author="lusonghe" w:date="2020-03-05T17:49:00Z"/>
                <w:rFonts w:ascii="宋体" w:hAnsi="宋体"/>
                <w:sz w:val="21"/>
                <w:szCs w:val="21"/>
                <w:rPrChange w:id="187332" w:author="lusonghe" w:date="2020-04-02T15:48:00Z">
                  <w:rPr>
                    <w:ins w:id="18733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3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35" w:author="lusonghe" w:date="2020-03-05T17:49:00Z"/>
                <w:rFonts w:ascii="宋体" w:hAnsi="宋体"/>
                <w:sz w:val="21"/>
                <w:szCs w:val="21"/>
                <w:rPrChange w:id="187336" w:author="lusonghe" w:date="2020-04-02T15:48:00Z">
                  <w:rPr>
                    <w:ins w:id="187337" w:author="lusonghe" w:date="2020-03-05T17:49:00Z"/>
                  </w:rPr>
                </w:rPrChange>
              </w:rPr>
            </w:pPr>
            <w:ins w:id="1873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3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4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41" w:author="lusonghe" w:date="2020-03-05T17:49:00Z"/>
                <w:rFonts w:ascii="宋体" w:hAnsi="宋体"/>
                <w:sz w:val="21"/>
                <w:szCs w:val="21"/>
                <w:rPrChange w:id="187342" w:author="lusonghe" w:date="2020-04-02T15:48:00Z">
                  <w:rPr>
                    <w:ins w:id="187343" w:author="lusonghe" w:date="2020-03-05T17:49:00Z"/>
                  </w:rPr>
                </w:rPrChange>
              </w:rPr>
            </w:pPr>
            <w:ins w:id="18734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34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346" w:author="lusonghe" w:date="2020-03-05T17:49:00Z"/>
          <w:trPrChange w:id="18734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4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49" w:author="lusonghe" w:date="2020-03-05T17:49:00Z"/>
                <w:rFonts w:ascii="宋体" w:hAnsi="宋体"/>
                <w:sz w:val="21"/>
                <w:szCs w:val="21"/>
                <w:rPrChange w:id="187350" w:author="lusonghe" w:date="2020-04-02T15:48:00Z">
                  <w:rPr>
                    <w:ins w:id="187351" w:author="lusonghe" w:date="2020-03-05T17:49:00Z"/>
                  </w:rPr>
                </w:rPrChange>
              </w:rPr>
            </w:pPr>
            <w:ins w:id="1873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53" w:author="lusonghe" w:date="2020-04-02T15:48:00Z">
                    <w:rPr>
                      <w:sz w:val="21"/>
                      <w:szCs w:val="21"/>
                    </w:rPr>
                  </w:rPrChange>
                </w:rPr>
                <w:t>SPI0_DO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5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55" w:author="lusonghe" w:date="2020-03-05T17:49:00Z"/>
                <w:rFonts w:ascii="宋体" w:hAnsi="宋体"/>
                <w:sz w:val="21"/>
                <w:szCs w:val="21"/>
                <w:rPrChange w:id="187356" w:author="lusonghe" w:date="2020-04-02T15:48:00Z">
                  <w:rPr>
                    <w:ins w:id="187357" w:author="lusonghe" w:date="2020-03-05T17:49:00Z"/>
                  </w:rPr>
                </w:rPrChange>
              </w:rPr>
            </w:pPr>
            <w:ins w:id="18735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59" w:author="lusonghe" w:date="2020-04-02T15:48:00Z">
                    <w:rPr>
                      <w:sz w:val="21"/>
                      <w:szCs w:val="21"/>
                    </w:rPr>
                  </w:rPrChange>
                </w:rPr>
                <w:t>10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6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61" w:author="lusonghe" w:date="2020-03-05T17:49:00Z"/>
                <w:rFonts w:ascii="宋体" w:hAnsi="宋体"/>
                <w:sz w:val="21"/>
                <w:szCs w:val="21"/>
                <w:rPrChange w:id="187362" w:author="lusonghe" w:date="2020-04-02T15:48:00Z">
                  <w:rPr>
                    <w:ins w:id="187363" w:author="lusonghe" w:date="2020-03-05T17:49:00Z"/>
                  </w:rPr>
                </w:rPrChange>
              </w:rPr>
            </w:pPr>
            <w:ins w:id="18736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36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36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367" w:author="lusonghe" w:date="2020-03-05T17:49:00Z"/>
                <w:rFonts w:ascii="宋体" w:hAnsi="宋体"/>
                <w:sz w:val="21"/>
                <w:szCs w:val="21"/>
                <w:rPrChange w:id="187368" w:author="lusonghe" w:date="2020-04-02T15:48:00Z">
                  <w:rPr>
                    <w:ins w:id="18736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7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71" w:author="lusonghe" w:date="2020-03-05T17:49:00Z"/>
                <w:rFonts w:ascii="宋体" w:hAnsi="宋体"/>
                <w:sz w:val="21"/>
                <w:szCs w:val="21"/>
                <w:rPrChange w:id="187372" w:author="lusonghe" w:date="2020-04-02T15:48:00Z">
                  <w:rPr>
                    <w:ins w:id="187373" w:author="lusonghe" w:date="2020-03-05T17:49:00Z"/>
                  </w:rPr>
                </w:rPrChange>
              </w:rPr>
            </w:pPr>
            <w:ins w:id="1873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75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7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77" w:author="lusonghe" w:date="2020-03-05T17:49:00Z"/>
                <w:rFonts w:ascii="宋体" w:hAnsi="宋体"/>
                <w:sz w:val="21"/>
                <w:szCs w:val="21"/>
                <w:rPrChange w:id="187378" w:author="lusonghe" w:date="2020-04-02T15:48:00Z">
                  <w:rPr>
                    <w:ins w:id="187379" w:author="lusonghe" w:date="2020-03-05T17:49:00Z"/>
                  </w:rPr>
                </w:rPrChange>
              </w:rPr>
            </w:pPr>
            <w:ins w:id="18738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38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382" w:author="lusonghe" w:date="2020-03-05T17:49:00Z"/>
          <w:trPrChange w:id="187383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7384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85" w:author="lusonghe" w:date="2020-03-05T17:49:00Z"/>
                <w:rFonts w:ascii="宋体" w:hAnsi="宋体"/>
                <w:sz w:val="21"/>
                <w:szCs w:val="21"/>
                <w:rPrChange w:id="187386" w:author="lusonghe" w:date="2020-04-02T15:48:00Z">
                  <w:rPr>
                    <w:ins w:id="187387" w:author="lusonghe" w:date="2020-03-05T17:49:00Z"/>
                  </w:rPr>
                </w:rPrChange>
              </w:rPr>
            </w:pPr>
            <w:ins w:id="18738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8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SDIO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39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7391" w:author="lusonghe" w:date="2020-03-05T17:49:00Z"/>
          <w:trPrChange w:id="18739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9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394" w:author="lusonghe" w:date="2020-03-05T17:49:00Z"/>
                <w:rFonts w:ascii="宋体" w:hAnsi="宋体"/>
                <w:sz w:val="21"/>
                <w:szCs w:val="21"/>
                <w:rPrChange w:id="187395" w:author="lusonghe" w:date="2020-04-02T15:48:00Z">
                  <w:rPr>
                    <w:ins w:id="187396" w:author="lusonghe" w:date="2020-03-05T17:49:00Z"/>
                  </w:rPr>
                </w:rPrChange>
              </w:rPr>
            </w:pPr>
            <w:ins w:id="18739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398" w:author="lusonghe" w:date="2020-04-02T15:48:00Z">
                    <w:rPr>
                      <w:sz w:val="21"/>
                      <w:szCs w:val="21"/>
                    </w:rPr>
                  </w:rPrChange>
                </w:rPr>
                <w:t>SD2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39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00" w:author="lusonghe" w:date="2020-03-05T17:49:00Z"/>
                <w:rFonts w:ascii="宋体" w:hAnsi="宋体"/>
                <w:sz w:val="21"/>
                <w:szCs w:val="21"/>
                <w:rPrChange w:id="187401" w:author="lusonghe" w:date="2020-04-02T15:48:00Z">
                  <w:rPr>
                    <w:ins w:id="187402" w:author="lusonghe" w:date="2020-03-05T17:49:00Z"/>
                  </w:rPr>
                </w:rPrChange>
              </w:rPr>
            </w:pPr>
            <w:ins w:id="18740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04" w:author="lusonghe" w:date="2020-04-02T15:48:00Z">
                    <w:rPr>
                      <w:sz w:val="21"/>
                      <w:szCs w:val="21"/>
                    </w:rPr>
                  </w:rPrChange>
                </w:rPr>
                <w:t>11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0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06" w:author="lusonghe" w:date="2020-03-05T17:49:00Z"/>
                <w:rFonts w:ascii="宋体" w:hAnsi="宋体"/>
                <w:sz w:val="21"/>
                <w:szCs w:val="21"/>
                <w:rPrChange w:id="187407" w:author="lusonghe" w:date="2020-04-02T15:48:00Z">
                  <w:rPr>
                    <w:ins w:id="187408" w:author="lusonghe" w:date="2020-03-05T17:49:00Z"/>
                  </w:rPr>
                </w:rPrChange>
              </w:rPr>
            </w:pPr>
            <w:ins w:id="18740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4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411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12" w:author="lusonghe" w:date="2020-03-05T17:49:00Z"/>
                <w:rFonts w:ascii="宋体" w:hAnsi="宋体"/>
                <w:sz w:val="21"/>
                <w:szCs w:val="21"/>
                <w:rPrChange w:id="187413" w:author="lusonghe" w:date="2020-04-02T15:48:00Z">
                  <w:rPr>
                    <w:ins w:id="187414" w:author="lusonghe" w:date="2020-03-05T17:49:00Z"/>
                  </w:rPr>
                </w:rPrChange>
              </w:rPr>
            </w:pPr>
            <w:ins w:id="18741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16" w:author="lusonghe" w:date="2020-04-02T15:48:00Z">
                    <w:rPr>
                      <w:sz w:val="21"/>
                      <w:szCs w:val="21"/>
                    </w:rPr>
                  </w:rPrChange>
                </w:rPr>
                <w:t>SDIO3.0 Master</w:t>
              </w:r>
              <w:r w:rsidRPr="000B4D91">
                <w:rPr>
                  <w:rFonts w:ascii="宋体" w:hAnsi="宋体"/>
                  <w:sz w:val="21"/>
                  <w:szCs w:val="21"/>
                  <w:rPrChange w:id="187417" w:author="lusonghe" w:date="2020-04-02T15:48:00Z">
                    <w:rPr>
                      <w:sz w:val="21"/>
                      <w:szCs w:val="21"/>
                    </w:rPr>
                  </w:rPrChange>
                </w:rPr>
                <w:br/>
                <w:t>(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41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加密通讯专用</w:t>
              </w:r>
              <w:r w:rsidRPr="000B4D91">
                <w:rPr>
                  <w:rFonts w:ascii="宋体" w:hAnsi="宋体"/>
                  <w:sz w:val="21"/>
                  <w:szCs w:val="21"/>
                  <w:rPrChange w:id="187419" w:author="lusonghe" w:date="2020-04-02T15:48:00Z">
                    <w:rPr>
                      <w:sz w:val="21"/>
                      <w:szCs w:val="21"/>
                    </w:rPr>
                  </w:rPrChange>
                </w:rPr>
                <w:t>)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2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21" w:author="lusonghe" w:date="2020-03-05T17:49:00Z"/>
                <w:rFonts w:ascii="宋体" w:hAnsi="宋体"/>
                <w:sz w:val="21"/>
                <w:szCs w:val="21"/>
                <w:rPrChange w:id="187422" w:author="lusonghe" w:date="2020-04-02T15:48:00Z">
                  <w:rPr>
                    <w:ins w:id="187423" w:author="lusonghe" w:date="2020-03-05T17:49:00Z"/>
                  </w:rPr>
                </w:rPrChange>
              </w:rPr>
            </w:pPr>
            <w:ins w:id="18742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25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2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27" w:author="lusonghe" w:date="2020-03-05T17:49:00Z"/>
                <w:rFonts w:ascii="宋体" w:hAnsi="宋体"/>
                <w:sz w:val="21"/>
                <w:szCs w:val="21"/>
                <w:rPrChange w:id="187428" w:author="lusonghe" w:date="2020-04-02T15:48:00Z">
                  <w:rPr>
                    <w:ins w:id="187429" w:author="lusonghe" w:date="2020-03-05T17:49:00Z"/>
                  </w:rPr>
                </w:rPrChange>
              </w:rPr>
            </w:pPr>
            <w:ins w:id="1874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4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432" w:author="lusonghe" w:date="2020-03-05T17:49:00Z"/>
          <w:trPrChange w:id="18743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3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35" w:author="lusonghe" w:date="2020-03-05T17:49:00Z"/>
                <w:rFonts w:ascii="宋体" w:hAnsi="宋体"/>
                <w:sz w:val="21"/>
                <w:szCs w:val="21"/>
                <w:rPrChange w:id="187436" w:author="lusonghe" w:date="2020-04-02T15:48:00Z">
                  <w:rPr>
                    <w:ins w:id="187437" w:author="lusonghe" w:date="2020-03-05T17:49:00Z"/>
                  </w:rPr>
                </w:rPrChange>
              </w:rPr>
            </w:pPr>
            <w:ins w:id="1874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39" w:author="lusonghe" w:date="2020-04-02T15:48:00Z">
                    <w:rPr>
                      <w:sz w:val="21"/>
                      <w:szCs w:val="21"/>
                    </w:rPr>
                  </w:rPrChange>
                </w:rPr>
                <w:t>SD2_CM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4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41" w:author="lusonghe" w:date="2020-03-05T17:49:00Z"/>
                <w:rFonts w:ascii="宋体" w:hAnsi="宋体"/>
                <w:sz w:val="21"/>
                <w:szCs w:val="21"/>
                <w:rPrChange w:id="187442" w:author="lusonghe" w:date="2020-04-02T15:48:00Z">
                  <w:rPr>
                    <w:ins w:id="187443" w:author="lusonghe" w:date="2020-03-05T17:49:00Z"/>
                  </w:rPr>
                </w:rPrChange>
              </w:rPr>
            </w:pPr>
            <w:ins w:id="18744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45" w:author="lusonghe" w:date="2020-04-02T15:48:00Z">
                    <w:rPr>
                      <w:sz w:val="21"/>
                      <w:szCs w:val="21"/>
                    </w:rPr>
                  </w:rPrChange>
                </w:rPr>
                <w:t>11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4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47" w:author="lusonghe" w:date="2020-03-05T17:49:00Z"/>
                <w:rFonts w:ascii="宋体" w:hAnsi="宋体"/>
                <w:sz w:val="21"/>
                <w:szCs w:val="21"/>
                <w:rPrChange w:id="187448" w:author="lusonghe" w:date="2020-04-02T15:48:00Z">
                  <w:rPr>
                    <w:ins w:id="187449" w:author="lusonghe" w:date="2020-03-05T17:49:00Z"/>
                  </w:rPr>
                </w:rPrChange>
              </w:rPr>
            </w:pPr>
            <w:ins w:id="18745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45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45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453" w:author="lusonghe" w:date="2020-03-05T17:49:00Z"/>
                <w:rFonts w:ascii="宋体" w:hAnsi="宋体"/>
                <w:sz w:val="21"/>
                <w:szCs w:val="21"/>
                <w:rPrChange w:id="187454" w:author="lusonghe" w:date="2020-04-02T15:48:00Z">
                  <w:rPr>
                    <w:ins w:id="18745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5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57" w:author="lusonghe" w:date="2020-03-05T17:49:00Z"/>
                <w:rFonts w:ascii="宋体" w:hAnsi="宋体"/>
                <w:sz w:val="21"/>
                <w:szCs w:val="21"/>
                <w:rPrChange w:id="187458" w:author="lusonghe" w:date="2020-04-02T15:48:00Z">
                  <w:rPr>
                    <w:ins w:id="187459" w:author="lusonghe" w:date="2020-03-05T17:49:00Z"/>
                  </w:rPr>
                </w:rPrChange>
              </w:rPr>
            </w:pPr>
            <w:ins w:id="18746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61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6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63" w:author="lusonghe" w:date="2020-03-05T17:49:00Z"/>
                <w:rFonts w:ascii="宋体" w:hAnsi="宋体"/>
                <w:sz w:val="21"/>
                <w:szCs w:val="21"/>
                <w:rPrChange w:id="187464" w:author="lusonghe" w:date="2020-04-02T15:48:00Z">
                  <w:rPr>
                    <w:ins w:id="187465" w:author="lusonghe" w:date="2020-03-05T17:49:00Z"/>
                  </w:rPr>
                </w:rPrChange>
              </w:rPr>
            </w:pPr>
            <w:ins w:id="18746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46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468" w:author="lusonghe" w:date="2020-03-05T17:49:00Z"/>
          <w:trPrChange w:id="18746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7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71" w:author="lusonghe" w:date="2020-03-05T17:49:00Z"/>
                <w:rFonts w:ascii="宋体" w:hAnsi="宋体"/>
                <w:sz w:val="21"/>
                <w:szCs w:val="21"/>
                <w:rPrChange w:id="187472" w:author="lusonghe" w:date="2020-04-02T15:48:00Z">
                  <w:rPr>
                    <w:ins w:id="187473" w:author="lusonghe" w:date="2020-03-05T17:49:00Z"/>
                  </w:rPr>
                </w:rPrChange>
              </w:rPr>
            </w:pPr>
            <w:ins w:id="1874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75" w:author="lusonghe" w:date="2020-04-02T15:48:00Z">
                    <w:rPr>
                      <w:sz w:val="21"/>
                      <w:szCs w:val="21"/>
                    </w:rPr>
                  </w:rPrChange>
                </w:rPr>
                <w:t>SD2_D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7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77" w:author="lusonghe" w:date="2020-03-05T17:49:00Z"/>
                <w:rFonts w:ascii="宋体" w:hAnsi="宋体"/>
                <w:sz w:val="21"/>
                <w:szCs w:val="21"/>
                <w:rPrChange w:id="187478" w:author="lusonghe" w:date="2020-04-02T15:48:00Z">
                  <w:rPr>
                    <w:ins w:id="187479" w:author="lusonghe" w:date="2020-03-05T17:49:00Z"/>
                  </w:rPr>
                </w:rPrChange>
              </w:rPr>
            </w:pPr>
            <w:ins w:id="1874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81" w:author="lusonghe" w:date="2020-04-02T15:48:00Z">
                    <w:rPr>
                      <w:sz w:val="21"/>
                      <w:szCs w:val="21"/>
                    </w:rPr>
                  </w:rPrChange>
                </w:rPr>
                <w:t>11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8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83" w:author="lusonghe" w:date="2020-03-05T17:49:00Z"/>
                <w:rFonts w:ascii="宋体" w:hAnsi="宋体"/>
                <w:sz w:val="21"/>
                <w:szCs w:val="21"/>
                <w:rPrChange w:id="187484" w:author="lusonghe" w:date="2020-04-02T15:48:00Z">
                  <w:rPr>
                    <w:ins w:id="187485" w:author="lusonghe" w:date="2020-03-05T17:49:00Z"/>
                  </w:rPr>
                </w:rPrChange>
              </w:rPr>
            </w:pPr>
            <w:ins w:id="18748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48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48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489" w:author="lusonghe" w:date="2020-03-05T17:49:00Z"/>
                <w:rFonts w:ascii="宋体" w:hAnsi="宋体"/>
                <w:sz w:val="21"/>
                <w:szCs w:val="21"/>
                <w:rPrChange w:id="187490" w:author="lusonghe" w:date="2020-04-02T15:48:00Z">
                  <w:rPr>
                    <w:ins w:id="18749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9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93" w:author="lusonghe" w:date="2020-03-05T17:49:00Z"/>
                <w:rFonts w:ascii="宋体" w:hAnsi="宋体"/>
                <w:sz w:val="21"/>
                <w:szCs w:val="21"/>
                <w:rPrChange w:id="187494" w:author="lusonghe" w:date="2020-04-02T15:48:00Z">
                  <w:rPr>
                    <w:ins w:id="187495" w:author="lusonghe" w:date="2020-03-05T17:49:00Z"/>
                  </w:rPr>
                </w:rPrChange>
              </w:rPr>
            </w:pPr>
            <w:ins w:id="18749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497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49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499" w:author="lusonghe" w:date="2020-03-05T17:49:00Z"/>
                <w:rFonts w:ascii="宋体" w:hAnsi="宋体"/>
                <w:sz w:val="21"/>
                <w:szCs w:val="21"/>
                <w:rPrChange w:id="187500" w:author="lusonghe" w:date="2020-04-02T15:48:00Z">
                  <w:rPr>
                    <w:ins w:id="187501" w:author="lusonghe" w:date="2020-03-05T17:49:00Z"/>
                  </w:rPr>
                </w:rPrChange>
              </w:rPr>
            </w:pPr>
            <w:ins w:id="1875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504" w:author="lusonghe" w:date="2020-03-05T17:49:00Z"/>
          <w:trPrChange w:id="18750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0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07" w:author="lusonghe" w:date="2020-03-05T17:49:00Z"/>
                <w:rFonts w:ascii="宋体" w:hAnsi="宋体"/>
                <w:sz w:val="21"/>
                <w:szCs w:val="21"/>
                <w:rPrChange w:id="187508" w:author="lusonghe" w:date="2020-04-02T15:48:00Z">
                  <w:rPr>
                    <w:ins w:id="187509" w:author="lusonghe" w:date="2020-03-05T17:49:00Z"/>
                  </w:rPr>
                </w:rPrChange>
              </w:rPr>
            </w:pPr>
            <w:ins w:id="1875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11" w:author="lusonghe" w:date="2020-04-02T15:48:00Z">
                    <w:rPr>
                      <w:sz w:val="21"/>
                      <w:szCs w:val="21"/>
                    </w:rPr>
                  </w:rPrChange>
                </w:rPr>
                <w:t>SD2_D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1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13" w:author="lusonghe" w:date="2020-03-05T17:49:00Z"/>
                <w:rFonts w:ascii="宋体" w:hAnsi="宋体"/>
                <w:sz w:val="21"/>
                <w:szCs w:val="21"/>
                <w:rPrChange w:id="187514" w:author="lusonghe" w:date="2020-04-02T15:48:00Z">
                  <w:rPr>
                    <w:ins w:id="187515" w:author="lusonghe" w:date="2020-03-05T17:49:00Z"/>
                  </w:rPr>
                </w:rPrChange>
              </w:rPr>
            </w:pPr>
            <w:ins w:id="1875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17" w:author="lusonghe" w:date="2020-04-02T15:48:00Z">
                    <w:rPr>
                      <w:sz w:val="21"/>
                      <w:szCs w:val="21"/>
                    </w:rPr>
                  </w:rPrChange>
                </w:rPr>
                <w:t>11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1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19" w:author="lusonghe" w:date="2020-03-05T17:49:00Z"/>
                <w:rFonts w:ascii="宋体" w:hAnsi="宋体"/>
                <w:sz w:val="21"/>
                <w:szCs w:val="21"/>
                <w:rPrChange w:id="187520" w:author="lusonghe" w:date="2020-04-02T15:48:00Z">
                  <w:rPr>
                    <w:ins w:id="187521" w:author="lusonghe" w:date="2020-03-05T17:49:00Z"/>
                  </w:rPr>
                </w:rPrChange>
              </w:rPr>
            </w:pPr>
            <w:ins w:id="1875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52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525" w:author="lusonghe" w:date="2020-03-05T17:49:00Z"/>
                <w:rFonts w:ascii="宋体" w:hAnsi="宋体"/>
                <w:sz w:val="21"/>
                <w:szCs w:val="21"/>
                <w:rPrChange w:id="187526" w:author="lusonghe" w:date="2020-04-02T15:48:00Z">
                  <w:rPr>
                    <w:ins w:id="18752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2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29" w:author="lusonghe" w:date="2020-03-05T17:49:00Z"/>
                <w:rFonts w:ascii="宋体" w:hAnsi="宋体"/>
                <w:sz w:val="21"/>
                <w:szCs w:val="21"/>
                <w:rPrChange w:id="187530" w:author="lusonghe" w:date="2020-04-02T15:48:00Z">
                  <w:rPr>
                    <w:ins w:id="187531" w:author="lusonghe" w:date="2020-03-05T17:49:00Z"/>
                  </w:rPr>
                </w:rPrChange>
              </w:rPr>
            </w:pPr>
            <w:ins w:id="18753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33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3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35" w:author="lusonghe" w:date="2020-03-05T17:49:00Z"/>
                <w:rFonts w:ascii="宋体" w:hAnsi="宋体"/>
                <w:sz w:val="21"/>
                <w:szCs w:val="21"/>
                <w:rPrChange w:id="187536" w:author="lusonghe" w:date="2020-04-02T15:48:00Z">
                  <w:rPr>
                    <w:ins w:id="187537" w:author="lusonghe" w:date="2020-03-05T17:49:00Z"/>
                  </w:rPr>
                </w:rPrChange>
              </w:rPr>
            </w:pPr>
            <w:ins w:id="18753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3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540" w:author="lusonghe" w:date="2020-03-05T17:49:00Z"/>
          <w:trPrChange w:id="18754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4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43" w:author="lusonghe" w:date="2020-03-05T17:49:00Z"/>
                <w:rFonts w:ascii="宋体" w:hAnsi="宋体"/>
                <w:sz w:val="21"/>
                <w:szCs w:val="21"/>
                <w:rPrChange w:id="187544" w:author="lusonghe" w:date="2020-04-02T15:48:00Z">
                  <w:rPr>
                    <w:ins w:id="187545" w:author="lusonghe" w:date="2020-03-05T17:49:00Z"/>
                  </w:rPr>
                </w:rPrChange>
              </w:rPr>
            </w:pPr>
            <w:ins w:id="18754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47" w:author="lusonghe" w:date="2020-04-02T15:48:00Z">
                    <w:rPr>
                      <w:sz w:val="21"/>
                      <w:szCs w:val="21"/>
                    </w:rPr>
                  </w:rPrChange>
                </w:rPr>
                <w:t>SD2_D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4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49" w:author="lusonghe" w:date="2020-03-05T17:49:00Z"/>
                <w:rFonts w:ascii="宋体" w:hAnsi="宋体"/>
                <w:sz w:val="21"/>
                <w:szCs w:val="21"/>
                <w:rPrChange w:id="187550" w:author="lusonghe" w:date="2020-04-02T15:48:00Z">
                  <w:rPr>
                    <w:ins w:id="187551" w:author="lusonghe" w:date="2020-03-05T17:49:00Z"/>
                  </w:rPr>
                </w:rPrChange>
              </w:rPr>
            </w:pPr>
            <w:ins w:id="1875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53" w:author="lusonghe" w:date="2020-04-02T15:48:00Z">
                    <w:rPr>
                      <w:sz w:val="21"/>
                      <w:szCs w:val="21"/>
                    </w:rPr>
                  </w:rPrChange>
                </w:rPr>
                <w:t>11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5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55" w:author="lusonghe" w:date="2020-03-05T17:49:00Z"/>
                <w:rFonts w:ascii="宋体" w:hAnsi="宋体"/>
                <w:sz w:val="21"/>
                <w:szCs w:val="21"/>
                <w:rPrChange w:id="187556" w:author="lusonghe" w:date="2020-04-02T15:48:00Z">
                  <w:rPr>
                    <w:ins w:id="187557" w:author="lusonghe" w:date="2020-03-05T17:49:00Z"/>
                  </w:rPr>
                </w:rPrChange>
              </w:rPr>
            </w:pPr>
            <w:ins w:id="18755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56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561" w:author="lusonghe" w:date="2020-03-05T17:49:00Z"/>
                <w:rFonts w:ascii="宋体" w:hAnsi="宋体"/>
                <w:sz w:val="21"/>
                <w:szCs w:val="21"/>
                <w:rPrChange w:id="187562" w:author="lusonghe" w:date="2020-04-02T15:48:00Z">
                  <w:rPr>
                    <w:ins w:id="18756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6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65" w:author="lusonghe" w:date="2020-03-05T17:49:00Z"/>
                <w:rFonts w:ascii="宋体" w:hAnsi="宋体"/>
                <w:sz w:val="21"/>
                <w:szCs w:val="21"/>
                <w:rPrChange w:id="187566" w:author="lusonghe" w:date="2020-04-02T15:48:00Z">
                  <w:rPr>
                    <w:ins w:id="187567" w:author="lusonghe" w:date="2020-03-05T17:49:00Z"/>
                  </w:rPr>
                </w:rPrChange>
              </w:rPr>
            </w:pPr>
            <w:ins w:id="1875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69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7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71" w:author="lusonghe" w:date="2020-03-05T17:49:00Z"/>
                <w:rFonts w:ascii="宋体" w:hAnsi="宋体"/>
                <w:sz w:val="21"/>
                <w:szCs w:val="21"/>
                <w:rPrChange w:id="187572" w:author="lusonghe" w:date="2020-04-02T15:48:00Z">
                  <w:rPr>
                    <w:ins w:id="187573" w:author="lusonghe" w:date="2020-03-05T17:49:00Z"/>
                  </w:rPr>
                </w:rPrChange>
              </w:rPr>
            </w:pPr>
            <w:ins w:id="18757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7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576" w:author="lusonghe" w:date="2020-03-05T17:49:00Z"/>
          <w:trPrChange w:id="18757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7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79" w:author="lusonghe" w:date="2020-03-05T17:49:00Z"/>
                <w:rFonts w:ascii="宋体" w:hAnsi="宋体"/>
                <w:sz w:val="21"/>
                <w:szCs w:val="21"/>
                <w:rPrChange w:id="187580" w:author="lusonghe" w:date="2020-04-02T15:48:00Z">
                  <w:rPr>
                    <w:ins w:id="187581" w:author="lusonghe" w:date="2020-03-05T17:49:00Z"/>
                  </w:rPr>
                </w:rPrChange>
              </w:rPr>
            </w:pPr>
            <w:ins w:id="18758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83" w:author="lusonghe" w:date="2020-04-02T15:48:00Z">
                    <w:rPr>
                      <w:sz w:val="21"/>
                      <w:szCs w:val="21"/>
                    </w:rPr>
                  </w:rPrChange>
                </w:rPr>
                <w:t>SD2_D3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8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85" w:author="lusonghe" w:date="2020-03-05T17:49:00Z"/>
                <w:rFonts w:ascii="宋体" w:hAnsi="宋体"/>
                <w:sz w:val="21"/>
                <w:szCs w:val="21"/>
                <w:rPrChange w:id="187586" w:author="lusonghe" w:date="2020-04-02T15:48:00Z">
                  <w:rPr>
                    <w:ins w:id="187587" w:author="lusonghe" w:date="2020-03-05T17:49:00Z"/>
                  </w:rPr>
                </w:rPrChange>
              </w:rPr>
            </w:pPr>
            <w:ins w:id="18758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589" w:author="lusonghe" w:date="2020-04-02T15:48:00Z">
                    <w:rPr>
                      <w:sz w:val="21"/>
                      <w:szCs w:val="21"/>
                    </w:rPr>
                  </w:rPrChange>
                </w:rPr>
                <w:t>11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59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591" w:author="lusonghe" w:date="2020-03-05T17:49:00Z"/>
                <w:rFonts w:ascii="宋体" w:hAnsi="宋体"/>
                <w:sz w:val="21"/>
                <w:szCs w:val="21"/>
                <w:rPrChange w:id="187592" w:author="lusonghe" w:date="2020-04-02T15:48:00Z">
                  <w:rPr>
                    <w:ins w:id="187593" w:author="lusonghe" w:date="2020-03-05T17:49:00Z"/>
                  </w:rPr>
                </w:rPrChange>
              </w:rPr>
            </w:pPr>
            <w:ins w:id="18759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59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59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597" w:author="lusonghe" w:date="2020-03-05T17:49:00Z"/>
                <w:rFonts w:ascii="宋体" w:hAnsi="宋体"/>
                <w:sz w:val="21"/>
                <w:szCs w:val="21"/>
                <w:rPrChange w:id="187598" w:author="lusonghe" w:date="2020-04-02T15:48:00Z">
                  <w:rPr>
                    <w:ins w:id="18759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0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01" w:author="lusonghe" w:date="2020-03-05T17:49:00Z"/>
                <w:rFonts w:ascii="宋体" w:hAnsi="宋体"/>
                <w:sz w:val="21"/>
                <w:szCs w:val="21"/>
                <w:rPrChange w:id="187602" w:author="lusonghe" w:date="2020-04-02T15:48:00Z">
                  <w:rPr>
                    <w:ins w:id="187603" w:author="lusonghe" w:date="2020-03-05T17:49:00Z"/>
                  </w:rPr>
                </w:rPrChange>
              </w:rPr>
            </w:pPr>
            <w:ins w:id="18760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05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0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07" w:author="lusonghe" w:date="2020-03-05T17:49:00Z"/>
                <w:rFonts w:ascii="宋体" w:hAnsi="宋体"/>
                <w:sz w:val="21"/>
                <w:szCs w:val="21"/>
                <w:rPrChange w:id="187608" w:author="lusonghe" w:date="2020-04-02T15:48:00Z">
                  <w:rPr>
                    <w:ins w:id="187609" w:author="lusonghe" w:date="2020-03-05T17:49:00Z"/>
                  </w:rPr>
                </w:rPrChange>
              </w:rPr>
            </w:pPr>
            <w:ins w:id="18761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61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612" w:author="lusonghe" w:date="2020-03-05T17:49:00Z"/>
          <w:trPrChange w:id="18761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1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15" w:author="lusonghe" w:date="2020-03-05T17:49:00Z"/>
                <w:rFonts w:ascii="宋体" w:hAnsi="宋体"/>
                <w:sz w:val="21"/>
                <w:szCs w:val="21"/>
                <w:rPrChange w:id="187616" w:author="lusonghe" w:date="2020-04-02T15:48:00Z">
                  <w:rPr>
                    <w:ins w:id="187617" w:author="lusonghe" w:date="2020-03-05T17:49:00Z"/>
                  </w:rPr>
                </w:rPrChange>
              </w:rPr>
            </w:pPr>
            <w:ins w:id="1876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19" w:author="lusonghe" w:date="2020-04-02T15:48:00Z">
                    <w:rPr>
                      <w:sz w:val="21"/>
                      <w:szCs w:val="21"/>
                    </w:rPr>
                  </w:rPrChange>
                </w:rPr>
                <w:t>SD1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2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21" w:author="lusonghe" w:date="2020-03-05T17:49:00Z"/>
                <w:rFonts w:ascii="宋体" w:hAnsi="宋体"/>
                <w:sz w:val="21"/>
                <w:szCs w:val="21"/>
                <w:rPrChange w:id="187622" w:author="lusonghe" w:date="2020-04-02T15:48:00Z">
                  <w:rPr>
                    <w:ins w:id="187623" w:author="lusonghe" w:date="2020-03-05T17:49:00Z"/>
                  </w:rPr>
                </w:rPrChange>
              </w:rPr>
            </w:pPr>
            <w:ins w:id="18762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25" w:author="lusonghe" w:date="2020-04-02T15:48:00Z">
                    <w:rPr>
                      <w:sz w:val="21"/>
                      <w:szCs w:val="21"/>
                    </w:rPr>
                  </w:rPrChange>
                </w:rPr>
                <w:t>19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2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27" w:author="lusonghe" w:date="2020-03-05T17:49:00Z"/>
                <w:rFonts w:ascii="宋体" w:hAnsi="宋体"/>
                <w:sz w:val="21"/>
                <w:szCs w:val="21"/>
                <w:rPrChange w:id="187628" w:author="lusonghe" w:date="2020-04-02T15:48:00Z">
                  <w:rPr>
                    <w:ins w:id="187629" w:author="lusonghe" w:date="2020-03-05T17:49:00Z"/>
                  </w:rPr>
                </w:rPrChange>
              </w:rPr>
            </w:pPr>
            <w:ins w:id="1876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6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632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33" w:author="lusonghe" w:date="2020-03-05T17:49:00Z"/>
                <w:rFonts w:ascii="宋体" w:hAnsi="宋体"/>
                <w:sz w:val="21"/>
                <w:szCs w:val="21"/>
                <w:rPrChange w:id="187634" w:author="lusonghe" w:date="2020-04-02T15:48:00Z">
                  <w:rPr>
                    <w:ins w:id="187635" w:author="lusonghe" w:date="2020-03-05T17:49:00Z"/>
                  </w:rPr>
                </w:rPrChange>
              </w:rPr>
            </w:pPr>
            <w:ins w:id="18763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37" w:author="lusonghe" w:date="2020-04-02T15:48:00Z">
                    <w:rPr>
                      <w:sz w:val="21"/>
                      <w:szCs w:val="21"/>
                    </w:rPr>
                  </w:rPrChange>
                </w:rPr>
                <w:t>SDIO3.0 Master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3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39" w:author="lusonghe" w:date="2020-03-05T17:49:00Z"/>
                <w:rFonts w:ascii="宋体" w:hAnsi="宋体"/>
                <w:sz w:val="21"/>
                <w:szCs w:val="21"/>
                <w:rPrChange w:id="187640" w:author="lusonghe" w:date="2020-04-02T15:48:00Z">
                  <w:rPr>
                    <w:ins w:id="187641" w:author="lusonghe" w:date="2020-03-05T17:49:00Z"/>
                  </w:rPr>
                </w:rPrChange>
              </w:rPr>
            </w:pPr>
            <w:ins w:id="18764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43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4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45" w:author="lusonghe" w:date="2020-03-05T17:49:00Z"/>
                <w:rFonts w:ascii="宋体" w:hAnsi="宋体"/>
                <w:sz w:val="21"/>
                <w:szCs w:val="21"/>
                <w:rPrChange w:id="187646" w:author="lusonghe" w:date="2020-04-02T15:48:00Z">
                  <w:rPr>
                    <w:ins w:id="187647" w:author="lusonghe" w:date="2020-03-05T17:49:00Z"/>
                  </w:rPr>
                </w:rPrChange>
              </w:rPr>
            </w:pPr>
            <w:ins w:id="18764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64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650" w:author="lusonghe" w:date="2020-03-05T17:49:00Z"/>
          <w:trPrChange w:id="18765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5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53" w:author="lusonghe" w:date="2020-03-05T17:49:00Z"/>
                <w:rFonts w:ascii="宋体" w:hAnsi="宋体"/>
                <w:sz w:val="21"/>
                <w:szCs w:val="21"/>
                <w:rPrChange w:id="187654" w:author="lusonghe" w:date="2020-04-02T15:48:00Z">
                  <w:rPr>
                    <w:ins w:id="187655" w:author="lusonghe" w:date="2020-03-05T17:49:00Z"/>
                  </w:rPr>
                </w:rPrChange>
              </w:rPr>
            </w:pPr>
            <w:ins w:id="18765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57" w:author="lusonghe" w:date="2020-04-02T15:48:00Z">
                    <w:rPr>
                      <w:sz w:val="21"/>
                      <w:szCs w:val="21"/>
                    </w:rPr>
                  </w:rPrChange>
                </w:rPr>
                <w:t>SD1_CM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5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59" w:author="lusonghe" w:date="2020-03-05T17:49:00Z"/>
                <w:rFonts w:ascii="宋体" w:hAnsi="宋体"/>
                <w:sz w:val="21"/>
                <w:szCs w:val="21"/>
                <w:rPrChange w:id="187660" w:author="lusonghe" w:date="2020-04-02T15:48:00Z">
                  <w:rPr>
                    <w:ins w:id="187661" w:author="lusonghe" w:date="2020-03-05T17:49:00Z"/>
                  </w:rPr>
                </w:rPrChange>
              </w:rPr>
            </w:pPr>
            <w:ins w:id="1876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63" w:author="lusonghe" w:date="2020-04-02T15:48:00Z">
                    <w:rPr>
                      <w:sz w:val="21"/>
                      <w:szCs w:val="21"/>
                    </w:rPr>
                  </w:rPrChange>
                </w:rPr>
                <w:t>19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6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65" w:author="lusonghe" w:date="2020-03-05T17:49:00Z"/>
                <w:rFonts w:ascii="宋体" w:hAnsi="宋体"/>
                <w:sz w:val="21"/>
                <w:szCs w:val="21"/>
                <w:rPrChange w:id="187666" w:author="lusonghe" w:date="2020-04-02T15:48:00Z">
                  <w:rPr>
                    <w:ins w:id="187667" w:author="lusonghe" w:date="2020-03-05T17:49:00Z"/>
                  </w:rPr>
                </w:rPrChange>
              </w:rPr>
            </w:pPr>
            <w:ins w:id="18766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66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67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671" w:author="lusonghe" w:date="2020-03-05T17:49:00Z"/>
                <w:rFonts w:ascii="宋体" w:hAnsi="宋体"/>
                <w:sz w:val="21"/>
                <w:szCs w:val="21"/>
                <w:rPrChange w:id="187672" w:author="lusonghe" w:date="2020-04-02T15:48:00Z">
                  <w:rPr>
                    <w:ins w:id="18767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7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75" w:author="lusonghe" w:date="2020-03-05T17:49:00Z"/>
                <w:rFonts w:ascii="宋体" w:hAnsi="宋体"/>
                <w:sz w:val="21"/>
                <w:szCs w:val="21"/>
                <w:rPrChange w:id="187676" w:author="lusonghe" w:date="2020-04-02T15:48:00Z">
                  <w:rPr>
                    <w:ins w:id="187677" w:author="lusonghe" w:date="2020-03-05T17:49:00Z"/>
                  </w:rPr>
                </w:rPrChange>
              </w:rPr>
            </w:pPr>
            <w:ins w:id="1876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79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8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81" w:author="lusonghe" w:date="2020-03-05T17:49:00Z"/>
                <w:rFonts w:ascii="宋体" w:hAnsi="宋体"/>
                <w:sz w:val="21"/>
                <w:szCs w:val="21"/>
                <w:rPrChange w:id="187682" w:author="lusonghe" w:date="2020-04-02T15:48:00Z">
                  <w:rPr>
                    <w:ins w:id="187683" w:author="lusonghe" w:date="2020-03-05T17:49:00Z"/>
                  </w:rPr>
                </w:rPrChange>
              </w:rPr>
            </w:pPr>
            <w:ins w:id="1876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6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686" w:author="lusonghe" w:date="2020-03-05T17:49:00Z"/>
          <w:trPrChange w:id="18768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8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89" w:author="lusonghe" w:date="2020-03-05T17:49:00Z"/>
                <w:rFonts w:ascii="宋体" w:hAnsi="宋体"/>
                <w:sz w:val="21"/>
                <w:szCs w:val="21"/>
                <w:rPrChange w:id="187690" w:author="lusonghe" w:date="2020-04-02T15:48:00Z">
                  <w:rPr>
                    <w:ins w:id="187691" w:author="lusonghe" w:date="2020-03-05T17:49:00Z"/>
                  </w:rPr>
                </w:rPrChange>
              </w:rPr>
            </w:pPr>
            <w:ins w:id="18769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93" w:author="lusonghe" w:date="2020-04-02T15:48:00Z">
                    <w:rPr>
                      <w:sz w:val="21"/>
                      <w:szCs w:val="21"/>
                    </w:rPr>
                  </w:rPrChange>
                </w:rPr>
                <w:t>SD1_D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69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695" w:author="lusonghe" w:date="2020-03-05T17:49:00Z"/>
                <w:rFonts w:ascii="宋体" w:hAnsi="宋体"/>
                <w:sz w:val="21"/>
                <w:szCs w:val="21"/>
                <w:rPrChange w:id="187696" w:author="lusonghe" w:date="2020-04-02T15:48:00Z">
                  <w:rPr>
                    <w:ins w:id="187697" w:author="lusonghe" w:date="2020-03-05T17:49:00Z"/>
                  </w:rPr>
                </w:rPrChange>
              </w:rPr>
            </w:pPr>
            <w:ins w:id="18769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699" w:author="lusonghe" w:date="2020-04-02T15:48:00Z">
                    <w:rPr>
                      <w:sz w:val="21"/>
                      <w:szCs w:val="21"/>
                    </w:rPr>
                  </w:rPrChange>
                </w:rPr>
                <w:t>18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0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01" w:author="lusonghe" w:date="2020-03-05T17:49:00Z"/>
                <w:rFonts w:ascii="宋体" w:hAnsi="宋体"/>
                <w:sz w:val="21"/>
                <w:szCs w:val="21"/>
                <w:rPrChange w:id="187702" w:author="lusonghe" w:date="2020-04-02T15:48:00Z">
                  <w:rPr>
                    <w:ins w:id="187703" w:author="lusonghe" w:date="2020-03-05T17:49:00Z"/>
                  </w:rPr>
                </w:rPrChange>
              </w:rPr>
            </w:pPr>
            <w:ins w:id="1877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70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707" w:author="lusonghe" w:date="2020-03-05T17:49:00Z"/>
                <w:rFonts w:ascii="宋体" w:hAnsi="宋体"/>
                <w:sz w:val="21"/>
                <w:szCs w:val="21"/>
                <w:rPrChange w:id="187708" w:author="lusonghe" w:date="2020-04-02T15:48:00Z">
                  <w:rPr>
                    <w:ins w:id="18770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1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11" w:author="lusonghe" w:date="2020-03-05T17:49:00Z"/>
                <w:rFonts w:ascii="宋体" w:hAnsi="宋体"/>
                <w:sz w:val="21"/>
                <w:szCs w:val="21"/>
                <w:rPrChange w:id="187712" w:author="lusonghe" w:date="2020-04-02T15:48:00Z">
                  <w:rPr>
                    <w:ins w:id="187713" w:author="lusonghe" w:date="2020-03-05T17:49:00Z"/>
                  </w:rPr>
                </w:rPrChange>
              </w:rPr>
            </w:pPr>
            <w:ins w:id="18771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15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1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17" w:author="lusonghe" w:date="2020-03-05T17:49:00Z"/>
                <w:rFonts w:ascii="宋体" w:hAnsi="宋体"/>
                <w:sz w:val="21"/>
                <w:szCs w:val="21"/>
                <w:rPrChange w:id="187718" w:author="lusonghe" w:date="2020-04-02T15:48:00Z">
                  <w:rPr>
                    <w:ins w:id="187719" w:author="lusonghe" w:date="2020-03-05T17:49:00Z"/>
                  </w:rPr>
                </w:rPrChange>
              </w:rPr>
            </w:pPr>
            <w:ins w:id="18772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722" w:author="lusonghe" w:date="2020-03-05T17:49:00Z"/>
          <w:trPrChange w:id="18772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2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25" w:author="lusonghe" w:date="2020-03-05T17:49:00Z"/>
                <w:rFonts w:ascii="宋体" w:hAnsi="宋体"/>
                <w:sz w:val="21"/>
                <w:szCs w:val="21"/>
                <w:rPrChange w:id="187726" w:author="lusonghe" w:date="2020-04-02T15:48:00Z">
                  <w:rPr>
                    <w:ins w:id="187727" w:author="lusonghe" w:date="2020-03-05T17:49:00Z"/>
                  </w:rPr>
                </w:rPrChange>
              </w:rPr>
            </w:pPr>
            <w:ins w:id="1877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29" w:author="lusonghe" w:date="2020-04-02T15:48:00Z">
                    <w:rPr>
                      <w:sz w:val="21"/>
                      <w:szCs w:val="21"/>
                    </w:rPr>
                  </w:rPrChange>
                </w:rPr>
                <w:t>SD1_D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3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31" w:author="lusonghe" w:date="2020-03-05T17:49:00Z"/>
                <w:rFonts w:ascii="宋体" w:hAnsi="宋体"/>
                <w:sz w:val="21"/>
                <w:szCs w:val="21"/>
                <w:rPrChange w:id="187732" w:author="lusonghe" w:date="2020-04-02T15:48:00Z">
                  <w:rPr>
                    <w:ins w:id="187733" w:author="lusonghe" w:date="2020-03-05T17:49:00Z"/>
                  </w:rPr>
                </w:rPrChange>
              </w:rPr>
            </w:pPr>
            <w:ins w:id="18773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35" w:author="lusonghe" w:date="2020-04-02T15:48:00Z">
                    <w:rPr>
                      <w:sz w:val="21"/>
                      <w:szCs w:val="21"/>
                    </w:rPr>
                  </w:rPrChange>
                </w:rPr>
                <w:t>18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3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37" w:author="lusonghe" w:date="2020-03-05T17:49:00Z"/>
                <w:rFonts w:ascii="宋体" w:hAnsi="宋体"/>
                <w:sz w:val="21"/>
                <w:szCs w:val="21"/>
                <w:rPrChange w:id="187738" w:author="lusonghe" w:date="2020-04-02T15:48:00Z">
                  <w:rPr>
                    <w:ins w:id="187739" w:author="lusonghe" w:date="2020-03-05T17:49:00Z"/>
                  </w:rPr>
                </w:rPrChange>
              </w:rPr>
            </w:pPr>
            <w:ins w:id="1877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74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743" w:author="lusonghe" w:date="2020-03-05T17:49:00Z"/>
                <w:rFonts w:ascii="宋体" w:hAnsi="宋体"/>
                <w:sz w:val="21"/>
                <w:szCs w:val="21"/>
                <w:rPrChange w:id="187744" w:author="lusonghe" w:date="2020-04-02T15:48:00Z">
                  <w:rPr>
                    <w:ins w:id="18774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4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47" w:author="lusonghe" w:date="2020-03-05T17:49:00Z"/>
                <w:rFonts w:ascii="宋体" w:hAnsi="宋体"/>
                <w:sz w:val="21"/>
                <w:szCs w:val="21"/>
                <w:rPrChange w:id="187748" w:author="lusonghe" w:date="2020-04-02T15:48:00Z">
                  <w:rPr>
                    <w:ins w:id="187749" w:author="lusonghe" w:date="2020-03-05T17:49:00Z"/>
                  </w:rPr>
                </w:rPrChange>
              </w:rPr>
            </w:pPr>
            <w:ins w:id="18775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51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5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53" w:author="lusonghe" w:date="2020-03-05T17:49:00Z"/>
                <w:rFonts w:ascii="宋体" w:hAnsi="宋体"/>
                <w:sz w:val="21"/>
                <w:szCs w:val="21"/>
                <w:rPrChange w:id="187754" w:author="lusonghe" w:date="2020-04-02T15:48:00Z">
                  <w:rPr>
                    <w:ins w:id="187755" w:author="lusonghe" w:date="2020-03-05T17:49:00Z"/>
                  </w:rPr>
                </w:rPrChange>
              </w:rPr>
            </w:pPr>
            <w:ins w:id="18775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5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758" w:author="lusonghe" w:date="2020-03-05T17:49:00Z"/>
          <w:trPrChange w:id="18775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6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61" w:author="lusonghe" w:date="2020-03-05T17:49:00Z"/>
                <w:rFonts w:ascii="宋体" w:hAnsi="宋体"/>
                <w:sz w:val="21"/>
                <w:szCs w:val="21"/>
                <w:rPrChange w:id="187762" w:author="lusonghe" w:date="2020-04-02T15:48:00Z">
                  <w:rPr>
                    <w:ins w:id="187763" w:author="lusonghe" w:date="2020-03-05T17:49:00Z"/>
                  </w:rPr>
                </w:rPrChange>
              </w:rPr>
            </w:pPr>
            <w:ins w:id="18776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65" w:author="lusonghe" w:date="2020-04-02T15:48:00Z">
                    <w:rPr>
                      <w:sz w:val="21"/>
                      <w:szCs w:val="21"/>
                    </w:rPr>
                  </w:rPrChange>
                </w:rPr>
                <w:t>SD1_D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6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67" w:author="lusonghe" w:date="2020-03-05T17:49:00Z"/>
                <w:rFonts w:ascii="宋体" w:hAnsi="宋体"/>
                <w:sz w:val="21"/>
                <w:szCs w:val="21"/>
                <w:rPrChange w:id="187768" w:author="lusonghe" w:date="2020-04-02T15:48:00Z">
                  <w:rPr>
                    <w:ins w:id="187769" w:author="lusonghe" w:date="2020-03-05T17:49:00Z"/>
                  </w:rPr>
                </w:rPrChange>
              </w:rPr>
            </w:pPr>
            <w:ins w:id="18777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71" w:author="lusonghe" w:date="2020-04-02T15:48:00Z">
                    <w:rPr>
                      <w:sz w:val="21"/>
                      <w:szCs w:val="21"/>
                    </w:rPr>
                  </w:rPrChange>
                </w:rPr>
                <w:t>19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7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73" w:author="lusonghe" w:date="2020-03-05T17:49:00Z"/>
                <w:rFonts w:ascii="宋体" w:hAnsi="宋体"/>
                <w:sz w:val="21"/>
                <w:szCs w:val="21"/>
                <w:rPrChange w:id="187774" w:author="lusonghe" w:date="2020-04-02T15:48:00Z">
                  <w:rPr>
                    <w:ins w:id="187775" w:author="lusonghe" w:date="2020-03-05T17:49:00Z"/>
                  </w:rPr>
                </w:rPrChange>
              </w:rPr>
            </w:pPr>
            <w:ins w:id="18777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77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779" w:author="lusonghe" w:date="2020-03-05T17:49:00Z"/>
                <w:rFonts w:ascii="宋体" w:hAnsi="宋体"/>
                <w:sz w:val="21"/>
                <w:szCs w:val="21"/>
                <w:rPrChange w:id="187780" w:author="lusonghe" w:date="2020-04-02T15:48:00Z">
                  <w:rPr>
                    <w:ins w:id="18778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8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83" w:author="lusonghe" w:date="2020-03-05T17:49:00Z"/>
                <w:rFonts w:ascii="宋体" w:hAnsi="宋体"/>
                <w:sz w:val="21"/>
                <w:szCs w:val="21"/>
                <w:rPrChange w:id="187784" w:author="lusonghe" w:date="2020-04-02T15:48:00Z">
                  <w:rPr>
                    <w:ins w:id="187785" w:author="lusonghe" w:date="2020-03-05T17:49:00Z"/>
                  </w:rPr>
                </w:rPrChange>
              </w:rPr>
            </w:pPr>
            <w:ins w:id="18778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787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8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89" w:author="lusonghe" w:date="2020-03-05T17:49:00Z"/>
                <w:rFonts w:ascii="宋体" w:hAnsi="宋体"/>
                <w:sz w:val="21"/>
                <w:szCs w:val="21"/>
                <w:rPrChange w:id="187790" w:author="lusonghe" w:date="2020-04-02T15:48:00Z">
                  <w:rPr>
                    <w:ins w:id="187791" w:author="lusonghe" w:date="2020-03-05T17:49:00Z"/>
                  </w:rPr>
                </w:rPrChange>
              </w:rPr>
            </w:pPr>
            <w:ins w:id="18779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7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794" w:author="lusonghe" w:date="2020-03-05T17:49:00Z"/>
          <w:trPrChange w:id="18779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79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797" w:author="lusonghe" w:date="2020-03-05T17:49:00Z"/>
                <w:rFonts w:ascii="宋体" w:hAnsi="宋体"/>
                <w:sz w:val="21"/>
                <w:szCs w:val="21"/>
                <w:rPrChange w:id="187798" w:author="lusonghe" w:date="2020-04-02T15:48:00Z">
                  <w:rPr>
                    <w:ins w:id="187799" w:author="lusonghe" w:date="2020-03-05T17:49:00Z"/>
                  </w:rPr>
                </w:rPrChange>
              </w:rPr>
            </w:pPr>
            <w:ins w:id="18780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01" w:author="lusonghe" w:date="2020-04-02T15:48:00Z">
                    <w:rPr>
                      <w:sz w:val="21"/>
                      <w:szCs w:val="21"/>
                    </w:rPr>
                  </w:rPrChange>
                </w:rPr>
                <w:t>SD1_D3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0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03" w:author="lusonghe" w:date="2020-03-05T17:49:00Z"/>
                <w:rFonts w:ascii="宋体" w:hAnsi="宋体"/>
                <w:sz w:val="21"/>
                <w:szCs w:val="21"/>
                <w:rPrChange w:id="187804" w:author="lusonghe" w:date="2020-04-02T15:48:00Z">
                  <w:rPr>
                    <w:ins w:id="187805" w:author="lusonghe" w:date="2020-03-05T17:49:00Z"/>
                  </w:rPr>
                </w:rPrChange>
              </w:rPr>
            </w:pPr>
            <w:ins w:id="18780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07" w:author="lusonghe" w:date="2020-04-02T15:48:00Z">
                    <w:rPr>
                      <w:sz w:val="21"/>
                      <w:szCs w:val="21"/>
                    </w:rPr>
                  </w:rPrChange>
                </w:rPr>
                <w:t>19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0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09" w:author="lusonghe" w:date="2020-03-05T17:49:00Z"/>
                <w:rFonts w:ascii="宋体" w:hAnsi="宋体"/>
                <w:sz w:val="21"/>
                <w:szCs w:val="21"/>
                <w:rPrChange w:id="187810" w:author="lusonghe" w:date="2020-04-02T15:48:00Z">
                  <w:rPr>
                    <w:ins w:id="187811" w:author="lusonghe" w:date="2020-03-05T17:49:00Z"/>
                  </w:rPr>
                </w:rPrChange>
              </w:rPr>
            </w:pPr>
            <w:ins w:id="18781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81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81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815" w:author="lusonghe" w:date="2020-03-05T17:49:00Z"/>
                <w:rFonts w:ascii="宋体" w:hAnsi="宋体"/>
                <w:sz w:val="21"/>
                <w:szCs w:val="21"/>
                <w:rPrChange w:id="187816" w:author="lusonghe" w:date="2020-04-02T15:48:00Z">
                  <w:rPr>
                    <w:ins w:id="18781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1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19" w:author="lusonghe" w:date="2020-03-05T17:49:00Z"/>
                <w:rFonts w:ascii="宋体" w:hAnsi="宋体"/>
                <w:sz w:val="21"/>
                <w:szCs w:val="21"/>
                <w:rPrChange w:id="187820" w:author="lusonghe" w:date="2020-04-02T15:48:00Z">
                  <w:rPr>
                    <w:ins w:id="187821" w:author="lusonghe" w:date="2020-03-05T17:49:00Z"/>
                  </w:rPr>
                </w:rPrChange>
              </w:rPr>
            </w:pPr>
            <w:ins w:id="18782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23" w:author="lusonghe" w:date="2020-04-02T15:48:00Z">
                    <w:rPr>
                      <w:sz w:val="21"/>
                      <w:szCs w:val="21"/>
                    </w:rPr>
                  </w:rPrChange>
                </w:rPr>
                <w:t>A/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2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25" w:author="lusonghe" w:date="2020-03-05T17:49:00Z"/>
                <w:rFonts w:ascii="宋体" w:hAnsi="宋体"/>
                <w:sz w:val="21"/>
                <w:szCs w:val="21"/>
                <w:rPrChange w:id="187826" w:author="lusonghe" w:date="2020-04-02T15:48:00Z">
                  <w:rPr>
                    <w:ins w:id="187827" w:author="lusonghe" w:date="2020-03-05T17:49:00Z"/>
                  </w:rPr>
                </w:rPrChange>
              </w:rPr>
            </w:pPr>
            <w:ins w:id="18782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82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7830" w:author="lusonghe" w:date="2020-03-05T17:49:00Z"/>
          <w:trPrChange w:id="187831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7832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33" w:author="lusonghe" w:date="2020-03-05T17:49:00Z"/>
                <w:rFonts w:ascii="宋体" w:hAnsi="宋体"/>
                <w:sz w:val="21"/>
                <w:szCs w:val="21"/>
                <w:rPrChange w:id="187834" w:author="lusonghe" w:date="2020-04-02T15:48:00Z">
                  <w:rPr>
                    <w:ins w:id="187835" w:author="lusonghe" w:date="2020-03-05T17:49:00Z"/>
                  </w:rPr>
                </w:rPrChange>
              </w:rPr>
            </w:pPr>
            <w:ins w:id="18783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37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UART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783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7839" w:author="lusonghe" w:date="2020-03-05T17:49:00Z"/>
          <w:trPrChange w:id="18784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4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42" w:author="lusonghe" w:date="2020-03-05T17:49:00Z"/>
                <w:rFonts w:ascii="宋体" w:hAnsi="宋体"/>
                <w:sz w:val="21"/>
                <w:szCs w:val="21"/>
                <w:rPrChange w:id="187843" w:author="lusonghe" w:date="2020-04-02T15:48:00Z">
                  <w:rPr>
                    <w:ins w:id="187844" w:author="lusonghe" w:date="2020-03-05T17:49:00Z"/>
                  </w:rPr>
                </w:rPrChange>
              </w:rPr>
            </w:pPr>
            <w:ins w:id="1878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46" w:author="lusonghe" w:date="2020-04-02T15:48:00Z">
                    <w:rPr>
                      <w:sz w:val="21"/>
                      <w:szCs w:val="21"/>
                    </w:rPr>
                  </w:rPrChange>
                </w:rPr>
                <w:t>U0CTS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4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48" w:author="lusonghe" w:date="2020-03-05T17:49:00Z"/>
                <w:rFonts w:ascii="宋体" w:hAnsi="宋体"/>
                <w:sz w:val="21"/>
                <w:szCs w:val="21"/>
                <w:rPrChange w:id="187849" w:author="lusonghe" w:date="2020-04-02T15:48:00Z">
                  <w:rPr>
                    <w:ins w:id="187850" w:author="lusonghe" w:date="2020-03-05T17:49:00Z"/>
                  </w:rPr>
                </w:rPrChange>
              </w:rPr>
            </w:pPr>
            <w:ins w:id="18785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52" w:author="lusonghe" w:date="2020-04-02T15:48:00Z">
                    <w:rPr>
                      <w:sz w:val="21"/>
                      <w:szCs w:val="21"/>
                    </w:rPr>
                  </w:rPrChange>
                </w:rPr>
                <w:t>14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5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54" w:author="lusonghe" w:date="2020-03-05T17:49:00Z"/>
                <w:rFonts w:ascii="宋体" w:hAnsi="宋体"/>
                <w:sz w:val="21"/>
                <w:szCs w:val="21"/>
                <w:rPrChange w:id="187855" w:author="lusonghe" w:date="2020-04-02T15:48:00Z">
                  <w:rPr>
                    <w:ins w:id="187856" w:author="lusonghe" w:date="2020-03-05T17:49:00Z"/>
                  </w:rPr>
                </w:rPrChange>
              </w:rPr>
            </w:pPr>
            <w:ins w:id="1878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8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859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60" w:author="lusonghe" w:date="2020-03-05T17:49:00Z"/>
                <w:rFonts w:ascii="宋体" w:hAnsi="宋体"/>
                <w:sz w:val="21"/>
                <w:szCs w:val="21"/>
                <w:rPrChange w:id="187861" w:author="lusonghe" w:date="2020-04-02T15:48:00Z">
                  <w:rPr>
                    <w:ins w:id="187862" w:author="lusonghe" w:date="2020-03-05T17:49:00Z"/>
                  </w:rPr>
                </w:rPrChange>
              </w:rPr>
            </w:pPr>
            <w:ins w:id="18786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64" w:author="lusonghe" w:date="2020-04-02T15:48:00Z">
                    <w:rPr>
                      <w:sz w:val="21"/>
                      <w:szCs w:val="21"/>
                    </w:rPr>
                  </w:rPrChange>
                </w:rPr>
                <w:t>UART0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6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66" w:author="lusonghe" w:date="2020-03-05T17:49:00Z"/>
                <w:rFonts w:ascii="宋体" w:hAnsi="宋体"/>
                <w:sz w:val="21"/>
                <w:szCs w:val="21"/>
                <w:rPrChange w:id="187867" w:author="lusonghe" w:date="2020-04-02T15:48:00Z">
                  <w:rPr>
                    <w:ins w:id="187868" w:author="lusonghe" w:date="2020-03-05T17:49:00Z"/>
                  </w:rPr>
                </w:rPrChange>
              </w:rPr>
            </w:pPr>
            <w:ins w:id="18786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7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7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72" w:author="lusonghe" w:date="2020-03-05T17:49:00Z"/>
                <w:rFonts w:ascii="宋体" w:hAnsi="宋体"/>
                <w:sz w:val="21"/>
                <w:szCs w:val="21"/>
                <w:rPrChange w:id="187873" w:author="lusonghe" w:date="2020-04-02T15:48:00Z">
                  <w:rPr>
                    <w:ins w:id="187874" w:author="lusonghe" w:date="2020-03-05T17:49:00Z"/>
                  </w:rPr>
                </w:rPrChange>
              </w:rPr>
            </w:pPr>
            <w:ins w:id="18787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8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877" w:author="lusonghe" w:date="2020-03-05T17:49:00Z"/>
          <w:trPrChange w:id="18787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7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80" w:author="lusonghe" w:date="2020-03-05T17:49:00Z"/>
                <w:rFonts w:ascii="宋体" w:hAnsi="宋体"/>
                <w:sz w:val="21"/>
                <w:szCs w:val="21"/>
                <w:rPrChange w:id="187881" w:author="lusonghe" w:date="2020-04-02T15:48:00Z">
                  <w:rPr>
                    <w:ins w:id="187882" w:author="lusonghe" w:date="2020-03-05T17:49:00Z"/>
                  </w:rPr>
                </w:rPrChange>
              </w:rPr>
            </w:pPr>
            <w:ins w:id="18788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84" w:author="lusonghe" w:date="2020-04-02T15:48:00Z">
                    <w:rPr>
                      <w:sz w:val="21"/>
                      <w:szCs w:val="21"/>
                    </w:rPr>
                  </w:rPrChange>
                </w:rPr>
                <w:t>U0RTS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8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86" w:author="lusonghe" w:date="2020-03-05T17:49:00Z"/>
                <w:rFonts w:ascii="宋体" w:hAnsi="宋体"/>
                <w:sz w:val="21"/>
                <w:szCs w:val="21"/>
                <w:rPrChange w:id="187887" w:author="lusonghe" w:date="2020-04-02T15:48:00Z">
                  <w:rPr>
                    <w:ins w:id="187888" w:author="lusonghe" w:date="2020-03-05T17:49:00Z"/>
                  </w:rPr>
                </w:rPrChange>
              </w:rPr>
            </w:pPr>
            <w:ins w:id="18788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890" w:author="lusonghe" w:date="2020-04-02T15:48:00Z">
                    <w:rPr>
                      <w:sz w:val="21"/>
                      <w:szCs w:val="21"/>
                    </w:rPr>
                  </w:rPrChange>
                </w:rPr>
                <w:t>14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89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892" w:author="lusonghe" w:date="2020-03-05T17:49:00Z"/>
                <w:rFonts w:ascii="宋体" w:hAnsi="宋体"/>
                <w:sz w:val="21"/>
                <w:szCs w:val="21"/>
                <w:rPrChange w:id="187893" w:author="lusonghe" w:date="2020-04-02T15:48:00Z">
                  <w:rPr>
                    <w:ins w:id="187894" w:author="lusonghe" w:date="2020-03-05T17:49:00Z"/>
                  </w:rPr>
                </w:rPrChange>
              </w:rPr>
            </w:pPr>
            <w:ins w:id="18789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89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897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898" w:author="lusonghe" w:date="2020-03-05T17:49:00Z"/>
                <w:rFonts w:ascii="宋体" w:hAnsi="宋体"/>
                <w:sz w:val="21"/>
                <w:szCs w:val="21"/>
                <w:rPrChange w:id="187899" w:author="lusonghe" w:date="2020-04-02T15:48:00Z">
                  <w:rPr>
                    <w:ins w:id="18790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0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02" w:author="lusonghe" w:date="2020-03-05T17:49:00Z"/>
                <w:rFonts w:ascii="宋体" w:hAnsi="宋体"/>
                <w:sz w:val="21"/>
                <w:szCs w:val="21"/>
                <w:rPrChange w:id="187903" w:author="lusonghe" w:date="2020-04-02T15:48:00Z">
                  <w:rPr>
                    <w:ins w:id="187904" w:author="lusonghe" w:date="2020-03-05T17:49:00Z"/>
                  </w:rPr>
                </w:rPrChange>
              </w:rPr>
            </w:pPr>
            <w:ins w:id="18790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0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0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08" w:author="lusonghe" w:date="2020-03-05T17:49:00Z"/>
                <w:rFonts w:ascii="宋体" w:hAnsi="宋体"/>
                <w:sz w:val="21"/>
                <w:szCs w:val="21"/>
                <w:rPrChange w:id="187909" w:author="lusonghe" w:date="2020-04-02T15:48:00Z">
                  <w:rPr>
                    <w:ins w:id="187910" w:author="lusonghe" w:date="2020-03-05T17:49:00Z"/>
                  </w:rPr>
                </w:rPrChange>
              </w:rPr>
            </w:pPr>
            <w:ins w:id="18791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91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913" w:author="lusonghe" w:date="2020-03-05T17:49:00Z"/>
          <w:trPrChange w:id="18791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1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16" w:author="lusonghe" w:date="2020-03-05T17:49:00Z"/>
                <w:rFonts w:ascii="宋体" w:hAnsi="宋体"/>
                <w:sz w:val="21"/>
                <w:szCs w:val="21"/>
                <w:rPrChange w:id="187917" w:author="lusonghe" w:date="2020-04-02T15:48:00Z">
                  <w:rPr>
                    <w:ins w:id="187918" w:author="lusonghe" w:date="2020-03-05T17:49:00Z"/>
                  </w:rPr>
                </w:rPrChange>
              </w:rPr>
            </w:pPr>
            <w:ins w:id="18791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20" w:author="lusonghe" w:date="2020-04-02T15:48:00Z">
                    <w:rPr>
                      <w:sz w:val="21"/>
                      <w:szCs w:val="21"/>
                    </w:rPr>
                  </w:rPrChange>
                </w:rPr>
                <w:t>U0RX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2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22" w:author="lusonghe" w:date="2020-03-05T17:49:00Z"/>
                <w:rFonts w:ascii="宋体" w:hAnsi="宋体"/>
                <w:sz w:val="21"/>
                <w:szCs w:val="21"/>
                <w:rPrChange w:id="187923" w:author="lusonghe" w:date="2020-04-02T15:48:00Z">
                  <w:rPr>
                    <w:ins w:id="187924" w:author="lusonghe" w:date="2020-03-05T17:49:00Z"/>
                  </w:rPr>
                </w:rPrChange>
              </w:rPr>
            </w:pPr>
            <w:ins w:id="18792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26" w:author="lusonghe" w:date="2020-04-02T15:48:00Z">
                    <w:rPr>
                      <w:sz w:val="21"/>
                      <w:szCs w:val="21"/>
                    </w:rPr>
                  </w:rPrChange>
                </w:rPr>
                <w:t>13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2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28" w:author="lusonghe" w:date="2020-03-05T17:49:00Z"/>
                <w:rFonts w:ascii="宋体" w:hAnsi="宋体"/>
                <w:sz w:val="21"/>
                <w:szCs w:val="21"/>
                <w:rPrChange w:id="187929" w:author="lusonghe" w:date="2020-04-02T15:48:00Z">
                  <w:rPr>
                    <w:ins w:id="187930" w:author="lusonghe" w:date="2020-03-05T17:49:00Z"/>
                  </w:rPr>
                </w:rPrChange>
              </w:rPr>
            </w:pPr>
            <w:ins w:id="18793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93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93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934" w:author="lusonghe" w:date="2020-03-05T17:49:00Z"/>
                <w:rFonts w:ascii="宋体" w:hAnsi="宋体"/>
                <w:sz w:val="21"/>
                <w:szCs w:val="21"/>
                <w:rPrChange w:id="187935" w:author="lusonghe" w:date="2020-04-02T15:48:00Z">
                  <w:rPr>
                    <w:ins w:id="18793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3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38" w:author="lusonghe" w:date="2020-03-05T17:49:00Z"/>
                <w:rFonts w:ascii="宋体" w:hAnsi="宋体"/>
                <w:sz w:val="21"/>
                <w:szCs w:val="21"/>
                <w:rPrChange w:id="187939" w:author="lusonghe" w:date="2020-04-02T15:48:00Z">
                  <w:rPr>
                    <w:ins w:id="187940" w:author="lusonghe" w:date="2020-03-05T17:49:00Z"/>
                  </w:rPr>
                </w:rPrChange>
              </w:rPr>
            </w:pPr>
            <w:ins w:id="1879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4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4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44" w:author="lusonghe" w:date="2020-03-05T17:49:00Z"/>
                <w:rFonts w:ascii="宋体" w:hAnsi="宋体"/>
                <w:sz w:val="21"/>
                <w:szCs w:val="21"/>
                <w:rPrChange w:id="187945" w:author="lusonghe" w:date="2020-04-02T15:48:00Z">
                  <w:rPr>
                    <w:ins w:id="187946" w:author="lusonghe" w:date="2020-03-05T17:49:00Z"/>
                  </w:rPr>
                </w:rPrChange>
              </w:rPr>
            </w:pPr>
            <w:ins w:id="18794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94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949" w:author="lusonghe" w:date="2020-03-05T17:49:00Z"/>
          <w:trPrChange w:id="18795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5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52" w:author="lusonghe" w:date="2020-03-05T17:49:00Z"/>
                <w:rFonts w:ascii="宋体" w:hAnsi="宋体"/>
                <w:sz w:val="21"/>
                <w:szCs w:val="21"/>
                <w:rPrChange w:id="187953" w:author="lusonghe" w:date="2020-04-02T15:48:00Z">
                  <w:rPr>
                    <w:ins w:id="187954" w:author="lusonghe" w:date="2020-03-05T17:49:00Z"/>
                  </w:rPr>
                </w:rPrChange>
              </w:rPr>
            </w:pPr>
            <w:ins w:id="18795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56" w:author="lusonghe" w:date="2020-04-02T15:48:00Z">
                    <w:rPr>
                      <w:sz w:val="21"/>
                      <w:szCs w:val="21"/>
                    </w:rPr>
                  </w:rPrChange>
                </w:rPr>
                <w:t>U0TX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5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58" w:author="lusonghe" w:date="2020-03-05T17:49:00Z"/>
                <w:rFonts w:ascii="宋体" w:hAnsi="宋体"/>
                <w:sz w:val="21"/>
                <w:szCs w:val="21"/>
                <w:rPrChange w:id="187959" w:author="lusonghe" w:date="2020-04-02T15:48:00Z">
                  <w:rPr>
                    <w:ins w:id="187960" w:author="lusonghe" w:date="2020-03-05T17:49:00Z"/>
                  </w:rPr>
                </w:rPrChange>
              </w:rPr>
            </w:pPr>
            <w:ins w:id="1879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62" w:author="lusonghe" w:date="2020-04-02T15:48:00Z">
                    <w:rPr>
                      <w:sz w:val="21"/>
                      <w:szCs w:val="21"/>
                    </w:rPr>
                  </w:rPrChange>
                </w:rPr>
                <w:t>13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6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64" w:author="lusonghe" w:date="2020-03-05T17:49:00Z"/>
                <w:rFonts w:ascii="宋体" w:hAnsi="宋体"/>
                <w:sz w:val="21"/>
                <w:szCs w:val="21"/>
                <w:rPrChange w:id="187965" w:author="lusonghe" w:date="2020-04-02T15:48:00Z">
                  <w:rPr>
                    <w:ins w:id="187966" w:author="lusonghe" w:date="2020-03-05T17:49:00Z"/>
                  </w:rPr>
                </w:rPrChange>
              </w:rPr>
            </w:pPr>
            <w:ins w:id="1879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9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7969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7970" w:author="lusonghe" w:date="2020-03-05T17:49:00Z"/>
                <w:rFonts w:ascii="宋体" w:hAnsi="宋体"/>
                <w:sz w:val="21"/>
                <w:szCs w:val="21"/>
                <w:rPrChange w:id="187971" w:author="lusonghe" w:date="2020-04-02T15:48:00Z">
                  <w:rPr>
                    <w:ins w:id="187972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7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74" w:author="lusonghe" w:date="2020-03-05T17:49:00Z"/>
                <w:rFonts w:ascii="宋体" w:hAnsi="宋体"/>
                <w:sz w:val="21"/>
                <w:szCs w:val="21"/>
                <w:rPrChange w:id="187975" w:author="lusonghe" w:date="2020-04-02T15:48:00Z">
                  <w:rPr>
                    <w:ins w:id="187976" w:author="lusonghe" w:date="2020-03-05T17:49:00Z"/>
                  </w:rPr>
                </w:rPrChange>
              </w:rPr>
            </w:pPr>
            <w:ins w:id="18797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78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7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80" w:author="lusonghe" w:date="2020-03-05T17:49:00Z"/>
                <w:rFonts w:ascii="宋体" w:hAnsi="宋体"/>
                <w:sz w:val="21"/>
                <w:szCs w:val="21"/>
                <w:rPrChange w:id="187981" w:author="lusonghe" w:date="2020-04-02T15:48:00Z">
                  <w:rPr>
                    <w:ins w:id="187982" w:author="lusonghe" w:date="2020-03-05T17:49:00Z"/>
                  </w:rPr>
                </w:rPrChange>
              </w:rPr>
            </w:pPr>
            <w:ins w:id="18798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798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7985" w:author="lusonghe" w:date="2020-03-05T17:49:00Z"/>
          <w:trPrChange w:id="18798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8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88" w:author="lusonghe" w:date="2020-03-05T17:49:00Z"/>
                <w:rFonts w:ascii="宋体" w:hAnsi="宋体"/>
                <w:sz w:val="21"/>
                <w:szCs w:val="21"/>
                <w:rPrChange w:id="187989" w:author="lusonghe" w:date="2020-04-02T15:48:00Z">
                  <w:rPr>
                    <w:ins w:id="187990" w:author="lusonghe" w:date="2020-03-05T17:49:00Z"/>
                  </w:rPr>
                </w:rPrChange>
              </w:rPr>
            </w:pPr>
            <w:ins w:id="18799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92" w:author="lusonghe" w:date="2020-04-02T15:48:00Z">
                    <w:rPr>
                      <w:sz w:val="21"/>
                      <w:szCs w:val="21"/>
                    </w:rPr>
                  </w:rPrChange>
                </w:rPr>
                <w:t>U1RX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9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7994" w:author="lusonghe" w:date="2020-03-05T17:49:00Z"/>
                <w:rFonts w:ascii="宋体" w:hAnsi="宋体"/>
                <w:sz w:val="21"/>
                <w:szCs w:val="21"/>
                <w:rPrChange w:id="187995" w:author="lusonghe" w:date="2020-04-02T15:48:00Z">
                  <w:rPr>
                    <w:ins w:id="187996" w:author="lusonghe" w:date="2020-03-05T17:49:00Z"/>
                  </w:rPr>
                </w:rPrChange>
              </w:rPr>
            </w:pPr>
            <w:ins w:id="18799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7998" w:author="lusonghe" w:date="2020-04-02T15:48:00Z">
                    <w:rPr>
                      <w:sz w:val="21"/>
                      <w:szCs w:val="21"/>
                    </w:rPr>
                  </w:rPrChange>
                </w:rPr>
                <w:t>20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799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00" w:author="lusonghe" w:date="2020-03-05T17:49:00Z"/>
                <w:rFonts w:ascii="宋体" w:hAnsi="宋体"/>
                <w:sz w:val="21"/>
                <w:szCs w:val="21"/>
                <w:rPrChange w:id="188001" w:author="lusonghe" w:date="2020-04-02T15:48:00Z">
                  <w:rPr>
                    <w:ins w:id="188002" w:author="lusonghe" w:date="2020-03-05T17:49:00Z"/>
                  </w:rPr>
                </w:rPrChange>
              </w:rPr>
            </w:pPr>
            <w:ins w:id="18800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00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06" w:author="lusonghe" w:date="2020-03-05T17:49:00Z"/>
                <w:rFonts w:ascii="宋体" w:hAnsi="宋体"/>
                <w:sz w:val="21"/>
                <w:szCs w:val="21"/>
                <w:rPrChange w:id="188007" w:author="lusonghe" w:date="2020-04-02T15:48:00Z">
                  <w:rPr>
                    <w:ins w:id="188008" w:author="lusonghe" w:date="2020-03-05T17:49:00Z"/>
                  </w:rPr>
                </w:rPrChange>
              </w:rPr>
            </w:pPr>
            <w:ins w:id="18800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10" w:author="lusonghe" w:date="2020-04-02T15:48:00Z">
                    <w:rPr>
                      <w:sz w:val="21"/>
                      <w:szCs w:val="21"/>
                    </w:rPr>
                  </w:rPrChange>
                </w:rPr>
                <w:t>UART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1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12" w:author="lusonghe" w:date="2020-03-05T17:49:00Z"/>
                <w:rFonts w:ascii="宋体" w:hAnsi="宋体"/>
                <w:sz w:val="21"/>
                <w:szCs w:val="21"/>
                <w:rPrChange w:id="188013" w:author="lusonghe" w:date="2020-04-02T15:48:00Z">
                  <w:rPr>
                    <w:ins w:id="188014" w:author="lusonghe" w:date="2020-03-05T17:49:00Z"/>
                  </w:rPr>
                </w:rPrChange>
              </w:rPr>
            </w:pPr>
            <w:ins w:id="18801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1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1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18" w:author="lusonghe" w:date="2020-03-05T17:49:00Z"/>
                <w:rFonts w:ascii="宋体" w:hAnsi="宋体"/>
                <w:sz w:val="21"/>
                <w:szCs w:val="21"/>
                <w:rPrChange w:id="188019" w:author="lusonghe" w:date="2020-04-02T15:48:00Z">
                  <w:rPr>
                    <w:ins w:id="188020" w:author="lusonghe" w:date="2020-03-05T17:49:00Z"/>
                  </w:rPr>
                </w:rPrChange>
              </w:rPr>
            </w:pPr>
            <w:ins w:id="18802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2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023" w:author="lusonghe" w:date="2020-03-05T17:49:00Z"/>
          <w:trPrChange w:id="18802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2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26" w:author="lusonghe" w:date="2020-03-05T17:49:00Z"/>
                <w:rFonts w:ascii="宋体" w:hAnsi="宋体"/>
                <w:sz w:val="21"/>
                <w:szCs w:val="21"/>
                <w:rPrChange w:id="188027" w:author="lusonghe" w:date="2020-04-02T15:48:00Z">
                  <w:rPr>
                    <w:ins w:id="188028" w:author="lusonghe" w:date="2020-03-05T17:49:00Z"/>
                  </w:rPr>
                </w:rPrChange>
              </w:rPr>
            </w:pPr>
            <w:ins w:id="18802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30" w:author="lusonghe" w:date="2020-04-02T15:48:00Z">
                    <w:rPr>
                      <w:sz w:val="21"/>
                      <w:szCs w:val="21"/>
                    </w:rPr>
                  </w:rPrChange>
                </w:rPr>
                <w:t>U1TX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3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32" w:author="lusonghe" w:date="2020-03-05T17:49:00Z"/>
                <w:rFonts w:ascii="宋体" w:hAnsi="宋体"/>
                <w:sz w:val="21"/>
                <w:szCs w:val="21"/>
                <w:rPrChange w:id="188033" w:author="lusonghe" w:date="2020-04-02T15:48:00Z">
                  <w:rPr>
                    <w:ins w:id="188034" w:author="lusonghe" w:date="2020-03-05T17:49:00Z"/>
                  </w:rPr>
                </w:rPrChange>
              </w:rPr>
            </w:pPr>
            <w:ins w:id="18803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36" w:author="lusonghe" w:date="2020-04-02T15:48:00Z">
                    <w:rPr>
                      <w:sz w:val="21"/>
                      <w:szCs w:val="21"/>
                    </w:rPr>
                  </w:rPrChange>
                </w:rPr>
                <w:t>20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3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38" w:author="lusonghe" w:date="2020-03-05T17:49:00Z"/>
                <w:rFonts w:ascii="宋体" w:hAnsi="宋体"/>
                <w:sz w:val="21"/>
                <w:szCs w:val="21"/>
                <w:rPrChange w:id="188039" w:author="lusonghe" w:date="2020-04-02T15:48:00Z">
                  <w:rPr>
                    <w:ins w:id="188040" w:author="lusonghe" w:date="2020-03-05T17:49:00Z"/>
                  </w:rPr>
                </w:rPrChange>
              </w:rPr>
            </w:pPr>
            <w:ins w:id="18804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4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04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044" w:author="lusonghe" w:date="2020-03-05T17:49:00Z"/>
                <w:rFonts w:ascii="宋体" w:hAnsi="宋体"/>
                <w:sz w:val="21"/>
                <w:szCs w:val="21"/>
                <w:rPrChange w:id="188045" w:author="lusonghe" w:date="2020-04-02T15:48:00Z">
                  <w:rPr>
                    <w:ins w:id="18804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4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48" w:author="lusonghe" w:date="2020-03-05T17:49:00Z"/>
                <w:rFonts w:ascii="宋体" w:hAnsi="宋体"/>
                <w:sz w:val="21"/>
                <w:szCs w:val="21"/>
                <w:rPrChange w:id="188049" w:author="lusonghe" w:date="2020-04-02T15:48:00Z">
                  <w:rPr>
                    <w:ins w:id="188050" w:author="lusonghe" w:date="2020-03-05T17:49:00Z"/>
                  </w:rPr>
                </w:rPrChange>
              </w:rPr>
            </w:pPr>
            <w:ins w:id="18805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5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5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54" w:author="lusonghe" w:date="2020-03-05T17:49:00Z"/>
                <w:rFonts w:ascii="宋体" w:hAnsi="宋体"/>
                <w:sz w:val="21"/>
                <w:szCs w:val="21"/>
                <w:rPrChange w:id="188055" w:author="lusonghe" w:date="2020-04-02T15:48:00Z">
                  <w:rPr>
                    <w:ins w:id="188056" w:author="lusonghe" w:date="2020-03-05T17:49:00Z"/>
                  </w:rPr>
                </w:rPrChange>
              </w:rPr>
            </w:pPr>
            <w:ins w:id="1880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059" w:author="lusonghe" w:date="2020-03-05T17:49:00Z"/>
          <w:trPrChange w:id="188060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8061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62" w:author="lusonghe" w:date="2020-03-05T17:49:00Z"/>
                <w:rFonts w:ascii="宋体" w:hAnsi="宋体"/>
                <w:sz w:val="21"/>
                <w:szCs w:val="21"/>
                <w:rPrChange w:id="188063" w:author="lusonghe" w:date="2020-04-02T15:48:00Z">
                  <w:rPr>
                    <w:ins w:id="188064" w:author="lusonghe" w:date="2020-03-05T17:49:00Z"/>
                  </w:rPr>
                </w:rPrChange>
              </w:rPr>
            </w:pPr>
            <w:ins w:id="18806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66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US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06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8068" w:author="lusonghe" w:date="2020-03-05T17:49:00Z"/>
          <w:trPrChange w:id="18806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7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71" w:author="lusonghe" w:date="2020-03-05T17:49:00Z"/>
                <w:rFonts w:ascii="宋体" w:hAnsi="宋体"/>
                <w:sz w:val="21"/>
                <w:szCs w:val="21"/>
                <w:rPrChange w:id="188072" w:author="lusonghe" w:date="2020-04-02T15:48:00Z">
                  <w:rPr>
                    <w:ins w:id="188073" w:author="lusonghe" w:date="2020-03-05T17:49:00Z"/>
                  </w:rPr>
                </w:rPrChange>
              </w:rPr>
            </w:pPr>
            <w:ins w:id="1880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75" w:author="lusonghe" w:date="2020-04-02T15:48:00Z">
                    <w:rPr>
                      <w:sz w:val="21"/>
                      <w:szCs w:val="21"/>
                    </w:rPr>
                  </w:rPrChange>
                </w:rPr>
                <w:t>USB_CC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7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77" w:author="lusonghe" w:date="2020-03-05T17:49:00Z"/>
                <w:rFonts w:ascii="宋体" w:hAnsi="宋体"/>
                <w:sz w:val="21"/>
                <w:szCs w:val="21"/>
                <w:rPrChange w:id="188078" w:author="lusonghe" w:date="2020-04-02T15:48:00Z">
                  <w:rPr>
                    <w:ins w:id="188079" w:author="lusonghe" w:date="2020-03-05T17:49:00Z"/>
                  </w:rPr>
                </w:rPrChange>
              </w:rPr>
            </w:pPr>
            <w:ins w:id="1880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81" w:author="lusonghe" w:date="2020-04-02T15:48:00Z">
                    <w:rPr>
                      <w:sz w:val="21"/>
                      <w:szCs w:val="21"/>
                    </w:rPr>
                  </w:rPrChange>
                </w:rPr>
                <w:t>12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8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83" w:author="lusonghe" w:date="2020-03-05T17:49:00Z"/>
                <w:rFonts w:ascii="宋体" w:hAnsi="宋体"/>
                <w:sz w:val="21"/>
                <w:szCs w:val="21"/>
                <w:rPrChange w:id="188084" w:author="lusonghe" w:date="2020-04-02T15:48:00Z">
                  <w:rPr>
                    <w:ins w:id="188085" w:author="lusonghe" w:date="2020-03-05T17:49:00Z"/>
                  </w:rPr>
                </w:rPrChange>
              </w:rPr>
            </w:pPr>
            <w:ins w:id="18808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8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088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89" w:author="lusonghe" w:date="2020-03-05T17:49:00Z"/>
                <w:rFonts w:ascii="宋体" w:hAnsi="宋体"/>
                <w:sz w:val="21"/>
                <w:szCs w:val="21"/>
                <w:rPrChange w:id="188090" w:author="lusonghe" w:date="2020-04-02T15:48:00Z">
                  <w:rPr>
                    <w:ins w:id="188091" w:author="lusonghe" w:date="2020-03-05T17:49:00Z"/>
                  </w:rPr>
                </w:rPrChange>
              </w:rPr>
            </w:pPr>
            <w:ins w:id="18809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093" w:author="lusonghe" w:date="2020-04-02T15:48:00Z">
                    <w:rPr>
                      <w:sz w:val="21"/>
                      <w:szCs w:val="21"/>
                    </w:rPr>
                  </w:rPrChange>
                </w:rPr>
                <w:t>CC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09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095" w:author="lusonghe" w:date="2020-03-05T17:49:00Z"/>
                <w:rFonts w:ascii="宋体" w:hAnsi="宋体"/>
                <w:sz w:val="21"/>
                <w:szCs w:val="21"/>
                <w:rPrChange w:id="188096" w:author="lusonghe" w:date="2020-04-02T15:48:00Z">
                  <w:rPr>
                    <w:ins w:id="188097" w:author="lusonghe" w:date="2020-03-05T17:49:00Z"/>
                  </w:rPr>
                </w:rPrChange>
              </w:rPr>
            </w:pPr>
            <w:ins w:id="1880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0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0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01" w:author="lusonghe" w:date="2020-03-05T17:49:00Z"/>
                <w:rFonts w:ascii="宋体" w:hAnsi="宋体"/>
                <w:sz w:val="21"/>
                <w:szCs w:val="21"/>
                <w:rPrChange w:id="188102" w:author="lusonghe" w:date="2020-04-02T15:48:00Z">
                  <w:rPr>
                    <w:ins w:id="188103" w:author="lusonghe" w:date="2020-03-05T17:49:00Z"/>
                  </w:rPr>
                </w:rPrChange>
              </w:rPr>
            </w:pPr>
            <w:ins w:id="1881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106" w:author="lusonghe" w:date="2020-03-05T17:49:00Z"/>
          <w:trPrChange w:id="18810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0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09" w:author="lusonghe" w:date="2020-03-05T17:49:00Z"/>
                <w:rFonts w:ascii="宋体" w:hAnsi="宋体"/>
                <w:sz w:val="21"/>
                <w:szCs w:val="21"/>
                <w:rPrChange w:id="188110" w:author="lusonghe" w:date="2020-04-02T15:48:00Z">
                  <w:rPr>
                    <w:ins w:id="188111" w:author="lusonghe" w:date="2020-03-05T17:49:00Z"/>
                  </w:rPr>
                </w:rPrChange>
              </w:rPr>
            </w:pPr>
            <w:ins w:id="1881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13" w:author="lusonghe" w:date="2020-04-02T15:48:00Z">
                    <w:rPr>
                      <w:sz w:val="21"/>
                      <w:szCs w:val="21"/>
                    </w:rPr>
                  </w:rPrChange>
                </w:rPr>
                <w:t>USB_CCB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1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15" w:author="lusonghe" w:date="2020-03-05T17:49:00Z"/>
                <w:rFonts w:ascii="宋体" w:hAnsi="宋体"/>
                <w:sz w:val="21"/>
                <w:szCs w:val="21"/>
                <w:rPrChange w:id="188116" w:author="lusonghe" w:date="2020-04-02T15:48:00Z">
                  <w:rPr>
                    <w:ins w:id="188117" w:author="lusonghe" w:date="2020-03-05T17:49:00Z"/>
                  </w:rPr>
                </w:rPrChange>
              </w:rPr>
            </w:pPr>
            <w:ins w:id="1881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19" w:author="lusonghe" w:date="2020-04-02T15:48:00Z">
                    <w:rPr>
                      <w:sz w:val="21"/>
                      <w:szCs w:val="21"/>
                    </w:rPr>
                  </w:rPrChange>
                </w:rPr>
                <w:t>11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2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21" w:author="lusonghe" w:date="2020-03-05T17:49:00Z"/>
                <w:rFonts w:ascii="宋体" w:hAnsi="宋体"/>
                <w:sz w:val="21"/>
                <w:szCs w:val="21"/>
                <w:rPrChange w:id="188122" w:author="lusonghe" w:date="2020-04-02T15:48:00Z">
                  <w:rPr>
                    <w:ins w:id="188123" w:author="lusonghe" w:date="2020-03-05T17:49:00Z"/>
                  </w:rPr>
                </w:rPrChange>
              </w:rPr>
            </w:pPr>
            <w:ins w:id="1881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12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127" w:author="lusonghe" w:date="2020-03-05T17:49:00Z"/>
                <w:rFonts w:ascii="宋体" w:hAnsi="宋体"/>
                <w:sz w:val="21"/>
                <w:szCs w:val="21"/>
                <w:rPrChange w:id="188128" w:author="lusonghe" w:date="2020-04-02T15:48:00Z">
                  <w:rPr>
                    <w:ins w:id="18812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3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31" w:author="lusonghe" w:date="2020-03-05T17:49:00Z"/>
                <w:rFonts w:ascii="宋体" w:hAnsi="宋体"/>
                <w:sz w:val="21"/>
                <w:szCs w:val="21"/>
                <w:rPrChange w:id="188132" w:author="lusonghe" w:date="2020-04-02T15:48:00Z">
                  <w:rPr>
                    <w:ins w:id="188133" w:author="lusonghe" w:date="2020-03-05T17:49:00Z"/>
                  </w:rPr>
                </w:rPrChange>
              </w:rPr>
            </w:pPr>
            <w:ins w:id="1881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3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37" w:author="lusonghe" w:date="2020-03-05T17:49:00Z"/>
                <w:rFonts w:ascii="宋体" w:hAnsi="宋体"/>
                <w:sz w:val="21"/>
                <w:szCs w:val="21"/>
                <w:rPrChange w:id="188138" w:author="lusonghe" w:date="2020-04-02T15:48:00Z">
                  <w:rPr>
                    <w:ins w:id="188139" w:author="lusonghe" w:date="2020-03-05T17:49:00Z"/>
                  </w:rPr>
                </w:rPrChange>
              </w:rPr>
            </w:pPr>
            <w:ins w:id="1881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142" w:author="lusonghe" w:date="2020-03-05T17:49:00Z"/>
          <w:trPrChange w:id="18814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4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45" w:author="lusonghe" w:date="2020-03-05T17:49:00Z"/>
                <w:rFonts w:ascii="宋体" w:hAnsi="宋体"/>
                <w:sz w:val="21"/>
                <w:szCs w:val="21"/>
                <w:rPrChange w:id="188146" w:author="lusonghe" w:date="2020-04-02T15:48:00Z">
                  <w:rPr>
                    <w:ins w:id="188147" w:author="lusonghe" w:date="2020-03-05T17:49:00Z"/>
                  </w:rPr>
                </w:rPrChange>
              </w:rPr>
            </w:pPr>
            <w:ins w:id="1881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49" w:author="lusonghe" w:date="2020-04-02T15:48:00Z">
                    <w:rPr>
                      <w:sz w:val="21"/>
                      <w:szCs w:val="21"/>
                    </w:rPr>
                  </w:rPrChange>
                </w:rPr>
                <w:t>USB_DM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5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51" w:author="lusonghe" w:date="2020-03-05T17:49:00Z"/>
                <w:rFonts w:ascii="宋体" w:hAnsi="宋体"/>
                <w:sz w:val="21"/>
                <w:szCs w:val="21"/>
                <w:rPrChange w:id="188152" w:author="lusonghe" w:date="2020-04-02T15:48:00Z">
                  <w:rPr>
                    <w:ins w:id="188153" w:author="lusonghe" w:date="2020-03-05T17:49:00Z"/>
                  </w:rPr>
                </w:rPrChange>
              </w:rPr>
            </w:pPr>
            <w:ins w:id="18815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55" w:author="lusonghe" w:date="2020-04-02T15:48:00Z">
                    <w:rPr>
                      <w:sz w:val="21"/>
                      <w:szCs w:val="21"/>
                    </w:rPr>
                  </w:rPrChange>
                </w:rPr>
                <w:t>12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5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57" w:author="lusonghe" w:date="2020-03-05T17:49:00Z"/>
                <w:rFonts w:ascii="宋体" w:hAnsi="宋体"/>
                <w:sz w:val="21"/>
                <w:szCs w:val="21"/>
                <w:rPrChange w:id="188158" w:author="lusonghe" w:date="2020-04-02T15:48:00Z">
                  <w:rPr>
                    <w:ins w:id="188159" w:author="lusonghe" w:date="2020-03-05T17:49:00Z"/>
                  </w:rPr>
                </w:rPrChange>
              </w:rPr>
            </w:pPr>
            <w:ins w:id="18816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6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162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63" w:author="lusonghe" w:date="2020-03-05T17:49:00Z"/>
                <w:rFonts w:ascii="宋体" w:hAnsi="宋体"/>
                <w:sz w:val="21"/>
                <w:szCs w:val="21"/>
                <w:rPrChange w:id="188164" w:author="lusonghe" w:date="2020-04-02T15:48:00Z">
                  <w:rPr>
                    <w:ins w:id="188165" w:author="lusonghe" w:date="2020-03-05T17:49:00Z"/>
                  </w:rPr>
                </w:rPrChange>
              </w:rPr>
            </w:pPr>
            <w:ins w:id="18816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67" w:author="lusonghe" w:date="2020-04-02T15:48:00Z">
                    <w:rPr>
                      <w:sz w:val="21"/>
                      <w:szCs w:val="21"/>
                    </w:rPr>
                  </w:rPrChange>
                </w:rPr>
                <w:t>USB2.0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6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69" w:author="lusonghe" w:date="2020-03-05T17:49:00Z"/>
                <w:rFonts w:ascii="宋体" w:hAnsi="宋体"/>
                <w:sz w:val="21"/>
                <w:szCs w:val="21"/>
                <w:rPrChange w:id="188170" w:author="lusonghe" w:date="2020-04-02T15:48:00Z">
                  <w:rPr>
                    <w:ins w:id="188171" w:author="lusonghe" w:date="2020-03-05T17:49:00Z"/>
                  </w:rPr>
                </w:rPrChange>
              </w:rPr>
            </w:pPr>
            <w:ins w:id="1881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7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75" w:author="lusonghe" w:date="2020-03-05T17:49:00Z"/>
                <w:rFonts w:ascii="宋体" w:hAnsi="宋体"/>
                <w:sz w:val="21"/>
                <w:szCs w:val="21"/>
                <w:rPrChange w:id="188176" w:author="lusonghe" w:date="2020-04-02T15:48:00Z">
                  <w:rPr>
                    <w:ins w:id="188177" w:author="lusonghe" w:date="2020-03-05T17:49:00Z"/>
                  </w:rPr>
                </w:rPrChange>
              </w:rPr>
            </w:pPr>
            <w:ins w:id="18817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7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180" w:author="lusonghe" w:date="2020-03-05T17:49:00Z"/>
          <w:trPrChange w:id="18818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8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83" w:author="lusonghe" w:date="2020-03-05T17:49:00Z"/>
                <w:rFonts w:ascii="宋体" w:hAnsi="宋体"/>
                <w:sz w:val="21"/>
                <w:szCs w:val="21"/>
                <w:rPrChange w:id="188184" w:author="lusonghe" w:date="2020-04-02T15:48:00Z">
                  <w:rPr>
                    <w:ins w:id="188185" w:author="lusonghe" w:date="2020-03-05T17:49:00Z"/>
                  </w:rPr>
                </w:rPrChange>
              </w:rPr>
            </w:pPr>
            <w:ins w:id="18818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87" w:author="lusonghe" w:date="2020-04-02T15:48:00Z">
                    <w:rPr>
                      <w:sz w:val="21"/>
                      <w:szCs w:val="21"/>
                    </w:rPr>
                  </w:rPrChange>
                </w:rPr>
                <w:t>USB_D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8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89" w:author="lusonghe" w:date="2020-03-05T17:49:00Z"/>
                <w:rFonts w:ascii="宋体" w:hAnsi="宋体"/>
                <w:sz w:val="21"/>
                <w:szCs w:val="21"/>
                <w:rPrChange w:id="188190" w:author="lusonghe" w:date="2020-04-02T15:48:00Z">
                  <w:rPr>
                    <w:ins w:id="188191" w:author="lusonghe" w:date="2020-03-05T17:49:00Z"/>
                  </w:rPr>
                </w:rPrChange>
              </w:rPr>
            </w:pPr>
            <w:ins w:id="18819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193" w:author="lusonghe" w:date="2020-04-02T15:48:00Z">
                    <w:rPr>
                      <w:sz w:val="21"/>
                      <w:szCs w:val="21"/>
                    </w:rPr>
                  </w:rPrChange>
                </w:rPr>
                <w:t>12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19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195" w:author="lusonghe" w:date="2020-03-05T17:49:00Z"/>
                <w:rFonts w:ascii="宋体" w:hAnsi="宋体"/>
                <w:sz w:val="21"/>
                <w:szCs w:val="21"/>
                <w:rPrChange w:id="188196" w:author="lusonghe" w:date="2020-04-02T15:48:00Z">
                  <w:rPr>
                    <w:ins w:id="188197" w:author="lusonghe" w:date="2020-03-05T17:49:00Z"/>
                  </w:rPr>
                </w:rPrChange>
              </w:rPr>
            </w:pPr>
            <w:ins w:id="1881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1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20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201" w:author="lusonghe" w:date="2020-03-05T17:49:00Z"/>
                <w:rFonts w:ascii="宋体" w:hAnsi="宋体"/>
                <w:sz w:val="21"/>
                <w:szCs w:val="21"/>
                <w:rPrChange w:id="188202" w:author="lusonghe" w:date="2020-04-02T15:48:00Z">
                  <w:rPr>
                    <w:ins w:id="18820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0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05" w:author="lusonghe" w:date="2020-03-05T17:49:00Z"/>
                <w:rFonts w:ascii="宋体" w:hAnsi="宋体"/>
                <w:sz w:val="21"/>
                <w:szCs w:val="21"/>
                <w:rPrChange w:id="188206" w:author="lusonghe" w:date="2020-04-02T15:48:00Z">
                  <w:rPr>
                    <w:ins w:id="188207" w:author="lusonghe" w:date="2020-03-05T17:49:00Z"/>
                  </w:rPr>
                </w:rPrChange>
              </w:rPr>
            </w:pPr>
            <w:ins w:id="18820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0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1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11" w:author="lusonghe" w:date="2020-03-05T17:49:00Z"/>
                <w:rFonts w:ascii="宋体" w:hAnsi="宋体"/>
                <w:sz w:val="21"/>
                <w:szCs w:val="21"/>
                <w:rPrChange w:id="188212" w:author="lusonghe" w:date="2020-04-02T15:48:00Z">
                  <w:rPr>
                    <w:ins w:id="188213" w:author="lusonghe" w:date="2020-03-05T17:49:00Z"/>
                  </w:rPr>
                </w:rPrChange>
              </w:rPr>
            </w:pPr>
            <w:ins w:id="18821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1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216" w:author="lusonghe" w:date="2020-03-05T17:49:00Z"/>
          <w:trPrChange w:id="18821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1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19" w:author="lusonghe" w:date="2020-03-05T17:49:00Z"/>
                <w:rFonts w:ascii="宋体" w:hAnsi="宋体"/>
                <w:sz w:val="21"/>
                <w:szCs w:val="21"/>
                <w:rPrChange w:id="188220" w:author="lusonghe" w:date="2020-04-02T15:48:00Z">
                  <w:rPr>
                    <w:ins w:id="188221" w:author="lusonghe" w:date="2020-03-05T17:49:00Z"/>
                  </w:rPr>
                </w:rPrChange>
              </w:rPr>
            </w:pPr>
            <w:ins w:id="18822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223" w:author="lusonghe" w:date="2020-04-02T15:48:00Z">
                    <w:rPr>
                      <w:sz w:val="21"/>
                      <w:szCs w:val="21"/>
                    </w:rPr>
                  </w:rPrChange>
                </w:rPr>
                <w:t>USB_SSRX1_N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2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25" w:author="lusonghe" w:date="2020-03-05T17:49:00Z"/>
                <w:rFonts w:ascii="宋体" w:hAnsi="宋体"/>
                <w:sz w:val="21"/>
                <w:szCs w:val="21"/>
                <w:rPrChange w:id="188226" w:author="lusonghe" w:date="2020-04-02T15:48:00Z">
                  <w:rPr>
                    <w:ins w:id="188227" w:author="lusonghe" w:date="2020-03-05T17:49:00Z"/>
                  </w:rPr>
                </w:rPrChange>
              </w:rPr>
            </w:pPr>
            <w:ins w:id="1882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229" w:author="lusonghe" w:date="2020-04-02T15:48:00Z">
                    <w:rPr>
                      <w:sz w:val="21"/>
                      <w:szCs w:val="21"/>
                    </w:rPr>
                  </w:rPrChange>
                </w:rPr>
                <w:t>10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3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31" w:author="lusonghe" w:date="2020-03-05T17:49:00Z"/>
                <w:rFonts w:ascii="宋体" w:hAnsi="宋体"/>
                <w:sz w:val="21"/>
                <w:szCs w:val="21"/>
                <w:rPrChange w:id="188232" w:author="lusonghe" w:date="2020-04-02T15:48:00Z">
                  <w:rPr>
                    <w:ins w:id="188233" w:author="lusonghe" w:date="2020-03-05T17:49:00Z"/>
                  </w:rPr>
                </w:rPrChange>
              </w:rPr>
            </w:pPr>
            <w:ins w:id="1882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236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37" w:author="lusonghe" w:date="2020-03-05T17:49:00Z"/>
                <w:rFonts w:ascii="宋体" w:hAnsi="宋体"/>
                <w:sz w:val="21"/>
                <w:szCs w:val="21"/>
                <w:rPrChange w:id="188238" w:author="lusonghe" w:date="2020-04-02T15:48:00Z">
                  <w:rPr>
                    <w:ins w:id="188239" w:author="lusonghe" w:date="2020-03-05T17:49:00Z"/>
                  </w:rPr>
                </w:rPrChange>
              </w:rPr>
            </w:pPr>
            <w:ins w:id="18824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241" w:author="lusonghe" w:date="2020-04-02T15:48:00Z">
                    <w:rPr>
                      <w:sz w:val="21"/>
                      <w:szCs w:val="21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88242" w:author="lusonghe" w:date="2020-04-02T15:48:00Z">
                    <w:rPr>
                      <w:sz w:val="21"/>
                      <w:szCs w:val="21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2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88244" w:author="lusonghe" w:date="2020-04-02T15:48:00Z">
                    <w:rPr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4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46" w:author="lusonghe" w:date="2020-03-05T17:49:00Z"/>
                <w:rFonts w:ascii="宋体" w:hAnsi="宋体"/>
                <w:sz w:val="21"/>
                <w:szCs w:val="21"/>
                <w:rPrChange w:id="188247" w:author="lusonghe" w:date="2020-04-02T15:48:00Z">
                  <w:rPr>
                    <w:ins w:id="188248" w:author="lusonghe" w:date="2020-03-05T17:49:00Z"/>
                  </w:rPr>
                </w:rPrChange>
              </w:rPr>
            </w:pPr>
            <w:ins w:id="18824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5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5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52" w:author="lusonghe" w:date="2020-03-05T17:49:00Z"/>
                <w:rFonts w:ascii="宋体" w:hAnsi="宋体"/>
                <w:sz w:val="21"/>
                <w:szCs w:val="21"/>
                <w:rPrChange w:id="188253" w:author="lusonghe" w:date="2020-04-02T15:48:00Z">
                  <w:rPr>
                    <w:ins w:id="188254" w:author="lusonghe" w:date="2020-03-05T17:49:00Z"/>
                  </w:rPr>
                </w:rPrChange>
              </w:rPr>
            </w:pPr>
            <w:ins w:id="18825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5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257" w:author="lusonghe" w:date="2020-03-05T17:49:00Z"/>
          <w:trPrChange w:id="18825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5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60" w:author="lusonghe" w:date="2020-03-05T17:49:00Z"/>
                <w:rFonts w:ascii="宋体" w:hAnsi="宋体"/>
                <w:sz w:val="21"/>
                <w:szCs w:val="21"/>
                <w:rPrChange w:id="188261" w:author="lusonghe" w:date="2020-04-02T15:48:00Z">
                  <w:rPr>
                    <w:ins w:id="188262" w:author="lusonghe" w:date="2020-03-05T17:49:00Z"/>
                  </w:rPr>
                </w:rPrChange>
              </w:rPr>
            </w:pPr>
            <w:ins w:id="18826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264" w:author="lusonghe" w:date="2020-04-02T15:48:00Z">
                    <w:rPr>
                      <w:sz w:val="21"/>
                      <w:szCs w:val="21"/>
                    </w:rPr>
                  </w:rPrChange>
                </w:rPr>
                <w:t>USB_SSRX1_P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6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66" w:author="lusonghe" w:date="2020-03-05T17:49:00Z"/>
                <w:rFonts w:ascii="宋体" w:hAnsi="宋体"/>
                <w:sz w:val="21"/>
                <w:szCs w:val="21"/>
                <w:rPrChange w:id="188267" w:author="lusonghe" w:date="2020-04-02T15:48:00Z">
                  <w:rPr>
                    <w:ins w:id="188268" w:author="lusonghe" w:date="2020-03-05T17:49:00Z"/>
                  </w:rPr>
                </w:rPrChange>
              </w:rPr>
            </w:pPr>
            <w:ins w:id="18826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270" w:author="lusonghe" w:date="2020-04-02T15:48:00Z">
                    <w:rPr>
                      <w:sz w:val="21"/>
                      <w:szCs w:val="21"/>
                    </w:rPr>
                  </w:rPrChange>
                </w:rPr>
                <w:t>10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7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72" w:author="lusonghe" w:date="2020-03-05T17:49:00Z"/>
                <w:rFonts w:ascii="宋体" w:hAnsi="宋体"/>
                <w:sz w:val="21"/>
                <w:szCs w:val="21"/>
                <w:rPrChange w:id="188273" w:author="lusonghe" w:date="2020-04-02T15:48:00Z">
                  <w:rPr>
                    <w:ins w:id="188274" w:author="lusonghe" w:date="2020-03-05T17:49:00Z"/>
                  </w:rPr>
                </w:rPrChange>
              </w:rPr>
            </w:pPr>
            <w:ins w:id="18827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277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278" w:author="lusonghe" w:date="2020-03-05T17:49:00Z"/>
                <w:rFonts w:ascii="宋体" w:hAnsi="宋体"/>
                <w:sz w:val="21"/>
                <w:szCs w:val="21"/>
                <w:rPrChange w:id="188279" w:author="lusonghe" w:date="2020-04-02T15:48:00Z">
                  <w:rPr>
                    <w:ins w:id="18828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8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82" w:author="lusonghe" w:date="2020-03-05T17:49:00Z"/>
                <w:rFonts w:ascii="宋体" w:hAnsi="宋体"/>
                <w:sz w:val="21"/>
                <w:szCs w:val="21"/>
                <w:rPrChange w:id="188283" w:author="lusonghe" w:date="2020-04-02T15:48:00Z">
                  <w:rPr>
                    <w:ins w:id="188284" w:author="lusonghe" w:date="2020-03-05T17:49:00Z"/>
                  </w:rPr>
                </w:rPrChange>
              </w:rPr>
            </w:pPr>
            <w:ins w:id="18828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8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8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88" w:author="lusonghe" w:date="2020-03-05T17:49:00Z"/>
                <w:rFonts w:ascii="宋体" w:hAnsi="宋体"/>
                <w:sz w:val="21"/>
                <w:szCs w:val="21"/>
                <w:rPrChange w:id="188289" w:author="lusonghe" w:date="2020-04-02T15:48:00Z">
                  <w:rPr>
                    <w:ins w:id="188290" w:author="lusonghe" w:date="2020-03-05T17:49:00Z"/>
                  </w:rPr>
                </w:rPrChange>
              </w:rPr>
            </w:pPr>
            <w:ins w:id="18829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2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293" w:author="lusonghe" w:date="2020-03-05T17:49:00Z"/>
          <w:trPrChange w:id="18829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29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296" w:author="lusonghe" w:date="2020-03-05T17:49:00Z"/>
                <w:rFonts w:ascii="宋体" w:hAnsi="宋体"/>
                <w:sz w:val="21"/>
                <w:szCs w:val="21"/>
                <w:rPrChange w:id="188297" w:author="lusonghe" w:date="2020-04-02T15:48:00Z">
                  <w:rPr>
                    <w:ins w:id="188298" w:author="lusonghe" w:date="2020-03-05T17:49:00Z"/>
                  </w:rPr>
                </w:rPrChange>
              </w:rPr>
            </w:pPr>
            <w:ins w:id="18829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00" w:author="lusonghe" w:date="2020-04-02T15:48:00Z">
                    <w:rPr>
                      <w:sz w:val="21"/>
                      <w:szCs w:val="21"/>
                    </w:rPr>
                  </w:rPrChange>
                </w:rPr>
                <w:t>USB_SSTX1_N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0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02" w:author="lusonghe" w:date="2020-03-05T17:49:00Z"/>
                <w:rFonts w:ascii="宋体" w:hAnsi="宋体"/>
                <w:sz w:val="21"/>
                <w:szCs w:val="21"/>
                <w:rPrChange w:id="188303" w:author="lusonghe" w:date="2020-04-02T15:48:00Z">
                  <w:rPr>
                    <w:ins w:id="188304" w:author="lusonghe" w:date="2020-03-05T17:49:00Z"/>
                  </w:rPr>
                </w:rPrChange>
              </w:rPr>
            </w:pPr>
            <w:ins w:id="18830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06" w:author="lusonghe" w:date="2020-04-02T15:48:00Z">
                    <w:rPr>
                      <w:sz w:val="21"/>
                      <w:szCs w:val="21"/>
                    </w:rPr>
                  </w:rPrChange>
                </w:rPr>
                <w:t>9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0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08" w:author="lusonghe" w:date="2020-03-05T17:49:00Z"/>
                <w:rFonts w:ascii="宋体" w:hAnsi="宋体"/>
                <w:sz w:val="21"/>
                <w:szCs w:val="21"/>
                <w:rPrChange w:id="188309" w:author="lusonghe" w:date="2020-04-02T15:48:00Z">
                  <w:rPr>
                    <w:ins w:id="188310" w:author="lusonghe" w:date="2020-03-05T17:49:00Z"/>
                  </w:rPr>
                </w:rPrChange>
              </w:rPr>
            </w:pPr>
            <w:ins w:id="18831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1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31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314" w:author="lusonghe" w:date="2020-03-05T17:49:00Z"/>
                <w:rFonts w:ascii="宋体" w:hAnsi="宋体"/>
                <w:sz w:val="21"/>
                <w:szCs w:val="21"/>
                <w:rPrChange w:id="188315" w:author="lusonghe" w:date="2020-04-02T15:48:00Z">
                  <w:rPr>
                    <w:ins w:id="18831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1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18" w:author="lusonghe" w:date="2020-03-05T17:49:00Z"/>
                <w:rFonts w:ascii="宋体" w:hAnsi="宋体"/>
                <w:sz w:val="21"/>
                <w:szCs w:val="21"/>
                <w:rPrChange w:id="188319" w:author="lusonghe" w:date="2020-04-02T15:48:00Z">
                  <w:rPr>
                    <w:ins w:id="188320" w:author="lusonghe" w:date="2020-03-05T17:49:00Z"/>
                  </w:rPr>
                </w:rPrChange>
              </w:rPr>
            </w:pPr>
            <w:ins w:id="18832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2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2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24" w:author="lusonghe" w:date="2020-03-05T17:49:00Z"/>
                <w:rFonts w:ascii="宋体" w:hAnsi="宋体"/>
                <w:sz w:val="21"/>
                <w:szCs w:val="21"/>
                <w:rPrChange w:id="188325" w:author="lusonghe" w:date="2020-04-02T15:48:00Z">
                  <w:rPr>
                    <w:ins w:id="188326" w:author="lusonghe" w:date="2020-03-05T17:49:00Z"/>
                  </w:rPr>
                </w:rPrChange>
              </w:rPr>
            </w:pPr>
            <w:ins w:id="18832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2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329" w:author="lusonghe" w:date="2020-03-05T17:49:00Z"/>
          <w:trPrChange w:id="18833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3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32" w:author="lusonghe" w:date="2020-03-05T17:49:00Z"/>
                <w:rFonts w:ascii="宋体" w:hAnsi="宋体"/>
                <w:sz w:val="21"/>
                <w:szCs w:val="21"/>
                <w:rPrChange w:id="188333" w:author="lusonghe" w:date="2020-04-02T15:48:00Z">
                  <w:rPr>
                    <w:ins w:id="188334" w:author="lusonghe" w:date="2020-03-05T17:49:00Z"/>
                  </w:rPr>
                </w:rPrChange>
              </w:rPr>
            </w:pPr>
            <w:ins w:id="18833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36" w:author="lusonghe" w:date="2020-04-02T15:48:00Z">
                    <w:rPr>
                      <w:sz w:val="21"/>
                      <w:szCs w:val="21"/>
                    </w:rPr>
                  </w:rPrChange>
                </w:rPr>
                <w:t>USB_SSTX1_P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3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38" w:author="lusonghe" w:date="2020-03-05T17:49:00Z"/>
                <w:rFonts w:ascii="宋体" w:hAnsi="宋体"/>
                <w:sz w:val="21"/>
                <w:szCs w:val="21"/>
                <w:rPrChange w:id="188339" w:author="lusonghe" w:date="2020-04-02T15:48:00Z">
                  <w:rPr>
                    <w:ins w:id="188340" w:author="lusonghe" w:date="2020-03-05T17:49:00Z"/>
                  </w:rPr>
                </w:rPrChange>
              </w:rPr>
            </w:pPr>
            <w:ins w:id="1883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42" w:author="lusonghe" w:date="2020-04-02T15:48:00Z">
                    <w:rPr>
                      <w:sz w:val="21"/>
                      <w:szCs w:val="21"/>
                    </w:rPr>
                  </w:rPrChange>
                </w:rPr>
                <w:t>9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4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44" w:author="lusonghe" w:date="2020-03-05T17:49:00Z"/>
                <w:rFonts w:ascii="宋体" w:hAnsi="宋体"/>
                <w:sz w:val="21"/>
                <w:szCs w:val="21"/>
                <w:rPrChange w:id="188345" w:author="lusonghe" w:date="2020-04-02T15:48:00Z">
                  <w:rPr>
                    <w:ins w:id="188346" w:author="lusonghe" w:date="2020-03-05T17:49:00Z"/>
                  </w:rPr>
                </w:rPrChange>
              </w:rPr>
            </w:pPr>
            <w:ins w:id="18834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4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349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350" w:author="lusonghe" w:date="2020-03-05T17:49:00Z"/>
                <w:rFonts w:ascii="宋体" w:hAnsi="宋体"/>
                <w:sz w:val="21"/>
                <w:szCs w:val="21"/>
                <w:rPrChange w:id="188351" w:author="lusonghe" w:date="2020-04-02T15:48:00Z">
                  <w:rPr>
                    <w:ins w:id="188352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5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54" w:author="lusonghe" w:date="2020-03-05T17:49:00Z"/>
                <w:rFonts w:ascii="宋体" w:hAnsi="宋体"/>
                <w:sz w:val="21"/>
                <w:szCs w:val="21"/>
                <w:rPrChange w:id="188355" w:author="lusonghe" w:date="2020-04-02T15:48:00Z">
                  <w:rPr>
                    <w:ins w:id="188356" w:author="lusonghe" w:date="2020-03-05T17:49:00Z"/>
                  </w:rPr>
                </w:rPrChange>
              </w:rPr>
            </w:pPr>
            <w:ins w:id="1883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5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60" w:author="lusonghe" w:date="2020-03-05T17:49:00Z"/>
                <w:rFonts w:ascii="宋体" w:hAnsi="宋体"/>
                <w:sz w:val="21"/>
                <w:szCs w:val="21"/>
                <w:rPrChange w:id="188361" w:author="lusonghe" w:date="2020-04-02T15:48:00Z">
                  <w:rPr>
                    <w:ins w:id="188362" w:author="lusonghe" w:date="2020-03-05T17:49:00Z"/>
                  </w:rPr>
                </w:rPrChange>
              </w:rPr>
            </w:pPr>
            <w:ins w:id="18836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6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365" w:author="lusonghe" w:date="2020-03-05T17:49:00Z"/>
          <w:trPrChange w:id="18836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6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68" w:author="lusonghe" w:date="2020-03-05T17:49:00Z"/>
                <w:rFonts w:ascii="宋体" w:hAnsi="宋体"/>
                <w:sz w:val="21"/>
                <w:szCs w:val="21"/>
                <w:rPrChange w:id="188369" w:author="lusonghe" w:date="2020-04-02T15:48:00Z">
                  <w:rPr>
                    <w:ins w:id="188370" w:author="lusonghe" w:date="2020-03-05T17:49:00Z"/>
                  </w:rPr>
                </w:rPrChange>
              </w:rPr>
            </w:pPr>
            <w:ins w:id="18837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72" w:author="lusonghe" w:date="2020-04-02T15:48:00Z">
                    <w:rPr>
                      <w:sz w:val="21"/>
                      <w:szCs w:val="21"/>
                    </w:rPr>
                  </w:rPrChange>
                </w:rPr>
                <w:t>USB_SSRX1_N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7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74" w:author="lusonghe" w:date="2020-03-05T17:49:00Z"/>
                <w:rFonts w:ascii="宋体" w:hAnsi="宋体"/>
                <w:sz w:val="21"/>
                <w:szCs w:val="21"/>
                <w:rPrChange w:id="188375" w:author="lusonghe" w:date="2020-04-02T15:48:00Z">
                  <w:rPr>
                    <w:ins w:id="188376" w:author="lusonghe" w:date="2020-03-05T17:49:00Z"/>
                  </w:rPr>
                </w:rPrChange>
              </w:rPr>
            </w:pPr>
            <w:ins w:id="18837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78" w:author="lusonghe" w:date="2020-04-02T15:48:00Z">
                    <w:rPr>
                      <w:sz w:val="21"/>
                      <w:szCs w:val="21"/>
                    </w:rPr>
                  </w:rPrChange>
                </w:rPr>
                <w:t>10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7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80" w:author="lusonghe" w:date="2020-03-05T17:49:00Z"/>
                <w:rFonts w:ascii="宋体" w:hAnsi="宋体"/>
                <w:sz w:val="21"/>
                <w:szCs w:val="21"/>
                <w:rPrChange w:id="188381" w:author="lusonghe" w:date="2020-04-02T15:48:00Z">
                  <w:rPr>
                    <w:ins w:id="188382" w:author="lusonghe" w:date="2020-03-05T17:49:00Z"/>
                  </w:rPr>
                </w:rPrChange>
              </w:rPr>
            </w:pPr>
            <w:ins w:id="18838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8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38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86" w:author="lusonghe" w:date="2020-03-05T17:49:00Z"/>
                <w:rFonts w:ascii="宋体" w:hAnsi="宋体"/>
                <w:sz w:val="21"/>
                <w:szCs w:val="21"/>
                <w:rPrChange w:id="188387" w:author="lusonghe" w:date="2020-04-02T15:48:00Z">
                  <w:rPr>
                    <w:ins w:id="188388" w:author="lusonghe" w:date="2020-03-05T17:49:00Z"/>
                  </w:rPr>
                </w:rPrChange>
              </w:rPr>
            </w:pPr>
            <w:ins w:id="18838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390" w:author="lusonghe" w:date="2020-04-02T15:48:00Z">
                    <w:rPr>
                      <w:sz w:val="21"/>
                      <w:szCs w:val="21"/>
                    </w:rPr>
                  </w:rPrChange>
                </w:rPr>
                <w:t>USB3.0</w:t>
              </w:r>
              <w:r w:rsidRPr="000B4D91">
                <w:rPr>
                  <w:rFonts w:ascii="宋体" w:hAnsi="宋体"/>
                  <w:sz w:val="21"/>
                  <w:szCs w:val="21"/>
                  <w:rPrChange w:id="188391" w:author="lusonghe" w:date="2020-04-02T15:48:00Z">
                    <w:rPr>
                      <w:sz w:val="21"/>
                      <w:szCs w:val="21"/>
                    </w:rPr>
                  </w:rPrChange>
                </w:rPr>
                <w:br/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3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道</w:t>
              </w:r>
              <w:r w:rsidRPr="000B4D91">
                <w:rPr>
                  <w:rFonts w:ascii="宋体" w:hAnsi="宋体"/>
                  <w:sz w:val="21"/>
                  <w:szCs w:val="21"/>
                  <w:rPrChange w:id="188393" w:author="lusonghe" w:date="2020-04-02T15:48:00Z">
                    <w:rPr>
                      <w:sz w:val="21"/>
                      <w:szCs w:val="21"/>
                    </w:rPr>
                  </w:rPrChange>
                </w:rPr>
                <w:t>2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39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395" w:author="lusonghe" w:date="2020-03-05T17:49:00Z"/>
                <w:rFonts w:ascii="宋体" w:hAnsi="宋体"/>
                <w:sz w:val="21"/>
                <w:szCs w:val="21"/>
                <w:rPrChange w:id="188396" w:author="lusonghe" w:date="2020-04-02T15:48:00Z">
                  <w:rPr>
                    <w:ins w:id="188397" w:author="lusonghe" w:date="2020-03-05T17:49:00Z"/>
                  </w:rPr>
                </w:rPrChange>
              </w:rPr>
            </w:pPr>
            <w:ins w:id="1883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3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0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01" w:author="lusonghe" w:date="2020-03-05T17:49:00Z"/>
                <w:rFonts w:ascii="宋体" w:hAnsi="宋体"/>
                <w:sz w:val="21"/>
                <w:szCs w:val="21"/>
                <w:rPrChange w:id="188402" w:author="lusonghe" w:date="2020-04-02T15:48:00Z">
                  <w:rPr>
                    <w:ins w:id="188403" w:author="lusonghe" w:date="2020-03-05T17:49:00Z"/>
                  </w:rPr>
                </w:rPrChange>
              </w:rPr>
            </w:pPr>
            <w:ins w:id="1884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406" w:author="lusonghe" w:date="2020-03-05T17:49:00Z"/>
          <w:trPrChange w:id="18840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0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09" w:author="lusonghe" w:date="2020-03-05T17:49:00Z"/>
                <w:rFonts w:ascii="宋体" w:hAnsi="宋体"/>
                <w:sz w:val="21"/>
                <w:szCs w:val="21"/>
                <w:rPrChange w:id="188410" w:author="lusonghe" w:date="2020-04-02T15:48:00Z">
                  <w:rPr>
                    <w:ins w:id="188411" w:author="lusonghe" w:date="2020-03-05T17:49:00Z"/>
                  </w:rPr>
                </w:rPrChange>
              </w:rPr>
            </w:pPr>
            <w:ins w:id="1884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13" w:author="lusonghe" w:date="2020-04-02T15:48:00Z">
                    <w:rPr>
                      <w:sz w:val="21"/>
                      <w:szCs w:val="21"/>
                    </w:rPr>
                  </w:rPrChange>
                </w:rPr>
                <w:t>USB_SSRX1_P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1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15" w:author="lusonghe" w:date="2020-03-05T17:49:00Z"/>
                <w:rFonts w:ascii="宋体" w:hAnsi="宋体"/>
                <w:sz w:val="21"/>
                <w:szCs w:val="21"/>
                <w:rPrChange w:id="188416" w:author="lusonghe" w:date="2020-04-02T15:48:00Z">
                  <w:rPr>
                    <w:ins w:id="188417" w:author="lusonghe" w:date="2020-03-05T17:49:00Z"/>
                  </w:rPr>
                </w:rPrChange>
              </w:rPr>
            </w:pPr>
            <w:ins w:id="1884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19" w:author="lusonghe" w:date="2020-04-02T15:48:00Z">
                    <w:rPr>
                      <w:sz w:val="21"/>
                      <w:szCs w:val="21"/>
                    </w:rPr>
                  </w:rPrChange>
                </w:rPr>
                <w:t>10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2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21" w:author="lusonghe" w:date="2020-03-05T17:49:00Z"/>
                <w:rFonts w:ascii="宋体" w:hAnsi="宋体"/>
                <w:sz w:val="21"/>
                <w:szCs w:val="21"/>
                <w:rPrChange w:id="188422" w:author="lusonghe" w:date="2020-04-02T15:48:00Z">
                  <w:rPr>
                    <w:ins w:id="188423" w:author="lusonghe" w:date="2020-03-05T17:49:00Z"/>
                  </w:rPr>
                </w:rPrChange>
              </w:rPr>
            </w:pPr>
            <w:ins w:id="1884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42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427" w:author="lusonghe" w:date="2020-03-05T17:49:00Z"/>
                <w:rFonts w:ascii="宋体" w:hAnsi="宋体"/>
                <w:sz w:val="21"/>
                <w:szCs w:val="21"/>
                <w:rPrChange w:id="188428" w:author="lusonghe" w:date="2020-04-02T15:48:00Z">
                  <w:rPr>
                    <w:ins w:id="18842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3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31" w:author="lusonghe" w:date="2020-03-05T17:49:00Z"/>
                <w:rFonts w:ascii="宋体" w:hAnsi="宋体"/>
                <w:sz w:val="21"/>
                <w:szCs w:val="21"/>
                <w:rPrChange w:id="188432" w:author="lusonghe" w:date="2020-04-02T15:48:00Z">
                  <w:rPr>
                    <w:ins w:id="188433" w:author="lusonghe" w:date="2020-03-05T17:49:00Z"/>
                  </w:rPr>
                </w:rPrChange>
              </w:rPr>
            </w:pPr>
            <w:ins w:id="1884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3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37" w:author="lusonghe" w:date="2020-03-05T17:49:00Z"/>
                <w:rFonts w:ascii="宋体" w:hAnsi="宋体"/>
                <w:sz w:val="21"/>
                <w:szCs w:val="21"/>
                <w:rPrChange w:id="188438" w:author="lusonghe" w:date="2020-04-02T15:48:00Z">
                  <w:rPr>
                    <w:ins w:id="188439" w:author="lusonghe" w:date="2020-03-05T17:49:00Z"/>
                  </w:rPr>
                </w:rPrChange>
              </w:rPr>
            </w:pPr>
            <w:ins w:id="1884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442" w:author="lusonghe" w:date="2020-03-05T17:49:00Z"/>
          <w:trPrChange w:id="18844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4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45" w:author="lusonghe" w:date="2020-03-05T17:49:00Z"/>
                <w:rFonts w:ascii="宋体" w:hAnsi="宋体"/>
                <w:sz w:val="21"/>
                <w:szCs w:val="21"/>
                <w:rPrChange w:id="188446" w:author="lusonghe" w:date="2020-04-02T15:48:00Z">
                  <w:rPr>
                    <w:ins w:id="188447" w:author="lusonghe" w:date="2020-03-05T17:49:00Z"/>
                  </w:rPr>
                </w:rPrChange>
              </w:rPr>
            </w:pPr>
            <w:ins w:id="1884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49" w:author="lusonghe" w:date="2020-04-02T15:48:00Z">
                    <w:rPr>
                      <w:sz w:val="21"/>
                      <w:szCs w:val="21"/>
                    </w:rPr>
                  </w:rPrChange>
                </w:rPr>
                <w:t>USB_SSTX1_N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5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51" w:author="lusonghe" w:date="2020-03-05T17:49:00Z"/>
                <w:rFonts w:ascii="宋体" w:hAnsi="宋体"/>
                <w:sz w:val="21"/>
                <w:szCs w:val="21"/>
                <w:rPrChange w:id="188452" w:author="lusonghe" w:date="2020-04-02T15:48:00Z">
                  <w:rPr>
                    <w:ins w:id="188453" w:author="lusonghe" w:date="2020-03-05T17:49:00Z"/>
                  </w:rPr>
                </w:rPrChange>
              </w:rPr>
            </w:pPr>
            <w:ins w:id="18845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55" w:author="lusonghe" w:date="2020-04-02T15:48:00Z">
                    <w:rPr>
                      <w:sz w:val="21"/>
                      <w:szCs w:val="21"/>
                    </w:rPr>
                  </w:rPrChange>
                </w:rPr>
                <w:t>9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5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57" w:author="lusonghe" w:date="2020-03-05T17:49:00Z"/>
                <w:rFonts w:ascii="宋体" w:hAnsi="宋体"/>
                <w:sz w:val="21"/>
                <w:szCs w:val="21"/>
                <w:rPrChange w:id="188458" w:author="lusonghe" w:date="2020-04-02T15:48:00Z">
                  <w:rPr>
                    <w:ins w:id="188459" w:author="lusonghe" w:date="2020-03-05T17:49:00Z"/>
                  </w:rPr>
                </w:rPrChange>
              </w:rPr>
            </w:pPr>
            <w:ins w:id="18846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6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46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463" w:author="lusonghe" w:date="2020-03-05T17:49:00Z"/>
                <w:rFonts w:ascii="宋体" w:hAnsi="宋体"/>
                <w:sz w:val="21"/>
                <w:szCs w:val="21"/>
                <w:rPrChange w:id="188464" w:author="lusonghe" w:date="2020-04-02T15:48:00Z">
                  <w:rPr>
                    <w:ins w:id="18846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6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67" w:author="lusonghe" w:date="2020-03-05T17:49:00Z"/>
                <w:rFonts w:ascii="宋体" w:hAnsi="宋体"/>
                <w:sz w:val="21"/>
                <w:szCs w:val="21"/>
                <w:rPrChange w:id="188468" w:author="lusonghe" w:date="2020-04-02T15:48:00Z">
                  <w:rPr>
                    <w:ins w:id="188469" w:author="lusonghe" w:date="2020-03-05T17:49:00Z"/>
                  </w:rPr>
                </w:rPrChange>
              </w:rPr>
            </w:pPr>
            <w:ins w:id="18847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7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7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73" w:author="lusonghe" w:date="2020-03-05T17:49:00Z"/>
                <w:rFonts w:ascii="宋体" w:hAnsi="宋体"/>
                <w:sz w:val="21"/>
                <w:szCs w:val="21"/>
                <w:rPrChange w:id="188474" w:author="lusonghe" w:date="2020-04-02T15:48:00Z">
                  <w:rPr>
                    <w:ins w:id="188475" w:author="lusonghe" w:date="2020-03-05T17:49:00Z"/>
                  </w:rPr>
                </w:rPrChange>
              </w:rPr>
            </w:pPr>
            <w:ins w:id="18847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478" w:author="lusonghe" w:date="2020-03-05T17:49:00Z"/>
          <w:trPrChange w:id="18847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8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81" w:author="lusonghe" w:date="2020-03-05T17:49:00Z"/>
                <w:rFonts w:ascii="宋体" w:hAnsi="宋体"/>
                <w:sz w:val="21"/>
                <w:szCs w:val="21"/>
                <w:rPrChange w:id="188482" w:author="lusonghe" w:date="2020-04-02T15:48:00Z">
                  <w:rPr>
                    <w:ins w:id="188483" w:author="lusonghe" w:date="2020-03-05T17:49:00Z"/>
                  </w:rPr>
                </w:rPrChange>
              </w:rPr>
            </w:pPr>
            <w:ins w:id="18848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85" w:author="lusonghe" w:date="2020-04-02T15:48:00Z">
                    <w:rPr>
                      <w:sz w:val="21"/>
                      <w:szCs w:val="21"/>
                    </w:rPr>
                  </w:rPrChange>
                </w:rPr>
                <w:t>USB_SSTX1_P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8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87" w:author="lusonghe" w:date="2020-03-05T17:49:00Z"/>
                <w:rFonts w:ascii="宋体" w:hAnsi="宋体"/>
                <w:sz w:val="21"/>
                <w:szCs w:val="21"/>
                <w:rPrChange w:id="188488" w:author="lusonghe" w:date="2020-04-02T15:48:00Z">
                  <w:rPr>
                    <w:ins w:id="188489" w:author="lusonghe" w:date="2020-03-05T17:49:00Z"/>
                  </w:rPr>
                </w:rPrChange>
              </w:rPr>
            </w:pPr>
            <w:ins w:id="1884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491" w:author="lusonghe" w:date="2020-04-02T15:48:00Z">
                    <w:rPr>
                      <w:sz w:val="21"/>
                      <w:szCs w:val="21"/>
                    </w:rPr>
                  </w:rPrChange>
                </w:rPr>
                <w:t>9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49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493" w:author="lusonghe" w:date="2020-03-05T17:49:00Z"/>
                <w:rFonts w:ascii="宋体" w:hAnsi="宋体"/>
                <w:sz w:val="21"/>
                <w:szCs w:val="21"/>
                <w:rPrChange w:id="188494" w:author="lusonghe" w:date="2020-04-02T15:48:00Z">
                  <w:rPr>
                    <w:ins w:id="188495" w:author="lusonghe" w:date="2020-03-05T17:49:00Z"/>
                  </w:rPr>
                </w:rPrChange>
              </w:rPr>
            </w:pPr>
            <w:ins w:id="1884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4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49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499" w:author="lusonghe" w:date="2020-03-05T17:49:00Z"/>
                <w:rFonts w:ascii="宋体" w:hAnsi="宋体"/>
                <w:sz w:val="21"/>
                <w:szCs w:val="21"/>
                <w:rPrChange w:id="188500" w:author="lusonghe" w:date="2020-04-02T15:48:00Z">
                  <w:rPr>
                    <w:ins w:id="18850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0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03" w:author="lusonghe" w:date="2020-03-05T17:49:00Z"/>
                <w:rFonts w:ascii="宋体" w:hAnsi="宋体"/>
                <w:sz w:val="21"/>
                <w:szCs w:val="21"/>
                <w:rPrChange w:id="188504" w:author="lusonghe" w:date="2020-04-02T15:48:00Z">
                  <w:rPr>
                    <w:ins w:id="188505" w:author="lusonghe" w:date="2020-03-05T17:49:00Z"/>
                  </w:rPr>
                </w:rPrChange>
              </w:rPr>
            </w:pPr>
            <w:ins w:id="18850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0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0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09" w:author="lusonghe" w:date="2020-03-05T17:49:00Z"/>
                <w:rFonts w:ascii="宋体" w:hAnsi="宋体"/>
                <w:sz w:val="21"/>
                <w:szCs w:val="21"/>
                <w:rPrChange w:id="188510" w:author="lusonghe" w:date="2020-04-02T15:48:00Z">
                  <w:rPr>
                    <w:ins w:id="188511" w:author="lusonghe" w:date="2020-03-05T17:49:00Z"/>
                  </w:rPr>
                </w:rPrChange>
              </w:rPr>
            </w:pPr>
            <w:ins w:id="18851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1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514" w:author="lusonghe" w:date="2020-03-05T17:49:00Z"/>
          <w:trPrChange w:id="188515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8516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17" w:author="lusonghe" w:date="2020-03-05T17:49:00Z"/>
                <w:rFonts w:ascii="宋体" w:hAnsi="宋体"/>
                <w:sz w:val="21"/>
                <w:szCs w:val="21"/>
                <w:rPrChange w:id="188518" w:author="lusonghe" w:date="2020-04-02T15:48:00Z">
                  <w:rPr>
                    <w:ins w:id="188519" w:author="lusonghe" w:date="2020-03-05T17:49:00Z"/>
                  </w:rPr>
                </w:rPrChange>
              </w:rPr>
            </w:pPr>
            <w:ins w:id="18852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lastRenderedPageBreak/>
                <w:t>按键接口</w:t>
              </w:r>
            </w:ins>
          </w:p>
        </w:tc>
      </w:tr>
      <w:tr w:rsidR="00912CDA" w:rsidRPr="00693CDA" w:rsidTr="004D368E">
        <w:trPr>
          <w:trHeight w:val="300"/>
          <w:ins w:id="188522" w:author="lusonghe" w:date="2020-03-05T17:49:00Z"/>
          <w:trPrChange w:id="18852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2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25" w:author="lusonghe" w:date="2020-03-05T17:49:00Z"/>
                <w:rFonts w:ascii="宋体" w:hAnsi="宋体"/>
                <w:sz w:val="21"/>
                <w:szCs w:val="21"/>
                <w:rPrChange w:id="188526" w:author="lusonghe" w:date="2020-04-02T15:48:00Z">
                  <w:rPr>
                    <w:ins w:id="188527" w:author="lusonghe" w:date="2020-03-05T17:49:00Z"/>
                  </w:rPr>
                </w:rPrChange>
              </w:rPr>
            </w:pPr>
            <w:ins w:id="1885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29" w:author="lusonghe" w:date="2020-04-02T15:48:00Z">
                    <w:rPr>
                      <w:sz w:val="21"/>
                      <w:szCs w:val="21"/>
                    </w:rPr>
                  </w:rPrChange>
                </w:rPr>
                <w:t>KEYIN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3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31" w:author="lusonghe" w:date="2020-03-05T17:49:00Z"/>
                <w:rFonts w:ascii="宋体" w:hAnsi="宋体"/>
                <w:sz w:val="21"/>
                <w:szCs w:val="21"/>
                <w:rPrChange w:id="188532" w:author="lusonghe" w:date="2020-04-02T15:48:00Z">
                  <w:rPr>
                    <w:ins w:id="188533" w:author="lusonghe" w:date="2020-03-05T17:49:00Z"/>
                  </w:rPr>
                </w:rPrChange>
              </w:rPr>
            </w:pPr>
            <w:ins w:id="18853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35" w:author="lusonghe" w:date="2020-04-02T15:48:00Z">
                    <w:rPr>
                      <w:sz w:val="21"/>
                      <w:szCs w:val="21"/>
                    </w:rPr>
                  </w:rPrChange>
                </w:rPr>
                <w:t>20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3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37" w:author="lusonghe" w:date="2020-03-05T17:49:00Z"/>
                <w:rFonts w:ascii="宋体" w:hAnsi="宋体"/>
                <w:sz w:val="21"/>
                <w:szCs w:val="21"/>
                <w:rPrChange w:id="188538" w:author="lusonghe" w:date="2020-04-02T15:48:00Z">
                  <w:rPr>
                    <w:ins w:id="188539" w:author="lusonghe" w:date="2020-03-05T17:49:00Z"/>
                  </w:rPr>
                </w:rPrChange>
              </w:rPr>
            </w:pPr>
            <w:ins w:id="1885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542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43" w:author="lusonghe" w:date="2020-03-05T17:49:00Z"/>
                <w:rFonts w:ascii="宋体" w:hAnsi="宋体"/>
                <w:sz w:val="21"/>
                <w:szCs w:val="21"/>
                <w:rPrChange w:id="188544" w:author="lusonghe" w:date="2020-04-02T15:48:00Z">
                  <w:rPr>
                    <w:ins w:id="188545" w:author="lusonghe" w:date="2020-03-05T17:49:00Z"/>
                  </w:rPr>
                </w:rPrChange>
              </w:rPr>
            </w:pPr>
            <w:ins w:id="18854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4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键盘矩阵</w:t>
              </w:r>
              <w:r w:rsidRPr="000B4D91">
                <w:rPr>
                  <w:rFonts w:ascii="宋体" w:hAnsi="宋体"/>
                  <w:sz w:val="21"/>
                  <w:szCs w:val="21"/>
                  <w:rPrChange w:id="188548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 2X2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4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50" w:author="lusonghe" w:date="2020-03-05T17:49:00Z"/>
                <w:rFonts w:ascii="宋体" w:hAnsi="宋体"/>
                <w:sz w:val="21"/>
                <w:szCs w:val="21"/>
                <w:rPrChange w:id="188551" w:author="lusonghe" w:date="2020-04-02T15:48:00Z">
                  <w:rPr>
                    <w:ins w:id="188552" w:author="lusonghe" w:date="2020-03-05T17:49:00Z"/>
                  </w:rPr>
                </w:rPrChange>
              </w:rPr>
            </w:pPr>
            <w:ins w:id="18855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54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5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56" w:author="lusonghe" w:date="2020-03-05T17:49:00Z"/>
                <w:rFonts w:ascii="宋体" w:hAnsi="宋体"/>
                <w:sz w:val="21"/>
                <w:szCs w:val="21"/>
                <w:rPrChange w:id="188557" w:author="lusonghe" w:date="2020-04-02T15:48:00Z">
                  <w:rPr>
                    <w:ins w:id="188558" w:author="lusonghe" w:date="2020-03-05T17:49:00Z"/>
                  </w:rPr>
                </w:rPrChange>
              </w:rPr>
            </w:pPr>
            <w:ins w:id="18855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6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561" w:author="lusonghe" w:date="2020-03-05T17:49:00Z"/>
          <w:trPrChange w:id="18856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6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64" w:author="lusonghe" w:date="2020-03-05T17:49:00Z"/>
                <w:rFonts w:ascii="宋体" w:hAnsi="宋体"/>
                <w:sz w:val="21"/>
                <w:szCs w:val="21"/>
                <w:rPrChange w:id="188565" w:author="lusonghe" w:date="2020-04-02T15:48:00Z">
                  <w:rPr>
                    <w:ins w:id="188566" w:author="lusonghe" w:date="2020-03-05T17:49:00Z"/>
                  </w:rPr>
                </w:rPrChange>
              </w:rPr>
            </w:pPr>
            <w:ins w:id="18856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68" w:author="lusonghe" w:date="2020-04-02T15:48:00Z">
                    <w:rPr>
                      <w:sz w:val="21"/>
                      <w:szCs w:val="21"/>
                    </w:rPr>
                  </w:rPrChange>
                </w:rPr>
                <w:t>KEYIN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6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70" w:author="lusonghe" w:date="2020-03-05T17:49:00Z"/>
                <w:rFonts w:ascii="宋体" w:hAnsi="宋体"/>
                <w:sz w:val="21"/>
                <w:szCs w:val="21"/>
                <w:rPrChange w:id="188571" w:author="lusonghe" w:date="2020-04-02T15:48:00Z">
                  <w:rPr>
                    <w:ins w:id="188572" w:author="lusonghe" w:date="2020-03-05T17:49:00Z"/>
                  </w:rPr>
                </w:rPrChange>
              </w:rPr>
            </w:pPr>
            <w:ins w:id="18857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74" w:author="lusonghe" w:date="2020-04-02T15:48:00Z">
                    <w:rPr>
                      <w:sz w:val="21"/>
                      <w:szCs w:val="21"/>
                    </w:rPr>
                  </w:rPrChange>
                </w:rPr>
                <w:t>20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7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76" w:author="lusonghe" w:date="2020-03-05T17:49:00Z"/>
                <w:rFonts w:ascii="宋体" w:hAnsi="宋体"/>
                <w:sz w:val="21"/>
                <w:szCs w:val="21"/>
                <w:rPrChange w:id="188577" w:author="lusonghe" w:date="2020-04-02T15:48:00Z">
                  <w:rPr>
                    <w:ins w:id="188578" w:author="lusonghe" w:date="2020-03-05T17:49:00Z"/>
                  </w:rPr>
                </w:rPrChange>
              </w:rPr>
            </w:pPr>
            <w:ins w:id="18857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8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581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582" w:author="lusonghe" w:date="2020-03-05T17:49:00Z"/>
                <w:rFonts w:ascii="宋体" w:hAnsi="宋体"/>
                <w:sz w:val="21"/>
                <w:szCs w:val="21"/>
                <w:rPrChange w:id="188583" w:author="lusonghe" w:date="2020-04-02T15:48:00Z">
                  <w:rPr>
                    <w:ins w:id="188584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8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86" w:author="lusonghe" w:date="2020-03-05T17:49:00Z"/>
                <w:rFonts w:ascii="宋体" w:hAnsi="宋体"/>
                <w:sz w:val="21"/>
                <w:szCs w:val="21"/>
                <w:rPrChange w:id="188587" w:author="lusonghe" w:date="2020-04-02T15:48:00Z">
                  <w:rPr>
                    <w:ins w:id="188588" w:author="lusonghe" w:date="2020-03-05T17:49:00Z"/>
                  </w:rPr>
                </w:rPrChange>
              </w:rPr>
            </w:pPr>
            <w:ins w:id="18858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59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9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592" w:author="lusonghe" w:date="2020-03-05T17:49:00Z"/>
                <w:rFonts w:ascii="宋体" w:hAnsi="宋体"/>
                <w:sz w:val="21"/>
                <w:szCs w:val="21"/>
                <w:rPrChange w:id="188593" w:author="lusonghe" w:date="2020-04-02T15:48:00Z">
                  <w:rPr>
                    <w:ins w:id="188594" w:author="lusonghe" w:date="2020-03-05T17:49:00Z"/>
                  </w:rPr>
                </w:rPrChange>
              </w:rPr>
            </w:pPr>
            <w:ins w:id="18859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59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597" w:author="lusonghe" w:date="2020-03-05T17:49:00Z"/>
          <w:trPrChange w:id="18859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59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00" w:author="lusonghe" w:date="2020-03-05T17:49:00Z"/>
                <w:rFonts w:ascii="宋体" w:hAnsi="宋体"/>
                <w:sz w:val="21"/>
                <w:szCs w:val="21"/>
                <w:rPrChange w:id="188601" w:author="lusonghe" w:date="2020-04-02T15:48:00Z">
                  <w:rPr>
                    <w:ins w:id="188602" w:author="lusonghe" w:date="2020-03-05T17:49:00Z"/>
                  </w:rPr>
                </w:rPrChange>
              </w:rPr>
            </w:pPr>
            <w:ins w:id="18860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04" w:author="lusonghe" w:date="2020-04-02T15:48:00Z">
                    <w:rPr>
                      <w:sz w:val="21"/>
                      <w:szCs w:val="21"/>
                    </w:rPr>
                  </w:rPrChange>
                </w:rPr>
                <w:t>KEYOUT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0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06" w:author="lusonghe" w:date="2020-03-05T17:49:00Z"/>
                <w:rFonts w:ascii="宋体" w:hAnsi="宋体"/>
                <w:sz w:val="21"/>
                <w:szCs w:val="21"/>
                <w:rPrChange w:id="188607" w:author="lusonghe" w:date="2020-04-02T15:48:00Z">
                  <w:rPr>
                    <w:ins w:id="188608" w:author="lusonghe" w:date="2020-03-05T17:49:00Z"/>
                  </w:rPr>
                </w:rPrChange>
              </w:rPr>
            </w:pPr>
            <w:ins w:id="18860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10" w:author="lusonghe" w:date="2020-04-02T15:48:00Z">
                    <w:rPr>
                      <w:sz w:val="21"/>
                      <w:szCs w:val="21"/>
                    </w:rPr>
                  </w:rPrChange>
                </w:rPr>
                <w:t>13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1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12" w:author="lusonghe" w:date="2020-03-05T17:49:00Z"/>
                <w:rFonts w:ascii="宋体" w:hAnsi="宋体"/>
                <w:sz w:val="21"/>
                <w:szCs w:val="21"/>
                <w:rPrChange w:id="188613" w:author="lusonghe" w:date="2020-04-02T15:48:00Z">
                  <w:rPr>
                    <w:ins w:id="188614" w:author="lusonghe" w:date="2020-03-05T17:49:00Z"/>
                  </w:rPr>
                </w:rPrChange>
              </w:rPr>
            </w:pPr>
            <w:ins w:id="18861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61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617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618" w:author="lusonghe" w:date="2020-03-05T17:49:00Z"/>
                <w:rFonts w:ascii="宋体" w:hAnsi="宋体"/>
                <w:sz w:val="21"/>
                <w:szCs w:val="21"/>
                <w:rPrChange w:id="188619" w:author="lusonghe" w:date="2020-04-02T15:48:00Z">
                  <w:rPr>
                    <w:ins w:id="18862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2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22" w:author="lusonghe" w:date="2020-03-05T17:49:00Z"/>
                <w:rFonts w:ascii="宋体" w:hAnsi="宋体"/>
                <w:sz w:val="21"/>
                <w:szCs w:val="21"/>
                <w:rPrChange w:id="188623" w:author="lusonghe" w:date="2020-04-02T15:48:00Z">
                  <w:rPr>
                    <w:ins w:id="188624" w:author="lusonghe" w:date="2020-03-05T17:49:00Z"/>
                  </w:rPr>
                </w:rPrChange>
              </w:rPr>
            </w:pPr>
            <w:ins w:id="18862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2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2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28" w:author="lusonghe" w:date="2020-03-05T17:49:00Z"/>
                <w:rFonts w:ascii="宋体" w:hAnsi="宋体"/>
                <w:sz w:val="21"/>
                <w:szCs w:val="21"/>
                <w:rPrChange w:id="188629" w:author="lusonghe" w:date="2020-04-02T15:48:00Z">
                  <w:rPr>
                    <w:ins w:id="188630" w:author="lusonghe" w:date="2020-03-05T17:49:00Z"/>
                  </w:rPr>
                </w:rPrChange>
              </w:rPr>
            </w:pPr>
            <w:ins w:id="18863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63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633" w:author="lusonghe" w:date="2020-03-05T17:49:00Z"/>
          <w:trPrChange w:id="18863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3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36" w:author="lusonghe" w:date="2020-03-05T17:49:00Z"/>
                <w:rFonts w:ascii="宋体" w:hAnsi="宋体"/>
                <w:sz w:val="21"/>
                <w:szCs w:val="21"/>
                <w:rPrChange w:id="188637" w:author="lusonghe" w:date="2020-04-02T15:48:00Z">
                  <w:rPr>
                    <w:ins w:id="188638" w:author="lusonghe" w:date="2020-03-05T17:49:00Z"/>
                  </w:rPr>
                </w:rPrChange>
              </w:rPr>
            </w:pPr>
            <w:ins w:id="18863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40" w:author="lusonghe" w:date="2020-04-02T15:48:00Z">
                    <w:rPr>
                      <w:sz w:val="21"/>
                      <w:szCs w:val="21"/>
                    </w:rPr>
                  </w:rPrChange>
                </w:rPr>
                <w:t>KEYOUT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4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42" w:author="lusonghe" w:date="2020-03-05T17:49:00Z"/>
                <w:rFonts w:ascii="宋体" w:hAnsi="宋体"/>
                <w:sz w:val="21"/>
                <w:szCs w:val="21"/>
                <w:rPrChange w:id="188643" w:author="lusonghe" w:date="2020-04-02T15:48:00Z">
                  <w:rPr>
                    <w:ins w:id="188644" w:author="lusonghe" w:date="2020-03-05T17:49:00Z"/>
                  </w:rPr>
                </w:rPrChange>
              </w:rPr>
            </w:pPr>
            <w:ins w:id="1886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46" w:author="lusonghe" w:date="2020-04-02T15:48:00Z">
                    <w:rPr>
                      <w:sz w:val="21"/>
                      <w:szCs w:val="21"/>
                    </w:rPr>
                  </w:rPrChange>
                </w:rPr>
                <w:t>14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4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48" w:author="lusonghe" w:date="2020-03-05T17:49:00Z"/>
                <w:rFonts w:ascii="宋体" w:hAnsi="宋体"/>
                <w:sz w:val="21"/>
                <w:szCs w:val="21"/>
                <w:rPrChange w:id="188649" w:author="lusonghe" w:date="2020-04-02T15:48:00Z">
                  <w:rPr>
                    <w:ins w:id="188650" w:author="lusonghe" w:date="2020-03-05T17:49:00Z"/>
                  </w:rPr>
                </w:rPrChange>
              </w:rPr>
            </w:pPr>
            <w:ins w:id="18865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65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65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654" w:author="lusonghe" w:date="2020-03-05T17:49:00Z"/>
                <w:rFonts w:ascii="宋体" w:hAnsi="宋体"/>
                <w:sz w:val="21"/>
                <w:szCs w:val="21"/>
                <w:rPrChange w:id="188655" w:author="lusonghe" w:date="2020-04-02T15:48:00Z">
                  <w:rPr>
                    <w:ins w:id="18865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5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58" w:author="lusonghe" w:date="2020-03-05T17:49:00Z"/>
                <w:rFonts w:ascii="宋体" w:hAnsi="宋体"/>
                <w:sz w:val="21"/>
                <w:szCs w:val="21"/>
                <w:rPrChange w:id="188659" w:author="lusonghe" w:date="2020-04-02T15:48:00Z">
                  <w:rPr>
                    <w:ins w:id="188660" w:author="lusonghe" w:date="2020-03-05T17:49:00Z"/>
                  </w:rPr>
                </w:rPrChange>
              </w:rPr>
            </w:pPr>
            <w:ins w:id="1886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6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6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64" w:author="lusonghe" w:date="2020-03-05T17:49:00Z"/>
                <w:rFonts w:ascii="宋体" w:hAnsi="宋体"/>
                <w:sz w:val="21"/>
                <w:szCs w:val="21"/>
                <w:rPrChange w:id="188665" w:author="lusonghe" w:date="2020-04-02T15:48:00Z">
                  <w:rPr>
                    <w:ins w:id="188666" w:author="lusonghe" w:date="2020-03-05T17:49:00Z"/>
                  </w:rPr>
                </w:rPrChange>
              </w:rPr>
            </w:pPr>
            <w:ins w:id="1886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6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8669" w:author="lusonghe" w:date="2020-03-05T17:49:00Z"/>
          <w:trPrChange w:id="188670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8671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72" w:author="lusonghe" w:date="2020-03-05T17:49:00Z"/>
                <w:rFonts w:ascii="宋体" w:hAnsi="宋体"/>
                <w:sz w:val="21"/>
                <w:szCs w:val="21"/>
                <w:rPrChange w:id="188673" w:author="lusonghe" w:date="2020-04-02T15:48:00Z">
                  <w:rPr>
                    <w:ins w:id="188674" w:author="lusonghe" w:date="2020-03-05T17:49:00Z"/>
                  </w:rPr>
                </w:rPrChange>
              </w:rPr>
            </w:pPr>
            <w:ins w:id="18867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76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PCIE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6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8678" w:author="lusonghe" w:date="2020-03-05T17:49:00Z"/>
          <w:trPrChange w:id="18867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8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81" w:author="lusonghe" w:date="2020-03-05T17:49:00Z"/>
                <w:rFonts w:ascii="宋体" w:hAnsi="宋体"/>
                <w:sz w:val="21"/>
                <w:szCs w:val="21"/>
                <w:rPrChange w:id="188682" w:author="lusonghe" w:date="2020-04-02T15:48:00Z">
                  <w:rPr>
                    <w:ins w:id="188683" w:author="lusonghe" w:date="2020-03-05T17:49:00Z"/>
                  </w:rPr>
                </w:rPrChange>
              </w:rPr>
            </w:pPr>
            <w:ins w:id="18868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85" w:author="lusonghe" w:date="2020-04-02T15:48:00Z">
                    <w:rPr>
                      <w:sz w:val="21"/>
                      <w:szCs w:val="21"/>
                    </w:rPr>
                  </w:rPrChange>
                </w:rPr>
                <w:t>PCIE_CLK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8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87" w:author="lusonghe" w:date="2020-03-05T17:49:00Z"/>
                <w:rFonts w:ascii="宋体" w:hAnsi="宋体"/>
                <w:sz w:val="21"/>
                <w:szCs w:val="21"/>
                <w:rPrChange w:id="188688" w:author="lusonghe" w:date="2020-04-02T15:48:00Z">
                  <w:rPr>
                    <w:ins w:id="188689" w:author="lusonghe" w:date="2020-03-05T17:49:00Z"/>
                  </w:rPr>
                </w:rPrChange>
              </w:rPr>
            </w:pPr>
            <w:ins w:id="1886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691" w:author="lusonghe" w:date="2020-04-02T15:48:00Z">
                    <w:rPr>
                      <w:sz w:val="21"/>
                      <w:szCs w:val="21"/>
                    </w:rPr>
                  </w:rPrChange>
                </w:rPr>
                <w:t>8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69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693" w:author="lusonghe" w:date="2020-03-05T17:49:00Z"/>
                <w:rFonts w:ascii="宋体" w:hAnsi="宋体"/>
                <w:sz w:val="21"/>
                <w:szCs w:val="21"/>
                <w:rPrChange w:id="188694" w:author="lusonghe" w:date="2020-04-02T15:48:00Z">
                  <w:rPr>
                    <w:ins w:id="188695" w:author="lusonghe" w:date="2020-03-05T17:49:00Z"/>
                  </w:rPr>
                </w:rPrChange>
              </w:rPr>
            </w:pPr>
            <w:ins w:id="1886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6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698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6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700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01" w:author="lusonghe" w:date="2020-03-05T17:49:00Z"/>
                <w:rFonts w:ascii="宋体" w:hAnsi="宋体"/>
                <w:sz w:val="21"/>
                <w:szCs w:val="21"/>
                <w:rPrChange w:id="188702" w:author="lusonghe" w:date="2020-04-02T15:48:00Z">
                  <w:rPr>
                    <w:ins w:id="188703" w:author="lusonghe" w:date="2020-03-05T17:49:00Z"/>
                  </w:rPr>
                </w:rPrChange>
              </w:rPr>
            </w:pPr>
            <w:ins w:id="18870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705" w:author="lusonghe" w:date="2020-04-02T15:48:00Z">
                    <w:rPr>
                      <w:sz w:val="21"/>
                      <w:szCs w:val="21"/>
                    </w:rPr>
                  </w:rPrChange>
                </w:rPr>
                <w:t>PCIE x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0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07" w:author="lusonghe" w:date="2020-03-05T17:49:00Z"/>
                <w:rFonts w:ascii="宋体" w:hAnsi="宋体"/>
                <w:sz w:val="21"/>
                <w:szCs w:val="21"/>
                <w:rPrChange w:id="188708" w:author="lusonghe" w:date="2020-04-02T15:48:00Z">
                  <w:rPr>
                    <w:ins w:id="188709" w:author="lusonghe" w:date="2020-03-05T17:49:00Z"/>
                  </w:rPr>
                </w:rPrChange>
              </w:rPr>
            </w:pPr>
            <w:ins w:id="18871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1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1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13" w:author="lusonghe" w:date="2020-03-05T17:49:00Z"/>
                <w:rFonts w:ascii="宋体" w:hAnsi="宋体"/>
                <w:sz w:val="21"/>
                <w:szCs w:val="21"/>
                <w:rPrChange w:id="188714" w:author="lusonghe" w:date="2020-04-02T15:48:00Z">
                  <w:rPr>
                    <w:ins w:id="188715" w:author="lusonghe" w:date="2020-03-05T17:49:00Z"/>
                  </w:rPr>
                </w:rPrChange>
              </w:rPr>
            </w:pPr>
            <w:ins w:id="1887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718" w:author="lusonghe" w:date="2020-03-05T17:49:00Z"/>
          <w:trPrChange w:id="18871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2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21" w:author="lusonghe" w:date="2020-03-05T17:49:00Z"/>
                <w:rFonts w:ascii="宋体" w:hAnsi="宋体"/>
                <w:sz w:val="21"/>
                <w:szCs w:val="21"/>
                <w:rPrChange w:id="188722" w:author="lusonghe" w:date="2020-04-02T15:48:00Z">
                  <w:rPr>
                    <w:ins w:id="188723" w:author="lusonghe" w:date="2020-03-05T17:49:00Z"/>
                  </w:rPr>
                </w:rPrChange>
              </w:rPr>
            </w:pPr>
            <w:ins w:id="18872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725" w:author="lusonghe" w:date="2020-04-02T15:48:00Z">
                    <w:rPr>
                      <w:sz w:val="21"/>
                      <w:szCs w:val="21"/>
                    </w:rPr>
                  </w:rPrChange>
                </w:rPr>
                <w:t>PCIE_CLK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2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27" w:author="lusonghe" w:date="2020-03-05T17:49:00Z"/>
                <w:rFonts w:ascii="宋体" w:hAnsi="宋体"/>
                <w:sz w:val="21"/>
                <w:szCs w:val="21"/>
                <w:rPrChange w:id="188728" w:author="lusonghe" w:date="2020-04-02T15:48:00Z">
                  <w:rPr>
                    <w:ins w:id="188729" w:author="lusonghe" w:date="2020-03-05T17:49:00Z"/>
                  </w:rPr>
                </w:rPrChange>
              </w:rPr>
            </w:pPr>
            <w:ins w:id="1887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731" w:author="lusonghe" w:date="2020-04-02T15:48:00Z">
                    <w:rPr>
                      <w:sz w:val="21"/>
                      <w:szCs w:val="21"/>
                    </w:rPr>
                  </w:rPrChange>
                </w:rPr>
                <w:t>8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3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33" w:author="lusonghe" w:date="2020-03-05T17:49:00Z"/>
                <w:rFonts w:ascii="宋体" w:hAnsi="宋体"/>
                <w:sz w:val="21"/>
                <w:szCs w:val="21"/>
                <w:rPrChange w:id="188734" w:author="lusonghe" w:date="2020-04-02T15:48:00Z">
                  <w:rPr>
                    <w:ins w:id="188735" w:author="lusonghe" w:date="2020-03-05T17:49:00Z"/>
                  </w:rPr>
                </w:rPrChange>
              </w:rPr>
            </w:pPr>
            <w:ins w:id="1887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738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73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74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741" w:author="lusonghe" w:date="2020-03-05T17:49:00Z"/>
                <w:rFonts w:ascii="宋体" w:hAnsi="宋体"/>
                <w:sz w:val="21"/>
                <w:szCs w:val="21"/>
                <w:rPrChange w:id="188742" w:author="lusonghe" w:date="2020-04-02T15:48:00Z">
                  <w:rPr>
                    <w:ins w:id="18874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4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45" w:author="lusonghe" w:date="2020-03-05T17:49:00Z"/>
                <w:rFonts w:ascii="宋体" w:hAnsi="宋体"/>
                <w:sz w:val="21"/>
                <w:szCs w:val="21"/>
                <w:rPrChange w:id="188746" w:author="lusonghe" w:date="2020-04-02T15:48:00Z">
                  <w:rPr>
                    <w:ins w:id="188747" w:author="lusonghe" w:date="2020-03-05T17:49:00Z"/>
                  </w:rPr>
                </w:rPrChange>
              </w:rPr>
            </w:pPr>
            <w:ins w:id="18874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4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5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51" w:author="lusonghe" w:date="2020-03-05T17:49:00Z"/>
                <w:rFonts w:ascii="宋体" w:hAnsi="宋体"/>
                <w:sz w:val="21"/>
                <w:szCs w:val="21"/>
                <w:rPrChange w:id="188752" w:author="lusonghe" w:date="2020-04-02T15:48:00Z">
                  <w:rPr>
                    <w:ins w:id="188753" w:author="lusonghe" w:date="2020-03-05T17:49:00Z"/>
                  </w:rPr>
                </w:rPrChange>
              </w:rPr>
            </w:pPr>
            <w:ins w:id="18875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5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756" w:author="lusonghe" w:date="2020-03-05T17:49:00Z"/>
          <w:trPrChange w:id="18875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5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59" w:author="lusonghe" w:date="2020-03-05T17:49:00Z"/>
                <w:rFonts w:ascii="宋体" w:hAnsi="宋体"/>
                <w:sz w:val="21"/>
                <w:szCs w:val="21"/>
                <w:rPrChange w:id="188760" w:author="lusonghe" w:date="2020-04-02T15:48:00Z">
                  <w:rPr>
                    <w:ins w:id="188761" w:author="lusonghe" w:date="2020-03-05T17:49:00Z"/>
                  </w:rPr>
                </w:rPrChange>
              </w:rPr>
            </w:pPr>
            <w:ins w:id="1887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763" w:author="lusonghe" w:date="2020-04-02T15:48:00Z">
                    <w:rPr>
                      <w:sz w:val="21"/>
                      <w:szCs w:val="21"/>
                    </w:rPr>
                  </w:rPrChange>
                </w:rPr>
                <w:t>PCIE_RX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6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65" w:author="lusonghe" w:date="2020-03-05T17:49:00Z"/>
                <w:rFonts w:ascii="宋体" w:hAnsi="宋体"/>
                <w:sz w:val="21"/>
                <w:szCs w:val="21"/>
                <w:rPrChange w:id="188766" w:author="lusonghe" w:date="2020-04-02T15:48:00Z">
                  <w:rPr>
                    <w:ins w:id="188767" w:author="lusonghe" w:date="2020-03-05T17:49:00Z"/>
                  </w:rPr>
                </w:rPrChange>
              </w:rPr>
            </w:pPr>
            <w:ins w:id="1887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769" w:author="lusonghe" w:date="2020-04-02T15:48:00Z">
                    <w:rPr>
                      <w:sz w:val="21"/>
                      <w:szCs w:val="21"/>
                    </w:rPr>
                  </w:rPrChange>
                </w:rPr>
                <w:t>9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7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71" w:author="lusonghe" w:date="2020-03-05T17:49:00Z"/>
                <w:rFonts w:ascii="宋体" w:hAnsi="宋体"/>
                <w:sz w:val="21"/>
                <w:szCs w:val="21"/>
                <w:rPrChange w:id="188772" w:author="lusonghe" w:date="2020-04-02T15:48:00Z">
                  <w:rPr>
                    <w:ins w:id="188773" w:author="lusonghe" w:date="2020-03-05T17:49:00Z"/>
                  </w:rPr>
                </w:rPrChange>
              </w:rPr>
            </w:pPr>
            <w:ins w:id="18877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7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776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7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77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779" w:author="lusonghe" w:date="2020-03-05T17:49:00Z"/>
                <w:rFonts w:ascii="宋体" w:hAnsi="宋体"/>
                <w:sz w:val="21"/>
                <w:szCs w:val="21"/>
                <w:rPrChange w:id="188780" w:author="lusonghe" w:date="2020-04-02T15:48:00Z">
                  <w:rPr>
                    <w:ins w:id="18878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8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83" w:author="lusonghe" w:date="2020-03-05T17:49:00Z"/>
                <w:rFonts w:ascii="宋体" w:hAnsi="宋体"/>
                <w:sz w:val="21"/>
                <w:szCs w:val="21"/>
                <w:rPrChange w:id="188784" w:author="lusonghe" w:date="2020-04-02T15:48:00Z">
                  <w:rPr>
                    <w:ins w:id="188785" w:author="lusonghe" w:date="2020-03-05T17:49:00Z"/>
                  </w:rPr>
                </w:rPrChange>
              </w:rPr>
            </w:pPr>
            <w:ins w:id="18878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8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8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89" w:author="lusonghe" w:date="2020-03-05T17:49:00Z"/>
                <w:rFonts w:ascii="宋体" w:hAnsi="宋体"/>
                <w:sz w:val="21"/>
                <w:szCs w:val="21"/>
                <w:rPrChange w:id="188790" w:author="lusonghe" w:date="2020-04-02T15:48:00Z">
                  <w:rPr>
                    <w:ins w:id="188791" w:author="lusonghe" w:date="2020-03-05T17:49:00Z"/>
                  </w:rPr>
                </w:rPrChange>
              </w:rPr>
            </w:pPr>
            <w:ins w:id="18879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7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794" w:author="lusonghe" w:date="2020-03-05T17:49:00Z"/>
          <w:trPrChange w:id="18879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79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797" w:author="lusonghe" w:date="2020-03-05T17:49:00Z"/>
                <w:rFonts w:ascii="宋体" w:hAnsi="宋体"/>
                <w:sz w:val="21"/>
                <w:szCs w:val="21"/>
                <w:rPrChange w:id="188798" w:author="lusonghe" w:date="2020-04-02T15:48:00Z">
                  <w:rPr>
                    <w:ins w:id="188799" w:author="lusonghe" w:date="2020-03-05T17:49:00Z"/>
                  </w:rPr>
                </w:rPrChange>
              </w:rPr>
            </w:pPr>
            <w:ins w:id="18880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01" w:author="lusonghe" w:date="2020-04-02T15:48:00Z">
                    <w:rPr>
                      <w:sz w:val="21"/>
                      <w:szCs w:val="21"/>
                    </w:rPr>
                  </w:rPrChange>
                </w:rPr>
                <w:t>PCIE_RX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0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03" w:author="lusonghe" w:date="2020-03-05T17:49:00Z"/>
                <w:rFonts w:ascii="宋体" w:hAnsi="宋体"/>
                <w:sz w:val="21"/>
                <w:szCs w:val="21"/>
                <w:rPrChange w:id="188804" w:author="lusonghe" w:date="2020-04-02T15:48:00Z">
                  <w:rPr>
                    <w:ins w:id="188805" w:author="lusonghe" w:date="2020-03-05T17:49:00Z"/>
                  </w:rPr>
                </w:rPrChange>
              </w:rPr>
            </w:pPr>
            <w:ins w:id="18880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07" w:author="lusonghe" w:date="2020-04-02T15:48:00Z">
                    <w:rPr>
                      <w:sz w:val="21"/>
                      <w:szCs w:val="21"/>
                    </w:rPr>
                  </w:rPrChange>
                </w:rPr>
                <w:t>8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0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09" w:author="lusonghe" w:date="2020-03-05T17:49:00Z"/>
                <w:rFonts w:ascii="宋体" w:hAnsi="宋体"/>
                <w:sz w:val="21"/>
                <w:szCs w:val="21"/>
                <w:rPrChange w:id="188810" w:author="lusonghe" w:date="2020-04-02T15:48:00Z">
                  <w:rPr>
                    <w:ins w:id="188811" w:author="lusonghe" w:date="2020-03-05T17:49:00Z"/>
                  </w:rPr>
                </w:rPrChange>
              </w:rPr>
            </w:pPr>
            <w:ins w:id="18881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1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814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81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81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817" w:author="lusonghe" w:date="2020-03-05T17:49:00Z"/>
                <w:rFonts w:ascii="宋体" w:hAnsi="宋体"/>
                <w:sz w:val="21"/>
                <w:szCs w:val="21"/>
                <w:rPrChange w:id="188818" w:author="lusonghe" w:date="2020-04-02T15:48:00Z">
                  <w:rPr>
                    <w:ins w:id="18881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2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21" w:author="lusonghe" w:date="2020-03-05T17:49:00Z"/>
                <w:rFonts w:ascii="宋体" w:hAnsi="宋体"/>
                <w:sz w:val="21"/>
                <w:szCs w:val="21"/>
                <w:rPrChange w:id="188822" w:author="lusonghe" w:date="2020-04-02T15:48:00Z">
                  <w:rPr>
                    <w:ins w:id="188823" w:author="lusonghe" w:date="2020-03-05T17:49:00Z"/>
                  </w:rPr>
                </w:rPrChange>
              </w:rPr>
            </w:pPr>
            <w:ins w:id="1888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2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27" w:author="lusonghe" w:date="2020-03-05T17:49:00Z"/>
                <w:rFonts w:ascii="宋体" w:hAnsi="宋体"/>
                <w:sz w:val="21"/>
                <w:szCs w:val="21"/>
                <w:rPrChange w:id="188828" w:author="lusonghe" w:date="2020-04-02T15:48:00Z">
                  <w:rPr>
                    <w:ins w:id="188829" w:author="lusonghe" w:date="2020-03-05T17:49:00Z"/>
                  </w:rPr>
                </w:rPrChange>
              </w:rPr>
            </w:pPr>
            <w:ins w:id="1888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832" w:author="lusonghe" w:date="2020-03-05T17:49:00Z"/>
          <w:trPrChange w:id="18883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3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35" w:author="lusonghe" w:date="2020-03-05T17:49:00Z"/>
                <w:rFonts w:ascii="宋体" w:hAnsi="宋体"/>
                <w:sz w:val="21"/>
                <w:szCs w:val="21"/>
                <w:rPrChange w:id="188836" w:author="lusonghe" w:date="2020-04-02T15:48:00Z">
                  <w:rPr>
                    <w:ins w:id="188837" w:author="lusonghe" w:date="2020-03-05T17:49:00Z"/>
                  </w:rPr>
                </w:rPrChange>
              </w:rPr>
            </w:pPr>
            <w:ins w:id="1888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39" w:author="lusonghe" w:date="2020-04-02T15:48:00Z">
                    <w:rPr>
                      <w:sz w:val="21"/>
                      <w:szCs w:val="21"/>
                    </w:rPr>
                  </w:rPrChange>
                </w:rPr>
                <w:t>PCIE_TX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4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41" w:author="lusonghe" w:date="2020-03-05T17:49:00Z"/>
                <w:rFonts w:ascii="宋体" w:hAnsi="宋体"/>
                <w:sz w:val="21"/>
                <w:szCs w:val="21"/>
                <w:rPrChange w:id="188842" w:author="lusonghe" w:date="2020-04-02T15:48:00Z">
                  <w:rPr>
                    <w:ins w:id="188843" w:author="lusonghe" w:date="2020-03-05T17:49:00Z"/>
                  </w:rPr>
                </w:rPrChange>
              </w:rPr>
            </w:pPr>
            <w:ins w:id="18884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45" w:author="lusonghe" w:date="2020-04-02T15:48:00Z">
                    <w:rPr>
                      <w:sz w:val="21"/>
                      <w:szCs w:val="21"/>
                    </w:rPr>
                  </w:rPrChange>
                </w:rPr>
                <w:t>9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4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47" w:author="lusonghe" w:date="2020-03-05T17:49:00Z"/>
                <w:rFonts w:ascii="宋体" w:hAnsi="宋体"/>
                <w:sz w:val="21"/>
                <w:szCs w:val="21"/>
                <w:rPrChange w:id="188848" w:author="lusonghe" w:date="2020-04-02T15:48:00Z">
                  <w:rPr>
                    <w:ins w:id="188849" w:author="lusonghe" w:date="2020-03-05T17:49:00Z"/>
                  </w:rPr>
                </w:rPrChange>
              </w:rPr>
            </w:pPr>
            <w:ins w:id="18885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5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852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85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85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855" w:author="lusonghe" w:date="2020-03-05T17:49:00Z"/>
                <w:rFonts w:ascii="宋体" w:hAnsi="宋体"/>
                <w:sz w:val="21"/>
                <w:szCs w:val="21"/>
                <w:rPrChange w:id="188856" w:author="lusonghe" w:date="2020-04-02T15:48:00Z">
                  <w:rPr>
                    <w:ins w:id="18885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5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59" w:author="lusonghe" w:date="2020-03-05T17:49:00Z"/>
                <w:rFonts w:ascii="宋体" w:hAnsi="宋体"/>
                <w:sz w:val="21"/>
                <w:szCs w:val="21"/>
                <w:rPrChange w:id="188860" w:author="lusonghe" w:date="2020-04-02T15:48:00Z">
                  <w:rPr>
                    <w:ins w:id="188861" w:author="lusonghe" w:date="2020-03-05T17:49:00Z"/>
                  </w:rPr>
                </w:rPrChange>
              </w:rPr>
            </w:pPr>
            <w:ins w:id="18886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6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65" w:author="lusonghe" w:date="2020-03-05T17:49:00Z"/>
                <w:rFonts w:ascii="宋体" w:hAnsi="宋体"/>
                <w:sz w:val="21"/>
                <w:szCs w:val="21"/>
                <w:rPrChange w:id="188866" w:author="lusonghe" w:date="2020-04-02T15:48:00Z">
                  <w:rPr>
                    <w:ins w:id="188867" w:author="lusonghe" w:date="2020-03-05T17:49:00Z"/>
                  </w:rPr>
                </w:rPrChange>
              </w:rPr>
            </w:pPr>
            <w:ins w:id="18886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6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870" w:author="lusonghe" w:date="2020-03-05T17:49:00Z"/>
          <w:trPrChange w:id="18887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7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73" w:author="lusonghe" w:date="2020-03-05T17:49:00Z"/>
                <w:rFonts w:ascii="宋体" w:hAnsi="宋体"/>
                <w:sz w:val="21"/>
                <w:szCs w:val="21"/>
                <w:rPrChange w:id="188874" w:author="lusonghe" w:date="2020-04-02T15:48:00Z">
                  <w:rPr>
                    <w:ins w:id="188875" w:author="lusonghe" w:date="2020-03-05T17:49:00Z"/>
                  </w:rPr>
                </w:rPrChange>
              </w:rPr>
            </w:pPr>
            <w:ins w:id="18887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77" w:author="lusonghe" w:date="2020-04-02T15:48:00Z">
                    <w:rPr>
                      <w:sz w:val="21"/>
                      <w:szCs w:val="21"/>
                    </w:rPr>
                  </w:rPrChange>
                </w:rPr>
                <w:t>PCIE_TX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7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79" w:author="lusonghe" w:date="2020-03-05T17:49:00Z"/>
                <w:rFonts w:ascii="宋体" w:hAnsi="宋体"/>
                <w:sz w:val="21"/>
                <w:szCs w:val="21"/>
                <w:rPrChange w:id="188880" w:author="lusonghe" w:date="2020-04-02T15:48:00Z">
                  <w:rPr>
                    <w:ins w:id="188881" w:author="lusonghe" w:date="2020-03-05T17:49:00Z"/>
                  </w:rPr>
                </w:rPrChange>
              </w:rPr>
            </w:pPr>
            <w:ins w:id="18888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883" w:author="lusonghe" w:date="2020-04-02T15:48:00Z">
                    <w:rPr>
                      <w:sz w:val="21"/>
                      <w:szCs w:val="21"/>
                    </w:rPr>
                  </w:rPrChange>
                </w:rPr>
                <w:t>9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8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85" w:author="lusonghe" w:date="2020-03-05T17:49:00Z"/>
                <w:rFonts w:ascii="宋体" w:hAnsi="宋体"/>
                <w:sz w:val="21"/>
                <w:szCs w:val="21"/>
                <w:rPrChange w:id="188886" w:author="lusonghe" w:date="2020-04-02T15:48:00Z">
                  <w:rPr>
                    <w:ins w:id="188887" w:author="lusonghe" w:date="2020-03-05T17:49:00Z"/>
                  </w:rPr>
                </w:rPrChange>
              </w:rPr>
            </w:pPr>
            <w:ins w:id="18888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88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890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89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889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8893" w:author="lusonghe" w:date="2020-03-05T17:49:00Z"/>
                <w:rFonts w:ascii="宋体" w:hAnsi="宋体"/>
                <w:sz w:val="21"/>
                <w:szCs w:val="21"/>
                <w:rPrChange w:id="188894" w:author="lusonghe" w:date="2020-04-02T15:48:00Z">
                  <w:rPr>
                    <w:ins w:id="18889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89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897" w:author="lusonghe" w:date="2020-03-05T17:49:00Z"/>
                <w:rFonts w:ascii="宋体" w:hAnsi="宋体"/>
                <w:sz w:val="21"/>
                <w:szCs w:val="21"/>
                <w:rPrChange w:id="188898" w:author="lusonghe" w:date="2020-04-02T15:48:00Z">
                  <w:rPr>
                    <w:ins w:id="188899" w:author="lusonghe" w:date="2020-03-05T17:49:00Z"/>
                  </w:rPr>
                </w:rPrChange>
              </w:rPr>
            </w:pPr>
            <w:ins w:id="18890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0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0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03" w:author="lusonghe" w:date="2020-03-05T17:49:00Z"/>
                <w:rFonts w:ascii="宋体" w:hAnsi="宋体"/>
                <w:sz w:val="21"/>
                <w:szCs w:val="21"/>
                <w:rPrChange w:id="188904" w:author="lusonghe" w:date="2020-04-02T15:48:00Z">
                  <w:rPr>
                    <w:ins w:id="188905" w:author="lusonghe" w:date="2020-03-05T17:49:00Z"/>
                  </w:rPr>
                </w:rPrChange>
              </w:rPr>
            </w:pPr>
            <w:ins w:id="18890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0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908" w:author="lusonghe" w:date="2020-03-05T17:49:00Z"/>
          <w:trPrChange w:id="18890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1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11" w:author="lusonghe" w:date="2020-03-05T17:49:00Z"/>
                <w:rFonts w:ascii="宋体" w:hAnsi="宋体"/>
                <w:sz w:val="21"/>
                <w:szCs w:val="21"/>
                <w:rPrChange w:id="188912" w:author="lusonghe" w:date="2020-04-02T15:48:00Z">
                  <w:rPr>
                    <w:ins w:id="188913" w:author="lusonghe" w:date="2020-03-05T17:49:00Z"/>
                  </w:rPr>
                </w:rPrChange>
              </w:rPr>
            </w:pPr>
            <w:ins w:id="18891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15" w:author="lusonghe" w:date="2020-04-02T15:48:00Z">
                    <w:rPr>
                      <w:sz w:val="21"/>
                      <w:szCs w:val="21"/>
                    </w:rPr>
                  </w:rPrChange>
                </w:rPr>
                <w:t>PCIE_CLKREQ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1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17" w:author="lusonghe" w:date="2020-03-05T17:49:00Z"/>
                <w:rFonts w:ascii="宋体" w:hAnsi="宋体"/>
                <w:sz w:val="21"/>
                <w:szCs w:val="21"/>
                <w:rPrChange w:id="188918" w:author="lusonghe" w:date="2020-04-02T15:48:00Z">
                  <w:rPr>
                    <w:ins w:id="188919" w:author="lusonghe" w:date="2020-03-05T17:49:00Z"/>
                  </w:rPr>
                </w:rPrChange>
              </w:rPr>
            </w:pPr>
            <w:ins w:id="18892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21" w:author="lusonghe" w:date="2020-04-02T15:48:00Z">
                    <w:rPr>
                      <w:sz w:val="21"/>
                      <w:szCs w:val="21"/>
                    </w:rPr>
                  </w:rPrChange>
                </w:rPr>
                <w:t>18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2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23" w:author="lusonghe" w:date="2020-03-05T17:49:00Z"/>
                <w:rFonts w:ascii="宋体" w:hAnsi="宋体"/>
                <w:sz w:val="21"/>
                <w:szCs w:val="21"/>
                <w:rPrChange w:id="188924" w:author="lusonghe" w:date="2020-04-02T15:48:00Z">
                  <w:rPr>
                    <w:ins w:id="188925" w:author="lusonghe" w:date="2020-03-05T17:49:00Z"/>
                  </w:rPr>
                </w:rPrChange>
              </w:rPr>
            </w:pPr>
            <w:ins w:id="18892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2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2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29" w:author="lusonghe" w:date="2020-03-05T17:49:00Z"/>
                <w:rFonts w:ascii="宋体" w:hAnsi="宋体"/>
                <w:sz w:val="21"/>
                <w:szCs w:val="21"/>
                <w:rPrChange w:id="188930" w:author="lusonghe" w:date="2020-04-02T15:48:00Z">
                  <w:rPr>
                    <w:ins w:id="188931" w:author="lusonghe" w:date="2020-03-05T17:49:00Z"/>
                  </w:rPr>
                </w:rPrChange>
              </w:rPr>
            </w:pPr>
            <w:ins w:id="18893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3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时钟请求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3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35" w:author="lusonghe" w:date="2020-03-05T17:49:00Z"/>
                <w:rFonts w:ascii="宋体" w:hAnsi="宋体"/>
                <w:sz w:val="21"/>
                <w:szCs w:val="21"/>
                <w:rPrChange w:id="188936" w:author="lusonghe" w:date="2020-04-02T15:48:00Z">
                  <w:rPr>
                    <w:ins w:id="188937" w:author="lusonghe" w:date="2020-03-05T17:49:00Z"/>
                  </w:rPr>
                </w:rPrChange>
              </w:rPr>
            </w:pPr>
            <w:ins w:id="1889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3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4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41" w:author="lusonghe" w:date="2020-03-05T17:49:00Z"/>
                <w:rFonts w:ascii="宋体" w:hAnsi="宋体"/>
                <w:sz w:val="21"/>
                <w:szCs w:val="21"/>
                <w:rPrChange w:id="188942" w:author="lusonghe" w:date="2020-04-02T15:48:00Z">
                  <w:rPr>
                    <w:ins w:id="188943" w:author="lusonghe" w:date="2020-03-05T17:49:00Z"/>
                  </w:rPr>
                </w:rPrChange>
              </w:rPr>
            </w:pPr>
            <w:ins w:id="18894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4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946" w:author="lusonghe" w:date="2020-03-05T17:49:00Z"/>
          <w:trPrChange w:id="18894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4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49" w:author="lusonghe" w:date="2020-03-05T17:49:00Z"/>
                <w:rFonts w:ascii="宋体" w:hAnsi="宋体"/>
                <w:sz w:val="21"/>
                <w:szCs w:val="21"/>
                <w:rPrChange w:id="188950" w:author="lusonghe" w:date="2020-04-02T15:48:00Z">
                  <w:rPr>
                    <w:ins w:id="188951" w:author="lusonghe" w:date="2020-03-05T17:49:00Z"/>
                  </w:rPr>
                </w:rPrChange>
              </w:rPr>
            </w:pPr>
            <w:ins w:id="1889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53" w:author="lusonghe" w:date="2020-04-02T15:48:00Z">
                    <w:rPr>
                      <w:sz w:val="21"/>
                      <w:szCs w:val="21"/>
                    </w:rPr>
                  </w:rPrChange>
                </w:rPr>
                <w:t>PCIE_RS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5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55" w:author="lusonghe" w:date="2020-03-05T17:49:00Z"/>
                <w:rFonts w:ascii="宋体" w:hAnsi="宋体"/>
                <w:sz w:val="21"/>
                <w:szCs w:val="21"/>
                <w:rPrChange w:id="188956" w:author="lusonghe" w:date="2020-04-02T15:48:00Z">
                  <w:rPr>
                    <w:ins w:id="188957" w:author="lusonghe" w:date="2020-03-05T17:49:00Z"/>
                  </w:rPr>
                </w:rPrChange>
              </w:rPr>
            </w:pPr>
            <w:ins w:id="18895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59" w:author="lusonghe" w:date="2020-04-02T15:48:00Z">
                    <w:rPr>
                      <w:sz w:val="21"/>
                      <w:szCs w:val="21"/>
                    </w:rPr>
                  </w:rPrChange>
                </w:rPr>
                <w:t>18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6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61" w:author="lusonghe" w:date="2020-03-05T17:49:00Z"/>
                <w:rFonts w:ascii="宋体" w:hAnsi="宋体"/>
                <w:sz w:val="21"/>
                <w:szCs w:val="21"/>
                <w:rPrChange w:id="188962" w:author="lusonghe" w:date="2020-04-02T15:48:00Z">
                  <w:rPr>
                    <w:ins w:id="188963" w:author="lusonghe" w:date="2020-03-05T17:49:00Z"/>
                  </w:rPr>
                </w:rPrChange>
              </w:rPr>
            </w:pPr>
            <w:ins w:id="18896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6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8966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896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6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69" w:author="lusonghe" w:date="2020-03-05T17:49:00Z"/>
                <w:rFonts w:ascii="宋体" w:hAnsi="宋体"/>
                <w:sz w:val="21"/>
                <w:szCs w:val="21"/>
                <w:rPrChange w:id="188970" w:author="lusonghe" w:date="2020-04-02T15:48:00Z">
                  <w:rPr>
                    <w:ins w:id="188971" w:author="lusonghe" w:date="2020-03-05T17:49:00Z"/>
                  </w:rPr>
                </w:rPrChange>
              </w:rPr>
            </w:pPr>
            <w:ins w:id="1889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复位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7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75" w:author="lusonghe" w:date="2020-03-05T17:49:00Z"/>
                <w:rFonts w:ascii="宋体" w:hAnsi="宋体"/>
                <w:sz w:val="21"/>
                <w:szCs w:val="21"/>
                <w:rPrChange w:id="188976" w:author="lusonghe" w:date="2020-04-02T15:48:00Z">
                  <w:rPr>
                    <w:ins w:id="188977" w:author="lusonghe" w:date="2020-03-05T17:49:00Z"/>
                  </w:rPr>
                </w:rPrChange>
              </w:rPr>
            </w:pPr>
            <w:ins w:id="1889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7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8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81" w:author="lusonghe" w:date="2020-03-05T17:49:00Z"/>
                <w:rFonts w:ascii="宋体" w:hAnsi="宋体"/>
                <w:sz w:val="21"/>
                <w:szCs w:val="21"/>
                <w:rPrChange w:id="188982" w:author="lusonghe" w:date="2020-04-02T15:48:00Z">
                  <w:rPr>
                    <w:ins w:id="188983" w:author="lusonghe" w:date="2020-03-05T17:49:00Z"/>
                  </w:rPr>
                </w:rPrChange>
              </w:rPr>
            </w:pPr>
            <w:ins w:id="1889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89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8986" w:author="lusonghe" w:date="2020-03-05T17:49:00Z"/>
          <w:trPrChange w:id="18898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8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89" w:author="lusonghe" w:date="2020-03-05T17:49:00Z"/>
                <w:rFonts w:ascii="宋体" w:hAnsi="宋体"/>
                <w:sz w:val="21"/>
                <w:szCs w:val="21"/>
                <w:rPrChange w:id="188990" w:author="lusonghe" w:date="2020-04-02T15:48:00Z">
                  <w:rPr>
                    <w:ins w:id="188991" w:author="lusonghe" w:date="2020-03-05T17:49:00Z"/>
                  </w:rPr>
                </w:rPrChange>
              </w:rPr>
            </w:pPr>
            <w:ins w:id="18899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93" w:author="lusonghe" w:date="2020-04-02T15:48:00Z">
                    <w:rPr>
                      <w:sz w:val="21"/>
                      <w:szCs w:val="21"/>
                    </w:rPr>
                  </w:rPrChange>
                </w:rPr>
                <w:t>PCIE_WAKE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899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43964B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8995" w:author="lusonghe" w:date="2020-03-05T17:49:00Z"/>
                <w:rFonts w:ascii="宋体" w:hAnsi="宋体"/>
                <w:sz w:val="21"/>
                <w:szCs w:val="21"/>
                <w:rPrChange w:id="188996" w:author="lusonghe" w:date="2020-04-02T15:48:00Z">
                  <w:rPr>
                    <w:ins w:id="188997" w:author="lusonghe" w:date="2020-03-05T17:49:00Z"/>
                  </w:rPr>
                </w:rPrChange>
              </w:rPr>
            </w:pPr>
            <w:ins w:id="18899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8999" w:author="lusonghe" w:date="2020-04-02T15:48:00Z">
                    <w:rPr>
                      <w:sz w:val="21"/>
                      <w:szCs w:val="21"/>
                    </w:rPr>
                  </w:rPrChange>
                </w:rPr>
                <w:t>18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0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01" w:author="lusonghe" w:date="2020-03-05T17:49:00Z"/>
                <w:rFonts w:ascii="宋体" w:hAnsi="宋体"/>
                <w:sz w:val="21"/>
                <w:szCs w:val="21"/>
                <w:rPrChange w:id="189002" w:author="lusonghe" w:date="2020-04-02T15:48:00Z">
                  <w:rPr>
                    <w:ins w:id="189003" w:author="lusonghe" w:date="2020-03-05T17:49:00Z"/>
                  </w:rPr>
                </w:rPrChange>
              </w:rPr>
            </w:pPr>
            <w:ins w:id="1890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9006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00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0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09" w:author="lusonghe" w:date="2020-03-05T17:49:00Z"/>
                <w:rFonts w:ascii="宋体" w:hAnsi="宋体"/>
                <w:sz w:val="21"/>
                <w:szCs w:val="21"/>
                <w:rPrChange w:id="189010" w:author="lusonghe" w:date="2020-04-02T15:48:00Z">
                  <w:rPr>
                    <w:ins w:id="189011" w:author="lusonghe" w:date="2020-03-05T17:49:00Z"/>
                  </w:rPr>
                </w:rPrChange>
              </w:rPr>
            </w:pPr>
            <w:ins w:id="1890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13" w:author="lusonghe" w:date="2020-04-02T15:48:00Z">
                    <w:rPr>
                      <w:sz w:val="21"/>
                      <w:szCs w:val="21"/>
                    </w:rPr>
                  </w:rPrChange>
                </w:rPr>
                <w:t>PCIE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0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唤醒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1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16" w:author="lusonghe" w:date="2020-03-05T17:49:00Z"/>
                <w:rFonts w:ascii="宋体" w:hAnsi="宋体"/>
                <w:sz w:val="21"/>
                <w:szCs w:val="21"/>
                <w:rPrChange w:id="189017" w:author="lusonghe" w:date="2020-04-02T15:48:00Z">
                  <w:rPr>
                    <w:ins w:id="189018" w:author="lusonghe" w:date="2020-03-05T17:49:00Z"/>
                  </w:rPr>
                </w:rPrChange>
              </w:rPr>
            </w:pPr>
            <w:ins w:id="18901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2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2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22" w:author="lusonghe" w:date="2020-03-05T17:49:00Z"/>
                <w:rFonts w:ascii="宋体" w:hAnsi="宋体"/>
                <w:sz w:val="21"/>
                <w:szCs w:val="21"/>
                <w:rPrChange w:id="189023" w:author="lusonghe" w:date="2020-04-02T15:48:00Z">
                  <w:rPr>
                    <w:ins w:id="189024" w:author="lusonghe" w:date="2020-03-05T17:49:00Z"/>
                  </w:rPr>
                </w:rPrChange>
              </w:rPr>
            </w:pPr>
            <w:ins w:id="18902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2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027" w:author="lusonghe" w:date="2020-03-05T17:49:00Z"/>
          <w:trPrChange w:id="189028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9029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30" w:author="lusonghe" w:date="2020-03-05T17:49:00Z"/>
                <w:rFonts w:ascii="宋体" w:hAnsi="宋体"/>
                <w:sz w:val="21"/>
                <w:szCs w:val="21"/>
                <w:rPrChange w:id="189031" w:author="lusonghe" w:date="2020-04-02T15:48:00Z">
                  <w:rPr>
                    <w:ins w:id="189032" w:author="lusonghe" w:date="2020-03-05T17:49:00Z"/>
                  </w:rPr>
                </w:rPrChange>
              </w:rPr>
            </w:pPr>
            <w:ins w:id="18903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34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GB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0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9036" w:author="lusonghe" w:date="2020-03-05T17:49:00Z"/>
          <w:trPrChange w:id="18903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3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39" w:author="lusonghe" w:date="2020-03-05T17:49:00Z"/>
                <w:rFonts w:ascii="宋体" w:hAnsi="宋体"/>
                <w:sz w:val="21"/>
                <w:szCs w:val="21"/>
                <w:rPrChange w:id="189040" w:author="lusonghe" w:date="2020-04-02T15:48:00Z">
                  <w:rPr>
                    <w:ins w:id="189041" w:author="lusonghe" w:date="2020-03-05T17:49:00Z"/>
                  </w:rPr>
                </w:rPrChange>
              </w:rPr>
            </w:pPr>
            <w:ins w:id="18904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43" w:author="lusonghe" w:date="2020-04-02T15:48:00Z">
                    <w:rPr>
                      <w:sz w:val="21"/>
                      <w:szCs w:val="21"/>
                    </w:rPr>
                  </w:rPrChange>
                </w:rPr>
                <w:t>LED_B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4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45" w:author="lusonghe" w:date="2020-03-05T17:49:00Z"/>
                <w:rFonts w:ascii="宋体" w:hAnsi="宋体"/>
                <w:sz w:val="21"/>
                <w:szCs w:val="21"/>
                <w:rPrChange w:id="189046" w:author="lusonghe" w:date="2020-04-02T15:48:00Z">
                  <w:rPr>
                    <w:ins w:id="189047" w:author="lusonghe" w:date="2020-03-05T17:49:00Z"/>
                  </w:rPr>
                </w:rPrChange>
              </w:rPr>
            </w:pPr>
            <w:ins w:id="1890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49" w:author="lusonghe" w:date="2020-04-02T15:48:00Z">
                    <w:rPr>
                      <w:sz w:val="21"/>
                      <w:szCs w:val="21"/>
                    </w:rPr>
                  </w:rPrChange>
                </w:rPr>
                <w:t>12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5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51" w:author="lusonghe" w:date="2020-03-05T17:49:00Z"/>
                <w:rFonts w:ascii="宋体" w:hAnsi="宋体"/>
                <w:sz w:val="21"/>
                <w:szCs w:val="21"/>
                <w:rPrChange w:id="189052" w:author="lusonghe" w:date="2020-04-02T15:48:00Z">
                  <w:rPr>
                    <w:ins w:id="189053" w:author="lusonghe" w:date="2020-03-05T17:49:00Z"/>
                  </w:rPr>
                </w:rPrChange>
              </w:rPr>
            </w:pPr>
            <w:ins w:id="18905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5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056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57" w:author="lusonghe" w:date="2020-03-05T17:49:00Z"/>
                <w:rFonts w:ascii="宋体" w:hAnsi="宋体"/>
                <w:sz w:val="21"/>
                <w:szCs w:val="21"/>
                <w:rPrChange w:id="189058" w:author="lusonghe" w:date="2020-04-02T15:48:00Z">
                  <w:rPr>
                    <w:ins w:id="189059" w:author="lusonghe" w:date="2020-03-05T17:49:00Z"/>
                  </w:rPr>
                </w:rPrChange>
              </w:rPr>
            </w:pPr>
            <w:ins w:id="18906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61" w:author="lusonghe" w:date="2020-04-02T15:48:00Z">
                    <w:rPr>
                      <w:sz w:val="21"/>
                      <w:szCs w:val="21"/>
                    </w:rPr>
                  </w:rPrChange>
                </w:rPr>
                <w:t>RGB LED</w:t>
              </w:r>
              <w:r w:rsidRPr="000B4D91">
                <w:rPr>
                  <w:rFonts w:ascii="宋体" w:hAnsi="宋体"/>
                  <w:sz w:val="21"/>
                  <w:szCs w:val="21"/>
                  <w:rPrChange w:id="189062" w:author="lusonghe" w:date="2020-04-02T15:48:00Z">
                    <w:rPr>
                      <w:sz w:val="21"/>
                      <w:szCs w:val="21"/>
                    </w:rPr>
                  </w:rPrChange>
                </w:rPr>
                <w:br/>
                <w:t>Sink Mode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6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64" w:author="lusonghe" w:date="2020-03-05T17:49:00Z"/>
                <w:rFonts w:ascii="宋体" w:hAnsi="宋体"/>
                <w:sz w:val="21"/>
                <w:szCs w:val="21"/>
                <w:rPrChange w:id="189065" w:author="lusonghe" w:date="2020-04-02T15:48:00Z">
                  <w:rPr>
                    <w:ins w:id="189066" w:author="lusonghe" w:date="2020-03-05T17:49:00Z"/>
                  </w:rPr>
                </w:rPrChange>
              </w:rPr>
            </w:pPr>
            <w:ins w:id="1890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6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70" w:author="lusonghe" w:date="2020-03-05T17:49:00Z"/>
                <w:rFonts w:ascii="宋体" w:hAnsi="宋体"/>
                <w:sz w:val="21"/>
                <w:szCs w:val="21"/>
                <w:rPrChange w:id="189071" w:author="lusonghe" w:date="2020-04-02T15:48:00Z">
                  <w:rPr>
                    <w:ins w:id="189072" w:author="lusonghe" w:date="2020-03-05T17:49:00Z"/>
                  </w:rPr>
                </w:rPrChange>
              </w:rPr>
            </w:pPr>
            <w:ins w:id="18907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7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075" w:author="lusonghe" w:date="2020-03-05T17:49:00Z"/>
          <w:trPrChange w:id="18907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7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78" w:author="lusonghe" w:date="2020-03-05T17:49:00Z"/>
                <w:rFonts w:ascii="宋体" w:hAnsi="宋体"/>
                <w:sz w:val="21"/>
                <w:szCs w:val="21"/>
                <w:rPrChange w:id="189079" w:author="lusonghe" w:date="2020-04-02T15:48:00Z">
                  <w:rPr>
                    <w:ins w:id="189080" w:author="lusonghe" w:date="2020-03-05T17:49:00Z"/>
                  </w:rPr>
                </w:rPrChange>
              </w:rPr>
            </w:pPr>
            <w:ins w:id="18908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82" w:author="lusonghe" w:date="2020-04-02T15:48:00Z">
                    <w:rPr>
                      <w:sz w:val="21"/>
                      <w:szCs w:val="21"/>
                    </w:rPr>
                  </w:rPrChange>
                </w:rPr>
                <w:t>LED_G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8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84" w:author="lusonghe" w:date="2020-03-05T17:49:00Z"/>
                <w:rFonts w:ascii="宋体" w:hAnsi="宋体"/>
                <w:sz w:val="21"/>
                <w:szCs w:val="21"/>
                <w:rPrChange w:id="189085" w:author="lusonghe" w:date="2020-04-02T15:48:00Z">
                  <w:rPr>
                    <w:ins w:id="189086" w:author="lusonghe" w:date="2020-03-05T17:49:00Z"/>
                  </w:rPr>
                </w:rPrChange>
              </w:rPr>
            </w:pPr>
            <w:ins w:id="18908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088" w:author="lusonghe" w:date="2020-04-02T15:48:00Z">
                    <w:rPr>
                      <w:sz w:val="21"/>
                      <w:szCs w:val="21"/>
                    </w:rPr>
                  </w:rPrChange>
                </w:rPr>
                <w:t>12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8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090" w:author="lusonghe" w:date="2020-03-05T17:49:00Z"/>
                <w:rFonts w:ascii="宋体" w:hAnsi="宋体"/>
                <w:sz w:val="21"/>
                <w:szCs w:val="21"/>
                <w:rPrChange w:id="189091" w:author="lusonghe" w:date="2020-04-02T15:48:00Z">
                  <w:rPr>
                    <w:ins w:id="189092" w:author="lusonghe" w:date="2020-03-05T17:49:00Z"/>
                  </w:rPr>
                </w:rPrChange>
              </w:rPr>
            </w:pPr>
            <w:ins w:id="18909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09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095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096" w:author="lusonghe" w:date="2020-03-05T17:49:00Z"/>
                <w:rFonts w:ascii="宋体" w:hAnsi="宋体"/>
                <w:sz w:val="21"/>
                <w:szCs w:val="21"/>
                <w:rPrChange w:id="189097" w:author="lusonghe" w:date="2020-04-02T15:48:00Z">
                  <w:rPr>
                    <w:ins w:id="189098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09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00" w:author="lusonghe" w:date="2020-03-05T17:49:00Z"/>
                <w:rFonts w:ascii="宋体" w:hAnsi="宋体"/>
                <w:sz w:val="21"/>
                <w:szCs w:val="21"/>
                <w:rPrChange w:id="189101" w:author="lusonghe" w:date="2020-04-02T15:48:00Z">
                  <w:rPr>
                    <w:ins w:id="189102" w:author="lusonghe" w:date="2020-03-05T17:49:00Z"/>
                  </w:rPr>
                </w:rPrChange>
              </w:rPr>
            </w:pPr>
            <w:ins w:id="18910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0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06" w:author="lusonghe" w:date="2020-03-05T17:49:00Z"/>
                <w:rFonts w:ascii="宋体" w:hAnsi="宋体"/>
                <w:sz w:val="21"/>
                <w:szCs w:val="21"/>
                <w:rPrChange w:id="189107" w:author="lusonghe" w:date="2020-04-02T15:48:00Z">
                  <w:rPr>
                    <w:ins w:id="189108" w:author="lusonghe" w:date="2020-03-05T17:49:00Z"/>
                  </w:rPr>
                </w:rPrChange>
              </w:rPr>
            </w:pPr>
            <w:ins w:id="18910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111" w:author="lusonghe" w:date="2020-03-05T17:49:00Z"/>
          <w:trPrChange w:id="18911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1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14" w:author="lusonghe" w:date="2020-03-05T17:49:00Z"/>
                <w:rFonts w:ascii="宋体" w:hAnsi="宋体"/>
                <w:sz w:val="21"/>
                <w:szCs w:val="21"/>
                <w:rPrChange w:id="189115" w:author="lusonghe" w:date="2020-04-02T15:48:00Z">
                  <w:rPr>
                    <w:ins w:id="189116" w:author="lusonghe" w:date="2020-03-05T17:49:00Z"/>
                  </w:rPr>
                </w:rPrChange>
              </w:rPr>
            </w:pPr>
            <w:ins w:id="1891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118" w:author="lusonghe" w:date="2020-04-02T15:48:00Z">
                    <w:rPr>
                      <w:sz w:val="21"/>
                      <w:szCs w:val="21"/>
                    </w:rPr>
                  </w:rPrChange>
                </w:rPr>
                <w:t>LED_R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1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20" w:author="lusonghe" w:date="2020-03-05T17:49:00Z"/>
                <w:rFonts w:ascii="宋体" w:hAnsi="宋体"/>
                <w:sz w:val="21"/>
                <w:szCs w:val="21"/>
                <w:rPrChange w:id="189121" w:author="lusonghe" w:date="2020-04-02T15:48:00Z">
                  <w:rPr>
                    <w:ins w:id="189122" w:author="lusonghe" w:date="2020-03-05T17:49:00Z"/>
                  </w:rPr>
                </w:rPrChange>
              </w:rPr>
            </w:pPr>
            <w:ins w:id="1891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124" w:author="lusonghe" w:date="2020-04-02T15:48:00Z">
                    <w:rPr>
                      <w:sz w:val="21"/>
                      <w:szCs w:val="21"/>
                    </w:rPr>
                  </w:rPrChange>
                </w:rPr>
                <w:t>12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2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26" w:author="lusonghe" w:date="2020-03-05T17:49:00Z"/>
                <w:rFonts w:ascii="宋体" w:hAnsi="宋体"/>
                <w:sz w:val="21"/>
                <w:szCs w:val="21"/>
                <w:rPrChange w:id="189127" w:author="lusonghe" w:date="2020-04-02T15:48:00Z">
                  <w:rPr>
                    <w:ins w:id="189128" w:author="lusonghe" w:date="2020-03-05T17:49:00Z"/>
                  </w:rPr>
                </w:rPrChange>
              </w:rPr>
            </w:pPr>
            <w:ins w:id="18912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3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131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132" w:author="lusonghe" w:date="2020-03-05T17:49:00Z"/>
                <w:rFonts w:ascii="宋体" w:hAnsi="宋体"/>
                <w:sz w:val="21"/>
                <w:szCs w:val="21"/>
                <w:rPrChange w:id="189133" w:author="lusonghe" w:date="2020-04-02T15:48:00Z">
                  <w:rPr>
                    <w:ins w:id="189134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3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36" w:author="lusonghe" w:date="2020-03-05T17:49:00Z"/>
                <w:rFonts w:ascii="宋体" w:hAnsi="宋体"/>
                <w:sz w:val="21"/>
                <w:szCs w:val="21"/>
                <w:rPrChange w:id="189137" w:author="lusonghe" w:date="2020-04-02T15:48:00Z">
                  <w:rPr>
                    <w:ins w:id="189138" w:author="lusonghe" w:date="2020-03-05T17:49:00Z"/>
                  </w:rPr>
                </w:rPrChange>
              </w:rPr>
            </w:pPr>
            <w:ins w:id="18913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4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4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42" w:author="lusonghe" w:date="2020-03-05T17:49:00Z"/>
                <w:rFonts w:ascii="宋体" w:hAnsi="宋体"/>
                <w:sz w:val="21"/>
                <w:szCs w:val="21"/>
                <w:rPrChange w:id="189143" w:author="lusonghe" w:date="2020-04-02T15:48:00Z">
                  <w:rPr>
                    <w:ins w:id="189144" w:author="lusonghe" w:date="2020-03-05T17:49:00Z"/>
                  </w:rPr>
                </w:rPrChange>
              </w:rPr>
            </w:pPr>
            <w:ins w:id="18914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4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147" w:author="lusonghe" w:date="2020-03-05T17:49:00Z"/>
          <w:trPrChange w:id="189148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9149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50" w:author="lusonghe" w:date="2020-03-05T17:49:00Z"/>
                <w:rFonts w:ascii="宋体" w:hAnsi="宋体"/>
                <w:sz w:val="21"/>
                <w:szCs w:val="21"/>
                <w:rPrChange w:id="189151" w:author="lusonghe" w:date="2020-04-02T15:48:00Z">
                  <w:rPr>
                    <w:ins w:id="189152" w:author="lusonghe" w:date="2020-03-05T17:49:00Z"/>
                  </w:rPr>
                </w:rPrChange>
              </w:rPr>
            </w:pPr>
            <w:ins w:id="18915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5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音频接口</w:t>
              </w:r>
            </w:ins>
          </w:p>
        </w:tc>
      </w:tr>
      <w:tr w:rsidR="00912CDA" w:rsidRPr="00693CDA" w:rsidTr="004D368E">
        <w:trPr>
          <w:trHeight w:val="300"/>
          <w:ins w:id="189155" w:author="lusonghe" w:date="2020-03-05T17:49:00Z"/>
          <w:trPrChange w:id="18915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5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58" w:author="lusonghe" w:date="2020-03-05T17:49:00Z"/>
                <w:rFonts w:ascii="宋体" w:hAnsi="宋体"/>
                <w:sz w:val="21"/>
                <w:szCs w:val="21"/>
                <w:rPrChange w:id="189159" w:author="lusonghe" w:date="2020-04-02T15:48:00Z">
                  <w:rPr>
                    <w:ins w:id="189160" w:author="lusonghe" w:date="2020-03-05T17:49:00Z"/>
                  </w:rPr>
                </w:rPrChange>
              </w:rPr>
            </w:pPr>
            <w:ins w:id="1891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162" w:author="lusonghe" w:date="2020-04-02T15:48:00Z">
                    <w:rPr>
                      <w:sz w:val="21"/>
                      <w:szCs w:val="21"/>
                    </w:rPr>
                  </w:rPrChange>
                </w:rPr>
                <w:t>I2S0_LRC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6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64" w:author="lusonghe" w:date="2020-03-05T17:49:00Z"/>
                <w:rFonts w:ascii="宋体" w:hAnsi="宋体"/>
                <w:sz w:val="21"/>
                <w:szCs w:val="21"/>
                <w:rPrChange w:id="189165" w:author="lusonghe" w:date="2020-04-02T15:48:00Z">
                  <w:rPr>
                    <w:ins w:id="189166" w:author="lusonghe" w:date="2020-03-05T17:49:00Z"/>
                  </w:rPr>
                </w:rPrChange>
              </w:rPr>
            </w:pPr>
            <w:ins w:id="18916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168" w:author="lusonghe" w:date="2020-04-02T15:48:00Z">
                    <w:rPr>
                      <w:sz w:val="21"/>
                      <w:szCs w:val="21"/>
                    </w:rPr>
                  </w:rPrChange>
                </w:rPr>
                <w:t>15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6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70" w:author="lusonghe" w:date="2020-03-05T17:49:00Z"/>
                <w:rFonts w:ascii="宋体" w:hAnsi="宋体"/>
                <w:sz w:val="21"/>
                <w:szCs w:val="21"/>
                <w:rPrChange w:id="189171" w:author="lusonghe" w:date="2020-04-02T15:48:00Z">
                  <w:rPr>
                    <w:ins w:id="189172" w:author="lusonghe" w:date="2020-03-05T17:49:00Z"/>
                  </w:rPr>
                </w:rPrChange>
              </w:rPr>
            </w:pPr>
            <w:ins w:id="18917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7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9175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1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7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78" w:author="lusonghe" w:date="2020-03-05T17:49:00Z"/>
                <w:rFonts w:ascii="宋体" w:hAnsi="宋体"/>
                <w:sz w:val="21"/>
                <w:szCs w:val="21"/>
                <w:rPrChange w:id="189179" w:author="lusonghe" w:date="2020-04-02T15:48:00Z">
                  <w:rPr>
                    <w:ins w:id="189180" w:author="lusonghe" w:date="2020-03-05T17:49:00Z"/>
                  </w:rPr>
                </w:rPrChange>
              </w:rPr>
            </w:pPr>
            <w:ins w:id="18918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182" w:author="lusonghe" w:date="2020-04-02T15:48:00Z">
                    <w:rPr>
                      <w:sz w:val="21"/>
                      <w:szCs w:val="21"/>
                    </w:rPr>
                  </w:rPrChange>
                </w:rPr>
                <w:t>I2S LRCK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8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84" w:author="lusonghe" w:date="2020-03-05T17:49:00Z"/>
                <w:rFonts w:ascii="宋体" w:hAnsi="宋体"/>
                <w:sz w:val="21"/>
                <w:szCs w:val="21"/>
                <w:rPrChange w:id="189185" w:author="lusonghe" w:date="2020-04-02T15:48:00Z">
                  <w:rPr>
                    <w:ins w:id="189186" w:author="lusonghe" w:date="2020-03-05T17:49:00Z"/>
                  </w:rPr>
                </w:rPrChange>
              </w:rPr>
            </w:pPr>
            <w:ins w:id="18918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8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8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90" w:author="lusonghe" w:date="2020-03-05T17:49:00Z"/>
                <w:rFonts w:ascii="宋体" w:hAnsi="宋体"/>
                <w:sz w:val="21"/>
                <w:szCs w:val="21"/>
                <w:rPrChange w:id="189191" w:author="lusonghe" w:date="2020-04-02T15:48:00Z">
                  <w:rPr>
                    <w:ins w:id="189192" w:author="lusonghe" w:date="2020-03-05T17:49:00Z"/>
                  </w:rPr>
                </w:rPrChange>
              </w:rPr>
            </w:pPr>
            <w:ins w:id="18919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19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195" w:author="lusonghe" w:date="2020-03-05T17:49:00Z"/>
          <w:trPrChange w:id="18919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19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198" w:author="lusonghe" w:date="2020-03-05T17:49:00Z"/>
                <w:rFonts w:ascii="宋体" w:hAnsi="宋体"/>
                <w:sz w:val="21"/>
                <w:szCs w:val="21"/>
                <w:rPrChange w:id="189199" w:author="lusonghe" w:date="2020-04-02T15:48:00Z">
                  <w:rPr>
                    <w:ins w:id="189200" w:author="lusonghe" w:date="2020-03-05T17:49:00Z"/>
                  </w:rPr>
                </w:rPrChange>
              </w:rPr>
            </w:pPr>
            <w:ins w:id="18920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02" w:author="lusonghe" w:date="2020-04-02T15:48:00Z">
                    <w:rPr>
                      <w:sz w:val="21"/>
                      <w:szCs w:val="21"/>
                    </w:rPr>
                  </w:rPrChange>
                </w:rPr>
                <w:t>I2S0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0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04" w:author="lusonghe" w:date="2020-03-05T17:49:00Z"/>
                <w:rFonts w:ascii="宋体" w:hAnsi="宋体"/>
                <w:sz w:val="21"/>
                <w:szCs w:val="21"/>
                <w:rPrChange w:id="189205" w:author="lusonghe" w:date="2020-04-02T15:48:00Z">
                  <w:rPr>
                    <w:ins w:id="189206" w:author="lusonghe" w:date="2020-03-05T17:49:00Z"/>
                  </w:rPr>
                </w:rPrChange>
              </w:rPr>
            </w:pPr>
            <w:ins w:id="18920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08" w:author="lusonghe" w:date="2020-04-02T15:48:00Z">
                    <w:rPr>
                      <w:sz w:val="21"/>
                      <w:szCs w:val="21"/>
                    </w:rPr>
                  </w:rPrChange>
                </w:rPr>
                <w:t>15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0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10" w:author="lusonghe" w:date="2020-03-05T17:49:00Z"/>
                <w:rFonts w:ascii="宋体" w:hAnsi="宋体"/>
                <w:sz w:val="21"/>
                <w:szCs w:val="21"/>
                <w:rPrChange w:id="189211" w:author="lusonghe" w:date="2020-04-02T15:48:00Z">
                  <w:rPr>
                    <w:ins w:id="189212" w:author="lusonghe" w:date="2020-03-05T17:49:00Z"/>
                  </w:rPr>
                </w:rPrChange>
              </w:rPr>
            </w:pPr>
            <w:ins w:id="18921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  <w:r w:rsidRPr="000B4D91">
                <w:rPr>
                  <w:rFonts w:ascii="宋体" w:hAnsi="宋体"/>
                  <w:sz w:val="21"/>
                  <w:szCs w:val="21"/>
                  <w:rPrChange w:id="189215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21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1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18" w:author="lusonghe" w:date="2020-03-05T17:49:00Z"/>
                <w:rFonts w:ascii="宋体" w:hAnsi="宋体"/>
                <w:sz w:val="21"/>
                <w:szCs w:val="21"/>
                <w:rPrChange w:id="189219" w:author="lusonghe" w:date="2020-04-02T15:48:00Z">
                  <w:rPr>
                    <w:ins w:id="189220" w:author="lusonghe" w:date="2020-03-05T17:49:00Z"/>
                  </w:rPr>
                </w:rPrChange>
              </w:rPr>
            </w:pPr>
            <w:ins w:id="18922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22" w:author="lusonghe" w:date="2020-04-02T15:48:00Z">
                    <w:rPr>
                      <w:sz w:val="21"/>
                      <w:szCs w:val="21"/>
                    </w:rPr>
                  </w:rPrChange>
                </w:rPr>
                <w:t>I2S Clock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2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24" w:author="lusonghe" w:date="2020-03-05T17:49:00Z"/>
                <w:rFonts w:ascii="宋体" w:hAnsi="宋体"/>
                <w:sz w:val="21"/>
                <w:szCs w:val="21"/>
                <w:rPrChange w:id="189225" w:author="lusonghe" w:date="2020-04-02T15:48:00Z">
                  <w:rPr>
                    <w:ins w:id="189226" w:author="lusonghe" w:date="2020-03-05T17:49:00Z"/>
                  </w:rPr>
                </w:rPrChange>
              </w:rPr>
            </w:pPr>
            <w:ins w:id="18922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2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2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30" w:author="lusonghe" w:date="2020-03-05T17:49:00Z"/>
                <w:rFonts w:ascii="宋体" w:hAnsi="宋体"/>
                <w:sz w:val="21"/>
                <w:szCs w:val="21"/>
                <w:rPrChange w:id="189231" w:author="lusonghe" w:date="2020-04-02T15:48:00Z">
                  <w:rPr>
                    <w:ins w:id="189232" w:author="lusonghe" w:date="2020-03-05T17:49:00Z"/>
                  </w:rPr>
                </w:rPrChange>
              </w:rPr>
            </w:pPr>
            <w:ins w:id="18923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235" w:author="lusonghe" w:date="2020-03-05T17:49:00Z"/>
          <w:trPrChange w:id="18923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3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38" w:author="lusonghe" w:date="2020-03-05T17:49:00Z"/>
                <w:rFonts w:ascii="宋体" w:hAnsi="宋体"/>
                <w:sz w:val="21"/>
                <w:szCs w:val="21"/>
                <w:rPrChange w:id="189239" w:author="lusonghe" w:date="2020-04-02T15:48:00Z">
                  <w:rPr>
                    <w:ins w:id="189240" w:author="lusonghe" w:date="2020-03-05T17:49:00Z"/>
                  </w:rPr>
                </w:rPrChange>
              </w:rPr>
            </w:pPr>
            <w:ins w:id="1892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42" w:author="lusonghe" w:date="2020-04-02T15:48:00Z">
                    <w:rPr>
                      <w:sz w:val="21"/>
                      <w:szCs w:val="21"/>
                    </w:rPr>
                  </w:rPrChange>
                </w:rPr>
                <w:t>I2S0_DI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4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44" w:author="lusonghe" w:date="2020-03-05T17:49:00Z"/>
                <w:rFonts w:ascii="宋体" w:hAnsi="宋体"/>
                <w:sz w:val="21"/>
                <w:szCs w:val="21"/>
                <w:rPrChange w:id="189245" w:author="lusonghe" w:date="2020-04-02T15:48:00Z">
                  <w:rPr>
                    <w:ins w:id="189246" w:author="lusonghe" w:date="2020-03-05T17:49:00Z"/>
                  </w:rPr>
                </w:rPrChange>
              </w:rPr>
            </w:pPr>
            <w:ins w:id="18924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48" w:author="lusonghe" w:date="2020-04-02T15:48:00Z">
                    <w:rPr>
                      <w:sz w:val="21"/>
                      <w:szCs w:val="21"/>
                    </w:rPr>
                  </w:rPrChange>
                </w:rPr>
                <w:t>15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4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50" w:author="lusonghe" w:date="2020-03-05T17:49:00Z"/>
                <w:rFonts w:ascii="宋体" w:hAnsi="宋体"/>
                <w:sz w:val="21"/>
                <w:szCs w:val="21"/>
                <w:rPrChange w:id="189251" w:author="lusonghe" w:date="2020-04-02T15:48:00Z">
                  <w:rPr>
                    <w:ins w:id="189252" w:author="lusonghe" w:date="2020-03-05T17:49:00Z"/>
                  </w:rPr>
                </w:rPrChange>
              </w:rPr>
            </w:pPr>
            <w:ins w:id="18925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5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55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56" w:author="lusonghe" w:date="2020-03-05T17:49:00Z"/>
                <w:rFonts w:ascii="宋体" w:hAnsi="宋体"/>
                <w:sz w:val="21"/>
                <w:szCs w:val="21"/>
                <w:rPrChange w:id="189257" w:author="lusonghe" w:date="2020-04-02T15:48:00Z">
                  <w:rPr>
                    <w:ins w:id="189258" w:author="lusonghe" w:date="2020-03-05T17:49:00Z"/>
                  </w:rPr>
                </w:rPrChange>
              </w:rPr>
            </w:pPr>
            <w:ins w:id="18925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60" w:author="lusonghe" w:date="2020-04-02T15:48:00Z">
                    <w:rPr>
                      <w:sz w:val="21"/>
                      <w:szCs w:val="21"/>
                    </w:rPr>
                  </w:rPrChange>
                </w:rPr>
                <w:t>I2S Data Input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6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62" w:author="lusonghe" w:date="2020-03-05T17:49:00Z"/>
                <w:rFonts w:ascii="宋体" w:hAnsi="宋体"/>
                <w:sz w:val="21"/>
                <w:szCs w:val="21"/>
                <w:rPrChange w:id="189263" w:author="lusonghe" w:date="2020-04-02T15:48:00Z">
                  <w:rPr>
                    <w:ins w:id="189264" w:author="lusonghe" w:date="2020-03-05T17:49:00Z"/>
                  </w:rPr>
                </w:rPrChange>
              </w:rPr>
            </w:pPr>
            <w:ins w:id="18926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6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6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68" w:author="lusonghe" w:date="2020-03-05T17:49:00Z"/>
                <w:rFonts w:ascii="宋体" w:hAnsi="宋体"/>
                <w:sz w:val="21"/>
                <w:szCs w:val="21"/>
                <w:rPrChange w:id="189269" w:author="lusonghe" w:date="2020-04-02T15:48:00Z">
                  <w:rPr>
                    <w:ins w:id="189270" w:author="lusonghe" w:date="2020-03-05T17:49:00Z"/>
                  </w:rPr>
                </w:rPrChange>
              </w:rPr>
            </w:pPr>
            <w:ins w:id="18927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7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273" w:author="lusonghe" w:date="2020-03-05T17:49:00Z"/>
          <w:trPrChange w:id="18927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7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76" w:author="lusonghe" w:date="2020-03-05T17:49:00Z"/>
                <w:rFonts w:ascii="宋体" w:hAnsi="宋体"/>
                <w:sz w:val="21"/>
                <w:szCs w:val="21"/>
                <w:rPrChange w:id="189277" w:author="lusonghe" w:date="2020-04-02T15:48:00Z">
                  <w:rPr>
                    <w:ins w:id="189278" w:author="lusonghe" w:date="2020-03-05T17:49:00Z"/>
                  </w:rPr>
                </w:rPrChange>
              </w:rPr>
            </w:pPr>
            <w:ins w:id="18927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80" w:author="lusonghe" w:date="2020-04-02T15:48:00Z">
                    <w:rPr>
                      <w:sz w:val="21"/>
                      <w:szCs w:val="21"/>
                    </w:rPr>
                  </w:rPrChange>
                </w:rPr>
                <w:t>I2S0_DOU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8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82" w:author="lusonghe" w:date="2020-03-05T17:49:00Z"/>
                <w:rFonts w:ascii="宋体" w:hAnsi="宋体"/>
                <w:sz w:val="21"/>
                <w:szCs w:val="21"/>
                <w:rPrChange w:id="189283" w:author="lusonghe" w:date="2020-04-02T15:48:00Z">
                  <w:rPr>
                    <w:ins w:id="189284" w:author="lusonghe" w:date="2020-03-05T17:49:00Z"/>
                  </w:rPr>
                </w:rPrChange>
              </w:rPr>
            </w:pPr>
            <w:ins w:id="18928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86" w:author="lusonghe" w:date="2020-04-02T15:48:00Z">
                    <w:rPr>
                      <w:sz w:val="21"/>
                      <w:szCs w:val="21"/>
                    </w:rPr>
                  </w:rPrChange>
                </w:rPr>
                <w:t>15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8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88" w:author="lusonghe" w:date="2020-03-05T17:49:00Z"/>
                <w:rFonts w:ascii="宋体" w:hAnsi="宋体"/>
                <w:sz w:val="21"/>
                <w:szCs w:val="21"/>
                <w:rPrChange w:id="189289" w:author="lusonghe" w:date="2020-04-02T15:48:00Z">
                  <w:rPr>
                    <w:ins w:id="189290" w:author="lusonghe" w:date="2020-03-05T17:49:00Z"/>
                  </w:rPr>
                </w:rPrChange>
              </w:rPr>
            </w:pPr>
            <w:ins w:id="18929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2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93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294" w:author="lusonghe" w:date="2020-03-05T17:49:00Z"/>
                <w:rFonts w:ascii="宋体" w:hAnsi="宋体"/>
                <w:sz w:val="21"/>
                <w:szCs w:val="21"/>
                <w:rPrChange w:id="189295" w:author="lusonghe" w:date="2020-04-02T15:48:00Z">
                  <w:rPr>
                    <w:ins w:id="189296" w:author="lusonghe" w:date="2020-03-05T17:49:00Z"/>
                  </w:rPr>
                </w:rPrChange>
              </w:rPr>
            </w:pPr>
            <w:ins w:id="18929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298" w:author="lusonghe" w:date="2020-04-02T15:48:00Z">
                    <w:rPr>
                      <w:sz w:val="21"/>
                      <w:szCs w:val="21"/>
                    </w:rPr>
                  </w:rPrChange>
                </w:rPr>
                <w:t>I2S Data Output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29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00" w:author="lusonghe" w:date="2020-03-05T17:49:00Z"/>
                <w:rFonts w:ascii="宋体" w:hAnsi="宋体"/>
                <w:sz w:val="21"/>
                <w:szCs w:val="21"/>
                <w:rPrChange w:id="189301" w:author="lusonghe" w:date="2020-04-02T15:48:00Z">
                  <w:rPr>
                    <w:ins w:id="189302" w:author="lusonghe" w:date="2020-03-05T17:49:00Z"/>
                  </w:rPr>
                </w:rPrChange>
              </w:rPr>
            </w:pPr>
            <w:ins w:id="18930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0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06" w:author="lusonghe" w:date="2020-03-05T17:49:00Z"/>
                <w:rFonts w:ascii="宋体" w:hAnsi="宋体"/>
                <w:sz w:val="21"/>
                <w:szCs w:val="21"/>
                <w:rPrChange w:id="189307" w:author="lusonghe" w:date="2020-04-02T15:48:00Z">
                  <w:rPr>
                    <w:ins w:id="189308" w:author="lusonghe" w:date="2020-03-05T17:49:00Z"/>
                  </w:rPr>
                </w:rPrChange>
              </w:rPr>
            </w:pPr>
            <w:ins w:id="18930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311" w:author="lusonghe" w:date="2020-03-05T17:49:00Z"/>
          <w:trPrChange w:id="189312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9313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14" w:author="lusonghe" w:date="2020-03-05T17:49:00Z"/>
                <w:rFonts w:ascii="宋体" w:hAnsi="宋体"/>
                <w:sz w:val="21"/>
                <w:szCs w:val="21"/>
                <w:rPrChange w:id="189315" w:author="lusonghe" w:date="2020-04-02T15:48:00Z">
                  <w:rPr>
                    <w:ins w:id="189316" w:author="lusonghe" w:date="2020-03-05T17:49:00Z"/>
                  </w:rPr>
                </w:rPrChange>
              </w:rPr>
            </w:pPr>
            <w:ins w:id="1893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18" w:author="lusonghe" w:date="2020-04-02T15:48:00Z">
                    <w:rPr>
                      <w:sz w:val="21"/>
                      <w:szCs w:val="21"/>
                    </w:rPr>
                  </w:rPrChange>
                </w:rPr>
                <w:t>I2C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31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9320" w:author="lusonghe" w:date="2020-03-05T17:49:00Z"/>
          <w:trPrChange w:id="18932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2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23" w:author="lusonghe" w:date="2020-03-05T17:49:00Z"/>
                <w:rFonts w:ascii="宋体" w:hAnsi="宋体"/>
                <w:sz w:val="21"/>
                <w:szCs w:val="21"/>
                <w:rPrChange w:id="189324" w:author="lusonghe" w:date="2020-04-02T15:48:00Z">
                  <w:rPr>
                    <w:ins w:id="189325" w:author="lusonghe" w:date="2020-03-05T17:49:00Z"/>
                  </w:rPr>
                </w:rPrChange>
              </w:rPr>
            </w:pPr>
            <w:ins w:id="18932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27" w:author="lusonghe" w:date="2020-04-02T15:48:00Z">
                    <w:rPr>
                      <w:sz w:val="21"/>
                      <w:szCs w:val="21"/>
                    </w:rPr>
                  </w:rPrChange>
                </w:rPr>
                <w:t>I2C1_SCL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2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29" w:author="lusonghe" w:date="2020-03-05T17:49:00Z"/>
                <w:rFonts w:ascii="宋体" w:hAnsi="宋体"/>
                <w:sz w:val="21"/>
                <w:szCs w:val="21"/>
                <w:rPrChange w:id="189330" w:author="lusonghe" w:date="2020-04-02T15:48:00Z">
                  <w:rPr>
                    <w:ins w:id="189331" w:author="lusonghe" w:date="2020-03-05T17:49:00Z"/>
                  </w:rPr>
                </w:rPrChange>
              </w:rPr>
            </w:pPr>
            <w:ins w:id="18933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33" w:author="lusonghe" w:date="2020-04-02T15:48:00Z">
                    <w:rPr>
                      <w:sz w:val="21"/>
                      <w:szCs w:val="21"/>
                    </w:rPr>
                  </w:rPrChange>
                </w:rPr>
                <w:t>14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3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35" w:author="lusonghe" w:date="2020-03-05T17:49:00Z"/>
                <w:rFonts w:ascii="宋体" w:hAnsi="宋体"/>
                <w:sz w:val="21"/>
                <w:szCs w:val="21"/>
                <w:rPrChange w:id="189336" w:author="lusonghe" w:date="2020-04-02T15:48:00Z">
                  <w:rPr>
                    <w:ins w:id="189337" w:author="lusonghe" w:date="2020-03-05T17:49:00Z"/>
                  </w:rPr>
                </w:rPrChange>
              </w:rPr>
            </w:pPr>
            <w:ins w:id="18933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3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开漏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4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41" w:author="lusonghe" w:date="2020-03-05T17:49:00Z"/>
                <w:rFonts w:ascii="宋体" w:hAnsi="宋体"/>
                <w:sz w:val="21"/>
                <w:szCs w:val="21"/>
                <w:rPrChange w:id="189342" w:author="lusonghe" w:date="2020-04-02T15:48:00Z">
                  <w:rPr>
                    <w:ins w:id="189343" w:author="lusonghe" w:date="2020-03-05T17:49:00Z"/>
                  </w:rPr>
                </w:rPrChange>
              </w:rPr>
            </w:pPr>
            <w:ins w:id="18934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45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34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时钟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4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48" w:author="lusonghe" w:date="2020-03-05T17:49:00Z"/>
                <w:rFonts w:ascii="宋体" w:hAnsi="宋体"/>
                <w:sz w:val="21"/>
                <w:szCs w:val="21"/>
                <w:rPrChange w:id="189349" w:author="lusonghe" w:date="2020-04-02T15:48:00Z">
                  <w:rPr>
                    <w:ins w:id="189350" w:author="lusonghe" w:date="2020-03-05T17:49:00Z"/>
                  </w:rPr>
                </w:rPrChange>
              </w:rPr>
            </w:pPr>
            <w:ins w:id="18935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5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5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54" w:author="lusonghe" w:date="2020-03-05T17:49:00Z"/>
                <w:rFonts w:ascii="宋体" w:hAnsi="宋体"/>
                <w:sz w:val="21"/>
                <w:szCs w:val="21"/>
                <w:rPrChange w:id="189355" w:author="lusonghe" w:date="2020-04-02T15:48:00Z">
                  <w:rPr>
                    <w:ins w:id="189356" w:author="lusonghe" w:date="2020-03-05T17:49:00Z"/>
                  </w:rPr>
                </w:rPrChange>
              </w:rPr>
            </w:pPr>
            <w:ins w:id="1893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359" w:author="lusonghe" w:date="2020-03-05T17:49:00Z"/>
          <w:trPrChange w:id="18936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6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62" w:author="lusonghe" w:date="2020-03-05T17:49:00Z"/>
                <w:rFonts w:ascii="宋体" w:hAnsi="宋体"/>
                <w:sz w:val="21"/>
                <w:szCs w:val="21"/>
                <w:rPrChange w:id="189363" w:author="lusonghe" w:date="2020-04-02T15:48:00Z">
                  <w:rPr>
                    <w:ins w:id="189364" w:author="lusonghe" w:date="2020-03-05T17:49:00Z"/>
                  </w:rPr>
                </w:rPrChange>
              </w:rPr>
            </w:pPr>
            <w:ins w:id="18936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66" w:author="lusonghe" w:date="2020-04-02T15:48:00Z">
                    <w:rPr>
                      <w:sz w:val="21"/>
                      <w:szCs w:val="21"/>
                    </w:rPr>
                  </w:rPrChange>
                </w:rPr>
                <w:t>I2C1_SD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6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68" w:author="lusonghe" w:date="2020-03-05T17:49:00Z"/>
                <w:rFonts w:ascii="宋体" w:hAnsi="宋体"/>
                <w:sz w:val="21"/>
                <w:szCs w:val="21"/>
                <w:rPrChange w:id="189369" w:author="lusonghe" w:date="2020-04-02T15:48:00Z">
                  <w:rPr>
                    <w:ins w:id="189370" w:author="lusonghe" w:date="2020-03-05T17:49:00Z"/>
                  </w:rPr>
                </w:rPrChange>
              </w:rPr>
            </w:pPr>
            <w:ins w:id="18937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72" w:author="lusonghe" w:date="2020-04-02T15:48:00Z">
                    <w:rPr>
                      <w:sz w:val="21"/>
                      <w:szCs w:val="21"/>
                    </w:rPr>
                  </w:rPrChange>
                </w:rPr>
                <w:t>14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7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74" w:author="lusonghe" w:date="2020-03-05T17:49:00Z"/>
                <w:rFonts w:ascii="宋体" w:hAnsi="宋体"/>
                <w:sz w:val="21"/>
                <w:szCs w:val="21"/>
                <w:rPrChange w:id="189375" w:author="lusonghe" w:date="2020-04-02T15:48:00Z">
                  <w:rPr>
                    <w:ins w:id="189376" w:author="lusonghe" w:date="2020-03-05T17:49:00Z"/>
                  </w:rPr>
                </w:rPrChange>
              </w:rPr>
            </w:pPr>
            <w:ins w:id="18937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7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开漏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7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80" w:author="lusonghe" w:date="2020-03-05T17:49:00Z"/>
                <w:rFonts w:ascii="宋体" w:hAnsi="宋体"/>
                <w:sz w:val="21"/>
                <w:szCs w:val="21"/>
                <w:rPrChange w:id="189381" w:author="lusonghe" w:date="2020-04-02T15:48:00Z">
                  <w:rPr>
                    <w:ins w:id="189382" w:author="lusonghe" w:date="2020-03-05T17:49:00Z"/>
                  </w:rPr>
                </w:rPrChange>
              </w:rPr>
            </w:pPr>
            <w:ins w:id="18938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84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3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据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8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87" w:author="lusonghe" w:date="2020-03-05T17:49:00Z"/>
                <w:rFonts w:ascii="宋体" w:hAnsi="宋体"/>
                <w:sz w:val="21"/>
                <w:szCs w:val="21"/>
                <w:rPrChange w:id="189388" w:author="lusonghe" w:date="2020-04-02T15:48:00Z">
                  <w:rPr>
                    <w:ins w:id="189389" w:author="lusonghe" w:date="2020-03-05T17:49:00Z"/>
                  </w:rPr>
                </w:rPrChange>
              </w:rPr>
            </w:pPr>
            <w:ins w:id="1893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391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39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393" w:author="lusonghe" w:date="2020-03-05T17:49:00Z"/>
                <w:rFonts w:ascii="宋体" w:hAnsi="宋体"/>
                <w:sz w:val="21"/>
                <w:szCs w:val="21"/>
                <w:rPrChange w:id="189394" w:author="lusonghe" w:date="2020-04-02T15:48:00Z">
                  <w:rPr>
                    <w:ins w:id="189395" w:author="lusonghe" w:date="2020-03-05T17:49:00Z"/>
                  </w:rPr>
                </w:rPrChange>
              </w:rPr>
            </w:pPr>
            <w:ins w:id="1893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3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398" w:author="lusonghe" w:date="2020-03-05T17:49:00Z"/>
          <w:trPrChange w:id="18939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0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01" w:author="lusonghe" w:date="2020-03-05T17:49:00Z"/>
                <w:rFonts w:ascii="宋体" w:hAnsi="宋体"/>
                <w:sz w:val="21"/>
                <w:szCs w:val="21"/>
                <w:rPrChange w:id="189402" w:author="lusonghe" w:date="2020-04-02T15:48:00Z">
                  <w:rPr>
                    <w:ins w:id="189403" w:author="lusonghe" w:date="2020-03-05T17:49:00Z"/>
                  </w:rPr>
                </w:rPrChange>
              </w:rPr>
            </w:pPr>
            <w:ins w:id="18940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05" w:author="lusonghe" w:date="2020-04-02T15:48:00Z">
                    <w:rPr>
                      <w:sz w:val="21"/>
                      <w:szCs w:val="21"/>
                    </w:rPr>
                  </w:rPrChange>
                </w:rPr>
                <w:t>I2C2_SCL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0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07" w:author="lusonghe" w:date="2020-03-05T17:49:00Z"/>
                <w:rFonts w:ascii="宋体" w:hAnsi="宋体"/>
                <w:sz w:val="21"/>
                <w:szCs w:val="21"/>
                <w:rPrChange w:id="189408" w:author="lusonghe" w:date="2020-04-02T15:48:00Z">
                  <w:rPr>
                    <w:ins w:id="189409" w:author="lusonghe" w:date="2020-03-05T17:49:00Z"/>
                  </w:rPr>
                </w:rPrChange>
              </w:rPr>
            </w:pPr>
            <w:ins w:id="1894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11" w:author="lusonghe" w:date="2020-04-02T15:48:00Z">
                    <w:rPr>
                      <w:sz w:val="21"/>
                      <w:szCs w:val="21"/>
                    </w:rPr>
                  </w:rPrChange>
                </w:rPr>
                <w:t>15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1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13" w:author="lusonghe" w:date="2020-03-05T17:49:00Z"/>
                <w:rFonts w:ascii="宋体" w:hAnsi="宋体"/>
                <w:sz w:val="21"/>
                <w:szCs w:val="21"/>
                <w:rPrChange w:id="189414" w:author="lusonghe" w:date="2020-04-02T15:48:00Z">
                  <w:rPr>
                    <w:ins w:id="189415" w:author="lusonghe" w:date="2020-03-05T17:49:00Z"/>
                  </w:rPr>
                </w:rPrChange>
              </w:rPr>
            </w:pPr>
            <w:ins w:id="1894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4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开漏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1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19" w:author="lusonghe" w:date="2020-03-05T17:49:00Z"/>
                <w:rFonts w:ascii="宋体" w:hAnsi="宋体"/>
                <w:sz w:val="21"/>
                <w:szCs w:val="21"/>
                <w:rPrChange w:id="189420" w:author="lusonghe" w:date="2020-04-02T15:48:00Z">
                  <w:rPr>
                    <w:ins w:id="189421" w:author="lusonghe" w:date="2020-03-05T17:49:00Z"/>
                  </w:rPr>
                </w:rPrChange>
              </w:rPr>
            </w:pPr>
            <w:ins w:id="18942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2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42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时钟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2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26" w:author="lusonghe" w:date="2020-03-05T17:49:00Z"/>
                <w:rFonts w:ascii="宋体" w:hAnsi="宋体"/>
                <w:sz w:val="21"/>
                <w:szCs w:val="21"/>
                <w:rPrChange w:id="189427" w:author="lusonghe" w:date="2020-04-02T15:48:00Z">
                  <w:rPr>
                    <w:ins w:id="189428" w:author="lusonghe" w:date="2020-03-05T17:49:00Z"/>
                  </w:rPr>
                </w:rPrChange>
              </w:rPr>
            </w:pPr>
            <w:ins w:id="18942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3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3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32" w:author="lusonghe" w:date="2020-03-05T17:49:00Z"/>
                <w:rFonts w:ascii="宋体" w:hAnsi="宋体"/>
                <w:sz w:val="21"/>
                <w:szCs w:val="21"/>
                <w:rPrChange w:id="189433" w:author="lusonghe" w:date="2020-04-02T15:48:00Z">
                  <w:rPr>
                    <w:ins w:id="189434" w:author="lusonghe" w:date="2020-03-05T17:49:00Z"/>
                  </w:rPr>
                </w:rPrChange>
              </w:rPr>
            </w:pPr>
            <w:ins w:id="18943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43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437" w:author="lusonghe" w:date="2020-03-05T17:49:00Z"/>
          <w:trPrChange w:id="18943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3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40" w:author="lusonghe" w:date="2020-03-05T17:49:00Z"/>
                <w:rFonts w:ascii="宋体" w:hAnsi="宋体"/>
                <w:sz w:val="21"/>
                <w:szCs w:val="21"/>
                <w:rPrChange w:id="189441" w:author="lusonghe" w:date="2020-04-02T15:48:00Z">
                  <w:rPr>
                    <w:ins w:id="189442" w:author="lusonghe" w:date="2020-03-05T17:49:00Z"/>
                  </w:rPr>
                </w:rPrChange>
              </w:rPr>
            </w:pPr>
            <w:ins w:id="18944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44" w:author="lusonghe" w:date="2020-04-02T15:48:00Z">
                    <w:rPr>
                      <w:sz w:val="21"/>
                      <w:szCs w:val="21"/>
                    </w:rPr>
                  </w:rPrChange>
                </w:rPr>
                <w:t>I2C2_SD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4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46" w:author="lusonghe" w:date="2020-03-05T17:49:00Z"/>
                <w:rFonts w:ascii="宋体" w:hAnsi="宋体"/>
                <w:sz w:val="21"/>
                <w:szCs w:val="21"/>
                <w:rPrChange w:id="189447" w:author="lusonghe" w:date="2020-04-02T15:48:00Z">
                  <w:rPr>
                    <w:ins w:id="189448" w:author="lusonghe" w:date="2020-03-05T17:49:00Z"/>
                  </w:rPr>
                </w:rPrChange>
              </w:rPr>
            </w:pPr>
            <w:ins w:id="18944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50" w:author="lusonghe" w:date="2020-04-02T15:48:00Z">
                    <w:rPr>
                      <w:sz w:val="21"/>
                      <w:szCs w:val="21"/>
                    </w:rPr>
                  </w:rPrChange>
                </w:rPr>
                <w:t>14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5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52" w:author="lusonghe" w:date="2020-03-05T17:49:00Z"/>
                <w:rFonts w:ascii="宋体" w:hAnsi="宋体"/>
                <w:sz w:val="21"/>
                <w:szCs w:val="21"/>
                <w:rPrChange w:id="189453" w:author="lusonghe" w:date="2020-04-02T15:48:00Z">
                  <w:rPr>
                    <w:ins w:id="189454" w:author="lusonghe" w:date="2020-03-05T17:49:00Z"/>
                  </w:rPr>
                </w:rPrChange>
              </w:rPr>
            </w:pPr>
            <w:ins w:id="18945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45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开漏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5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58" w:author="lusonghe" w:date="2020-03-05T17:49:00Z"/>
                <w:rFonts w:ascii="宋体" w:hAnsi="宋体"/>
                <w:sz w:val="21"/>
                <w:szCs w:val="21"/>
                <w:rPrChange w:id="189459" w:author="lusonghe" w:date="2020-04-02T15:48:00Z">
                  <w:rPr>
                    <w:ins w:id="189460" w:author="lusonghe" w:date="2020-03-05T17:49:00Z"/>
                  </w:rPr>
                </w:rPrChange>
              </w:rPr>
            </w:pPr>
            <w:ins w:id="1894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62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4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据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6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65" w:author="lusonghe" w:date="2020-03-05T17:49:00Z"/>
                <w:rFonts w:ascii="宋体" w:hAnsi="宋体"/>
                <w:sz w:val="21"/>
                <w:szCs w:val="21"/>
                <w:rPrChange w:id="189466" w:author="lusonghe" w:date="2020-04-02T15:48:00Z">
                  <w:rPr>
                    <w:ins w:id="189467" w:author="lusonghe" w:date="2020-03-05T17:49:00Z"/>
                  </w:rPr>
                </w:rPrChange>
              </w:rPr>
            </w:pPr>
            <w:ins w:id="1894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6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7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71" w:author="lusonghe" w:date="2020-03-05T17:49:00Z"/>
                <w:rFonts w:ascii="宋体" w:hAnsi="宋体"/>
                <w:sz w:val="21"/>
                <w:szCs w:val="21"/>
                <w:rPrChange w:id="189472" w:author="lusonghe" w:date="2020-04-02T15:48:00Z">
                  <w:rPr>
                    <w:ins w:id="189473" w:author="lusonghe" w:date="2020-03-05T17:49:00Z"/>
                  </w:rPr>
                </w:rPrChange>
              </w:rPr>
            </w:pPr>
            <w:ins w:id="18947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47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476" w:author="lusonghe" w:date="2020-03-05T17:49:00Z"/>
          <w:trPrChange w:id="189477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9478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79" w:author="lusonghe" w:date="2020-03-05T17:49:00Z"/>
                <w:rFonts w:ascii="宋体" w:hAnsi="宋体"/>
                <w:sz w:val="21"/>
                <w:szCs w:val="21"/>
                <w:rPrChange w:id="189480" w:author="lusonghe" w:date="2020-04-02T15:48:00Z">
                  <w:rPr>
                    <w:ins w:id="189481" w:author="lusonghe" w:date="2020-03-05T17:49:00Z"/>
                  </w:rPr>
                </w:rPrChange>
              </w:rPr>
            </w:pPr>
            <w:ins w:id="18948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48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接口</w:t>
              </w:r>
            </w:ins>
          </w:p>
        </w:tc>
      </w:tr>
      <w:tr w:rsidR="00912CDA" w:rsidRPr="00693CDA" w:rsidTr="004D368E">
        <w:trPr>
          <w:trHeight w:val="300"/>
          <w:ins w:id="189484" w:author="lusonghe" w:date="2020-03-05T17:49:00Z"/>
          <w:trPrChange w:id="18948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8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87" w:author="lusonghe" w:date="2020-03-05T17:49:00Z"/>
                <w:rFonts w:ascii="宋体" w:hAnsi="宋体"/>
                <w:sz w:val="21"/>
                <w:szCs w:val="21"/>
                <w:rPrChange w:id="189488" w:author="lusonghe" w:date="2020-04-02T15:48:00Z">
                  <w:rPr>
                    <w:ins w:id="189489" w:author="lusonghe" w:date="2020-03-05T17:49:00Z"/>
                  </w:rPr>
                </w:rPrChange>
              </w:rPr>
            </w:pPr>
            <w:ins w:id="1894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91" w:author="lusonghe" w:date="2020-04-02T15:48:00Z">
                    <w:rPr>
                      <w:sz w:val="21"/>
                      <w:szCs w:val="21"/>
                    </w:rPr>
                  </w:rPrChange>
                </w:rPr>
                <w:t>ANT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9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93" w:author="lusonghe" w:date="2020-03-05T17:49:00Z"/>
                <w:rFonts w:ascii="宋体" w:hAnsi="宋体"/>
                <w:sz w:val="21"/>
                <w:szCs w:val="21"/>
                <w:rPrChange w:id="189494" w:author="lusonghe" w:date="2020-04-02T15:48:00Z">
                  <w:rPr>
                    <w:ins w:id="189495" w:author="lusonghe" w:date="2020-03-05T17:49:00Z"/>
                  </w:rPr>
                </w:rPrChange>
              </w:rPr>
            </w:pPr>
            <w:ins w:id="18949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497" w:author="lusonghe" w:date="2020-04-02T15:48:00Z">
                    <w:rPr>
                      <w:sz w:val="21"/>
                      <w:szCs w:val="21"/>
                    </w:rPr>
                  </w:rPrChange>
                </w:rPr>
                <w:t>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49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499" w:author="lusonghe" w:date="2020-03-05T17:49:00Z"/>
                <w:rFonts w:ascii="宋体" w:hAnsi="宋体"/>
                <w:sz w:val="21"/>
                <w:szCs w:val="21"/>
                <w:rPrChange w:id="189500" w:author="lusonghe" w:date="2020-04-02T15:48:00Z">
                  <w:rPr>
                    <w:ins w:id="189501" w:author="lusonghe" w:date="2020-03-05T17:49:00Z"/>
                  </w:rPr>
                </w:rPrChange>
              </w:rPr>
            </w:pPr>
            <w:ins w:id="1895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0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05" w:author="lusonghe" w:date="2020-03-05T17:49:00Z"/>
                <w:rFonts w:ascii="宋体" w:hAnsi="宋体"/>
                <w:sz w:val="21"/>
                <w:szCs w:val="21"/>
                <w:rPrChange w:id="189506" w:author="lusonghe" w:date="2020-04-02T15:48:00Z">
                  <w:rPr>
                    <w:ins w:id="189507" w:author="lusonghe" w:date="2020-03-05T17:49:00Z"/>
                  </w:rPr>
                </w:rPrChange>
              </w:rPr>
            </w:pPr>
            <w:ins w:id="18950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0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5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511" w:author="lusonghe" w:date="2020-04-02T15:48:00Z">
                    <w:rPr>
                      <w:sz w:val="21"/>
                      <w:szCs w:val="21"/>
                    </w:rPr>
                  </w:rPrChange>
                </w:rPr>
                <w:t>0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1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13" w:author="lusonghe" w:date="2020-03-05T17:49:00Z"/>
                <w:rFonts w:ascii="宋体" w:hAnsi="宋体"/>
                <w:sz w:val="21"/>
                <w:szCs w:val="21"/>
                <w:rPrChange w:id="189514" w:author="lusonghe" w:date="2020-04-02T15:48:00Z">
                  <w:rPr>
                    <w:ins w:id="189515" w:author="lusonghe" w:date="2020-03-05T17:49:00Z"/>
                  </w:rPr>
                </w:rPrChange>
              </w:rPr>
            </w:pPr>
            <w:ins w:id="1895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1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19" w:author="lusonghe" w:date="2020-03-05T17:49:00Z"/>
                <w:rFonts w:ascii="宋体" w:hAnsi="宋体"/>
                <w:sz w:val="21"/>
                <w:szCs w:val="21"/>
                <w:rPrChange w:id="189520" w:author="lusonghe" w:date="2020-04-02T15:48:00Z">
                  <w:rPr>
                    <w:ins w:id="189521" w:author="lusonghe" w:date="2020-03-05T17:49:00Z"/>
                  </w:rPr>
                </w:rPrChange>
              </w:rPr>
            </w:pPr>
            <w:ins w:id="1895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89524" w:author="lusonghe" w:date="2020-03-05T17:49:00Z"/>
          <w:trPrChange w:id="18952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2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27" w:author="lusonghe" w:date="2020-03-05T17:49:00Z"/>
                <w:rFonts w:ascii="宋体" w:hAnsi="宋体"/>
                <w:sz w:val="21"/>
                <w:szCs w:val="21"/>
                <w:rPrChange w:id="189528" w:author="lusonghe" w:date="2020-04-02T15:48:00Z">
                  <w:rPr>
                    <w:ins w:id="189529" w:author="lusonghe" w:date="2020-03-05T17:49:00Z"/>
                  </w:rPr>
                </w:rPrChange>
              </w:rPr>
            </w:pPr>
            <w:ins w:id="1895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31" w:author="lusonghe" w:date="2020-04-02T15:48:00Z">
                    <w:rPr>
                      <w:sz w:val="21"/>
                      <w:szCs w:val="21"/>
                    </w:rPr>
                  </w:rPrChange>
                </w:rPr>
                <w:t>ANT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3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33" w:author="lusonghe" w:date="2020-03-05T17:49:00Z"/>
                <w:rFonts w:ascii="宋体" w:hAnsi="宋体"/>
                <w:sz w:val="21"/>
                <w:szCs w:val="21"/>
                <w:rPrChange w:id="189534" w:author="lusonghe" w:date="2020-04-02T15:48:00Z">
                  <w:rPr>
                    <w:ins w:id="189535" w:author="lusonghe" w:date="2020-03-05T17:49:00Z"/>
                  </w:rPr>
                </w:rPrChange>
              </w:rPr>
            </w:pPr>
            <w:ins w:id="18953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37" w:author="lusonghe" w:date="2020-04-02T15:48:00Z">
                    <w:rPr>
                      <w:sz w:val="21"/>
                      <w:szCs w:val="21"/>
                    </w:rPr>
                  </w:rPrChange>
                </w:rPr>
                <w:t>1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3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39" w:author="lusonghe" w:date="2020-03-05T17:49:00Z"/>
                <w:rFonts w:ascii="宋体" w:hAnsi="宋体"/>
                <w:sz w:val="21"/>
                <w:szCs w:val="21"/>
                <w:rPrChange w:id="189540" w:author="lusonghe" w:date="2020-04-02T15:48:00Z">
                  <w:rPr>
                    <w:ins w:id="189541" w:author="lusonghe" w:date="2020-03-05T17:49:00Z"/>
                  </w:rPr>
                </w:rPrChange>
              </w:rPr>
            </w:pPr>
            <w:ins w:id="18954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4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45" w:author="lusonghe" w:date="2020-03-05T17:49:00Z"/>
                <w:rFonts w:ascii="宋体" w:hAnsi="宋体"/>
                <w:sz w:val="21"/>
                <w:szCs w:val="21"/>
                <w:rPrChange w:id="189546" w:author="lusonghe" w:date="2020-04-02T15:48:00Z">
                  <w:rPr>
                    <w:ins w:id="189547" w:author="lusonghe" w:date="2020-03-05T17:49:00Z"/>
                  </w:rPr>
                </w:rPrChange>
              </w:rPr>
            </w:pPr>
            <w:ins w:id="1895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4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55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551" w:author="lusonghe" w:date="2020-04-02T15:48:00Z">
                    <w:rPr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5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53" w:author="lusonghe" w:date="2020-03-05T17:49:00Z"/>
                <w:rFonts w:ascii="宋体" w:hAnsi="宋体"/>
                <w:sz w:val="21"/>
                <w:szCs w:val="21"/>
                <w:rPrChange w:id="189554" w:author="lusonghe" w:date="2020-04-02T15:48:00Z">
                  <w:rPr>
                    <w:ins w:id="189555" w:author="lusonghe" w:date="2020-03-05T17:49:00Z"/>
                  </w:rPr>
                </w:rPrChange>
              </w:rPr>
            </w:pPr>
            <w:ins w:id="18955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5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5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59" w:author="lusonghe" w:date="2020-03-05T17:49:00Z"/>
                <w:rFonts w:ascii="宋体" w:hAnsi="宋体"/>
                <w:sz w:val="21"/>
                <w:szCs w:val="21"/>
                <w:rPrChange w:id="189560" w:author="lusonghe" w:date="2020-04-02T15:48:00Z">
                  <w:rPr>
                    <w:ins w:id="189561" w:author="lusonghe" w:date="2020-03-05T17:49:00Z"/>
                  </w:rPr>
                </w:rPrChange>
              </w:rPr>
            </w:pPr>
            <w:ins w:id="18956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564" w:author="lusonghe" w:date="2020-03-05T17:49:00Z"/>
          <w:trPrChange w:id="18956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6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67" w:author="lusonghe" w:date="2020-03-05T17:49:00Z"/>
                <w:rFonts w:ascii="宋体" w:hAnsi="宋体"/>
                <w:sz w:val="21"/>
                <w:szCs w:val="21"/>
                <w:rPrChange w:id="189568" w:author="lusonghe" w:date="2020-04-02T15:48:00Z">
                  <w:rPr>
                    <w:ins w:id="189569" w:author="lusonghe" w:date="2020-03-05T17:49:00Z"/>
                  </w:rPr>
                </w:rPrChange>
              </w:rPr>
            </w:pPr>
            <w:ins w:id="18957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71" w:author="lusonghe" w:date="2020-04-02T15:48:00Z">
                    <w:rPr>
                      <w:sz w:val="21"/>
                      <w:szCs w:val="21"/>
                    </w:rPr>
                  </w:rPrChange>
                </w:rPr>
                <w:t>ANT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7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73" w:author="lusonghe" w:date="2020-03-05T17:49:00Z"/>
                <w:rFonts w:ascii="宋体" w:hAnsi="宋体"/>
                <w:sz w:val="21"/>
                <w:szCs w:val="21"/>
                <w:rPrChange w:id="189574" w:author="lusonghe" w:date="2020-04-02T15:48:00Z">
                  <w:rPr>
                    <w:ins w:id="189575" w:author="lusonghe" w:date="2020-03-05T17:49:00Z"/>
                  </w:rPr>
                </w:rPrChange>
              </w:rPr>
            </w:pPr>
            <w:ins w:id="18957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77" w:author="lusonghe" w:date="2020-04-02T15:48:00Z">
                    <w:rPr>
                      <w:sz w:val="21"/>
                      <w:szCs w:val="21"/>
                    </w:rPr>
                  </w:rPrChange>
                </w:rPr>
                <w:t>4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7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79" w:author="lusonghe" w:date="2020-03-05T17:49:00Z"/>
                <w:rFonts w:ascii="宋体" w:hAnsi="宋体"/>
                <w:sz w:val="21"/>
                <w:szCs w:val="21"/>
                <w:rPrChange w:id="189580" w:author="lusonghe" w:date="2020-04-02T15:48:00Z">
                  <w:rPr>
                    <w:ins w:id="189581" w:author="lusonghe" w:date="2020-03-05T17:49:00Z"/>
                  </w:rPr>
                </w:rPrChange>
              </w:rPr>
            </w:pPr>
            <w:ins w:id="18958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8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8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85" w:author="lusonghe" w:date="2020-03-05T17:49:00Z"/>
                <w:rFonts w:ascii="宋体" w:hAnsi="宋体"/>
                <w:sz w:val="21"/>
                <w:szCs w:val="21"/>
                <w:rPrChange w:id="189586" w:author="lusonghe" w:date="2020-04-02T15:48:00Z">
                  <w:rPr>
                    <w:ins w:id="189587" w:author="lusonghe" w:date="2020-03-05T17:49:00Z"/>
                  </w:rPr>
                </w:rPrChange>
              </w:rPr>
            </w:pPr>
            <w:ins w:id="18958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58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59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591" w:author="lusonghe" w:date="2020-04-02T15:48:00Z">
                    <w:rPr>
                      <w:sz w:val="21"/>
                      <w:szCs w:val="21"/>
                    </w:rPr>
                  </w:rPrChange>
                </w:rPr>
                <w:t>2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9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93" w:author="lusonghe" w:date="2020-03-05T17:49:00Z"/>
                <w:rFonts w:ascii="宋体" w:hAnsi="宋体"/>
                <w:sz w:val="21"/>
                <w:szCs w:val="21"/>
                <w:rPrChange w:id="189594" w:author="lusonghe" w:date="2020-04-02T15:48:00Z">
                  <w:rPr>
                    <w:ins w:id="189595" w:author="lusonghe" w:date="2020-03-05T17:49:00Z"/>
                  </w:rPr>
                </w:rPrChange>
              </w:rPr>
            </w:pPr>
            <w:ins w:id="1895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5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59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599" w:author="lusonghe" w:date="2020-03-05T17:49:00Z"/>
                <w:rFonts w:ascii="宋体" w:hAnsi="宋体"/>
                <w:sz w:val="21"/>
                <w:szCs w:val="21"/>
                <w:rPrChange w:id="189600" w:author="lusonghe" w:date="2020-04-02T15:48:00Z">
                  <w:rPr>
                    <w:ins w:id="189601" w:author="lusonghe" w:date="2020-03-05T17:49:00Z"/>
                  </w:rPr>
                </w:rPrChange>
              </w:rPr>
            </w:pPr>
            <w:ins w:id="1896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604" w:author="lusonghe" w:date="2020-03-05T17:49:00Z"/>
          <w:trPrChange w:id="18960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0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07" w:author="lusonghe" w:date="2020-03-05T17:49:00Z"/>
                <w:rFonts w:ascii="宋体" w:hAnsi="宋体"/>
                <w:sz w:val="21"/>
                <w:szCs w:val="21"/>
                <w:rPrChange w:id="189608" w:author="lusonghe" w:date="2020-04-02T15:48:00Z">
                  <w:rPr>
                    <w:ins w:id="189609" w:author="lusonghe" w:date="2020-03-05T17:49:00Z"/>
                  </w:rPr>
                </w:rPrChange>
              </w:rPr>
            </w:pPr>
            <w:ins w:id="1896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11" w:author="lusonghe" w:date="2020-04-02T15:48:00Z">
                    <w:rPr>
                      <w:sz w:val="21"/>
                      <w:szCs w:val="21"/>
                    </w:rPr>
                  </w:rPrChange>
                </w:rPr>
                <w:t>ANT3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1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13" w:author="lusonghe" w:date="2020-03-05T17:49:00Z"/>
                <w:rFonts w:ascii="宋体" w:hAnsi="宋体"/>
                <w:sz w:val="21"/>
                <w:szCs w:val="21"/>
                <w:rPrChange w:id="189614" w:author="lusonghe" w:date="2020-04-02T15:48:00Z">
                  <w:rPr>
                    <w:ins w:id="189615" w:author="lusonghe" w:date="2020-03-05T17:49:00Z"/>
                  </w:rPr>
                </w:rPrChange>
              </w:rPr>
            </w:pPr>
            <w:ins w:id="1896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17" w:author="lusonghe" w:date="2020-04-02T15:48:00Z">
                    <w:rPr>
                      <w:sz w:val="21"/>
                      <w:szCs w:val="21"/>
                    </w:rPr>
                  </w:rPrChange>
                </w:rPr>
                <w:t>3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1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19" w:author="lusonghe" w:date="2020-03-05T17:49:00Z"/>
                <w:rFonts w:ascii="宋体" w:hAnsi="宋体"/>
                <w:sz w:val="21"/>
                <w:szCs w:val="21"/>
                <w:rPrChange w:id="189620" w:author="lusonghe" w:date="2020-04-02T15:48:00Z">
                  <w:rPr>
                    <w:ins w:id="189621" w:author="lusonghe" w:date="2020-03-05T17:49:00Z"/>
                  </w:rPr>
                </w:rPrChange>
              </w:rPr>
            </w:pPr>
            <w:ins w:id="1896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2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25" w:author="lusonghe" w:date="2020-03-05T17:49:00Z"/>
                <w:rFonts w:ascii="宋体" w:hAnsi="宋体"/>
                <w:sz w:val="21"/>
                <w:szCs w:val="21"/>
                <w:rPrChange w:id="189626" w:author="lusonghe" w:date="2020-04-02T15:48:00Z">
                  <w:rPr>
                    <w:ins w:id="189627" w:author="lusonghe" w:date="2020-03-05T17:49:00Z"/>
                  </w:rPr>
                </w:rPrChange>
              </w:rPr>
            </w:pPr>
            <w:ins w:id="1896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2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63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631" w:author="lusonghe" w:date="2020-04-02T15:48:00Z">
                    <w:rPr>
                      <w:sz w:val="21"/>
                      <w:szCs w:val="21"/>
                    </w:rPr>
                  </w:rPrChange>
                </w:rPr>
                <w:t>3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3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33" w:author="lusonghe" w:date="2020-03-05T17:49:00Z"/>
                <w:rFonts w:ascii="宋体" w:hAnsi="宋体"/>
                <w:sz w:val="21"/>
                <w:szCs w:val="21"/>
                <w:rPrChange w:id="189634" w:author="lusonghe" w:date="2020-04-02T15:48:00Z">
                  <w:rPr>
                    <w:ins w:id="189635" w:author="lusonghe" w:date="2020-03-05T17:49:00Z"/>
                  </w:rPr>
                </w:rPrChange>
              </w:rPr>
            </w:pPr>
            <w:ins w:id="1896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3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39" w:author="lusonghe" w:date="2020-03-05T17:49:00Z"/>
                <w:rFonts w:ascii="宋体" w:hAnsi="宋体"/>
                <w:sz w:val="21"/>
                <w:szCs w:val="21"/>
                <w:rPrChange w:id="189640" w:author="lusonghe" w:date="2020-04-02T15:48:00Z">
                  <w:rPr>
                    <w:ins w:id="189641" w:author="lusonghe" w:date="2020-03-05T17:49:00Z"/>
                  </w:rPr>
                </w:rPrChange>
              </w:rPr>
            </w:pPr>
            <w:ins w:id="18964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644" w:author="lusonghe" w:date="2020-03-05T17:49:00Z"/>
          <w:trPrChange w:id="18964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4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47" w:author="lusonghe" w:date="2020-03-05T17:49:00Z"/>
                <w:rFonts w:ascii="宋体" w:hAnsi="宋体"/>
                <w:sz w:val="21"/>
                <w:szCs w:val="21"/>
                <w:rPrChange w:id="189648" w:author="lusonghe" w:date="2020-04-02T15:48:00Z">
                  <w:rPr>
                    <w:ins w:id="189649" w:author="lusonghe" w:date="2020-03-05T17:49:00Z"/>
                  </w:rPr>
                </w:rPrChange>
              </w:rPr>
            </w:pPr>
            <w:ins w:id="18965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51" w:author="lusonghe" w:date="2020-04-02T15:48:00Z">
                    <w:rPr>
                      <w:sz w:val="21"/>
                      <w:szCs w:val="21"/>
                    </w:rPr>
                  </w:rPrChange>
                </w:rPr>
                <w:t>ANT4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5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53" w:author="lusonghe" w:date="2020-03-05T17:49:00Z"/>
                <w:rFonts w:ascii="宋体" w:hAnsi="宋体"/>
                <w:sz w:val="21"/>
                <w:szCs w:val="21"/>
                <w:rPrChange w:id="189654" w:author="lusonghe" w:date="2020-04-02T15:48:00Z">
                  <w:rPr>
                    <w:ins w:id="189655" w:author="lusonghe" w:date="2020-03-05T17:49:00Z"/>
                  </w:rPr>
                </w:rPrChange>
              </w:rPr>
            </w:pPr>
            <w:ins w:id="18965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57" w:author="lusonghe" w:date="2020-04-02T15:48:00Z">
                    <w:rPr>
                      <w:sz w:val="21"/>
                      <w:szCs w:val="21"/>
                    </w:rPr>
                  </w:rPrChange>
                </w:rPr>
                <w:t>3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5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59" w:author="lusonghe" w:date="2020-03-05T17:49:00Z"/>
                <w:rFonts w:ascii="宋体" w:hAnsi="宋体"/>
                <w:sz w:val="21"/>
                <w:szCs w:val="21"/>
                <w:rPrChange w:id="189660" w:author="lusonghe" w:date="2020-04-02T15:48:00Z">
                  <w:rPr>
                    <w:ins w:id="189661" w:author="lusonghe" w:date="2020-03-05T17:49:00Z"/>
                  </w:rPr>
                </w:rPrChange>
              </w:rPr>
            </w:pPr>
            <w:ins w:id="18966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6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65" w:author="lusonghe" w:date="2020-03-05T17:49:00Z"/>
                <w:rFonts w:ascii="宋体" w:hAnsi="宋体"/>
                <w:sz w:val="21"/>
                <w:szCs w:val="21"/>
                <w:rPrChange w:id="189666" w:author="lusonghe" w:date="2020-04-02T15:48:00Z">
                  <w:rPr>
                    <w:ins w:id="189667" w:author="lusonghe" w:date="2020-03-05T17:49:00Z"/>
                  </w:rPr>
                </w:rPrChange>
              </w:rPr>
            </w:pPr>
            <w:ins w:id="1896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6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67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671" w:author="lusonghe" w:date="2020-04-02T15:48:00Z">
                    <w:rPr>
                      <w:sz w:val="21"/>
                      <w:szCs w:val="21"/>
                    </w:rPr>
                  </w:rPrChange>
                </w:rPr>
                <w:t>4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7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73" w:author="lusonghe" w:date="2020-03-05T17:49:00Z"/>
                <w:rFonts w:ascii="宋体" w:hAnsi="宋体"/>
                <w:sz w:val="21"/>
                <w:szCs w:val="21"/>
                <w:rPrChange w:id="189674" w:author="lusonghe" w:date="2020-04-02T15:48:00Z">
                  <w:rPr>
                    <w:ins w:id="189675" w:author="lusonghe" w:date="2020-03-05T17:49:00Z"/>
                  </w:rPr>
                </w:rPrChange>
              </w:rPr>
            </w:pPr>
            <w:ins w:id="18967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7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79" w:author="lusonghe" w:date="2020-03-05T17:49:00Z"/>
                <w:rFonts w:ascii="宋体" w:hAnsi="宋体"/>
                <w:sz w:val="21"/>
                <w:szCs w:val="21"/>
                <w:rPrChange w:id="189680" w:author="lusonghe" w:date="2020-04-02T15:48:00Z">
                  <w:rPr>
                    <w:ins w:id="189681" w:author="lusonghe" w:date="2020-03-05T17:49:00Z"/>
                  </w:rPr>
                </w:rPrChange>
              </w:rPr>
            </w:pPr>
            <w:ins w:id="18968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68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684" w:author="lusonghe" w:date="2020-03-05T17:49:00Z"/>
          <w:trPrChange w:id="18968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8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87" w:author="lusonghe" w:date="2020-03-05T17:49:00Z"/>
                <w:rFonts w:ascii="宋体" w:hAnsi="宋体"/>
                <w:sz w:val="21"/>
                <w:szCs w:val="21"/>
                <w:rPrChange w:id="189688" w:author="lusonghe" w:date="2020-04-02T15:48:00Z">
                  <w:rPr>
                    <w:ins w:id="189689" w:author="lusonghe" w:date="2020-03-05T17:49:00Z"/>
                  </w:rPr>
                </w:rPrChange>
              </w:rPr>
            </w:pPr>
            <w:ins w:id="1896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91" w:author="lusonghe" w:date="2020-04-02T15:48:00Z">
                    <w:rPr>
                      <w:sz w:val="21"/>
                      <w:szCs w:val="21"/>
                    </w:rPr>
                  </w:rPrChange>
                </w:rPr>
                <w:t>ANT5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9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93" w:author="lusonghe" w:date="2020-03-05T17:49:00Z"/>
                <w:rFonts w:ascii="宋体" w:hAnsi="宋体"/>
                <w:sz w:val="21"/>
                <w:szCs w:val="21"/>
                <w:rPrChange w:id="189694" w:author="lusonghe" w:date="2020-04-02T15:48:00Z">
                  <w:rPr>
                    <w:ins w:id="189695" w:author="lusonghe" w:date="2020-03-05T17:49:00Z"/>
                  </w:rPr>
                </w:rPrChange>
              </w:rPr>
            </w:pPr>
            <w:ins w:id="18969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697" w:author="lusonghe" w:date="2020-04-02T15:48:00Z">
                    <w:rPr>
                      <w:sz w:val="21"/>
                      <w:szCs w:val="21"/>
                    </w:rPr>
                  </w:rPrChange>
                </w:rPr>
                <w:t>1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69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699" w:author="lusonghe" w:date="2020-03-05T17:49:00Z"/>
                <w:rFonts w:ascii="宋体" w:hAnsi="宋体"/>
                <w:sz w:val="21"/>
                <w:szCs w:val="21"/>
                <w:rPrChange w:id="189700" w:author="lusonghe" w:date="2020-04-02T15:48:00Z">
                  <w:rPr>
                    <w:ins w:id="189701" w:author="lusonghe" w:date="2020-03-05T17:49:00Z"/>
                  </w:rPr>
                </w:rPrChange>
              </w:rPr>
            </w:pPr>
            <w:ins w:id="1897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0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05" w:author="lusonghe" w:date="2020-03-05T17:49:00Z"/>
                <w:rFonts w:ascii="宋体" w:hAnsi="宋体"/>
                <w:sz w:val="21"/>
                <w:szCs w:val="21"/>
                <w:rPrChange w:id="189706" w:author="lusonghe" w:date="2020-04-02T15:48:00Z">
                  <w:rPr>
                    <w:ins w:id="189707" w:author="lusonghe" w:date="2020-03-05T17:49:00Z"/>
                  </w:rPr>
                </w:rPrChange>
              </w:rPr>
            </w:pPr>
            <w:ins w:id="18970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09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RF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7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射频天线</w:t>
              </w:r>
              <w:r w:rsidRPr="000B4D91">
                <w:rPr>
                  <w:rFonts w:ascii="宋体" w:hAnsi="宋体"/>
                  <w:sz w:val="21"/>
                  <w:szCs w:val="21"/>
                  <w:rPrChange w:id="189711" w:author="lusonghe" w:date="2020-04-02T15:48:00Z">
                    <w:rPr>
                      <w:sz w:val="21"/>
                      <w:szCs w:val="21"/>
                    </w:rPr>
                  </w:rPrChange>
                </w:rPr>
                <w:t>5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1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13" w:author="lusonghe" w:date="2020-03-05T17:49:00Z"/>
                <w:rFonts w:ascii="宋体" w:hAnsi="宋体"/>
                <w:sz w:val="21"/>
                <w:szCs w:val="21"/>
                <w:rPrChange w:id="189714" w:author="lusonghe" w:date="2020-04-02T15:48:00Z">
                  <w:rPr>
                    <w:ins w:id="189715" w:author="lusonghe" w:date="2020-03-05T17:49:00Z"/>
                  </w:rPr>
                </w:rPrChange>
              </w:rPr>
            </w:pPr>
            <w:ins w:id="1897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1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8CBAD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19" w:author="lusonghe" w:date="2020-03-05T17:49:00Z"/>
                <w:rFonts w:ascii="宋体" w:hAnsi="宋体"/>
                <w:sz w:val="21"/>
                <w:szCs w:val="21"/>
                <w:rPrChange w:id="189720" w:author="lusonghe" w:date="2020-04-02T15:48:00Z">
                  <w:rPr>
                    <w:ins w:id="189721" w:author="lusonghe" w:date="2020-03-05T17:49:00Z"/>
                  </w:rPr>
                </w:rPrChange>
              </w:rPr>
            </w:pPr>
            <w:ins w:id="1897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724" w:author="lusonghe" w:date="2020-03-05T17:49:00Z"/>
          <w:trPrChange w:id="189725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89726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27" w:author="lusonghe" w:date="2020-03-05T17:49:00Z"/>
                <w:rFonts w:ascii="宋体" w:hAnsi="宋体"/>
                <w:sz w:val="21"/>
                <w:szCs w:val="21"/>
                <w:rPrChange w:id="189728" w:author="lusonghe" w:date="2020-04-02T15:48:00Z">
                  <w:rPr>
                    <w:ins w:id="189729" w:author="lusonghe" w:date="2020-03-05T17:49:00Z"/>
                  </w:rPr>
                </w:rPrChange>
              </w:rPr>
            </w:pPr>
            <w:ins w:id="1897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31" w:author="lusonghe" w:date="2020-04-02T15:48:00Z">
                    <w:rPr>
                      <w:sz w:val="21"/>
                      <w:szCs w:val="21"/>
                    </w:rPr>
                  </w:rPrChange>
                </w:rPr>
                <w:t>DS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73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89733" w:author="lusonghe" w:date="2020-03-05T17:49:00Z"/>
          <w:trPrChange w:id="18973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3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36" w:author="lusonghe" w:date="2020-03-05T17:49:00Z"/>
                <w:rFonts w:ascii="宋体" w:hAnsi="宋体"/>
                <w:sz w:val="21"/>
                <w:szCs w:val="21"/>
                <w:rPrChange w:id="189737" w:author="lusonghe" w:date="2020-04-02T15:48:00Z">
                  <w:rPr>
                    <w:ins w:id="189738" w:author="lusonghe" w:date="2020-03-05T17:49:00Z"/>
                  </w:rPr>
                </w:rPrChange>
              </w:rPr>
            </w:pPr>
            <w:ins w:id="18973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40" w:author="lusonghe" w:date="2020-04-02T15:48:00Z">
                    <w:rPr>
                      <w:sz w:val="21"/>
                      <w:szCs w:val="21"/>
                    </w:rPr>
                  </w:rPrChange>
                </w:rPr>
                <w:t>DSI0_CLK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4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42" w:author="lusonghe" w:date="2020-03-05T17:49:00Z"/>
                <w:rFonts w:ascii="宋体" w:hAnsi="宋体"/>
                <w:sz w:val="21"/>
                <w:szCs w:val="21"/>
                <w:rPrChange w:id="189743" w:author="lusonghe" w:date="2020-04-02T15:48:00Z">
                  <w:rPr>
                    <w:ins w:id="189744" w:author="lusonghe" w:date="2020-03-05T17:49:00Z"/>
                  </w:rPr>
                </w:rPrChange>
              </w:rPr>
            </w:pPr>
            <w:ins w:id="1897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46" w:author="lusonghe" w:date="2020-04-02T15:48:00Z">
                    <w:rPr>
                      <w:sz w:val="21"/>
                      <w:szCs w:val="21"/>
                    </w:rPr>
                  </w:rPrChange>
                </w:rPr>
                <w:t>5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4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48" w:author="lusonghe" w:date="2020-03-05T17:49:00Z"/>
                <w:rFonts w:ascii="宋体" w:hAnsi="宋体"/>
                <w:sz w:val="21"/>
                <w:szCs w:val="21"/>
                <w:rPrChange w:id="189749" w:author="lusonghe" w:date="2020-04-02T15:48:00Z">
                  <w:rPr>
                    <w:ins w:id="189750" w:author="lusonghe" w:date="2020-03-05T17:49:00Z"/>
                  </w:rPr>
                </w:rPrChange>
              </w:rPr>
            </w:pPr>
            <w:ins w:id="18975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5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753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54" w:author="lusonghe" w:date="2020-03-05T17:49:00Z"/>
                <w:rFonts w:ascii="宋体" w:hAnsi="宋体"/>
                <w:sz w:val="21"/>
                <w:szCs w:val="21"/>
                <w:rPrChange w:id="189755" w:author="lusonghe" w:date="2020-04-02T15:48:00Z">
                  <w:rPr>
                    <w:ins w:id="189756" w:author="lusonghe" w:date="2020-03-05T17:49:00Z"/>
                  </w:rPr>
                </w:rPrChange>
              </w:rPr>
            </w:pPr>
            <w:ins w:id="18975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58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MIPI DSI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897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6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61" w:author="lusonghe" w:date="2020-03-05T17:49:00Z"/>
                <w:rFonts w:ascii="宋体" w:hAnsi="宋体"/>
                <w:sz w:val="21"/>
                <w:szCs w:val="21"/>
                <w:rPrChange w:id="189762" w:author="lusonghe" w:date="2020-04-02T15:48:00Z">
                  <w:rPr>
                    <w:ins w:id="189763" w:author="lusonghe" w:date="2020-03-05T17:49:00Z"/>
                  </w:rPr>
                </w:rPrChange>
              </w:rPr>
            </w:pPr>
            <w:ins w:id="18976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6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766" w:author="lusonghe" w:date="2020-03-06T18:51:00Z">
              <w:tcPr>
                <w:tcW w:w="1076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67" w:author="lusonghe" w:date="2020-03-05T17:49:00Z"/>
                <w:rFonts w:ascii="宋体" w:hAnsi="宋体"/>
                <w:sz w:val="21"/>
                <w:szCs w:val="21"/>
                <w:rPrChange w:id="189768" w:author="lusonghe" w:date="2020-04-02T15:48:00Z">
                  <w:rPr>
                    <w:ins w:id="189769" w:author="lusonghe" w:date="2020-03-05T17:49:00Z"/>
                  </w:rPr>
                </w:rPrChange>
              </w:rPr>
            </w:pPr>
            <w:ins w:id="18977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7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89772" w:author="lusonghe" w:date="2020-03-05T17:49:00Z"/>
          <w:trPrChange w:id="18977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7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75" w:author="lusonghe" w:date="2020-03-05T17:49:00Z"/>
                <w:rFonts w:ascii="宋体" w:hAnsi="宋体"/>
                <w:sz w:val="21"/>
                <w:szCs w:val="21"/>
                <w:rPrChange w:id="189776" w:author="lusonghe" w:date="2020-04-02T15:48:00Z">
                  <w:rPr>
                    <w:ins w:id="189777" w:author="lusonghe" w:date="2020-03-05T17:49:00Z"/>
                  </w:rPr>
                </w:rPrChange>
              </w:rPr>
            </w:pPr>
            <w:ins w:id="1897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79" w:author="lusonghe" w:date="2020-04-02T15:48:00Z">
                    <w:rPr>
                      <w:sz w:val="21"/>
                      <w:szCs w:val="21"/>
                    </w:rPr>
                  </w:rPrChange>
                </w:rPr>
                <w:t>DSI0_CLK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8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81" w:author="lusonghe" w:date="2020-03-05T17:49:00Z"/>
                <w:rFonts w:ascii="宋体" w:hAnsi="宋体"/>
                <w:sz w:val="21"/>
                <w:szCs w:val="21"/>
                <w:rPrChange w:id="189782" w:author="lusonghe" w:date="2020-04-02T15:48:00Z">
                  <w:rPr>
                    <w:ins w:id="189783" w:author="lusonghe" w:date="2020-03-05T17:49:00Z"/>
                  </w:rPr>
                </w:rPrChange>
              </w:rPr>
            </w:pPr>
            <w:ins w:id="18978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785" w:author="lusonghe" w:date="2020-04-02T15:48:00Z">
                    <w:rPr>
                      <w:sz w:val="21"/>
                      <w:szCs w:val="21"/>
                    </w:rPr>
                  </w:rPrChange>
                </w:rPr>
                <w:t>5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8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87" w:author="lusonghe" w:date="2020-03-05T17:49:00Z"/>
                <w:rFonts w:ascii="宋体" w:hAnsi="宋体"/>
                <w:sz w:val="21"/>
                <w:szCs w:val="21"/>
                <w:rPrChange w:id="189788" w:author="lusonghe" w:date="2020-04-02T15:48:00Z">
                  <w:rPr>
                    <w:ins w:id="189789" w:author="lusonghe" w:date="2020-03-05T17:49:00Z"/>
                  </w:rPr>
                </w:rPrChange>
              </w:rPr>
            </w:pPr>
            <w:ins w:id="18979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79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79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793" w:author="lusonghe" w:date="2020-03-05T17:49:00Z"/>
                <w:rFonts w:ascii="宋体" w:hAnsi="宋体"/>
                <w:sz w:val="21"/>
                <w:szCs w:val="21"/>
                <w:rPrChange w:id="189794" w:author="lusonghe" w:date="2020-04-02T15:48:00Z">
                  <w:rPr>
                    <w:ins w:id="18979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79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797" w:author="lusonghe" w:date="2020-03-05T17:49:00Z"/>
                <w:rFonts w:ascii="宋体" w:hAnsi="宋体"/>
                <w:sz w:val="21"/>
                <w:szCs w:val="21"/>
                <w:rPrChange w:id="189798" w:author="lusonghe" w:date="2020-04-02T15:48:00Z">
                  <w:rPr>
                    <w:ins w:id="189799" w:author="lusonghe" w:date="2020-03-05T17:49:00Z"/>
                  </w:rPr>
                </w:rPrChange>
              </w:rPr>
            </w:pPr>
            <w:ins w:id="18980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0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0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03" w:author="lusonghe" w:date="2020-03-05T17:49:00Z"/>
                <w:rFonts w:ascii="宋体" w:hAnsi="宋体"/>
                <w:sz w:val="21"/>
                <w:szCs w:val="21"/>
                <w:rPrChange w:id="189804" w:author="lusonghe" w:date="2020-04-02T15:48:00Z">
                  <w:rPr>
                    <w:ins w:id="18980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806" w:author="lusonghe" w:date="2020-03-05T17:49:00Z"/>
          <w:trPrChange w:id="18980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0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09" w:author="lusonghe" w:date="2020-03-05T17:49:00Z"/>
                <w:rFonts w:ascii="宋体" w:hAnsi="宋体"/>
                <w:sz w:val="21"/>
                <w:szCs w:val="21"/>
                <w:rPrChange w:id="189810" w:author="lusonghe" w:date="2020-04-02T15:48:00Z">
                  <w:rPr>
                    <w:ins w:id="189811" w:author="lusonghe" w:date="2020-03-05T17:49:00Z"/>
                  </w:rPr>
                </w:rPrChange>
              </w:rPr>
            </w:pPr>
            <w:ins w:id="1898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13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0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1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15" w:author="lusonghe" w:date="2020-03-05T17:49:00Z"/>
                <w:rFonts w:ascii="宋体" w:hAnsi="宋体"/>
                <w:sz w:val="21"/>
                <w:szCs w:val="21"/>
                <w:rPrChange w:id="189816" w:author="lusonghe" w:date="2020-04-02T15:48:00Z">
                  <w:rPr>
                    <w:ins w:id="189817" w:author="lusonghe" w:date="2020-03-05T17:49:00Z"/>
                  </w:rPr>
                </w:rPrChange>
              </w:rPr>
            </w:pPr>
            <w:ins w:id="1898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19" w:author="lusonghe" w:date="2020-04-02T15:48:00Z">
                    <w:rPr>
                      <w:sz w:val="21"/>
                      <w:szCs w:val="21"/>
                    </w:rPr>
                  </w:rPrChange>
                </w:rPr>
                <w:t>5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2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21" w:author="lusonghe" w:date="2020-03-05T17:49:00Z"/>
                <w:rFonts w:ascii="宋体" w:hAnsi="宋体"/>
                <w:sz w:val="21"/>
                <w:szCs w:val="21"/>
                <w:rPrChange w:id="189822" w:author="lusonghe" w:date="2020-04-02T15:48:00Z">
                  <w:rPr>
                    <w:ins w:id="189823" w:author="lusonghe" w:date="2020-03-05T17:49:00Z"/>
                  </w:rPr>
                </w:rPrChange>
              </w:rPr>
            </w:pPr>
            <w:ins w:id="1898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2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27" w:author="lusonghe" w:date="2020-03-05T17:49:00Z"/>
                <w:rFonts w:ascii="宋体" w:hAnsi="宋体"/>
                <w:sz w:val="21"/>
                <w:szCs w:val="21"/>
                <w:rPrChange w:id="189828" w:author="lusonghe" w:date="2020-04-02T15:48:00Z">
                  <w:rPr>
                    <w:ins w:id="18982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3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31" w:author="lusonghe" w:date="2020-03-05T17:49:00Z"/>
                <w:rFonts w:ascii="宋体" w:hAnsi="宋体"/>
                <w:sz w:val="21"/>
                <w:szCs w:val="21"/>
                <w:rPrChange w:id="189832" w:author="lusonghe" w:date="2020-04-02T15:48:00Z">
                  <w:rPr>
                    <w:ins w:id="189833" w:author="lusonghe" w:date="2020-03-05T17:49:00Z"/>
                  </w:rPr>
                </w:rPrChange>
              </w:rPr>
            </w:pPr>
            <w:ins w:id="1898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36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37" w:author="lusonghe" w:date="2020-03-05T17:49:00Z"/>
                <w:rFonts w:ascii="宋体" w:hAnsi="宋体"/>
                <w:sz w:val="21"/>
                <w:szCs w:val="21"/>
                <w:rPrChange w:id="189838" w:author="lusonghe" w:date="2020-04-02T15:48:00Z">
                  <w:rPr>
                    <w:ins w:id="189839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840" w:author="lusonghe" w:date="2020-03-05T17:49:00Z"/>
          <w:trPrChange w:id="18984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4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43" w:author="lusonghe" w:date="2020-03-05T17:49:00Z"/>
                <w:rFonts w:ascii="宋体" w:hAnsi="宋体"/>
                <w:sz w:val="21"/>
                <w:szCs w:val="21"/>
                <w:rPrChange w:id="189844" w:author="lusonghe" w:date="2020-04-02T15:48:00Z">
                  <w:rPr>
                    <w:ins w:id="189845" w:author="lusonghe" w:date="2020-03-05T17:49:00Z"/>
                  </w:rPr>
                </w:rPrChange>
              </w:rPr>
            </w:pPr>
            <w:ins w:id="18984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47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0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4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49" w:author="lusonghe" w:date="2020-03-05T17:49:00Z"/>
                <w:rFonts w:ascii="宋体" w:hAnsi="宋体"/>
                <w:sz w:val="21"/>
                <w:szCs w:val="21"/>
                <w:rPrChange w:id="189850" w:author="lusonghe" w:date="2020-04-02T15:48:00Z">
                  <w:rPr>
                    <w:ins w:id="189851" w:author="lusonghe" w:date="2020-03-05T17:49:00Z"/>
                  </w:rPr>
                </w:rPrChange>
              </w:rPr>
            </w:pPr>
            <w:ins w:id="1898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53" w:author="lusonghe" w:date="2020-04-02T15:48:00Z">
                    <w:rPr>
                      <w:sz w:val="21"/>
                      <w:szCs w:val="21"/>
                    </w:rPr>
                  </w:rPrChange>
                </w:rPr>
                <w:t>5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5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55" w:author="lusonghe" w:date="2020-03-05T17:49:00Z"/>
                <w:rFonts w:ascii="宋体" w:hAnsi="宋体"/>
                <w:sz w:val="21"/>
                <w:szCs w:val="21"/>
                <w:rPrChange w:id="189856" w:author="lusonghe" w:date="2020-04-02T15:48:00Z">
                  <w:rPr>
                    <w:ins w:id="189857" w:author="lusonghe" w:date="2020-03-05T17:49:00Z"/>
                  </w:rPr>
                </w:rPrChange>
              </w:rPr>
            </w:pPr>
            <w:ins w:id="18985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6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61" w:author="lusonghe" w:date="2020-03-05T17:49:00Z"/>
                <w:rFonts w:ascii="宋体" w:hAnsi="宋体"/>
                <w:sz w:val="21"/>
                <w:szCs w:val="21"/>
                <w:rPrChange w:id="189862" w:author="lusonghe" w:date="2020-04-02T15:48:00Z">
                  <w:rPr>
                    <w:ins w:id="18986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6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65" w:author="lusonghe" w:date="2020-03-05T17:49:00Z"/>
                <w:rFonts w:ascii="宋体" w:hAnsi="宋体"/>
                <w:sz w:val="21"/>
                <w:szCs w:val="21"/>
                <w:rPrChange w:id="189866" w:author="lusonghe" w:date="2020-04-02T15:48:00Z">
                  <w:rPr>
                    <w:ins w:id="189867" w:author="lusonghe" w:date="2020-03-05T17:49:00Z"/>
                  </w:rPr>
                </w:rPrChange>
              </w:rPr>
            </w:pPr>
            <w:ins w:id="18986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6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70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71" w:author="lusonghe" w:date="2020-03-05T17:49:00Z"/>
                <w:rFonts w:ascii="宋体" w:hAnsi="宋体"/>
                <w:sz w:val="21"/>
                <w:szCs w:val="21"/>
                <w:rPrChange w:id="189872" w:author="lusonghe" w:date="2020-04-02T15:48:00Z">
                  <w:rPr>
                    <w:ins w:id="189873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874" w:author="lusonghe" w:date="2020-03-05T17:49:00Z"/>
          <w:trPrChange w:id="18987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7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77" w:author="lusonghe" w:date="2020-03-05T17:49:00Z"/>
                <w:rFonts w:ascii="宋体" w:hAnsi="宋体"/>
                <w:sz w:val="21"/>
                <w:szCs w:val="21"/>
                <w:rPrChange w:id="189878" w:author="lusonghe" w:date="2020-04-02T15:48:00Z">
                  <w:rPr>
                    <w:ins w:id="189879" w:author="lusonghe" w:date="2020-03-05T17:49:00Z"/>
                  </w:rPr>
                </w:rPrChange>
              </w:rPr>
            </w:pPr>
            <w:ins w:id="1898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81" w:author="lusonghe" w:date="2020-04-02T15:48:00Z">
                    <w:rPr>
                      <w:sz w:val="21"/>
                      <w:szCs w:val="21"/>
                    </w:rPr>
                  </w:rPrChange>
                </w:rPr>
                <w:lastRenderedPageBreak/>
                <w:t>DSI0_DATA1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8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83" w:author="lusonghe" w:date="2020-03-05T17:49:00Z"/>
                <w:rFonts w:ascii="宋体" w:hAnsi="宋体"/>
                <w:sz w:val="21"/>
                <w:szCs w:val="21"/>
                <w:rPrChange w:id="189884" w:author="lusonghe" w:date="2020-04-02T15:48:00Z">
                  <w:rPr>
                    <w:ins w:id="189885" w:author="lusonghe" w:date="2020-03-05T17:49:00Z"/>
                  </w:rPr>
                </w:rPrChange>
              </w:rPr>
            </w:pPr>
            <w:ins w:id="18988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887" w:author="lusonghe" w:date="2020-04-02T15:48:00Z">
                    <w:rPr>
                      <w:sz w:val="21"/>
                      <w:szCs w:val="21"/>
                    </w:rPr>
                  </w:rPrChange>
                </w:rPr>
                <w:t>5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8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89" w:author="lusonghe" w:date="2020-03-05T17:49:00Z"/>
                <w:rFonts w:ascii="宋体" w:hAnsi="宋体"/>
                <w:sz w:val="21"/>
                <w:szCs w:val="21"/>
                <w:rPrChange w:id="189890" w:author="lusonghe" w:date="2020-04-02T15:48:00Z">
                  <w:rPr>
                    <w:ins w:id="189891" w:author="lusonghe" w:date="2020-03-05T17:49:00Z"/>
                  </w:rPr>
                </w:rPrChange>
              </w:rPr>
            </w:pPr>
            <w:ins w:id="18989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8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89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895" w:author="lusonghe" w:date="2020-03-05T17:49:00Z"/>
                <w:rFonts w:ascii="宋体" w:hAnsi="宋体"/>
                <w:sz w:val="21"/>
                <w:szCs w:val="21"/>
                <w:rPrChange w:id="189896" w:author="lusonghe" w:date="2020-04-02T15:48:00Z">
                  <w:rPr>
                    <w:ins w:id="18989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89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899" w:author="lusonghe" w:date="2020-03-05T17:49:00Z"/>
                <w:rFonts w:ascii="宋体" w:hAnsi="宋体"/>
                <w:sz w:val="21"/>
                <w:szCs w:val="21"/>
                <w:rPrChange w:id="189900" w:author="lusonghe" w:date="2020-04-02T15:48:00Z">
                  <w:rPr>
                    <w:ins w:id="189901" w:author="lusonghe" w:date="2020-03-05T17:49:00Z"/>
                  </w:rPr>
                </w:rPrChange>
              </w:rPr>
            </w:pPr>
            <w:ins w:id="1899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0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05" w:author="lusonghe" w:date="2020-03-05T17:49:00Z"/>
                <w:rFonts w:ascii="宋体" w:hAnsi="宋体"/>
                <w:sz w:val="21"/>
                <w:szCs w:val="21"/>
                <w:rPrChange w:id="189906" w:author="lusonghe" w:date="2020-04-02T15:48:00Z">
                  <w:rPr>
                    <w:ins w:id="18990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908" w:author="lusonghe" w:date="2020-03-05T17:49:00Z"/>
          <w:trPrChange w:id="18990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1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11" w:author="lusonghe" w:date="2020-03-05T17:49:00Z"/>
                <w:rFonts w:ascii="宋体" w:hAnsi="宋体"/>
                <w:sz w:val="21"/>
                <w:szCs w:val="21"/>
                <w:rPrChange w:id="189912" w:author="lusonghe" w:date="2020-04-02T15:48:00Z">
                  <w:rPr>
                    <w:ins w:id="189913" w:author="lusonghe" w:date="2020-03-05T17:49:00Z"/>
                  </w:rPr>
                </w:rPrChange>
              </w:rPr>
            </w:pPr>
            <w:ins w:id="18991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15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1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1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17" w:author="lusonghe" w:date="2020-03-05T17:49:00Z"/>
                <w:rFonts w:ascii="宋体" w:hAnsi="宋体"/>
                <w:sz w:val="21"/>
                <w:szCs w:val="21"/>
                <w:rPrChange w:id="189918" w:author="lusonghe" w:date="2020-04-02T15:48:00Z">
                  <w:rPr>
                    <w:ins w:id="189919" w:author="lusonghe" w:date="2020-03-05T17:49:00Z"/>
                  </w:rPr>
                </w:rPrChange>
              </w:rPr>
            </w:pPr>
            <w:ins w:id="18992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21" w:author="lusonghe" w:date="2020-04-02T15:48:00Z">
                    <w:rPr>
                      <w:sz w:val="21"/>
                      <w:szCs w:val="21"/>
                    </w:rPr>
                  </w:rPrChange>
                </w:rPr>
                <w:t>5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2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23" w:author="lusonghe" w:date="2020-03-05T17:49:00Z"/>
                <w:rFonts w:ascii="宋体" w:hAnsi="宋体"/>
                <w:sz w:val="21"/>
                <w:szCs w:val="21"/>
                <w:rPrChange w:id="189924" w:author="lusonghe" w:date="2020-04-02T15:48:00Z">
                  <w:rPr>
                    <w:ins w:id="189925" w:author="lusonghe" w:date="2020-03-05T17:49:00Z"/>
                  </w:rPr>
                </w:rPrChange>
              </w:rPr>
            </w:pPr>
            <w:ins w:id="18992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2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2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29" w:author="lusonghe" w:date="2020-03-05T17:49:00Z"/>
                <w:rFonts w:ascii="宋体" w:hAnsi="宋体"/>
                <w:sz w:val="21"/>
                <w:szCs w:val="21"/>
                <w:rPrChange w:id="189930" w:author="lusonghe" w:date="2020-04-02T15:48:00Z">
                  <w:rPr>
                    <w:ins w:id="18993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3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33" w:author="lusonghe" w:date="2020-03-05T17:49:00Z"/>
                <w:rFonts w:ascii="宋体" w:hAnsi="宋体"/>
                <w:sz w:val="21"/>
                <w:szCs w:val="21"/>
                <w:rPrChange w:id="189934" w:author="lusonghe" w:date="2020-04-02T15:48:00Z">
                  <w:rPr>
                    <w:ins w:id="189935" w:author="lusonghe" w:date="2020-03-05T17:49:00Z"/>
                  </w:rPr>
                </w:rPrChange>
              </w:rPr>
            </w:pPr>
            <w:ins w:id="1899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38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39" w:author="lusonghe" w:date="2020-03-05T17:49:00Z"/>
                <w:rFonts w:ascii="宋体" w:hAnsi="宋体"/>
                <w:sz w:val="21"/>
                <w:szCs w:val="21"/>
                <w:rPrChange w:id="189940" w:author="lusonghe" w:date="2020-04-02T15:48:00Z">
                  <w:rPr>
                    <w:ins w:id="189941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942" w:author="lusonghe" w:date="2020-03-05T17:49:00Z"/>
          <w:trPrChange w:id="18994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4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45" w:author="lusonghe" w:date="2020-03-05T17:49:00Z"/>
                <w:rFonts w:ascii="宋体" w:hAnsi="宋体"/>
                <w:sz w:val="21"/>
                <w:szCs w:val="21"/>
                <w:rPrChange w:id="189946" w:author="lusonghe" w:date="2020-04-02T15:48:00Z">
                  <w:rPr>
                    <w:ins w:id="189947" w:author="lusonghe" w:date="2020-03-05T17:49:00Z"/>
                  </w:rPr>
                </w:rPrChange>
              </w:rPr>
            </w:pPr>
            <w:ins w:id="1899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49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2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5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51" w:author="lusonghe" w:date="2020-03-05T17:49:00Z"/>
                <w:rFonts w:ascii="宋体" w:hAnsi="宋体"/>
                <w:sz w:val="21"/>
                <w:szCs w:val="21"/>
                <w:rPrChange w:id="189952" w:author="lusonghe" w:date="2020-04-02T15:48:00Z">
                  <w:rPr>
                    <w:ins w:id="189953" w:author="lusonghe" w:date="2020-03-05T17:49:00Z"/>
                  </w:rPr>
                </w:rPrChange>
              </w:rPr>
            </w:pPr>
            <w:ins w:id="18995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55" w:author="lusonghe" w:date="2020-04-02T15:48:00Z">
                    <w:rPr>
                      <w:sz w:val="21"/>
                      <w:szCs w:val="21"/>
                    </w:rPr>
                  </w:rPrChange>
                </w:rPr>
                <w:t>5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5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57" w:author="lusonghe" w:date="2020-03-05T17:49:00Z"/>
                <w:rFonts w:ascii="宋体" w:hAnsi="宋体"/>
                <w:sz w:val="21"/>
                <w:szCs w:val="21"/>
                <w:rPrChange w:id="189958" w:author="lusonghe" w:date="2020-04-02T15:48:00Z">
                  <w:rPr>
                    <w:ins w:id="189959" w:author="lusonghe" w:date="2020-03-05T17:49:00Z"/>
                  </w:rPr>
                </w:rPrChange>
              </w:rPr>
            </w:pPr>
            <w:ins w:id="18996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6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6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63" w:author="lusonghe" w:date="2020-03-05T17:49:00Z"/>
                <w:rFonts w:ascii="宋体" w:hAnsi="宋体"/>
                <w:sz w:val="21"/>
                <w:szCs w:val="21"/>
                <w:rPrChange w:id="189964" w:author="lusonghe" w:date="2020-04-02T15:48:00Z">
                  <w:rPr>
                    <w:ins w:id="18996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6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67" w:author="lusonghe" w:date="2020-03-05T17:49:00Z"/>
                <w:rFonts w:ascii="宋体" w:hAnsi="宋体"/>
                <w:sz w:val="21"/>
                <w:szCs w:val="21"/>
                <w:rPrChange w:id="189968" w:author="lusonghe" w:date="2020-04-02T15:48:00Z">
                  <w:rPr>
                    <w:ins w:id="189969" w:author="lusonghe" w:date="2020-03-05T17:49:00Z"/>
                  </w:rPr>
                </w:rPrChange>
              </w:rPr>
            </w:pPr>
            <w:ins w:id="18997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7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7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73" w:author="lusonghe" w:date="2020-03-05T17:49:00Z"/>
                <w:rFonts w:ascii="宋体" w:hAnsi="宋体"/>
                <w:sz w:val="21"/>
                <w:szCs w:val="21"/>
                <w:rPrChange w:id="189974" w:author="lusonghe" w:date="2020-04-02T15:48:00Z">
                  <w:rPr>
                    <w:ins w:id="18997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89976" w:author="lusonghe" w:date="2020-03-05T17:49:00Z"/>
          <w:trPrChange w:id="18997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7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79" w:author="lusonghe" w:date="2020-03-05T17:49:00Z"/>
                <w:rFonts w:ascii="宋体" w:hAnsi="宋体"/>
                <w:sz w:val="21"/>
                <w:szCs w:val="21"/>
                <w:rPrChange w:id="189980" w:author="lusonghe" w:date="2020-04-02T15:48:00Z">
                  <w:rPr>
                    <w:ins w:id="189981" w:author="lusonghe" w:date="2020-03-05T17:49:00Z"/>
                  </w:rPr>
                </w:rPrChange>
              </w:rPr>
            </w:pPr>
            <w:ins w:id="18998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83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2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8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85" w:author="lusonghe" w:date="2020-03-05T17:49:00Z"/>
                <w:rFonts w:ascii="宋体" w:hAnsi="宋体"/>
                <w:sz w:val="21"/>
                <w:szCs w:val="21"/>
                <w:rPrChange w:id="189986" w:author="lusonghe" w:date="2020-04-02T15:48:00Z">
                  <w:rPr>
                    <w:ins w:id="189987" w:author="lusonghe" w:date="2020-03-05T17:49:00Z"/>
                  </w:rPr>
                </w:rPrChange>
              </w:rPr>
            </w:pPr>
            <w:ins w:id="18998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89989" w:author="lusonghe" w:date="2020-04-02T15:48:00Z">
                    <w:rPr>
                      <w:sz w:val="21"/>
                      <w:szCs w:val="21"/>
                    </w:rPr>
                  </w:rPrChange>
                </w:rPr>
                <w:t>5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8999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89991" w:author="lusonghe" w:date="2020-03-05T17:49:00Z"/>
                <w:rFonts w:ascii="宋体" w:hAnsi="宋体"/>
                <w:sz w:val="21"/>
                <w:szCs w:val="21"/>
                <w:rPrChange w:id="189992" w:author="lusonghe" w:date="2020-04-02T15:48:00Z">
                  <w:rPr>
                    <w:ins w:id="189993" w:author="lusonghe" w:date="2020-03-05T17:49:00Z"/>
                  </w:rPr>
                </w:rPrChange>
              </w:rPr>
            </w:pPr>
            <w:ins w:id="18999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8999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8999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89997" w:author="lusonghe" w:date="2020-03-05T17:49:00Z"/>
                <w:rFonts w:ascii="宋体" w:hAnsi="宋体"/>
                <w:sz w:val="21"/>
                <w:szCs w:val="21"/>
                <w:rPrChange w:id="189998" w:author="lusonghe" w:date="2020-04-02T15:48:00Z">
                  <w:rPr>
                    <w:ins w:id="18999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0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01" w:author="lusonghe" w:date="2020-03-05T17:49:00Z"/>
                <w:rFonts w:ascii="宋体" w:hAnsi="宋体"/>
                <w:sz w:val="21"/>
                <w:szCs w:val="21"/>
                <w:rPrChange w:id="190002" w:author="lusonghe" w:date="2020-04-02T15:48:00Z">
                  <w:rPr>
                    <w:ins w:id="190003" w:author="lusonghe" w:date="2020-03-05T17:49:00Z"/>
                  </w:rPr>
                </w:rPrChange>
              </w:rPr>
            </w:pPr>
            <w:ins w:id="1900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006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007" w:author="lusonghe" w:date="2020-03-05T17:49:00Z"/>
                <w:rFonts w:ascii="宋体" w:hAnsi="宋体"/>
                <w:sz w:val="21"/>
                <w:szCs w:val="21"/>
                <w:rPrChange w:id="190008" w:author="lusonghe" w:date="2020-04-02T15:48:00Z">
                  <w:rPr>
                    <w:ins w:id="190009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010" w:author="lusonghe" w:date="2020-03-05T17:49:00Z"/>
          <w:trPrChange w:id="19001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1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13" w:author="lusonghe" w:date="2020-03-05T17:49:00Z"/>
                <w:rFonts w:ascii="宋体" w:hAnsi="宋体"/>
                <w:sz w:val="21"/>
                <w:szCs w:val="21"/>
                <w:rPrChange w:id="190014" w:author="lusonghe" w:date="2020-04-02T15:48:00Z">
                  <w:rPr>
                    <w:ins w:id="190015" w:author="lusonghe" w:date="2020-03-05T17:49:00Z"/>
                  </w:rPr>
                </w:rPrChange>
              </w:rPr>
            </w:pPr>
            <w:ins w:id="1900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17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3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1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19" w:author="lusonghe" w:date="2020-03-05T17:49:00Z"/>
                <w:rFonts w:ascii="宋体" w:hAnsi="宋体"/>
                <w:sz w:val="21"/>
                <w:szCs w:val="21"/>
                <w:rPrChange w:id="190020" w:author="lusonghe" w:date="2020-04-02T15:48:00Z">
                  <w:rPr>
                    <w:ins w:id="190021" w:author="lusonghe" w:date="2020-03-05T17:49:00Z"/>
                  </w:rPr>
                </w:rPrChange>
              </w:rPr>
            </w:pPr>
            <w:ins w:id="19002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23" w:author="lusonghe" w:date="2020-04-02T15:48:00Z">
                    <w:rPr>
                      <w:sz w:val="21"/>
                      <w:szCs w:val="21"/>
                    </w:rPr>
                  </w:rPrChange>
                </w:rPr>
                <w:t>5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2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25" w:author="lusonghe" w:date="2020-03-05T17:49:00Z"/>
                <w:rFonts w:ascii="宋体" w:hAnsi="宋体"/>
                <w:sz w:val="21"/>
                <w:szCs w:val="21"/>
                <w:rPrChange w:id="190026" w:author="lusonghe" w:date="2020-04-02T15:48:00Z">
                  <w:rPr>
                    <w:ins w:id="190027" w:author="lusonghe" w:date="2020-03-05T17:49:00Z"/>
                  </w:rPr>
                </w:rPrChange>
              </w:rPr>
            </w:pPr>
            <w:ins w:id="19002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2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03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031" w:author="lusonghe" w:date="2020-03-05T17:49:00Z"/>
                <w:rFonts w:ascii="宋体" w:hAnsi="宋体"/>
                <w:sz w:val="21"/>
                <w:szCs w:val="21"/>
                <w:rPrChange w:id="190032" w:author="lusonghe" w:date="2020-04-02T15:48:00Z">
                  <w:rPr>
                    <w:ins w:id="19003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3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35" w:author="lusonghe" w:date="2020-03-05T17:49:00Z"/>
                <w:rFonts w:ascii="宋体" w:hAnsi="宋体"/>
                <w:sz w:val="21"/>
                <w:szCs w:val="21"/>
                <w:rPrChange w:id="190036" w:author="lusonghe" w:date="2020-04-02T15:48:00Z">
                  <w:rPr>
                    <w:ins w:id="190037" w:author="lusonghe" w:date="2020-03-05T17:49:00Z"/>
                  </w:rPr>
                </w:rPrChange>
              </w:rPr>
            </w:pPr>
            <w:ins w:id="19003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3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040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041" w:author="lusonghe" w:date="2020-03-05T17:49:00Z"/>
                <w:rFonts w:ascii="宋体" w:hAnsi="宋体"/>
                <w:sz w:val="21"/>
                <w:szCs w:val="21"/>
                <w:rPrChange w:id="190042" w:author="lusonghe" w:date="2020-04-02T15:48:00Z">
                  <w:rPr>
                    <w:ins w:id="190043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044" w:author="lusonghe" w:date="2020-03-05T17:49:00Z"/>
          <w:trPrChange w:id="19004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4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47" w:author="lusonghe" w:date="2020-03-05T17:49:00Z"/>
                <w:rFonts w:ascii="宋体" w:hAnsi="宋体"/>
                <w:sz w:val="21"/>
                <w:szCs w:val="21"/>
                <w:rPrChange w:id="190048" w:author="lusonghe" w:date="2020-04-02T15:48:00Z">
                  <w:rPr>
                    <w:ins w:id="190049" w:author="lusonghe" w:date="2020-03-05T17:49:00Z"/>
                  </w:rPr>
                </w:rPrChange>
              </w:rPr>
            </w:pPr>
            <w:ins w:id="19005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51" w:author="lusonghe" w:date="2020-04-02T15:48:00Z">
                    <w:rPr>
                      <w:sz w:val="21"/>
                      <w:szCs w:val="21"/>
                    </w:rPr>
                  </w:rPrChange>
                </w:rPr>
                <w:t>DSI0_DATA3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5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53" w:author="lusonghe" w:date="2020-03-05T17:49:00Z"/>
                <w:rFonts w:ascii="宋体" w:hAnsi="宋体"/>
                <w:sz w:val="21"/>
                <w:szCs w:val="21"/>
                <w:rPrChange w:id="190054" w:author="lusonghe" w:date="2020-04-02T15:48:00Z">
                  <w:rPr>
                    <w:ins w:id="190055" w:author="lusonghe" w:date="2020-03-05T17:49:00Z"/>
                  </w:rPr>
                </w:rPrChange>
              </w:rPr>
            </w:pPr>
            <w:ins w:id="19005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57" w:author="lusonghe" w:date="2020-04-02T15:48:00Z">
                    <w:rPr>
                      <w:sz w:val="21"/>
                      <w:szCs w:val="21"/>
                    </w:rPr>
                  </w:rPrChange>
                </w:rPr>
                <w:t>5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5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59" w:author="lusonghe" w:date="2020-03-05T17:49:00Z"/>
                <w:rFonts w:ascii="宋体" w:hAnsi="宋体"/>
                <w:sz w:val="21"/>
                <w:szCs w:val="21"/>
                <w:rPrChange w:id="190060" w:author="lusonghe" w:date="2020-04-02T15:48:00Z">
                  <w:rPr>
                    <w:ins w:id="190061" w:author="lusonghe" w:date="2020-03-05T17:49:00Z"/>
                  </w:rPr>
                </w:rPrChange>
              </w:rPr>
            </w:pPr>
            <w:ins w:id="19006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06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065" w:author="lusonghe" w:date="2020-03-05T17:49:00Z"/>
                <w:rFonts w:ascii="宋体" w:hAnsi="宋体"/>
                <w:sz w:val="21"/>
                <w:szCs w:val="21"/>
                <w:rPrChange w:id="190066" w:author="lusonghe" w:date="2020-04-02T15:48:00Z">
                  <w:rPr>
                    <w:ins w:id="19006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6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69" w:author="lusonghe" w:date="2020-03-05T17:49:00Z"/>
                <w:rFonts w:ascii="宋体" w:hAnsi="宋体"/>
                <w:sz w:val="21"/>
                <w:szCs w:val="21"/>
                <w:rPrChange w:id="190070" w:author="lusonghe" w:date="2020-04-02T15:48:00Z">
                  <w:rPr>
                    <w:ins w:id="190071" w:author="lusonghe" w:date="2020-03-05T17:49:00Z"/>
                  </w:rPr>
                </w:rPrChange>
              </w:rPr>
            </w:pPr>
            <w:ins w:id="1900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07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075" w:author="lusonghe" w:date="2020-03-05T17:49:00Z"/>
                <w:rFonts w:ascii="宋体" w:hAnsi="宋体"/>
                <w:sz w:val="21"/>
                <w:szCs w:val="21"/>
                <w:rPrChange w:id="190076" w:author="lusonghe" w:date="2020-04-02T15:48:00Z">
                  <w:rPr>
                    <w:ins w:id="19007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078" w:author="lusonghe" w:date="2020-03-05T17:49:00Z"/>
          <w:trPrChange w:id="19007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8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81" w:author="lusonghe" w:date="2020-03-05T17:49:00Z"/>
                <w:rFonts w:ascii="宋体" w:hAnsi="宋体"/>
                <w:sz w:val="21"/>
                <w:szCs w:val="21"/>
                <w:rPrChange w:id="190082" w:author="lusonghe" w:date="2020-04-02T15:48:00Z">
                  <w:rPr>
                    <w:ins w:id="190083" w:author="lusonghe" w:date="2020-03-05T17:49:00Z"/>
                  </w:rPr>
                </w:rPrChange>
              </w:rPr>
            </w:pPr>
            <w:ins w:id="19008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85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0_RST_N  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8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87" w:author="lusonghe" w:date="2020-03-05T17:49:00Z"/>
                <w:rFonts w:ascii="宋体" w:hAnsi="宋体"/>
                <w:sz w:val="21"/>
                <w:szCs w:val="21"/>
                <w:rPrChange w:id="190088" w:author="lusonghe" w:date="2020-04-02T15:48:00Z">
                  <w:rPr>
                    <w:ins w:id="190089" w:author="lusonghe" w:date="2020-03-05T17:49:00Z"/>
                  </w:rPr>
                </w:rPrChange>
              </w:rPr>
            </w:pPr>
            <w:ins w:id="1900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091" w:author="lusonghe" w:date="2020-04-02T15:48:00Z">
                    <w:rPr>
                      <w:sz w:val="21"/>
                      <w:szCs w:val="21"/>
                    </w:rPr>
                  </w:rPrChange>
                </w:rPr>
                <w:t>17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9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93" w:author="lusonghe" w:date="2020-03-05T17:49:00Z"/>
                <w:rFonts w:ascii="宋体" w:hAnsi="宋体"/>
                <w:sz w:val="21"/>
                <w:szCs w:val="21"/>
                <w:rPrChange w:id="190094" w:author="lusonghe" w:date="2020-04-02T15:48:00Z">
                  <w:rPr>
                    <w:ins w:id="190095" w:author="lusonghe" w:date="2020-03-05T17:49:00Z"/>
                  </w:rPr>
                </w:rPrChange>
              </w:rPr>
            </w:pPr>
            <w:ins w:id="1900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0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09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099" w:author="lusonghe" w:date="2020-03-05T17:49:00Z"/>
                <w:rFonts w:ascii="宋体" w:hAnsi="宋体"/>
                <w:sz w:val="21"/>
                <w:szCs w:val="21"/>
                <w:rPrChange w:id="190100" w:author="lusonghe" w:date="2020-04-02T15:48:00Z">
                  <w:rPr>
                    <w:ins w:id="190101" w:author="lusonghe" w:date="2020-03-05T17:49:00Z"/>
                  </w:rPr>
                </w:rPrChange>
              </w:rPr>
            </w:pPr>
            <w:ins w:id="19010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0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1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复位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0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06" w:author="lusonghe" w:date="2020-03-05T17:49:00Z"/>
                <w:rFonts w:ascii="宋体" w:hAnsi="宋体"/>
                <w:sz w:val="21"/>
                <w:szCs w:val="21"/>
                <w:rPrChange w:id="190107" w:author="lusonghe" w:date="2020-04-02T15:48:00Z">
                  <w:rPr>
                    <w:ins w:id="190108" w:author="lusonghe" w:date="2020-03-05T17:49:00Z"/>
                  </w:rPr>
                </w:rPrChange>
              </w:rPr>
            </w:pPr>
            <w:ins w:id="19010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1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1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12" w:author="lusonghe" w:date="2020-03-05T17:49:00Z"/>
                <w:rFonts w:ascii="宋体" w:hAnsi="宋体"/>
                <w:sz w:val="21"/>
                <w:szCs w:val="21"/>
                <w:rPrChange w:id="190113" w:author="lusonghe" w:date="2020-04-02T15:48:00Z">
                  <w:rPr>
                    <w:ins w:id="190114" w:author="lusonghe" w:date="2020-03-05T17:49:00Z"/>
                  </w:rPr>
                </w:rPrChange>
              </w:rPr>
            </w:pPr>
            <w:ins w:id="19011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11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117" w:author="lusonghe" w:date="2020-03-05T17:49:00Z"/>
          <w:trPrChange w:id="19011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1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20" w:author="lusonghe" w:date="2020-03-05T17:49:00Z"/>
                <w:rFonts w:ascii="宋体" w:hAnsi="宋体"/>
                <w:sz w:val="21"/>
                <w:szCs w:val="21"/>
                <w:rPrChange w:id="190121" w:author="lusonghe" w:date="2020-04-02T15:48:00Z">
                  <w:rPr>
                    <w:ins w:id="190122" w:author="lusonghe" w:date="2020-03-05T17:49:00Z"/>
                  </w:rPr>
                </w:rPrChange>
              </w:rPr>
            </w:pPr>
            <w:ins w:id="1901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24" w:author="lusonghe" w:date="2020-04-02T15:48:00Z">
                    <w:rPr>
                      <w:sz w:val="21"/>
                      <w:szCs w:val="21"/>
                    </w:rPr>
                  </w:rPrChange>
                </w:rPr>
                <w:t>LCD0_FMAR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2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26" w:author="lusonghe" w:date="2020-03-05T17:49:00Z"/>
                <w:rFonts w:ascii="宋体" w:hAnsi="宋体"/>
                <w:sz w:val="21"/>
                <w:szCs w:val="21"/>
                <w:rPrChange w:id="190127" w:author="lusonghe" w:date="2020-04-02T15:48:00Z">
                  <w:rPr>
                    <w:ins w:id="190128" w:author="lusonghe" w:date="2020-03-05T17:49:00Z"/>
                  </w:rPr>
                </w:rPrChange>
              </w:rPr>
            </w:pPr>
            <w:ins w:id="19012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30" w:author="lusonghe" w:date="2020-04-02T15:48:00Z">
                    <w:rPr>
                      <w:sz w:val="21"/>
                      <w:szCs w:val="21"/>
                    </w:rPr>
                  </w:rPrChange>
                </w:rPr>
                <w:t>17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3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32" w:author="lusonghe" w:date="2020-03-05T17:49:00Z"/>
                <w:rFonts w:ascii="宋体" w:hAnsi="宋体"/>
                <w:sz w:val="21"/>
                <w:szCs w:val="21"/>
                <w:rPrChange w:id="190133" w:author="lusonghe" w:date="2020-04-02T15:48:00Z">
                  <w:rPr>
                    <w:ins w:id="190134" w:author="lusonghe" w:date="2020-03-05T17:49:00Z"/>
                  </w:rPr>
                </w:rPrChange>
              </w:rPr>
            </w:pPr>
            <w:ins w:id="19013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13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3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38" w:author="lusonghe" w:date="2020-03-05T17:49:00Z"/>
                <w:rFonts w:ascii="宋体" w:hAnsi="宋体"/>
                <w:sz w:val="21"/>
                <w:szCs w:val="21"/>
                <w:rPrChange w:id="190139" w:author="lusonghe" w:date="2020-04-02T15:48:00Z">
                  <w:rPr>
                    <w:ins w:id="190140" w:author="lusonghe" w:date="2020-03-05T17:49:00Z"/>
                  </w:rPr>
                </w:rPrChange>
              </w:rPr>
            </w:pPr>
            <w:ins w:id="1901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42" w:author="lusonghe" w:date="2020-04-02T15:48:00Z">
                    <w:rPr>
                      <w:sz w:val="21"/>
                      <w:szCs w:val="21"/>
                    </w:rPr>
                  </w:rPrChange>
                </w:rPr>
                <w:t>LCD1 Frame mar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1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4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45" w:author="lusonghe" w:date="2020-03-05T17:49:00Z"/>
                <w:rFonts w:ascii="宋体" w:hAnsi="宋体"/>
                <w:sz w:val="21"/>
                <w:szCs w:val="21"/>
                <w:rPrChange w:id="190146" w:author="lusonghe" w:date="2020-04-02T15:48:00Z">
                  <w:rPr>
                    <w:ins w:id="190147" w:author="lusonghe" w:date="2020-03-05T17:49:00Z"/>
                  </w:rPr>
                </w:rPrChange>
              </w:rPr>
            </w:pPr>
            <w:ins w:id="1901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49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5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51" w:author="lusonghe" w:date="2020-03-05T17:49:00Z"/>
                <w:rFonts w:ascii="宋体" w:hAnsi="宋体"/>
                <w:sz w:val="21"/>
                <w:szCs w:val="21"/>
                <w:rPrChange w:id="190152" w:author="lusonghe" w:date="2020-04-02T15:48:00Z">
                  <w:rPr>
                    <w:ins w:id="190153" w:author="lusonghe" w:date="2020-03-05T17:49:00Z"/>
                  </w:rPr>
                </w:rPrChange>
              </w:rPr>
            </w:pPr>
            <w:ins w:id="19015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15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156" w:author="lusonghe" w:date="2020-03-05T17:49:00Z"/>
          <w:trPrChange w:id="19015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5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59" w:author="lusonghe" w:date="2020-03-05T17:49:00Z"/>
                <w:rFonts w:ascii="宋体" w:hAnsi="宋体"/>
                <w:sz w:val="21"/>
                <w:szCs w:val="21"/>
                <w:rPrChange w:id="190160" w:author="lusonghe" w:date="2020-04-02T15:48:00Z">
                  <w:rPr>
                    <w:ins w:id="190161" w:author="lusonghe" w:date="2020-03-05T17:49:00Z"/>
                  </w:rPr>
                </w:rPrChange>
              </w:rPr>
            </w:pPr>
            <w:ins w:id="1901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6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0_BL_EN  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6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65" w:author="lusonghe" w:date="2020-03-05T17:49:00Z"/>
                <w:rFonts w:ascii="宋体" w:hAnsi="宋体"/>
                <w:sz w:val="21"/>
                <w:szCs w:val="21"/>
                <w:rPrChange w:id="190166" w:author="lusonghe" w:date="2020-04-02T15:48:00Z">
                  <w:rPr>
                    <w:ins w:id="190167" w:author="lusonghe" w:date="2020-03-05T17:49:00Z"/>
                  </w:rPr>
                </w:rPrChange>
              </w:rPr>
            </w:pPr>
            <w:ins w:id="1901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69" w:author="lusonghe" w:date="2020-04-02T15:48:00Z">
                    <w:rPr>
                      <w:sz w:val="21"/>
                      <w:szCs w:val="21"/>
                    </w:rPr>
                  </w:rPrChange>
                </w:rPr>
                <w:t>17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7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71" w:author="lusonghe" w:date="2020-03-05T17:49:00Z"/>
                <w:rFonts w:ascii="宋体" w:hAnsi="宋体"/>
                <w:sz w:val="21"/>
                <w:szCs w:val="21"/>
                <w:rPrChange w:id="190172" w:author="lusonghe" w:date="2020-04-02T15:48:00Z">
                  <w:rPr>
                    <w:ins w:id="190173" w:author="lusonghe" w:date="2020-03-05T17:49:00Z"/>
                  </w:rPr>
                </w:rPrChange>
              </w:rPr>
            </w:pPr>
            <w:ins w:id="19017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17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76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77" w:author="lusonghe" w:date="2020-03-05T17:49:00Z"/>
                <w:rFonts w:ascii="宋体" w:hAnsi="宋体"/>
                <w:sz w:val="21"/>
                <w:szCs w:val="21"/>
                <w:rPrChange w:id="190178" w:author="lusonghe" w:date="2020-04-02T15:48:00Z">
                  <w:rPr>
                    <w:ins w:id="190179" w:author="lusonghe" w:date="2020-03-05T17:49:00Z"/>
                  </w:rPr>
                </w:rPrChange>
              </w:rPr>
            </w:pPr>
            <w:ins w:id="1901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81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1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18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背光灯使能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8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84" w:author="lusonghe" w:date="2020-03-05T17:49:00Z"/>
                <w:rFonts w:ascii="宋体" w:hAnsi="宋体"/>
                <w:sz w:val="21"/>
                <w:szCs w:val="21"/>
                <w:rPrChange w:id="190185" w:author="lusonghe" w:date="2020-04-02T15:48:00Z">
                  <w:rPr>
                    <w:ins w:id="190186" w:author="lusonghe" w:date="2020-03-05T17:49:00Z"/>
                  </w:rPr>
                </w:rPrChange>
              </w:rPr>
            </w:pPr>
            <w:ins w:id="19018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188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8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90" w:author="lusonghe" w:date="2020-03-05T17:49:00Z"/>
                <w:rFonts w:ascii="宋体" w:hAnsi="宋体"/>
                <w:sz w:val="21"/>
                <w:szCs w:val="21"/>
                <w:rPrChange w:id="190191" w:author="lusonghe" w:date="2020-04-02T15:48:00Z">
                  <w:rPr>
                    <w:ins w:id="190192" w:author="lusonghe" w:date="2020-03-05T17:49:00Z"/>
                  </w:rPr>
                </w:rPrChange>
              </w:rPr>
            </w:pPr>
            <w:ins w:id="19019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19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195" w:author="lusonghe" w:date="2020-03-05T17:49:00Z"/>
          <w:trPrChange w:id="19019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19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198" w:author="lusonghe" w:date="2020-03-05T17:49:00Z"/>
                <w:rFonts w:ascii="宋体" w:hAnsi="宋体"/>
                <w:sz w:val="21"/>
                <w:szCs w:val="21"/>
                <w:rPrChange w:id="190199" w:author="lusonghe" w:date="2020-04-02T15:48:00Z">
                  <w:rPr>
                    <w:ins w:id="190200" w:author="lusonghe" w:date="2020-03-05T17:49:00Z"/>
                  </w:rPr>
                </w:rPrChange>
              </w:rPr>
            </w:pPr>
            <w:ins w:id="19020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02" w:author="lusonghe" w:date="2020-04-02T15:48:00Z">
                    <w:rPr>
                      <w:sz w:val="21"/>
                      <w:szCs w:val="21"/>
                    </w:rPr>
                  </w:rPrChange>
                </w:rPr>
                <w:t>DSI1_CLK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0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04" w:author="lusonghe" w:date="2020-03-05T17:49:00Z"/>
                <w:rFonts w:ascii="宋体" w:hAnsi="宋体"/>
                <w:sz w:val="21"/>
                <w:szCs w:val="21"/>
                <w:rPrChange w:id="190205" w:author="lusonghe" w:date="2020-04-02T15:48:00Z">
                  <w:rPr>
                    <w:ins w:id="190206" w:author="lusonghe" w:date="2020-03-05T17:49:00Z"/>
                  </w:rPr>
                </w:rPrChange>
              </w:rPr>
            </w:pPr>
            <w:ins w:id="19020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08" w:author="lusonghe" w:date="2020-04-02T15:48:00Z">
                    <w:rPr>
                      <w:sz w:val="21"/>
                      <w:szCs w:val="21"/>
                    </w:rPr>
                  </w:rPrChange>
                </w:rPr>
                <w:t>6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0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10" w:author="lusonghe" w:date="2020-03-05T17:49:00Z"/>
                <w:rFonts w:ascii="宋体" w:hAnsi="宋体"/>
                <w:sz w:val="21"/>
                <w:szCs w:val="21"/>
                <w:rPrChange w:id="190211" w:author="lusonghe" w:date="2020-04-02T15:48:00Z">
                  <w:rPr>
                    <w:ins w:id="190212" w:author="lusonghe" w:date="2020-03-05T17:49:00Z"/>
                  </w:rPr>
                </w:rPrChange>
              </w:rPr>
            </w:pPr>
            <w:ins w:id="19021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1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16" w:author="lusonghe" w:date="2020-03-05T17:49:00Z"/>
                <w:rFonts w:ascii="宋体" w:hAnsi="宋体"/>
                <w:sz w:val="21"/>
                <w:szCs w:val="21"/>
                <w:rPrChange w:id="190217" w:author="lusonghe" w:date="2020-04-02T15:48:00Z">
                  <w:rPr>
                    <w:ins w:id="190218" w:author="lusonghe" w:date="2020-03-05T17:49:00Z"/>
                  </w:rPr>
                </w:rPrChange>
              </w:rPr>
            </w:pPr>
            <w:ins w:id="19021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20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MIPI DSI2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2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2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23" w:author="lusonghe" w:date="2020-03-05T17:49:00Z"/>
                <w:rFonts w:ascii="宋体" w:hAnsi="宋体"/>
                <w:sz w:val="21"/>
                <w:szCs w:val="21"/>
                <w:rPrChange w:id="190224" w:author="lusonghe" w:date="2020-04-02T15:48:00Z">
                  <w:rPr>
                    <w:ins w:id="190225" w:author="lusonghe" w:date="2020-03-05T17:49:00Z"/>
                  </w:rPr>
                </w:rPrChange>
              </w:rPr>
            </w:pPr>
            <w:ins w:id="19022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2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28" w:author="lusonghe" w:date="2020-03-06T18:51:00Z">
              <w:tcPr>
                <w:tcW w:w="1076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29" w:author="lusonghe" w:date="2020-03-05T17:49:00Z"/>
                <w:rFonts w:ascii="宋体" w:hAnsi="宋体"/>
                <w:sz w:val="21"/>
                <w:szCs w:val="21"/>
                <w:rPrChange w:id="190230" w:author="lusonghe" w:date="2020-04-02T15:48:00Z">
                  <w:rPr>
                    <w:ins w:id="190231" w:author="lusonghe" w:date="2020-03-05T17:49:00Z"/>
                  </w:rPr>
                </w:rPrChange>
              </w:rPr>
            </w:pPr>
            <w:ins w:id="19023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3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234" w:author="lusonghe" w:date="2020-03-05T17:49:00Z"/>
          <w:trPrChange w:id="19023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3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37" w:author="lusonghe" w:date="2020-03-05T17:49:00Z"/>
                <w:rFonts w:ascii="宋体" w:hAnsi="宋体"/>
                <w:sz w:val="21"/>
                <w:szCs w:val="21"/>
                <w:rPrChange w:id="190238" w:author="lusonghe" w:date="2020-04-02T15:48:00Z">
                  <w:rPr>
                    <w:ins w:id="190239" w:author="lusonghe" w:date="2020-03-05T17:49:00Z"/>
                  </w:rPr>
                </w:rPrChange>
              </w:rPr>
            </w:pPr>
            <w:ins w:id="19024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41" w:author="lusonghe" w:date="2020-04-02T15:48:00Z">
                    <w:rPr>
                      <w:sz w:val="21"/>
                      <w:szCs w:val="21"/>
                    </w:rPr>
                  </w:rPrChange>
                </w:rPr>
                <w:t>DSI1_CLK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4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43" w:author="lusonghe" w:date="2020-03-05T17:49:00Z"/>
                <w:rFonts w:ascii="宋体" w:hAnsi="宋体"/>
                <w:sz w:val="21"/>
                <w:szCs w:val="21"/>
                <w:rPrChange w:id="190244" w:author="lusonghe" w:date="2020-04-02T15:48:00Z">
                  <w:rPr>
                    <w:ins w:id="190245" w:author="lusonghe" w:date="2020-03-05T17:49:00Z"/>
                  </w:rPr>
                </w:rPrChange>
              </w:rPr>
            </w:pPr>
            <w:ins w:id="19024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47" w:author="lusonghe" w:date="2020-04-02T15:48:00Z">
                    <w:rPr>
                      <w:sz w:val="21"/>
                      <w:szCs w:val="21"/>
                    </w:rPr>
                  </w:rPrChange>
                </w:rPr>
                <w:t>6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4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49" w:author="lusonghe" w:date="2020-03-05T17:49:00Z"/>
                <w:rFonts w:ascii="宋体" w:hAnsi="宋体"/>
                <w:sz w:val="21"/>
                <w:szCs w:val="21"/>
                <w:rPrChange w:id="190250" w:author="lusonghe" w:date="2020-04-02T15:48:00Z">
                  <w:rPr>
                    <w:ins w:id="190251" w:author="lusonghe" w:date="2020-03-05T17:49:00Z"/>
                  </w:rPr>
                </w:rPrChange>
              </w:rPr>
            </w:pPr>
            <w:ins w:id="19025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5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5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255" w:author="lusonghe" w:date="2020-03-05T17:49:00Z"/>
                <w:rFonts w:ascii="宋体" w:hAnsi="宋体"/>
                <w:sz w:val="21"/>
                <w:szCs w:val="21"/>
                <w:rPrChange w:id="190256" w:author="lusonghe" w:date="2020-04-02T15:48:00Z">
                  <w:rPr>
                    <w:ins w:id="19025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5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59" w:author="lusonghe" w:date="2020-03-05T17:49:00Z"/>
                <w:rFonts w:ascii="宋体" w:hAnsi="宋体"/>
                <w:sz w:val="21"/>
                <w:szCs w:val="21"/>
                <w:rPrChange w:id="190260" w:author="lusonghe" w:date="2020-04-02T15:48:00Z">
                  <w:rPr>
                    <w:ins w:id="190261" w:author="lusonghe" w:date="2020-03-05T17:49:00Z"/>
                  </w:rPr>
                </w:rPrChange>
              </w:rPr>
            </w:pPr>
            <w:ins w:id="19026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6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6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265" w:author="lusonghe" w:date="2020-03-05T17:49:00Z"/>
                <w:rFonts w:ascii="宋体" w:hAnsi="宋体"/>
                <w:sz w:val="21"/>
                <w:szCs w:val="21"/>
                <w:rPrChange w:id="190266" w:author="lusonghe" w:date="2020-04-02T15:48:00Z">
                  <w:rPr>
                    <w:ins w:id="19026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268" w:author="lusonghe" w:date="2020-03-05T17:49:00Z"/>
          <w:trPrChange w:id="19026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7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71" w:author="lusonghe" w:date="2020-03-05T17:49:00Z"/>
                <w:rFonts w:ascii="宋体" w:hAnsi="宋体"/>
                <w:sz w:val="21"/>
                <w:szCs w:val="21"/>
                <w:rPrChange w:id="190272" w:author="lusonghe" w:date="2020-04-02T15:48:00Z">
                  <w:rPr>
                    <w:ins w:id="190273" w:author="lusonghe" w:date="2020-03-05T17:49:00Z"/>
                  </w:rPr>
                </w:rPrChange>
              </w:rPr>
            </w:pPr>
            <w:ins w:id="1902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75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0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7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77" w:author="lusonghe" w:date="2020-03-05T17:49:00Z"/>
                <w:rFonts w:ascii="宋体" w:hAnsi="宋体"/>
                <w:sz w:val="21"/>
                <w:szCs w:val="21"/>
                <w:rPrChange w:id="190278" w:author="lusonghe" w:date="2020-04-02T15:48:00Z">
                  <w:rPr>
                    <w:ins w:id="190279" w:author="lusonghe" w:date="2020-03-05T17:49:00Z"/>
                  </w:rPr>
                </w:rPrChange>
              </w:rPr>
            </w:pPr>
            <w:ins w:id="1902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281" w:author="lusonghe" w:date="2020-04-02T15:48:00Z">
                    <w:rPr>
                      <w:sz w:val="21"/>
                      <w:szCs w:val="21"/>
                    </w:rPr>
                  </w:rPrChange>
                </w:rPr>
                <w:t>6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8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83" w:author="lusonghe" w:date="2020-03-05T17:49:00Z"/>
                <w:rFonts w:ascii="宋体" w:hAnsi="宋体"/>
                <w:sz w:val="21"/>
                <w:szCs w:val="21"/>
                <w:rPrChange w:id="190284" w:author="lusonghe" w:date="2020-04-02T15:48:00Z">
                  <w:rPr>
                    <w:ins w:id="190285" w:author="lusonghe" w:date="2020-03-05T17:49:00Z"/>
                  </w:rPr>
                </w:rPrChange>
              </w:rPr>
            </w:pPr>
            <w:ins w:id="19028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8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8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289" w:author="lusonghe" w:date="2020-03-05T17:49:00Z"/>
                <w:rFonts w:ascii="宋体" w:hAnsi="宋体"/>
                <w:sz w:val="21"/>
                <w:szCs w:val="21"/>
                <w:rPrChange w:id="190290" w:author="lusonghe" w:date="2020-04-02T15:48:00Z">
                  <w:rPr>
                    <w:ins w:id="19029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29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293" w:author="lusonghe" w:date="2020-03-05T17:49:00Z"/>
                <w:rFonts w:ascii="宋体" w:hAnsi="宋体"/>
                <w:sz w:val="21"/>
                <w:szCs w:val="21"/>
                <w:rPrChange w:id="190294" w:author="lusonghe" w:date="2020-04-02T15:48:00Z">
                  <w:rPr>
                    <w:ins w:id="190295" w:author="lusonghe" w:date="2020-03-05T17:49:00Z"/>
                  </w:rPr>
                </w:rPrChange>
              </w:rPr>
            </w:pPr>
            <w:ins w:id="1902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2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298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299" w:author="lusonghe" w:date="2020-03-05T17:49:00Z"/>
                <w:rFonts w:ascii="宋体" w:hAnsi="宋体"/>
                <w:sz w:val="21"/>
                <w:szCs w:val="21"/>
                <w:rPrChange w:id="190300" w:author="lusonghe" w:date="2020-04-02T15:48:00Z">
                  <w:rPr>
                    <w:ins w:id="190301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302" w:author="lusonghe" w:date="2020-03-05T17:49:00Z"/>
          <w:trPrChange w:id="19030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0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05" w:author="lusonghe" w:date="2020-03-05T17:49:00Z"/>
                <w:rFonts w:ascii="宋体" w:hAnsi="宋体"/>
                <w:sz w:val="21"/>
                <w:szCs w:val="21"/>
                <w:rPrChange w:id="190306" w:author="lusonghe" w:date="2020-04-02T15:48:00Z">
                  <w:rPr>
                    <w:ins w:id="190307" w:author="lusonghe" w:date="2020-03-05T17:49:00Z"/>
                  </w:rPr>
                </w:rPrChange>
              </w:rPr>
            </w:pPr>
            <w:ins w:id="19030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09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0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1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11" w:author="lusonghe" w:date="2020-03-05T17:49:00Z"/>
                <w:rFonts w:ascii="宋体" w:hAnsi="宋体"/>
                <w:sz w:val="21"/>
                <w:szCs w:val="21"/>
                <w:rPrChange w:id="190312" w:author="lusonghe" w:date="2020-04-02T15:48:00Z">
                  <w:rPr>
                    <w:ins w:id="190313" w:author="lusonghe" w:date="2020-03-05T17:49:00Z"/>
                  </w:rPr>
                </w:rPrChange>
              </w:rPr>
            </w:pPr>
            <w:ins w:id="19031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15" w:author="lusonghe" w:date="2020-04-02T15:48:00Z">
                    <w:rPr>
                      <w:sz w:val="21"/>
                      <w:szCs w:val="21"/>
                    </w:rPr>
                  </w:rPrChange>
                </w:rPr>
                <w:t>6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1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17" w:author="lusonghe" w:date="2020-03-05T17:49:00Z"/>
                <w:rFonts w:ascii="宋体" w:hAnsi="宋体"/>
                <w:sz w:val="21"/>
                <w:szCs w:val="21"/>
                <w:rPrChange w:id="190318" w:author="lusonghe" w:date="2020-04-02T15:48:00Z">
                  <w:rPr>
                    <w:ins w:id="190319" w:author="lusonghe" w:date="2020-03-05T17:49:00Z"/>
                  </w:rPr>
                </w:rPrChange>
              </w:rPr>
            </w:pPr>
            <w:ins w:id="19032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32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323" w:author="lusonghe" w:date="2020-03-05T17:49:00Z"/>
                <w:rFonts w:ascii="宋体" w:hAnsi="宋体"/>
                <w:sz w:val="21"/>
                <w:szCs w:val="21"/>
                <w:rPrChange w:id="190324" w:author="lusonghe" w:date="2020-04-02T15:48:00Z">
                  <w:rPr>
                    <w:ins w:id="19032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2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27" w:author="lusonghe" w:date="2020-03-05T17:49:00Z"/>
                <w:rFonts w:ascii="宋体" w:hAnsi="宋体"/>
                <w:sz w:val="21"/>
                <w:szCs w:val="21"/>
                <w:rPrChange w:id="190328" w:author="lusonghe" w:date="2020-04-02T15:48:00Z">
                  <w:rPr>
                    <w:ins w:id="190329" w:author="lusonghe" w:date="2020-03-05T17:49:00Z"/>
                  </w:rPr>
                </w:rPrChange>
              </w:rPr>
            </w:pPr>
            <w:ins w:id="1903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33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333" w:author="lusonghe" w:date="2020-03-05T17:49:00Z"/>
                <w:rFonts w:ascii="宋体" w:hAnsi="宋体"/>
                <w:sz w:val="21"/>
                <w:szCs w:val="21"/>
                <w:rPrChange w:id="190334" w:author="lusonghe" w:date="2020-04-02T15:48:00Z">
                  <w:rPr>
                    <w:ins w:id="19033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336" w:author="lusonghe" w:date="2020-03-05T17:49:00Z"/>
          <w:trPrChange w:id="19033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3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39" w:author="lusonghe" w:date="2020-03-05T17:49:00Z"/>
                <w:rFonts w:ascii="宋体" w:hAnsi="宋体"/>
                <w:sz w:val="21"/>
                <w:szCs w:val="21"/>
                <w:rPrChange w:id="190340" w:author="lusonghe" w:date="2020-04-02T15:48:00Z">
                  <w:rPr>
                    <w:ins w:id="190341" w:author="lusonghe" w:date="2020-03-05T17:49:00Z"/>
                  </w:rPr>
                </w:rPrChange>
              </w:rPr>
            </w:pPr>
            <w:ins w:id="19034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43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1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4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45" w:author="lusonghe" w:date="2020-03-05T17:49:00Z"/>
                <w:rFonts w:ascii="宋体" w:hAnsi="宋体"/>
                <w:sz w:val="21"/>
                <w:szCs w:val="21"/>
                <w:rPrChange w:id="190346" w:author="lusonghe" w:date="2020-04-02T15:48:00Z">
                  <w:rPr>
                    <w:ins w:id="190347" w:author="lusonghe" w:date="2020-03-05T17:49:00Z"/>
                  </w:rPr>
                </w:rPrChange>
              </w:rPr>
            </w:pPr>
            <w:ins w:id="1903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49" w:author="lusonghe" w:date="2020-04-02T15:48:00Z">
                    <w:rPr>
                      <w:sz w:val="21"/>
                      <w:szCs w:val="21"/>
                    </w:rPr>
                  </w:rPrChange>
                </w:rPr>
                <w:t>7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5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51" w:author="lusonghe" w:date="2020-03-05T17:49:00Z"/>
                <w:rFonts w:ascii="宋体" w:hAnsi="宋体"/>
                <w:sz w:val="21"/>
                <w:szCs w:val="21"/>
                <w:rPrChange w:id="190352" w:author="lusonghe" w:date="2020-04-02T15:48:00Z">
                  <w:rPr>
                    <w:ins w:id="190353" w:author="lusonghe" w:date="2020-03-05T17:49:00Z"/>
                  </w:rPr>
                </w:rPrChange>
              </w:rPr>
            </w:pPr>
            <w:ins w:id="19035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5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35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357" w:author="lusonghe" w:date="2020-03-05T17:49:00Z"/>
                <w:rFonts w:ascii="宋体" w:hAnsi="宋体"/>
                <w:sz w:val="21"/>
                <w:szCs w:val="21"/>
                <w:rPrChange w:id="190358" w:author="lusonghe" w:date="2020-04-02T15:48:00Z">
                  <w:rPr>
                    <w:ins w:id="19035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6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61" w:author="lusonghe" w:date="2020-03-05T17:49:00Z"/>
                <w:rFonts w:ascii="宋体" w:hAnsi="宋体"/>
                <w:sz w:val="21"/>
                <w:szCs w:val="21"/>
                <w:rPrChange w:id="190362" w:author="lusonghe" w:date="2020-04-02T15:48:00Z">
                  <w:rPr>
                    <w:ins w:id="190363" w:author="lusonghe" w:date="2020-03-05T17:49:00Z"/>
                  </w:rPr>
                </w:rPrChange>
              </w:rPr>
            </w:pPr>
            <w:ins w:id="19036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6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366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367" w:author="lusonghe" w:date="2020-03-05T17:49:00Z"/>
                <w:rFonts w:ascii="宋体" w:hAnsi="宋体"/>
                <w:sz w:val="21"/>
                <w:szCs w:val="21"/>
                <w:rPrChange w:id="190368" w:author="lusonghe" w:date="2020-04-02T15:48:00Z">
                  <w:rPr>
                    <w:ins w:id="190369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370" w:author="lusonghe" w:date="2020-03-05T17:49:00Z"/>
          <w:trPrChange w:id="19037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7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73" w:author="lusonghe" w:date="2020-03-05T17:49:00Z"/>
                <w:rFonts w:ascii="宋体" w:hAnsi="宋体"/>
                <w:sz w:val="21"/>
                <w:szCs w:val="21"/>
                <w:rPrChange w:id="190374" w:author="lusonghe" w:date="2020-04-02T15:48:00Z">
                  <w:rPr>
                    <w:ins w:id="190375" w:author="lusonghe" w:date="2020-03-05T17:49:00Z"/>
                  </w:rPr>
                </w:rPrChange>
              </w:rPr>
            </w:pPr>
            <w:ins w:id="19037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77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1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7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79" w:author="lusonghe" w:date="2020-03-05T17:49:00Z"/>
                <w:rFonts w:ascii="宋体" w:hAnsi="宋体"/>
                <w:sz w:val="21"/>
                <w:szCs w:val="21"/>
                <w:rPrChange w:id="190380" w:author="lusonghe" w:date="2020-04-02T15:48:00Z">
                  <w:rPr>
                    <w:ins w:id="190381" w:author="lusonghe" w:date="2020-03-05T17:49:00Z"/>
                  </w:rPr>
                </w:rPrChange>
              </w:rPr>
            </w:pPr>
            <w:ins w:id="19038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383" w:author="lusonghe" w:date="2020-04-02T15:48:00Z">
                    <w:rPr>
                      <w:sz w:val="21"/>
                      <w:szCs w:val="21"/>
                    </w:rPr>
                  </w:rPrChange>
                </w:rPr>
                <w:t>7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8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85" w:author="lusonghe" w:date="2020-03-05T17:49:00Z"/>
                <w:rFonts w:ascii="宋体" w:hAnsi="宋体"/>
                <w:sz w:val="21"/>
                <w:szCs w:val="21"/>
                <w:rPrChange w:id="190386" w:author="lusonghe" w:date="2020-04-02T15:48:00Z">
                  <w:rPr>
                    <w:ins w:id="190387" w:author="lusonghe" w:date="2020-03-05T17:49:00Z"/>
                  </w:rPr>
                </w:rPrChange>
              </w:rPr>
            </w:pPr>
            <w:ins w:id="19038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8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39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391" w:author="lusonghe" w:date="2020-03-05T17:49:00Z"/>
                <w:rFonts w:ascii="宋体" w:hAnsi="宋体"/>
                <w:sz w:val="21"/>
                <w:szCs w:val="21"/>
                <w:rPrChange w:id="190392" w:author="lusonghe" w:date="2020-04-02T15:48:00Z">
                  <w:rPr>
                    <w:ins w:id="19039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39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395" w:author="lusonghe" w:date="2020-03-05T17:49:00Z"/>
                <w:rFonts w:ascii="宋体" w:hAnsi="宋体"/>
                <w:sz w:val="21"/>
                <w:szCs w:val="21"/>
                <w:rPrChange w:id="190396" w:author="lusonghe" w:date="2020-04-02T15:48:00Z">
                  <w:rPr>
                    <w:ins w:id="190397" w:author="lusonghe" w:date="2020-03-05T17:49:00Z"/>
                  </w:rPr>
                </w:rPrChange>
              </w:rPr>
            </w:pPr>
            <w:ins w:id="1903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3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00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01" w:author="lusonghe" w:date="2020-03-05T17:49:00Z"/>
                <w:rFonts w:ascii="宋体" w:hAnsi="宋体"/>
                <w:sz w:val="21"/>
                <w:szCs w:val="21"/>
                <w:rPrChange w:id="190402" w:author="lusonghe" w:date="2020-04-02T15:48:00Z">
                  <w:rPr>
                    <w:ins w:id="190403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404" w:author="lusonghe" w:date="2020-03-05T17:49:00Z"/>
          <w:trPrChange w:id="19040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0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07" w:author="lusonghe" w:date="2020-03-05T17:49:00Z"/>
                <w:rFonts w:ascii="宋体" w:hAnsi="宋体"/>
                <w:sz w:val="21"/>
                <w:szCs w:val="21"/>
                <w:rPrChange w:id="190408" w:author="lusonghe" w:date="2020-04-02T15:48:00Z">
                  <w:rPr>
                    <w:ins w:id="190409" w:author="lusonghe" w:date="2020-03-05T17:49:00Z"/>
                  </w:rPr>
                </w:rPrChange>
              </w:rPr>
            </w:pPr>
            <w:ins w:id="1904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11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2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1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13" w:author="lusonghe" w:date="2020-03-05T17:49:00Z"/>
                <w:rFonts w:ascii="宋体" w:hAnsi="宋体"/>
                <w:sz w:val="21"/>
                <w:szCs w:val="21"/>
                <w:rPrChange w:id="190414" w:author="lusonghe" w:date="2020-04-02T15:48:00Z">
                  <w:rPr>
                    <w:ins w:id="190415" w:author="lusonghe" w:date="2020-03-05T17:49:00Z"/>
                  </w:rPr>
                </w:rPrChange>
              </w:rPr>
            </w:pPr>
            <w:ins w:id="1904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17" w:author="lusonghe" w:date="2020-04-02T15:48:00Z">
                    <w:rPr>
                      <w:sz w:val="21"/>
                      <w:szCs w:val="21"/>
                    </w:rPr>
                  </w:rPrChange>
                </w:rPr>
                <w:t>6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1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19" w:author="lusonghe" w:date="2020-03-05T17:49:00Z"/>
                <w:rFonts w:ascii="宋体" w:hAnsi="宋体"/>
                <w:sz w:val="21"/>
                <w:szCs w:val="21"/>
                <w:rPrChange w:id="190420" w:author="lusonghe" w:date="2020-04-02T15:48:00Z">
                  <w:rPr>
                    <w:ins w:id="190421" w:author="lusonghe" w:date="2020-03-05T17:49:00Z"/>
                  </w:rPr>
                </w:rPrChange>
              </w:rPr>
            </w:pPr>
            <w:ins w:id="1904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4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2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25" w:author="lusonghe" w:date="2020-03-05T17:49:00Z"/>
                <w:rFonts w:ascii="宋体" w:hAnsi="宋体"/>
                <w:sz w:val="21"/>
                <w:szCs w:val="21"/>
                <w:rPrChange w:id="190426" w:author="lusonghe" w:date="2020-04-02T15:48:00Z">
                  <w:rPr>
                    <w:ins w:id="19042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2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29" w:author="lusonghe" w:date="2020-03-05T17:49:00Z"/>
                <w:rFonts w:ascii="宋体" w:hAnsi="宋体"/>
                <w:sz w:val="21"/>
                <w:szCs w:val="21"/>
                <w:rPrChange w:id="190430" w:author="lusonghe" w:date="2020-04-02T15:48:00Z">
                  <w:rPr>
                    <w:ins w:id="190431" w:author="lusonghe" w:date="2020-03-05T17:49:00Z"/>
                  </w:rPr>
                </w:rPrChange>
              </w:rPr>
            </w:pPr>
            <w:ins w:id="19043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43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3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35" w:author="lusonghe" w:date="2020-03-05T17:49:00Z"/>
                <w:rFonts w:ascii="宋体" w:hAnsi="宋体"/>
                <w:sz w:val="21"/>
                <w:szCs w:val="21"/>
                <w:rPrChange w:id="190436" w:author="lusonghe" w:date="2020-04-02T15:48:00Z">
                  <w:rPr>
                    <w:ins w:id="19043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438" w:author="lusonghe" w:date="2020-03-05T17:49:00Z"/>
          <w:trPrChange w:id="19043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4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41" w:author="lusonghe" w:date="2020-03-05T17:49:00Z"/>
                <w:rFonts w:ascii="宋体" w:hAnsi="宋体"/>
                <w:sz w:val="21"/>
                <w:szCs w:val="21"/>
                <w:rPrChange w:id="190442" w:author="lusonghe" w:date="2020-04-02T15:48:00Z">
                  <w:rPr>
                    <w:ins w:id="190443" w:author="lusonghe" w:date="2020-03-05T17:49:00Z"/>
                  </w:rPr>
                </w:rPrChange>
              </w:rPr>
            </w:pPr>
            <w:ins w:id="19044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45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2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4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47" w:author="lusonghe" w:date="2020-03-05T17:49:00Z"/>
                <w:rFonts w:ascii="宋体" w:hAnsi="宋体"/>
                <w:sz w:val="21"/>
                <w:szCs w:val="21"/>
                <w:rPrChange w:id="190448" w:author="lusonghe" w:date="2020-04-02T15:48:00Z">
                  <w:rPr>
                    <w:ins w:id="190449" w:author="lusonghe" w:date="2020-03-05T17:49:00Z"/>
                  </w:rPr>
                </w:rPrChange>
              </w:rPr>
            </w:pPr>
            <w:ins w:id="19045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51" w:author="lusonghe" w:date="2020-04-02T15:48:00Z">
                    <w:rPr>
                      <w:sz w:val="21"/>
                      <w:szCs w:val="21"/>
                    </w:rPr>
                  </w:rPrChange>
                </w:rPr>
                <w:t>6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5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53" w:author="lusonghe" w:date="2020-03-05T17:49:00Z"/>
                <w:rFonts w:ascii="宋体" w:hAnsi="宋体"/>
                <w:sz w:val="21"/>
                <w:szCs w:val="21"/>
                <w:rPrChange w:id="190454" w:author="lusonghe" w:date="2020-04-02T15:48:00Z">
                  <w:rPr>
                    <w:ins w:id="190455" w:author="lusonghe" w:date="2020-03-05T17:49:00Z"/>
                  </w:rPr>
                </w:rPrChange>
              </w:rPr>
            </w:pPr>
            <w:ins w:id="19045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45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5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59" w:author="lusonghe" w:date="2020-03-05T17:49:00Z"/>
                <w:rFonts w:ascii="宋体" w:hAnsi="宋体"/>
                <w:sz w:val="21"/>
                <w:szCs w:val="21"/>
                <w:rPrChange w:id="190460" w:author="lusonghe" w:date="2020-04-02T15:48:00Z">
                  <w:rPr>
                    <w:ins w:id="19046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6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63" w:author="lusonghe" w:date="2020-03-05T17:49:00Z"/>
                <w:rFonts w:ascii="宋体" w:hAnsi="宋体"/>
                <w:sz w:val="21"/>
                <w:szCs w:val="21"/>
                <w:rPrChange w:id="190464" w:author="lusonghe" w:date="2020-04-02T15:48:00Z">
                  <w:rPr>
                    <w:ins w:id="190465" w:author="lusonghe" w:date="2020-03-05T17:49:00Z"/>
                  </w:rPr>
                </w:rPrChange>
              </w:rPr>
            </w:pPr>
            <w:ins w:id="19046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46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68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69" w:author="lusonghe" w:date="2020-03-05T17:49:00Z"/>
                <w:rFonts w:ascii="宋体" w:hAnsi="宋体"/>
                <w:sz w:val="21"/>
                <w:szCs w:val="21"/>
                <w:rPrChange w:id="190470" w:author="lusonghe" w:date="2020-04-02T15:48:00Z">
                  <w:rPr>
                    <w:ins w:id="190471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472" w:author="lusonghe" w:date="2020-03-05T17:49:00Z"/>
          <w:trPrChange w:id="19047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7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75" w:author="lusonghe" w:date="2020-03-05T17:49:00Z"/>
                <w:rFonts w:ascii="宋体" w:hAnsi="宋体"/>
                <w:sz w:val="21"/>
                <w:szCs w:val="21"/>
                <w:rPrChange w:id="190476" w:author="lusonghe" w:date="2020-04-02T15:48:00Z">
                  <w:rPr>
                    <w:ins w:id="190477" w:author="lusonghe" w:date="2020-03-05T17:49:00Z"/>
                  </w:rPr>
                </w:rPrChange>
              </w:rPr>
            </w:pPr>
            <w:ins w:id="1904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79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3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8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81" w:author="lusonghe" w:date="2020-03-05T17:49:00Z"/>
                <w:rFonts w:ascii="宋体" w:hAnsi="宋体"/>
                <w:sz w:val="21"/>
                <w:szCs w:val="21"/>
                <w:rPrChange w:id="190482" w:author="lusonghe" w:date="2020-04-02T15:48:00Z">
                  <w:rPr>
                    <w:ins w:id="190483" w:author="lusonghe" w:date="2020-03-05T17:49:00Z"/>
                  </w:rPr>
                </w:rPrChange>
              </w:rPr>
            </w:pPr>
            <w:ins w:id="19048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485" w:author="lusonghe" w:date="2020-04-02T15:48:00Z">
                    <w:rPr>
                      <w:sz w:val="21"/>
                      <w:szCs w:val="21"/>
                    </w:rPr>
                  </w:rPrChange>
                </w:rPr>
                <w:t>7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8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87" w:author="lusonghe" w:date="2020-03-05T17:49:00Z"/>
                <w:rFonts w:ascii="宋体" w:hAnsi="宋体"/>
                <w:sz w:val="21"/>
                <w:szCs w:val="21"/>
                <w:rPrChange w:id="190488" w:author="lusonghe" w:date="2020-04-02T15:48:00Z">
                  <w:rPr>
                    <w:ins w:id="190489" w:author="lusonghe" w:date="2020-03-05T17:49:00Z"/>
                  </w:rPr>
                </w:rPrChange>
              </w:rPr>
            </w:pPr>
            <w:ins w:id="19049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49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49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493" w:author="lusonghe" w:date="2020-03-05T17:49:00Z"/>
                <w:rFonts w:ascii="宋体" w:hAnsi="宋体"/>
                <w:sz w:val="21"/>
                <w:szCs w:val="21"/>
                <w:rPrChange w:id="190494" w:author="lusonghe" w:date="2020-04-02T15:48:00Z">
                  <w:rPr>
                    <w:ins w:id="19049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49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497" w:author="lusonghe" w:date="2020-03-05T17:49:00Z"/>
                <w:rFonts w:ascii="宋体" w:hAnsi="宋体"/>
                <w:sz w:val="21"/>
                <w:szCs w:val="21"/>
                <w:rPrChange w:id="190498" w:author="lusonghe" w:date="2020-04-02T15:48:00Z">
                  <w:rPr>
                    <w:ins w:id="190499" w:author="lusonghe" w:date="2020-03-05T17:49:00Z"/>
                  </w:rPr>
                </w:rPrChange>
              </w:rPr>
            </w:pPr>
            <w:ins w:id="19050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0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50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503" w:author="lusonghe" w:date="2020-03-05T17:49:00Z"/>
                <w:rFonts w:ascii="宋体" w:hAnsi="宋体"/>
                <w:sz w:val="21"/>
                <w:szCs w:val="21"/>
                <w:rPrChange w:id="190504" w:author="lusonghe" w:date="2020-04-02T15:48:00Z">
                  <w:rPr>
                    <w:ins w:id="19050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506" w:author="lusonghe" w:date="2020-03-05T17:49:00Z"/>
          <w:trPrChange w:id="19050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0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09" w:author="lusonghe" w:date="2020-03-05T17:49:00Z"/>
                <w:rFonts w:ascii="宋体" w:hAnsi="宋体"/>
                <w:sz w:val="21"/>
                <w:szCs w:val="21"/>
                <w:rPrChange w:id="190510" w:author="lusonghe" w:date="2020-04-02T15:48:00Z">
                  <w:rPr>
                    <w:ins w:id="190511" w:author="lusonghe" w:date="2020-03-05T17:49:00Z"/>
                  </w:rPr>
                </w:rPrChange>
              </w:rPr>
            </w:pPr>
            <w:ins w:id="1905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13" w:author="lusonghe" w:date="2020-04-02T15:48:00Z">
                    <w:rPr>
                      <w:sz w:val="21"/>
                      <w:szCs w:val="21"/>
                    </w:rPr>
                  </w:rPrChange>
                </w:rPr>
                <w:t>DSI1_DATA3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1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15" w:author="lusonghe" w:date="2020-03-05T17:49:00Z"/>
                <w:rFonts w:ascii="宋体" w:hAnsi="宋体"/>
                <w:sz w:val="21"/>
                <w:szCs w:val="21"/>
                <w:rPrChange w:id="190516" w:author="lusonghe" w:date="2020-04-02T15:48:00Z">
                  <w:rPr>
                    <w:ins w:id="190517" w:author="lusonghe" w:date="2020-03-05T17:49:00Z"/>
                  </w:rPr>
                </w:rPrChange>
              </w:rPr>
            </w:pPr>
            <w:ins w:id="1905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19" w:author="lusonghe" w:date="2020-04-02T15:48:00Z">
                    <w:rPr>
                      <w:sz w:val="21"/>
                      <w:szCs w:val="21"/>
                    </w:rPr>
                  </w:rPrChange>
                </w:rPr>
                <w:t>7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2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21" w:author="lusonghe" w:date="2020-03-05T17:49:00Z"/>
                <w:rFonts w:ascii="宋体" w:hAnsi="宋体"/>
                <w:sz w:val="21"/>
                <w:szCs w:val="21"/>
                <w:rPrChange w:id="190522" w:author="lusonghe" w:date="2020-04-02T15:48:00Z">
                  <w:rPr>
                    <w:ins w:id="190523" w:author="lusonghe" w:date="2020-03-05T17:49:00Z"/>
                  </w:rPr>
                </w:rPrChange>
              </w:rPr>
            </w:pPr>
            <w:ins w:id="19052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2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52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527" w:author="lusonghe" w:date="2020-03-05T17:49:00Z"/>
                <w:rFonts w:ascii="宋体" w:hAnsi="宋体"/>
                <w:sz w:val="21"/>
                <w:szCs w:val="21"/>
                <w:rPrChange w:id="190528" w:author="lusonghe" w:date="2020-04-02T15:48:00Z">
                  <w:rPr>
                    <w:ins w:id="19052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3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31" w:author="lusonghe" w:date="2020-03-05T17:49:00Z"/>
                <w:rFonts w:ascii="宋体" w:hAnsi="宋体"/>
                <w:sz w:val="21"/>
                <w:szCs w:val="21"/>
                <w:rPrChange w:id="190532" w:author="lusonghe" w:date="2020-04-02T15:48:00Z">
                  <w:rPr>
                    <w:ins w:id="190533" w:author="lusonghe" w:date="2020-03-05T17:49:00Z"/>
                  </w:rPr>
                </w:rPrChange>
              </w:rPr>
            </w:pPr>
            <w:ins w:id="1905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536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537" w:author="lusonghe" w:date="2020-03-05T17:49:00Z"/>
                <w:rFonts w:ascii="宋体" w:hAnsi="宋体"/>
                <w:sz w:val="21"/>
                <w:szCs w:val="21"/>
                <w:rPrChange w:id="190538" w:author="lusonghe" w:date="2020-04-02T15:48:00Z">
                  <w:rPr>
                    <w:ins w:id="190539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540" w:author="lusonghe" w:date="2020-03-05T17:49:00Z"/>
          <w:trPrChange w:id="19054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4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43" w:author="lusonghe" w:date="2020-03-05T17:49:00Z"/>
                <w:rFonts w:ascii="宋体" w:hAnsi="宋体"/>
                <w:sz w:val="21"/>
                <w:szCs w:val="21"/>
                <w:rPrChange w:id="190544" w:author="lusonghe" w:date="2020-04-02T15:48:00Z">
                  <w:rPr>
                    <w:ins w:id="190545" w:author="lusonghe" w:date="2020-03-05T17:49:00Z"/>
                  </w:rPr>
                </w:rPrChange>
              </w:rPr>
            </w:pPr>
            <w:ins w:id="19054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47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1_RST_N  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4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49" w:author="lusonghe" w:date="2020-03-05T17:49:00Z"/>
                <w:rFonts w:ascii="宋体" w:hAnsi="宋体"/>
                <w:sz w:val="21"/>
                <w:szCs w:val="21"/>
                <w:rPrChange w:id="190550" w:author="lusonghe" w:date="2020-04-02T15:48:00Z">
                  <w:rPr>
                    <w:ins w:id="190551" w:author="lusonghe" w:date="2020-03-05T17:49:00Z"/>
                  </w:rPr>
                </w:rPrChange>
              </w:rPr>
            </w:pPr>
            <w:ins w:id="1905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53" w:author="lusonghe" w:date="2020-04-02T15:48:00Z">
                    <w:rPr>
                      <w:sz w:val="21"/>
                      <w:szCs w:val="21"/>
                    </w:rPr>
                  </w:rPrChange>
                </w:rPr>
                <w:t>17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5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55" w:author="lusonghe" w:date="2020-03-05T17:49:00Z"/>
                <w:rFonts w:ascii="宋体" w:hAnsi="宋体"/>
                <w:sz w:val="21"/>
                <w:szCs w:val="21"/>
                <w:rPrChange w:id="190556" w:author="lusonghe" w:date="2020-04-02T15:48:00Z">
                  <w:rPr>
                    <w:ins w:id="190557" w:author="lusonghe" w:date="2020-03-05T17:49:00Z"/>
                  </w:rPr>
                </w:rPrChange>
              </w:rPr>
            </w:pPr>
            <w:ins w:id="19055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6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61" w:author="lusonghe" w:date="2020-03-05T17:49:00Z"/>
                <w:rFonts w:ascii="宋体" w:hAnsi="宋体"/>
                <w:sz w:val="21"/>
                <w:szCs w:val="21"/>
                <w:rPrChange w:id="190562" w:author="lusonghe" w:date="2020-04-02T15:48:00Z">
                  <w:rPr>
                    <w:ins w:id="190563" w:author="lusonghe" w:date="2020-03-05T17:49:00Z"/>
                  </w:rPr>
                </w:rPrChange>
              </w:rPr>
            </w:pPr>
            <w:ins w:id="19056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65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2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56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复位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6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68" w:author="lusonghe" w:date="2020-03-05T17:49:00Z"/>
                <w:rFonts w:ascii="宋体" w:hAnsi="宋体"/>
                <w:sz w:val="21"/>
                <w:szCs w:val="21"/>
                <w:rPrChange w:id="190569" w:author="lusonghe" w:date="2020-04-02T15:48:00Z">
                  <w:rPr>
                    <w:ins w:id="190570" w:author="lusonghe" w:date="2020-03-05T17:49:00Z"/>
                  </w:rPr>
                </w:rPrChange>
              </w:rPr>
            </w:pPr>
            <w:ins w:id="19057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7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7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74" w:author="lusonghe" w:date="2020-03-05T17:49:00Z"/>
                <w:rFonts w:ascii="宋体" w:hAnsi="宋体"/>
                <w:sz w:val="21"/>
                <w:szCs w:val="21"/>
                <w:rPrChange w:id="190575" w:author="lusonghe" w:date="2020-04-02T15:48:00Z">
                  <w:rPr>
                    <w:ins w:id="190576" w:author="lusonghe" w:date="2020-03-05T17:49:00Z"/>
                  </w:rPr>
                </w:rPrChange>
              </w:rPr>
            </w:pPr>
            <w:ins w:id="19057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7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579" w:author="lusonghe" w:date="2020-03-05T17:49:00Z"/>
          <w:trPrChange w:id="19058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8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82" w:author="lusonghe" w:date="2020-03-05T17:49:00Z"/>
                <w:rFonts w:ascii="宋体" w:hAnsi="宋体"/>
                <w:sz w:val="21"/>
                <w:szCs w:val="21"/>
                <w:rPrChange w:id="190583" w:author="lusonghe" w:date="2020-04-02T15:48:00Z">
                  <w:rPr>
                    <w:ins w:id="190584" w:author="lusonghe" w:date="2020-03-05T17:49:00Z"/>
                  </w:rPr>
                </w:rPrChange>
              </w:rPr>
            </w:pPr>
            <w:ins w:id="19058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86" w:author="lusonghe" w:date="2020-04-02T15:48:00Z">
                    <w:rPr>
                      <w:sz w:val="21"/>
                      <w:szCs w:val="21"/>
                    </w:rPr>
                  </w:rPrChange>
                </w:rPr>
                <w:t>LCD1_FMAR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8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88" w:author="lusonghe" w:date="2020-03-05T17:49:00Z"/>
                <w:rFonts w:ascii="宋体" w:hAnsi="宋体"/>
                <w:sz w:val="21"/>
                <w:szCs w:val="21"/>
                <w:rPrChange w:id="190589" w:author="lusonghe" w:date="2020-04-02T15:48:00Z">
                  <w:rPr>
                    <w:ins w:id="190590" w:author="lusonghe" w:date="2020-03-05T17:49:00Z"/>
                  </w:rPr>
                </w:rPrChange>
              </w:rPr>
            </w:pPr>
            <w:ins w:id="19059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592" w:author="lusonghe" w:date="2020-04-02T15:48:00Z">
                    <w:rPr>
                      <w:sz w:val="21"/>
                      <w:szCs w:val="21"/>
                    </w:rPr>
                  </w:rPrChange>
                </w:rPr>
                <w:t>17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9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594" w:author="lusonghe" w:date="2020-03-05T17:49:00Z"/>
                <w:rFonts w:ascii="宋体" w:hAnsi="宋体"/>
                <w:sz w:val="21"/>
                <w:szCs w:val="21"/>
                <w:rPrChange w:id="190595" w:author="lusonghe" w:date="2020-04-02T15:48:00Z">
                  <w:rPr>
                    <w:ins w:id="190596" w:author="lusonghe" w:date="2020-03-05T17:49:00Z"/>
                  </w:rPr>
                </w:rPrChange>
              </w:rPr>
            </w:pPr>
            <w:ins w:id="19059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59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59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00" w:author="lusonghe" w:date="2020-03-05T17:49:00Z"/>
                <w:rFonts w:ascii="宋体" w:hAnsi="宋体"/>
                <w:sz w:val="21"/>
                <w:szCs w:val="21"/>
                <w:rPrChange w:id="190601" w:author="lusonghe" w:date="2020-04-02T15:48:00Z">
                  <w:rPr>
                    <w:ins w:id="190602" w:author="lusonghe" w:date="2020-03-05T17:49:00Z"/>
                  </w:rPr>
                </w:rPrChange>
              </w:rPr>
            </w:pPr>
            <w:ins w:id="19060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04" w:author="lusonghe" w:date="2020-04-02T15:48:00Z">
                    <w:rPr>
                      <w:sz w:val="21"/>
                      <w:szCs w:val="21"/>
                    </w:rPr>
                  </w:rPrChange>
                </w:rPr>
                <w:t>LCD2 Frame mark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6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0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07" w:author="lusonghe" w:date="2020-03-05T17:49:00Z"/>
                <w:rFonts w:ascii="宋体" w:hAnsi="宋体"/>
                <w:sz w:val="21"/>
                <w:szCs w:val="21"/>
                <w:rPrChange w:id="190608" w:author="lusonghe" w:date="2020-04-02T15:48:00Z">
                  <w:rPr>
                    <w:ins w:id="190609" w:author="lusonghe" w:date="2020-03-05T17:49:00Z"/>
                  </w:rPr>
                </w:rPrChange>
              </w:rPr>
            </w:pPr>
            <w:ins w:id="1906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11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1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13" w:author="lusonghe" w:date="2020-03-05T17:49:00Z"/>
                <w:rFonts w:ascii="宋体" w:hAnsi="宋体"/>
                <w:sz w:val="21"/>
                <w:szCs w:val="21"/>
                <w:rPrChange w:id="190614" w:author="lusonghe" w:date="2020-04-02T15:48:00Z">
                  <w:rPr>
                    <w:ins w:id="190615" w:author="lusonghe" w:date="2020-03-05T17:49:00Z"/>
                  </w:rPr>
                </w:rPrChange>
              </w:rPr>
            </w:pPr>
            <w:ins w:id="1906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6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618" w:author="lusonghe" w:date="2020-03-05T17:49:00Z"/>
          <w:trPrChange w:id="19061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2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21" w:author="lusonghe" w:date="2020-03-05T17:49:00Z"/>
                <w:rFonts w:ascii="宋体" w:hAnsi="宋体"/>
                <w:sz w:val="21"/>
                <w:szCs w:val="21"/>
                <w:rPrChange w:id="190622" w:author="lusonghe" w:date="2020-04-02T15:48:00Z">
                  <w:rPr>
                    <w:ins w:id="190623" w:author="lusonghe" w:date="2020-03-05T17:49:00Z"/>
                  </w:rPr>
                </w:rPrChange>
              </w:rPr>
            </w:pPr>
            <w:ins w:id="19062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25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1_BL_EN  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2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27" w:author="lusonghe" w:date="2020-03-05T17:49:00Z"/>
                <w:rFonts w:ascii="宋体" w:hAnsi="宋体"/>
                <w:sz w:val="21"/>
                <w:szCs w:val="21"/>
                <w:rPrChange w:id="190628" w:author="lusonghe" w:date="2020-04-02T15:48:00Z">
                  <w:rPr>
                    <w:ins w:id="190629" w:author="lusonghe" w:date="2020-03-05T17:49:00Z"/>
                  </w:rPr>
                </w:rPrChange>
              </w:rPr>
            </w:pPr>
            <w:ins w:id="1906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31" w:author="lusonghe" w:date="2020-04-02T15:48:00Z">
                    <w:rPr>
                      <w:sz w:val="21"/>
                      <w:szCs w:val="21"/>
                    </w:rPr>
                  </w:rPrChange>
                </w:rPr>
                <w:t>17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3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33" w:author="lusonghe" w:date="2020-03-05T17:49:00Z"/>
                <w:rFonts w:ascii="宋体" w:hAnsi="宋体"/>
                <w:sz w:val="21"/>
                <w:szCs w:val="21"/>
                <w:rPrChange w:id="190634" w:author="lusonghe" w:date="2020-04-02T15:48:00Z">
                  <w:rPr>
                    <w:ins w:id="190635" w:author="lusonghe" w:date="2020-03-05T17:49:00Z"/>
                  </w:rPr>
                </w:rPrChange>
              </w:rPr>
            </w:pPr>
            <w:ins w:id="1906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6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3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39" w:author="lusonghe" w:date="2020-03-05T17:49:00Z"/>
                <w:rFonts w:ascii="宋体" w:hAnsi="宋体"/>
                <w:sz w:val="21"/>
                <w:szCs w:val="21"/>
                <w:rPrChange w:id="190640" w:author="lusonghe" w:date="2020-04-02T15:48:00Z">
                  <w:rPr>
                    <w:ins w:id="190641" w:author="lusonghe" w:date="2020-03-05T17:49:00Z"/>
                  </w:rPr>
                </w:rPrChange>
              </w:rPr>
            </w:pPr>
            <w:ins w:id="19064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43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LCD2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64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背光灯使能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4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46" w:author="lusonghe" w:date="2020-03-05T17:49:00Z"/>
                <w:rFonts w:ascii="宋体" w:hAnsi="宋体"/>
                <w:sz w:val="21"/>
                <w:szCs w:val="21"/>
                <w:rPrChange w:id="190647" w:author="lusonghe" w:date="2020-04-02T15:48:00Z">
                  <w:rPr>
                    <w:ins w:id="190648" w:author="lusonghe" w:date="2020-03-05T17:49:00Z"/>
                  </w:rPr>
                </w:rPrChange>
              </w:rPr>
            </w:pPr>
            <w:ins w:id="19064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5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5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52" w:author="lusonghe" w:date="2020-03-05T17:49:00Z"/>
                <w:rFonts w:ascii="宋体" w:hAnsi="宋体"/>
                <w:sz w:val="21"/>
                <w:szCs w:val="21"/>
                <w:rPrChange w:id="190653" w:author="lusonghe" w:date="2020-04-02T15:48:00Z">
                  <w:rPr>
                    <w:ins w:id="190654" w:author="lusonghe" w:date="2020-03-05T17:49:00Z"/>
                  </w:rPr>
                </w:rPrChange>
              </w:rPr>
            </w:pPr>
            <w:ins w:id="19065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65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657" w:author="lusonghe" w:date="2020-03-05T17:49:00Z"/>
          <w:trPrChange w:id="190658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0659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60" w:author="lusonghe" w:date="2020-03-05T17:49:00Z"/>
                <w:rFonts w:ascii="宋体" w:hAnsi="宋体"/>
                <w:sz w:val="21"/>
                <w:szCs w:val="21"/>
                <w:rPrChange w:id="190661" w:author="lusonghe" w:date="2020-04-02T15:48:00Z">
                  <w:rPr>
                    <w:ins w:id="190662" w:author="lusonghe" w:date="2020-03-05T17:49:00Z"/>
                  </w:rPr>
                </w:rPrChange>
              </w:rPr>
            </w:pPr>
            <w:ins w:id="19066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64" w:author="lusonghe" w:date="2020-04-02T15:48:00Z">
                    <w:rPr>
                      <w:sz w:val="21"/>
                      <w:szCs w:val="21"/>
                    </w:rPr>
                  </w:rPrChange>
                </w:rPr>
                <w:t>CS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66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90666" w:author="lusonghe" w:date="2020-03-05T17:49:00Z"/>
          <w:trPrChange w:id="19066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6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69" w:author="lusonghe" w:date="2020-03-05T17:49:00Z"/>
                <w:rFonts w:ascii="宋体" w:hAnsi="宋体"/>
                <w:sz w:val="21"/>
                <w:szCs w:val="21"/>
                <w:rPrChange w:id="190670" w:author="lusonghe" w:date="2020-04-02T15:48:00Z">
                  <w:rPr>
                    <w:ins w:id="190671" w:author="lusonghe" w:date="2020-03-05T17:49:00Z"/>
                  </w:rPr>
                </w:rPrChange>
              </w:rPr>
            </w:pPr>
            <w:ins w:id="19067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73" w:author="lusonghe" w:date="2020-04-02T15:48:00Z">
                    <w:rPr>
                      <w:sz w:val="21"/>
                      <w:szCs w:val="21"/>
                    </w:rPr>
                  </w:rPrChange>
                </w:rPr>
                <w:t>CSI0_CLK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7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75" w:author="lusonghe" w:date="2020-03-05T17:49:00Z"/>
                <w:rFonts w:ascii="宋体" w:hAnsi="宋体"/>
                <w:sz w:val="21"/>
                <w:szCs w:val="21"/>
                <w:rPrChange w:id="190676" w:author="lusonghe" w:date="2020-04-02T15:48:00Z">
                  <w:rPr>
                    <w:ins w:id="190677" w:author="lusonghe" w:date="2020-03-05T17:49:00Z"/>
                  </w:rPr>
                </w:rPrChange>
              </w:rPr>
            </w:pPr>
            <w:ins w:id="1906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79" w:author="lusonghe" w:date="2020-04-02T15:48:00Z">
                    <w:rPr>
                      <w:sz w:val="21"/>
                      <w:szCs w:val="21"/>
                    </w:rPr>
                  </w:rPrChange>
                </w:rPr>
                <w:t>7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8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81" w:author="lusonghe" w:date="2020-03-05T17:49:00Z"/>
                <w:rFonts w:ascii="宋体" w:hAnsi="宋体"/>
                <w:sz w:val="21"/>
                <w:szCs w:val="21"/>
                <w:rPrChange w:id="190682" w:author="lusonghe" w:date="2020-04-02T15:48:00Z">
                  <w:rPr>
                    <w:ins w:id="190683" w:author="lusonghe" w:date="2020-03-05T17:49:00Z"/>
                  </w:rPr>
                </w:rPrChange>
              </w:rPr>
            </w:pPr>
            <w:ins w:id="1906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6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686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87" w:author="lusonghe" w:date="2020-03-05T17:49:00Z"/>
                <w:rFonts w:ascii="宋体" w:hAnsi="宋体"/>
                <w:sz w:val="21"/>
                <w:szCs w:val="21"/>
                <w:rPrChange w:id="190688" w:author="lusonghe" w:date="2020-04-02T15:48:00Z">
                  <w:rPr>
                    <w:ins w:id="190689" w:author="lusonghe" w:date="2020-03-05T17:49:00Z"/>
                  </w:rPr>
                </w:rPrChange>
              </w:rPr>
            </w:pPr>
            <w:ins w:id="19069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691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MIPI CSI0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06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69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694" w:author="lusonghe" w:date="2020-03-05T17:49:00Z"/>
                <w:rFonts w:ascii="宋体" w:hAnsi="宋体"/>
                <w:sz w:val="21"/>
                <w:szCs w:val="21"/>
                <w:rPrChange w:id="190695" w:author="lusonghe" w:date="2020-04-02T15:48:00Z">
                  <w:rPr>
                    <w:ins w:id="190696" w:author="lusonghe" w:date="2020-03-05T17:49:00Z"/>
                  </w:rPr>
                </w:rPrChange>
              </w:rPr>
            </w:pPr>
            <w:ins w:id="19069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69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699" w:author="lusonghe" w:date="2020-03-06T18:51:00Z">
              <w:tcPr>
                <w:tcW w:w="1076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00" w:author="lusonghe" w:date="2020-03-05T17:49:00Z"/>
                <w:rFonts w:ascii="宋体" w:hAnsi="宋体"/>
                <w:sz w:val="21"/>
                <w:szCs w:val="21"/>
                <w:rPrChange w:id="190701" w:author="lusonghe" w:date="2020-04-02T15:48:00Z">
                  <w:rPr>
                    <w:ins w:id="190702" w:author="lusonghe" w:date="2020-03-05T17:49:00Z"/>
                  </w:rPr>
                </w:rPrChange>
              </w:rPr>
            </w:pPr>
            <w:ins w:id="19070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0705" w:author="lusonghe" w:date="2020-03-05T17:49:00Z"/>
          <w:trPrChange w:id="19070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0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08" w:author="lusonghe" w:date="2020-03-05T17:49:00Z"/>
                <w:rFonts w:ascii="宋体" w:hAnsi="宋体"/>
                <w:sz w:val="21"/>
                <w:szCs w:val="21"/>
                <w:rPrChange w:id="190709" w:author="lusonghe" w:date="2020-04-02T15:48:00Z">
                  <w:rPr>
                    <w:ins w:id="190710" w:author="lusonghe" w:date="2020-03-05T17:49:00Z"/>
                  </w:rPr>
                </w:rPrChange>
              </w:rPr>
            </w:pPr>
            <w:ins w:id="19071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12" w:author="lusonghe" w:date="2020-04-02T15:48:00Z">
                    <w:rPr>
                      <w:sz w:val="21"/>
                      <w:szCs w:val="21"/>
                    </w:rPr>
                  </w:rPrChange>
                </w:rPr>
                <w:t>CSI0_CLK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1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14" w:author="lusonghe" w:date="2020-03-05T17:49:00Z"/>
                <w:rFonts w:ascii="宋体" w:hAnsi="宋体"/>
                <w:sz w:val="21"/>
                <w:szCs w:val="21"/>
                <w:rPrChange w:id="190715" w:author="lusonghe" w:date="2020-04-02T15:48:00Z">
                  <w:rPr>
                    <w:ins w:id="190716" w:author="lusonghe" w:date="2020-03-05T17:49:00Z"/>
                  </w:rPr>
                </w:rPrChange>
              </w:rPr>
            </w:pPr>
            <w:ins w:id="1907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18" w:author="lusonghe" w:date="2020-04-02T15:48:00Z">
                    <w:rPr>
                      <w:sz w:val="21"/>
                      <w:szCs w:val="21"/>
                    </w:rPr>
                  </w:rPrChange>
                </w:rPr>
                <w:t>7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1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20" w:author="lusonghe" w:date="2020-03-05T17:49:00Z"/>
                <w:rFonts w:ascii="宋体" w:hAnsi="宋体"/>
                <w:sz w:val="21"/>
                <w:szCs w:val="21"/>
                <w:rPrChange w:id="190721" w:author="lusonghe" w:date="2020-04-02T15:48:00Z">
                  <w:rPr>
                    <w:ins w:id="190722" w:author="lusonghe" w:date="2020-03-05T17:49:00Z"/>
                  </w:rPr>
                </w:rPrChange>
              </w:rPr>
            </w:pPr>
            <w:ins w:id="19072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2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725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726" w:author="lusonghe" w:date="2020-03-05T17:49:00Z"/>
                <w:rFonts w:ascii="宋体" w:hAnsi="宋体"/>
                <w:sz w:val="21"/>
                <w:szCs w:val="21"/>
                <w:rPrChange w:id="190727" w:author="lusonghe" w:date="2020-04-02T15:48:00Z">
                  <w:rPr>
                    <w:ins w:id="190728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2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30" w:author="lusonghe" w:date="2020-03-05T17:49:00Z"/>
                <w:rFonts w:ascii="宋体" w:hAnsi="宋体"/>
                <w:sz w:val="21"/>
                <w:szCs w:val="21"/>
                <w:rPrChange w:id="190731" w:author="lusonghe" w:date="2020-04-02T15:48:00Z">
                  <w:rPr>
                    <w:ins w:id="190732" w:author="lusonghe" w:date="2020-03-05T17:49:00Z"/>
                  </w:rPr>
                </w:rPrChange>
              </w:rPr>
            </w:pPr>
            <w:ins w:id="19073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735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736" w:author="lusonghe" w:date="2020-03-05T17:49:00Z"/>
                <w:rFonts w:ascii="宋体" w:hAnsi="宋体"/>
                <w:sz w:val="21"/>
                <w:szCs w:val="21"/>
                <w:rPrChange w:id="190737" w:author="lusonghe" w:date="2020-04-02T15:48:00Z">
                  <w:rPr>
                    <w:ins w:id="190738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739" w:author="lusonghe" w:date="2020-03-05T17:49:00Z"/>
          <w:trPrChange w:id="19074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4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42" w:author="lusonghe" w:date="2020-03-05T17:49:00Z"/>
                <w:rFonts w:ascii="宋体" w:hAnsi="宋体"/>
                <w:sz w:val="21"/>
                <w:szCs w:val="21"/>
                <w:rPrChange w:id="190743" w:author="lusonghe" w:date="2020-04-02T15:48:00Z">
                  <w:rPr>
                    <w:ins w:id="190744" w:author="lusonghe" w:date="2020-03-05T17:49:00Z"/>
                  </w:rPr>
                </w:rPrChange>
              </w:rPr>
            </w:pPr>
            <w:ins w:id="1907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46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0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4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48" w:author="lusonghe" w:date="2020-03-05T17:49:00Z"/>
                <w:rFonts w:ascii="宋体" w:hAnsi="宋体"/>
                <w:sz w:val="21"/>
                <w:szCs w:val="21"/>
                <w:rPrChange w:id="190749" w:author="lusonghe" w:date="2020-04-02T15:48:00Z">
                  <w:rPr>
                    <w:ins w:id="190750" w:author="lusonghe" w:date="2020-03-05T17:49:00Z"/>
                  </w:rPr>
                </w:rPrChange>
              </w:rPr>
            </w:pPr>
            <w:ins w:id="19075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52" w:author="lusonghe" w:date="2020-04-02T15:48:00Z">
                    <w:rPr>
                      <w:sz w:val="21"/>
                      <w:szCs w:val="21"/>
                    </w:rPr>
                  </w:rPrChange>
                </w:rPr>
                <w:t>8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5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54" w:author="lusonghe" w:date="2020-03-05T17:49:00Z"/>
                <w:rFonts w:ascii="宋体" w:hAnsi="宋体"/>
                <w:sz w:val="21"/>
                <w:szCs w:val="21"/>
                <w:rPrChange w:id="190755" w:author="lusonghe" w:date="2020-04-02T15:48:00Z">
                  <w:rPr>
                    <w:ins w:id="190756" w:author="lusonghe" w:date="2020-03-05T17:49:00Z"/>
                  </w:rPr>
                </w:rPrChange>
              </w:rPr>
            </w:pPr>
            <w:ins w:id="1907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759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760" w:author="lusonghe" w:date="2020-03-05T17:49:00Z"/>
                <w:rFonts w:ascii="宋体" w:hAnsi="宋体"/>
                <w:sz w:val="21"/>
                <w:szCs w:val="21"/>
                <w:rPrChange w:id="190761" w:author="lusonghe" w:date="2020-04-02T15:48:00Z">
                  <w:rPr>
                    <w:ins w:id="190762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6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64" w:author="lusonghe" w:date="2020-03-05T17:49:00Z"/>
                <w:rFonts w:ascii="宋体" w:hAnsi="宋体"/>
                <w:sz w:val="21"/>
                <w:szCs w:val="21"/>
                <w:rPrChange w:id="190765" w:author="lusonghe" w:date="2020-04-02T15:48:00Z">
                  <w:rPr>
                    <w:ins w:id="190766" w:author="lusonghe" w:date="2020-03-05T17:49:00Z"/>
                  </w:rPr>
                </w:rPrChange>
              </w:rPr>
            </w:pPr>
            <w:ins w:id="1907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769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770" w:author="lusonghe" w:date="2020-03-05T17:49:00Z"/>
                <w:rFonts w:ascii="宋体" w:hAnsi="宋体"/>
                <w:sz w:val="21"/>
                <w:szCs w:val="21"/>
                <w:rPrChange w:id="190771" w:author="lusonghe" w:date="2020-04-02T15:48:00Z">
                  <w:rPr>
                    <w:ins w:id="190772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773" w:author="lusonghe" w:date="2020-03-05T17:49:00Z"/>
          <w:trPrChange w:id="19077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7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76" w:author="lusonghe" w:date="2020-03-05T17:49:00Z"/>
                <w:rFonts w:ascii="宋体" w:hAnsi="宋体"/>
                <w:sz w:val="21"/>
                <w:szCs w:val="21"/>
                <w:rPrChange w:id="190777" w:author="lusonghe" w:date="2020-04-02T15:48:00Z">
                  <w:rPr>
                    <w:ins w:id="190778" w:author="lusonghe" w:date="2020-03-05T17:49:00Z"/>
                  </w:rPr>
                </w:rPrChange>
              </w:rPr>
            </w:pPr>
            <w:ins w:id="19077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80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0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8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82" w:author="lusonghe" w:date="2020-03-05T17:49:00Z"/>
                <w:rFonts w:ascii="宋体" w:hAnsi="宋体"/>
                <w:sz w:val="21"/>
                <w:szCs w:val="21"/>
                <w:rPrChange w:id="190783" w:author="lusonghe" w:date="2020-04-02T15:48:00Z">
                  <w:rPr>
                    <w:ins w:id="190784" w:author="lusonghe" w:date="2020-03-05T17:49:00Z"/>
                  </w:rPr>
                </w:rPrChange>
              </w:rPr>
            </w:pPr>
            <w:ins w:id="19078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786" w:author="lusonghe" w:date="2020-04-02T15:48:00Z">
                    <w:rPr>
                      <w:sz w:val="21"/>
                      <w:szCs w:val="21"/>
                    </w:rPr>
                  </w:rPrChange>
                </w:rPr>
                <w:t>7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8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88" w:author="lusonghe" w:date="2020-03-05T17:49:00Z"/>
                <w:rFonts w:ascii="宋体" w:hAnsi="宋体"/>
                <w:sz w:val="21"/>
                <w:szCs w:val="21"/>
                <w:rPrChange w:id="190789" w:author="lusonghe" w:date="2020-04-02T15:48:00Z">
                  <w:rPr>
                    <w:ins w:id="190790" w:author="lusonghe" w:date="2020-03-05T17:49:00Z"/>
                  </w:rPr>
                </w:rPrChange>
              </w:rPr>
            </w:pPr>
            <w:ins w:id="19079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7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79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794" w:author="lusonghe" w:date="2020-03-05T17:49:00Z"/>
                <w:rFonts w:ascii="宋体" w:hAnsi="宋体"/>
                <w:sz w:val="21"/>
                <w:szCs w:val="21"/>
                <w:rPrChange w:id="190795" w:author="lusonghe" w:date="2020-04-02T15:48:00Z">
                  <w:rPr>
                    <w:ins w:id="19079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79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798" w:author="lusonghe" w:date="2020-03-05T17:49:00Z"/>
                <w:rFonts w:ascii="宋体" w:hAnsi="宋体"/>
                <w:sz w:val="21"/>
                <w:szCs w:val="21"/>
                <w:rPrChange w:id="190799" w:author="lusonghe" w:date="2020-04-02T15:48:00Z">
                  <w:rPr>
                    <w:ins w:id="190800" w:author="lusonghe" w:date="2020-03-05T17:49:00Z"/>
                  </w:rPr>
                </w:rPrChange>
              </w:rPr>
            </w:pPr>
            <w:ins w:id="19080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0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03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04" w:author="lusonghe" w:date="2020-03-05T17:49:00Z"/>
                <w:rFonts w:ascii="宋体" w:hAnsi="宋体"/>
                <w:sz w:val="21"/>
                <w:szCs w:val="21"/>
                <w:rPrChange w:id="190805" w:author="lusonghe" w:date="2020-04-02T15:48:00Z">
                  <w:rPr>
                    <w:ins w:id="190806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807" w:author="lusonghe" w:date="2020-03-05T17:49:00Z"/>
          <w:trPrChange w:id="19080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0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10" w:author="lusonghe" w:date="2020-03-05T17:49:00Z"/>
                <w:rFonts w:ascii="宋体" w:hAnsi="宋体"/>
                <w:sz w:val="21"/>
                <w:szCs w:val="21"/>
                <w:rPrChange w:id="190811" w:author="lusonghe" w:date="2020-04-02T15:48:00Z">
                  <w:rPr>
                    <w:ins w:id="190812" w:author="lusonghe" w:date="2020-03-05T17:49:00Z"/>
                  </w:rPr>
                </w:rPrChange>
              </w:rPr>
            </w:pPr>
            <w:ins w:id="19081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14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1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1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16" w:author="lusonghe" w:date="2020-03-05T17:49:00Z"/>
                <w:rFonts w:ascii="宋体" w:hAnsi="宋体"/>
                <w:sz w:val="21"/>
                <w:szCs w:val="21"/>
                <w:rPrChange w:id="190817" w:author="lusonghe" w:date="2020-04-02T15:48:00Z">
                  <w:rPr>
                    <w:ins w:id="190818" w:author="lusonghe" w:date="2020-03-05T17:49:00Z"/>
                  </w:rPr>
                </w:rPrChange>
              </w:rPr>
            </w:pPr>
            <w:ins w:id="19081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20" w:author="lusonghe" w:date="2020-04-02T15:48:00Z">
                    <w:rPr>
                      <w:sz w:val="21"/>
                      <w:szCs w:val="21"/>
                    </w:rPr>
                  </w:rPrChange>
                </w:rPr>
                <w:t>7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2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22" w:author="lusonghe" w:date="2020-03-05T17:49:00Z"/>
                <w:rFonts w:ascii="宋体" w:hAnsi="宋体"/>
                <w:sz w:val="21"/>
                <w:szCs w:val="21"/>
                <w:rPrChange w:id="190823" w:author="lusonghe" w:date="2020-04-02T15:48:00Z">
                  <w:rPr>
                    <w:ins w:id="190824" w:author="lusonghe" w:date="2020-03-05T17:49:00Z"/>
                  </w:rPr>
                </w:rPrChange>
              </w:rPr>
            </w:pPr>
            <w:ins w:id="19082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2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27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28" w:author="lusonghe" w:date="2020-03-05T17:49:00Z"/>
                <w:rFonts w:ascii="宋体" w:hAnsi="宋体"/>
                <w:sz w:val="21"/>
                <w:szCs w:val="21"/>
                <w:rPrChange w:id="190829" w:author="lusonghe" w:date="2020-04-02T15:48:00Z">
                  <w:rPr>
                    <w:ins w:id="19083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3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32" w:author="lusonghe" w:date="2020-03-05T17:49:00Z"/>
                <w:rFonts w:ascii="宋体" w:hAnsi="宋体"/>
                <w:sz w:val="21"/>
                <w:szCs w:val="21"/>
                <w:rPrChange w:id="190833" w:author="lusonghe" w:date="2020-04-02T15:48:00Z">
                  <w:rPr>
                    <w:ins w:id="190834" w:author="lusonghe" w:date="2020-03-05T17:49:00Z"/>
                  </w:rPr>
                </w:rPrChange>
              </w:rPr>
            </w:pPr>
            <w:ins w:id="19083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3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37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38" w:author="lusonghe" w:date="2020-03-05T17:49:00Z"/>
                <w:rFonts w:ascii="宋体" w:hAnsi="宋体"/>
                <w:sz w:val="21"/>
                <w:szCs w:val="21"/>
                <w:rPrChange w:id="190839" w:author="lusonghe" w:date="2020-04-02T15:48:00Z">
                  <w:rPr>
                    <w:ins w:id="190840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841" w:author="lusonghe" w:date="2020-03-05T17:49:00Z"/>
          <w:trPrChange w:id="19084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4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44" w:author="lusonghe" w:date="2020-03-05T17:49:00Z"/>
                <w:rFonts w:ascii="宋体" w:hAnsi="宋体"/>
                <w:sz w:val="21"/>
                <w:szCs w:val="21"/>
                <w:rPrChange w:id="190845" w:author="lusonghe" w:date="2020-04-02T15:48:00Z">
                  <w:rPr>
                    <w:ins w:id="190846" w:author="lusonghe" w:date="2020-03-05T17:49:00Z"/>
                  </w:rPr>
                </w:rPrChange>
              </w:rPr>
            </w:pPr>
            <w:ins w:id="19084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48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1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4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50" w:author="lusonghe" w:date="2020-03-05T17:49:00Z"/>
                <w:rFonts w:ascii="宋体" w:hAnsi="宋体"/>
                <w:sz w:val="21"/>
                <w:szCs w:val="21"/>
                <w:rPrChange w:id="190851" w:author="lusonghe" w:date="2020-04-02T15:48:00Z">
                  <w:rPr>
                    <w:ins w:id="190852" w:author="lusonghe" w:date="2020-03-05T17:49:00Z"/>
                  </w:rPr>
                </w:rPrChange>
              </w:rPr>
            </w:pPr>
            <w:ins w:id="19085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54" w:author="lusonghe" w:date="2020-04-02T15:48:00Z">
                    <w:rPr>
                      <w:sz w:val="21"/>
                      <w:szCs w:val="21"/>
                    </w:rPr>
                  </w:rPrChange>
                </w:rPr>
                <w:t>7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5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56" w:author="lusonghe" w:date="2020-03-05T17:49:00Z"/>
                <w:rFonts w:ascii="宋体" w:hAnsi="宋体"/>
                <w:sz w:val="21"/>
                <w:szCs w:val="21"/>
                <w:rPrChange w:id="190857" w:author="lusonghe" w:date="2020-04-02T15:48:00Z">
                  <w:rPr>
                    <w:ins w:id="190858" w:author="lusonghe" w:date="2020-03-05T17:49:00Z"/>
                  </w:rPr>
                </w:rPrChange>
              </w:rPr>
            </w:pPr>
            <w:ins w:id="19085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6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61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62" w:author="lusonghe" w:date="2020-03-05T17:49:00Z"/>
                <w:rFonts w:ascii="宋体" w:hAnsi="宋体"/>
                <w:sz w:val="21"/>
                <w:szCs w:val="21"/>
                <w:rPrChange w:id="190863" w:author="lusonghe" w:date="2020-04-02T15:48:00Z">
                  <w:rPr>
                    <w:ins w:id="190864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6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66" w:author="lusonghe" w:date="2020-03-05T17:49:00Z"/>
                <w:rFonts w:ascii="宋体" w:hAnsi="宋体"/>
                <w:sz w:val="21"/>
                <w:szCs w:val="21"/>
                <w:rPrChange w:id="190867" w:author="lusonghe" w:date="2020-04-02T15:48:00Z">
                  <w:rPr>
                    <w:ins w:id="190868" w:author="lusonghe" w:date="2020-03-05T17:49:00Z"/>
                  </w:rPr>
                </w:rPrChange>
              </w:rPr>
            </w:pPr>
            <w:ins w:id="19086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7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71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72" w:author="lusonghe" w:date="2020-03-05T17:49:00Z"/>
                <w:rFonts w:ascii="宋体" w:hAnsi="宋体"/>
                <w:sz w:val="21"/>
                <w:szCs w:val="21"/>
                <w:rPrChange w:id="190873" w:author="lusonghe" w:date="2020-04-02T15:48:00Z">
                  <w:rPr>
                    <w:ins w:id="190874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875" w:author="lusonghe" w:date="2020-03-05T17:49:00Z"/>
          <w:trPrChange w:id="19087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7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78" w:author="lusonghe" w:date="2020-03-05T17:49:00Z"/>
                <w:rFonts w:ascii="宋体" w:hAnsi="宋体"/>
                <w:sz w:val="21"/>
                <w:szCs w:val="21"/>
                <w:rPrChange w:id="190879" w:author="lusonghe" w:date="2020-04-02T15:48:00Z">
                  <w:rPr>
                    <w:ins w:id="190880" w:author="lusonghe" w:date="2020-03-05T17:49:00Z"/>
                  </w:rPr>
                </w:rPrChange>
              </w:rPr>
            </w:pPr>
            <w:ins w:id="19088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82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2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8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84" w:author="lusonghe" w:date="2020-03-05T17:49:00Z"/>
                <w:rFonts w:ascii="宋体" w:hAnsi="宋体"/>
                <w:sz w:val="21"/>
                <w:szCs w:val="21"/>
                <w:rPrChange w:id="190885" w:author="lusonghe" w:date="2020-04-02T15:48:00Z">
                  <w:rPr>
                    <w:ins w:id="190886" w:author="lusonghe" w:date="2020-03-05T17:49:00Z"/>
                  </w:rPr>
                </w:rPrChange>
              </w:rPr>
            </w:pPr>
            <w:ins w:id="19088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888" w:author="lusonghe" w:date="2020-04-02T15:48:00Z">
                    <w:rPr>
                      <w:sz w:val="21"/>
                      <w:szCs w:val="21"/>
                    </w:rPr>
                  </w:rPrChange>
                </w:rPr>
                <w:t>8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8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890" w:author="lusonghe" w:date="2020-03-05T17:49:00Z"/>
                <w:rFonts w:ascii="宋体" w:hAnsi="宋体"/>
                <w:sz w:val="21"/>
                <w:szCs w:val="21"/>
                <w:rPrChange w:id="190891" w:author="lusonghe" w:date="2020-04-02T15:48:00Z">
                  <w:rPr>
                    <w:ins w:id="190892" w:author="lusonghe" w:date="2020-03-05T17:49:00Z"/>
                  </w:rPr>
                </w:rPrChange>
              </w:rPr>
            </w:pPr>
            <w:ins w:id="19089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89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895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896" w:author="lusonghe" w:date="2020-03-05T17:49:00Z"/>
                <w:rFonts w:ascii="宋体" w:hAnsi="宋体"/>
                <w:sz w:val="21"/>
                <w:szCs w:val="21"/>
                <w:rPrChange w:id="190897" w:author="lusonghe" w:date="2020-04-02T15:48:00Z">
                  <w:rPr>
                    <w:ins w:id="190898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89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00" w:author="lusonghe" w:date="2020-03-05T17:49:00Z"/>
                <w:rFonts w:ascii="宋体" w:hAnsi="宋体"/>
                <w:sz w:val="21"/>
                <w:szCs w:val="21"/>
                <w:rPrChange w:id="190901" w:author="lusonghe" w:date="2020-04-02T15:48:00Z">
                  <w:rPr>
                    <w:ins w:id="190902" w:author="lusonghe" w:date="2020-03-05T17:49:00Z"/>
                  </w:rPr>
                </w:rPrChange>
              </w:rPr>
            </w:pPr>
            <w:ins w:id="19090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0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05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06" w:author="lusonghe" w:date="2020-03-05T17:49:00Z"/>
                <w:rFonts w:ascii="宋体" w:hAnsi="宋体"/>
                <w:sz w:val="21"/>
                <w:szCs w:val="21"/>
                <w:rPrChange w:id="190907" w:author="lusonghe" w:date="2020-04-02T15:48:00Z">
                  <w:rPr>
                    <w:ins w:id="190908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909" w:author="lusonghe" w:date="2020-03-05T17:49:00Z"/>
          <w:trPrChange w:id="19091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1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12" w:author="lusonghe" w:date="2020-03-05T17:49:00Z"/>
                <w:rFonts w:ascii="宋体" w:hAnsi="宋体"/>
                <w:sz w:val="21"/>
                <w:szCs w:val="21"/>
                <w:rPrChange w:id="190913" w:author="lusonghe" w:date="2020-04-02T15:48:00Z">
                  <w:rPr>
                    <w:ins w:id="190914" w:author="lusonghe" w:date="2020-03-05T17:49:00Z"/>
                  </w:rPr>
                </w:rPrChange>
              </w:rPr>
            </w:pPr>
            <w:ins w:id="19091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16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2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1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18" w:author="lusonghe" w:date="2020-03-05T17:49:00Z"/>
                <w:rFonts w:ascii="宋体" w:hAnsi="宋体"/>
                <w:sz w:val="21"/>
                <w:szCs w:val="21"/>
                <w:rPrChange w:id="190919" w:author="lusonghe" w:date="2020-04-02T15:48:00Z">
                  <w:rPr>
                    <w:ins w:id="190920" w:author="lusonghe" w:date="2020-03-05T17:49:00Z"/>
                  </w:rPr>
                </w:rPrChange>
              </w:rPr>
            </w:pPr>
            <w:ins w:id="19092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22" w:author="lusonghe" w:date="2020-04-02T15:48:00Z">
                    <w:rPr>
                      <w:sz w:val="21"/>
                      <w:szCs w:val="21"/>
                    </w:rPr>
                  </w:rPrChange>
                </w:rPr>
                <w:t>8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2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24" w:author="lusonghe" w:date="2020-03-05T17:49:00Z"/>
                <w:rFonts w:ascii="宋体" w:hAnsi="宋体"/>
                <w:sz w:val="21"/>
                <w:szCs w:val="21"/>
                <w:rPrChange w:id="190925" w:author="lusonghe" w:date="2020-04-02T15:48:00Z">
                  <w:rPr>
                    <w:ins w:id="190926" w:author="lusonghe" w:date="2020-03-05T17:49:00Z"/>
                  </w:rPr>
                </w:rPrChange>
              </w:rPr>
            </w:pPr>
            <w:ins w:id="19092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2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29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30" w:author="lusonghe" w:date="2020-03-05T17:49:00Z"/>
                <w:rFonts w:ascii="宋体" w:hAnsi="宋体"/>
                <w:sz w:val="21"/>
                <w:szCs w:val="21"/>
                <w:rPrChange w:id="190931" w:author="lusonghe" w:date="2020-04-02T15:48:00Z">
                  <w:rPr>
                    <w:ins w:id="190932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3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34" w:author="lusonghe" w:date="2020-03-05T17:49:00Z"/>
                <w:rFonts w:ascii="宋体" w:hAnsi="宋体"/>
                <w:sz w:val="21"/>
                <w:szCs w:val="21"/>
                <w:rPrChange w:id="190935" w:author="lusonghe" w:date="2020-04-02T15:48:00Z">
                  <w:rPr>
                    <w:ins w:id="190936" w:author="lusonghe" w:date="2020-03-05T17:49:00Z"/>
                  </w:rPr>
                </w:rPrChange>
              </w:rPr>
            </w:pPr>
            <w:ins w:id="19093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3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39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40" w:author="lusonghe" w:date="2020-03-05T17:49:00Z"/>
                <w:rFonts w:ascii="宋体" w:hAnsi="宋体"/>
                <w:sz w:val="21"/>
                <w:szCs w:val="21"/>
                <w:rPrChange w:id="190941" w:author="lusonghe" w:date="2020-04-02T15:48:00Z">
                  <w:rPr>
                    <w:ins w:id="190942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943" w:author="lusonghe" w:date="2020-03-05T17:49:00Z"/>
          <w:trPrChange w:id="19094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4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46" w:author="lusonghe" w:date="2020-03-05T17:49:00Z"/>
                <w:rFonts w:ascii="宋体" w:hAnsi="宋体"/>
                <w:sz w:val="21"/>
                <w:szCs w:val="21"/>
                <w:rPrChange w:id="190947" w:author="lusonghe" w:date="2020-04-02T15:48:00Z">
                  <w:rPr>
                    <w:ins w:id="190948" w:author="lusonghe" w:date="2020-03-05T17:49:00Z"/>
                  </w:rPr>
                </w:rPrChange>
              </w:rPr>
            </w:pPr>
            <w:ins w:id="19094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50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3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5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52" w:author="lusonghe" w:date="2020-03-05T17:49:00Z"/>
                <w:rFonts w:ascii="宋体" w:hAnsi="宋体"/>
                <w:sz w:val="21"/>
                <w:szCs w:val="21"/>
                <w:rPrChange w:id="190953" w:author="lusonghe" w:date="2020-04-02T15:48:00Z">
                  <w:rPr>
                    <w:ins w:id="190954" w:author="lusonghe" w:date="2020-03-05T17:49:00Z"/>
                  </w:rPr>
                </w:rPrChange>
              </w:rPr>
            </w:pPr>
            <w:ins w:id="19095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56" w:author="lusonghe" w:date="2020-04-02T15:48:00Z">
                    <w:rPr>
                      <w:sz w:val="21"/>
                      <w:szCs w:val="21"/>
                    </w:rPr>
                  </w:rPrChange>
                </w:rPr>
                <w:t>8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5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58" w:author="lusonghe" w:date="2020-03-05T17:49:00Z"/>
                <w:rFonts w:ascii="宋体" w:hAnsi="宋体"/>
                <w:sz w:val="21"/>
                <w:szCs w:val="21"/>
                <w:rPrChange w:id="190959" w:author="lusonghe" w:date="2020-04-02T15:48:00Z">
                  <w:rPr>
                    <w:ins w:id="190960" w:author="lusonghe" w:date="2020-03-05T17:49:00Z"/>
                  </w:rPr>
                </w:rPrChange>
              </w:rPr>
            </w:pPr>
            <w:ins w:id="19096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6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63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64" w:author="lusonghe" w:date="2020-03-05T17:49:00Z"/>
                <w:rFonts w:ascii="宋体" w:hAnsi="宋体"/>
                <w:sz w:val="21"/>
                <w:szCs w:val="21"/>
                <w:rPrChange w:id="190965" w:author="lusonghe" w:date="2020-04-02T15:48:00Z">
                  <w:rPr>
                    <w:ins w:id="190966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6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68" w:author="lusonghe" w:date="2020-03-05T17:49:00Z"/>
                <w:rFonts w:ascii="宋体" w:hAnsi="宋体"/>
                <w:sz w:val="21"/>
                <w:szCs w:val="21"/>
                <w:rPrChange w:id="190969" w:author="lusonghe" w:date="2020-04-02T15:48:00Z">
                  <w:rPr>
                    <w:ins w:id="190970" w:author="lusonghe" w:date="2020-03-05T17:49:00Z"/>
                  </w:rPr>
                </w:rPrChange>
              </w:rPr>
            </w:pPr>
            <w:ins w:id="19097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7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73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74" w:author="lusonghe" w:date="2020-03-05T17:49:00Z"/>
                <w:rFonts w:ascii="宋体" w:hAnsi="宋体"/>
                <w:sz w:val="21"/>
                <w:szCs w:val="21"/>
                <w:rPrChange w:id="190975" w:author="lusonghe" w:date="2020-04-02T15:48:00Z">
                  <w:rPr>
                    <w:ins w:id="190976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0977" w:author="lusonghe" w:date="2020-03-05T17:49:00Z"/>
          <w:trPrChange w:id="19097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7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80" w:author="lusonghe" w:date="2020-03-05T17:49:00Z"/>
                <w:rFonts w:ascii="宋体" w:hAnsi="宋体"/>
                <w:sz w:val="21"/>
                <w:szCs w:val="21"/>
                <w:rPrChange w:id="190981" w:author="lusonghe" w:date="2020-04-02T15:48:00Z">
                  <w:rPr>
                    <w:ins w:id="190982" w:author="lusonghe" w:date="2020-03-05T17:49:00Z"/>
                  </w:rPr>
                </w:rPrChange>
              </w:rPr>
            </w:pPr>
            <w:ins w:id="19098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84" w:author="lusonghe" w:date="2020-04-02T15:48:00Z">
                    <w:rPr>
                      <w:sz w:val="21"/>
                      <w:szCs w:val="21"/>
                    </w:rPr>
                  </w:rPrChange>
                </w:rPr>
                <w:t>CSI0_DATA3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8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86" w:author="lusonghe" w:date="2020-03-05T17:49:00Z"/>
                <w:rFonts w:ascii="宋体" w:hAnsi="宋体"/>
                <w:sz w:val="21"/>
                <w:szCs w:val="21"/>
                <w:rPrChange w:id="190987" w:author="lusonghe" w:date="2020-04-02T15:48:00Z">
                  <w:rPr>
                    <w:ins w:id="190988" w:author="lusonghe" w:date="2020-03-05T17:49:00Z"/>
                  </w:rPr>
                </w:rPrChange>
              </w:rPr>
            </w:pPr>
            <w:ins w:id="19098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0990" w:author="lusonghe" w:date="2020-04-02T15:48:00Z">
                    <w:rPr>
                      <w:sz w:val="21"/>
                      <w:szCs w:val="21"/>
                    </w:rPr>
                  </w:rPrChange>
                </w:rPr>
                <w:t>8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099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0992" w:author="lusonghe" w:date="2020-03-05T17:49:00Z"/>
                <w:rFonts w:ascii="宋体" w:hAnsi="宋体"/>
                <w:sz w:val="21"/>
                <w:szCs w:val="21"/>
                <w:rPrChange w:id="190993" w:author="lusonghe" w:date="2020-04-02T15:48:00Z">
                  <w:rPr>
                    <w:ins w:id="190994" w:author="lusonghe" w:date="2020-03-05T17:49:00Z"/>
                  </w:rPr>
                </w:rPrChange>
              </w:rPr>
            </w:pPr>
            <w:ins w:id="19099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099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0997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0998" w:author="lusonghe" w:date="2020-03-05T17:49:00Z"/>
                <w:rFonts w:ascii="宋体" w:hAnsi="宋体"/>
                <w:sz w:val="21"/>
                <w:szCs w:val="21"/>
                <w:rPrChange w:id="190999" w:author="lusonghe" w:date="2020-04-02T15:48:00Z">
                  <w:rPr>
                    <w:ins w:id="191000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0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02" w:author="lusonghe" w:date="2020-03-05T17:49:00Z"/>
                <w:rFonts w:ascii="宋体" w:hAnsi="宋体"/>
                <w:sz w:val="21"/>
                <w:szCs w:val="21"/>
                <w:rPrChange w:id="191003" w:author="lusonghe" w:date="2020-04-02T15:48:00Z">
                  <w:rPr>
                    <w:ins w:id="191004" w:author="lusonghe" w:date="2020-03-05T17:49:00Z"/>
                  </w:rPr>
                </w:rPrChange>
              </w:rPr>
            </w:pPr>
            <w:ins w:id="19100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0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191007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008" w:author="lusonghe" w:date="2020-03-05T17:49:00Z"/>
                <w:rFonts w:ascii="宋体" w:hAnsi="宋体"/>
                <w:sz w:val="21"/>
                <w:szCs w:val="21"/>
                <w:rPrChange w:id="191009" w:author="lusonghe" w:date="2020-04-02T15:48:00Z">
                  <w:rPr>
                    <w:ins w:id="191010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011" w:author="lusonghe" w:date="2020-03-05T17:49:00Z"/>
          <w:trPrChange w:id="19101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1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14" w:author="lusonghe" w:date="2020-03-05T17:49:00Z"/>
                <w:rFonts w:ascii="宋体" w:hAnsi="宋体"/>
                <w:sz w:val="21"/>
                <w:szCs w:val="21"/>
                <w:rPrChange w:id="191015" w:author="lusonghe" w:date="2020-04-02T15:48:00Z">
                  <w:rPr>
                    <w:ins w:id="191016" w:author="lusonghe" w:date="2020-03-05T17:49:00Z"/>
                  </w:rPr>
                </w:rPrChange>
              </w:rPr>
            </w:pPr>
            <w:ins w:id="1910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18" w:author="lusonghe" w:date="2020-04-02T15:48:00Z">
                    <w:rPr>
                      <w:sz w:val="21"/>
                      <w:szCs w:val="21"/>
                    </w:rPr>
                  </w:rPrChange>
                </w:rPr>
                <w:t>CAM0_SCL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1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20" w:author="lusonghe" w:date="2020-03-05T17:49:00Z"/>
                <w:rFonts w:ascii="宋体" w:hAnsi="宋体"/>
                <w:sz w:val="21"/>
                <w:szCs w:val="21"/>
                <w:rPrChange w:id="191021" w:author="lusonghe" w:date="2020-04-02T15:48:00Z">
                  <w:rPr>
                    <w:ins w:id="191022" w:author="lusonghe" w:date="2020-03-05T17:49:00Z"/>
                  </w:rPr>
                </w:rPrChange>
              </w:rPr>
            </w:pPr>
            <w:ins w:id="1910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24" w:author="lusonghe" w:date="2020-04-02T15:48:00Z">
                    <w:rPr>
                      <w:sz w:val="21"/>
                      <w:szCs w:val="21"/>
                    </w:rPr>
                  </w:rPrChange>
                </w:rPr>
                <w:t>18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2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26" w:author="lusonghe" w:date="2020-03-05T17:49:00Z"/>
                <w:rFonts w:ascii="宋体" w:hAnsi="宋体"/>
                <w:sz w:val="21"/>
                <w:szCs w:val="21"/>
                <w:rPrChange w:id="191027" w:author="lusonghe" w:date="2020-04-02T15:48:00Z">
                  <w:rPr>
                    <w:ins w:id="191028" w:author="lusonghe" w:date="2020-03-05T17:49:00Z"/>
                  </w:rPr>
                </w:rPrChange>
              </w:rPr>
            </w:pPr>
            <w:ins w:id="19102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3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31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32" w:author="lusonghe" w:date="2020-03-05T17:49:00Z"/>
                <w:rFonts w:ascii="宋体" w:hAnsi="宋体"/>
                <w:sz w:val="21"/>
                <w:szCs w:val="21"/>
                <w:rPrChange w:id="191033" w:author="lusonghe" w:date="2020-04-02T15:48:00Z">
                  <w:rPr>
                    <w:ins w:id="191034" w:author="lusonghe" w:date="2020-03-05T17:49:00Z"/>
                  </w:rPr>
                </w:rPrChange>
              </w:rPr>
            </w:pPr>
            <w:ins w:id="19103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36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0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时钟线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3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39" w:author="lusonghe" w:date="2020-03-05T17:49:00Z"/>
                <w:rFonts w:ascii="宋体" w:hAnsi="宋体"/>
                <w:sz w:val="21"/>
                <w:szCs w:val="21"/>
                <w:rPrChange w:id="191040" w:author="lusonghe" w:date="2020-04-02T15:48:00Z">
                  <w:rPr>
                    <w:ins w:id="191041" w:author="lusonghe" w:date="2020-03-05T17:49:00Z"/>
                  </w:rPr>
                </w:rPrChange>
              </w:rPr>
            </w:pPr>
            <w:ins w:id="19104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4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45" w:author="lusonghe" w:date="2020-03-05T17:49:00Z"/>
                <w:rFonts w:ascii="宋体" w:hAnsi="宋体"/>
                <w:sz w:val="21"/>
                <w:szCs w:val="21"/>
                <w:rPrChange w:id="191046" w:author="lusonghe" w:date="2020-04-02T15:48:00Z">
                  <w:rPr>
                    <w:ins w:id="191047" w:author="lusonghe" w:date="2020-03-05T17:49:00Z"/>
                  </w:rPr>
                </w:rPrChange>
              </w:rPr>
            </w:pPr>
            <w:ins w:id="19104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4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912CDA" w:rsidRPr="00693CDA" w:rsidTr="004D368E">
        <w:trPr>
          <w:trHeight w:val="300"/>
          <w:ins w:id="191050" w:author="lusonghe" w:date="2020-03-05T17:49:00Z"/>
          <w:trPrChange w:id="19105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5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53" w:author="lusonghe" w:date="2020-03-05T17:49:00Z"/>
                <w:rFonts w:ascii="宋体" w:hAnsi="宋体"/>
                <w:sz w:val="21"/>
                <w:szCs w:val="21"/>
                <w:rPrChange w:id="191054" w:author="lusonghe" w:date="2020-04-02T15:48:00Z">
                  <w:rPr>
                    <w:ins w:id="191055" w:author="lusonghe" w:date="2020-03-05T17:49:00Z"/>
                  </w:rPr>
                </w:rPrChange>
              </w:rPr>
            </w:pPr>
            <w:ins w:id="19105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57" w:author="lusonghe" w:date="2020-04-02T15:48:00Z">
                    <w:rPr>
                      <w:sz w:val="21"/>
                      <w:szCs w:val="21"/>
                    </w:rPr>
                  </w:rPrChange>
                </w:rPr>
                <w:t>CAM0_SD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5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59" w:author="lusonghe" w:date="2020-03-05T17:49:00Z"/>
                <w:rFonts w:ascii="宋体" w:hAnsi="宋体"/>
                <w:sz w:val="21"/>
                <w:szCs w:val="21"/>
                <w:rPrChange w:id="191060" w:author="lusonghe" w:date="2020-04-02T15:48:00Z">
                  <w:rPr>
                    <w:ins w:id="191061" w:author="lusonghe" w:date="2020-03-05T17:49:00Z"/>
                  </w:rPr>
                </w:rPrChange>
              </w:rPr>
            </w:pPr>
            <w:ins w:id="1910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63" w:author="lusonghe" w:date="2020-04-02T15:48:00Z">
                    <w:rPr>
                      <w:sz w:val="21"/>
                      <w:szCs w:val="21"/>
                    </w:rPr>
                  </w:rPrChange>
                </w:rPr>
                <w:t>18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6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65" w:author="lusonghe" w:date="2020-03-05T17:49:00Z"/>
                <w:rFonts w:ascii="宋体" w:hAnsi="宋体"/>
                <w:sz w:val="21"/>
                <w:szCs w:val="21"/>
                <w:rPrChange w:id="191066" w:author="lusonghe" w:date="2020-04-02T15:48:00Z">
                  <w:rPr>
                    <w:ins w:id="191067" w:author="lusonghe" w:date="2020-03-05T17:49:00Z"/>
                  </w:rPr>
                </w:rPrChange>
              </w:rPr>
            </w:pPr>
            <w:ins w:id="19106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6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7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71" w:author="lusonghe" w:date="2020-03-05T17:49:00Z"/>
                <w:rFonts w:ascii="宋体" w:hAnsi="宋体"/>
                <w:sz w:val="21"/>
                <w:szCs w:val="21"/>
                <w:rPrChange w:id="191072" w:author="lusonghe" w:date="2020-04-02T15:48:00Z">
                  <w:rPr>
                    <w:ins w:id="191073" w:author="lusonghe" w:date="2020-03-05T17:49:00Z"/>
                  </w:rPr>
                </w:rPrChange>
              </w:rPr>
            </w:pPr>
            <w:ins w:id="1910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75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CAM I2C 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0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据线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7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78" w:author="lusonghe" w:date="2020-03-05T17:49:00Z"/>
                <w:rFonts w:ascii="宋体" w:hAnsi="宋体"/>
                <w:sz w:val="21"/>
                <w:szCs w:val="21"/>
                <w:rPrChange w:id="191079" w:author="lusonghe" w:date="2020-04-02T15:48:00Z">
                  <w:rPr>
                    <w:ins w:id="191080" w:author="lusonghe" w:date="2020-03-05T17:49:00Z"/>
                  </w:rPr>
                </w:rPrChange>
              </w:rPr>
            </w:pPr>
            <w:ins w:id="19108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8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8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84" w:author="lusonghe" w:date="2020-03-05T17:49:00Z"/>
                <w:rFonts w:ascii="宋体" w:hAnsi="宋体"/>
                <w:sz w:val="21"/>
                <w:szCs w:val="21"/>
                <w:rPrChange w:id="191085" w:author="lusonghe" w:date="2020-04-02T15:48:00Z">
                  <w:rPr>
                    <w:ins w:id="191086" w:author="lusonghe" w:date="2020-03-05T17:49:00Z"/>
                  </w:rPr>
                </w:rPrChange>
              </w:rPr>
            </w:pPr>
            <w:ins w:id="19108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08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912CDA" w:rsidRPr="00693CDA" w:rsidTr="004D368E">
        <w:trPr>
          <w:trHeight w:val="300"/>
          <w:ins w:id="191089" w:author="lusonghe" w:date="2020-03-05T17:49:00Z"/>
          <w:trPrChange w:id="19109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9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92" w:author="lusonghe" w:date="2020-03-05T17:49:00Z"/>
                <w:rFonts w:ascii="宋体" w:hAnsi="宋体"/>
                <w:sz w:val="21"/>
                <w:szCs w:val="21"/>
                <w:rPrChange w:id="191093" w:author="lusonghe" w:date="2020-04-02T15:48:00Z">
                  <w:rPr>
                    <w:ins w:id="191094" w:author="lusonghe" w:date="2020-03-05T17:49:00Z"/>
                  </w:rPr>
                </w:rPrChange>
              </w:rPr>
            </w:pPr>
            <w:ins w:id="19109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096" w:author="lusonghe" w:date="2020-04-02T15:48:00Z">
                    <w:rPr>
                      <w:sz w:val="21"/>
                      <w:szCs w:val="21"/>
                    </w:rPr>
                  </w:rPrChange>
                </w:rPr>
                <w:t>CAM0_RST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09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098" w:author="lusonghe" w:date="2020-03-05T17:49:00Z"/>
                <w:rFonts w:ascii="宋体" w:hAnsi="宋体"/>
                <w:sz w:val="21"/>
                <w:szCs w:val="21"/>
                <w:rPrChange w:id="191099" w:author="lusonghe" w:date="2020-04-02T15:48:00Z">
                  <w:rPr>
                    <w:ins w:id="191100" w:author="lusonghe" w:date="2020-03-05T17:49:00Z"/>
                  </w:rPr>
                </w:rPrChange>
              </w:rPr>
            </w:pPr>
            <w:ins w:id="19110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02" w:author="lusonghe" w:date="2020-04-02T15:48:00Z">
                    <w:rPr>
                      <w:sz w:val="21"/>
                      <w:szCs w:val="21"/>
                    </w:rPr>
                  </w:rPrChange>
                </w:rPr>
                <w:t>18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0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04" w:author="lusonghe" w:date="2020-03-05T17:49:00Z"/>
                <w:rFonts w:ascii="宋体" w:hAnsi="宋体"/>
                <w:sz w:val="21"/>
                <w:szCs w:val="21"/>
                <w:rPrChange w:id="191105" w:author="lusonghe" w:date="2020-04-02T15:48:00Z">
                  <w:rPr>
                    <w:ins w:id="191106" w:author="lusonghe" w:date="2020-03-05T17:49:00Z"/>
                  </w:rPr>
                </w:rPrChange>
              </w:rPr>
            </w:pPr>
            <w:ins w:id="19110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0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0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10" w:author="lusonghe" w:date="2020-03-05T17:49:00Z"/>
                <w:rFonts w:ascii="宋体" w:hAnsi="宋体"/>
                <w:sz w:val="21"/>
                <w:szCs w:val="21"/>
                <w:rPrChange w:id="191111" w:author="lusonghe" w:date="2020-04-02T15:48:00Z">
                  <w:rPr>
                    <w:ins w:id="191112" w:author="lusonghe" w:date="2020-03-05T17:49:00Z"/>
                  </w:rPr>
                </w:rPrChange>
              </w:rPr>
            </w:pPr>
            <w:ins w:id="19111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14" w:author="lusonghe" w:date="2020-04-02T15:48:00Z">
                    <w:rPr>
                      <w:sz w:val="21"/>
                      <w:szCs w:val="21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11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复位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1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17" w:author="lusonghe" w:date="2020-03-05T17:49:00Z"/>
                <w:rFonts w:ascii="宋体" w:hAnsi="宋体"/>
                <w:sz w:val="21"/>
                <w:szCs w:val="21"/>
                <w:rPrChange w:id="191118" w:author="lusonghe" w:date="2020-04-02T15:48:00Z">
                  <w:rPr>
                    <w:ins w:id="191119" w:author="lusonghe" w:date="2020-03-05T17:49:00Z"/>
                  </w:rPr>
                </w:rPrChange>
              </w:rPr>
            </w:pPr>
            <w:ins w:id="19112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2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23" w:author="lusonghe" w:date="2020-03-05T17:49:00Z"/>
                <w:rFonts w:ascii="宋体" w:hAnsi="宋体"/>
                <w:sz w:val="21"/>
                <w:szCs w:val="21"/>
                <w:rPrChange w:id="191124" w:author="lusonghe" w:date="2020-04-02T15:48:00Z">
                  <w:rPr>
                    <w:ins w:id="191125" w:author="lusonghe" w:date="2020-03-05T17:49:00Z"/>
                  </w:rPr>
                </w:rPrChange>
              </w:rPr>
            </w:pPr>
            <w:ins w:id="19112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2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912CDA" w:rsidRPr="00693CDA" w:rsidTr="004D368E">
        <w:trPr>
          <w:trHeight w:val="300"/>
          <w:ins w:id="191128" w:author="lusonghe" w:date="2020-03-05T17:49:00Z"/>
          <w:trPrChange w:id="19112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3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31" w:author="lusonghe" w:date="2020-03-05T17:49:00Z"/>
                <w:rFonts w:ascii="宋体" w:hAnsi="宋体"/>
                <w:sz w:val="21"/>
                <w:szCs w:val="21"/>
                <w:rPrChange w:id="191132" w:author="lusonghe" w:date="2020-04-02T15:48:00Z">
                  <w:rPr>
                    <w:ins w:id="191133" w:author="lusonghe" w:date="2020-03-05T17:49:00Z"/>
                  </w:rPr>
                </w:rPrChange>
              </w:rPr>
            </w:pPr>
            <w:ins w:id="19113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35" w:author="lusonghe" w:date="2020-04-02T15:48:00Z">
                    <w:rPr>
                      <w:sz w:val="21"/>
                      <w:szCs w:val="21"/>
                    </w:rPr>
                  </w:rPrChange>
                </w:rPr>
                <w:t>CAM0_PW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3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37" w:author="lusonghe" w:date="2020-03-05T17:49:00Z"/>
                <w:rFonts w:ascii="宋体" w:hAnsi="宋体"/>
                <w:sz w:val="21"/>
                <w:szCs w:val="21"/>
                <w:rPrChange w:id="191138" w:author="lusonghe" w:date="2020-04-02T15:48:00Z">
                  <w:rPr>
                    <w:ins w:id="191139" w:author="lusonghe" w:date="2020-03-05T17:49:00Z"/>
                  </w:rPr>
                </w:rPrChange>
              </w:rPr>
            </w:pPr>
            <w:ins w:id="19114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41" w:author="lusonghe" w:date="2020-04-02T15:48:00Z">
                    <w:rPr>
                      <w:sz w:val="21"/>
                      <w:szCs w:val="21"/>
                    </w:rPr>
                  </w:rPrChange>
                </w:rPr>
                <w:t>19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4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43" w:author="lusonghe" w:date="2020-03-05T17:49:00Z"/>
                <w:rFonts w:ascii="宋体" w:hAnsi="宋体"/>
                <w:sz w:val="21"/>
                <w:szCs w:val="21"/>
                <w:rPrChange w:id="191144" w:author="lusonghe" w:date="2020-04-02T15:48:00Z">
                  <w:rPr>
                    <w:ins w:id="191145" w:author="lusonghe" w:date="2020-03-05T17:49:00Z"/>
                  </w:rPr>
                </w:rPrChange>
              </w:rPr>
            </w:pPr>
            <w:ins w:id="19114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4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4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49" w:author="lusonghe" w:date="2020-03-05T17:49:00Z"/>
                <w:rFonts w:ascii="宋体" w:hAnsi="宋体"/>
                <w:sz w:val="21"/>
                <w:szCs w:val="21"/>
                <w:rPrChange w:id="191150" w:author="lusonghe" w:date="2020-04-02T15:48:00Z">
                  <w:rPr>
                    <w:ins w:id="191151" w:author="lusonghe" w:date="2020-03-05T17:49:00Z"/>
                  </w:rPr>
                </w:rPrChange>
              </w:rPr>
            </w:pPr>
            <w:ins w:id="19115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53" w:author="lusonghe" w:date="2020-04-02T15:48:00Z">
                    <w:rPr>
                      <w:sz w:val="21"/>
                      <w:szCs w:val="21"/>
                    </w:rPr>
                  </w:rPrChange>
                </w:rPr>
                <w:t>CAM PowerDown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15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5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56" w:author="lusonghe" w:date="2020-03-05T17:49:00Z"/>
                <w:rFonts w:ascii="宋体" w:hAnsi="宋体"/>
                <w:sz w:val="21"/>
                <w:szCs w:val="21"/>
                <w:rPrChange w:id="191157" w:author="lusonghe" w:date="2020-04-02T15:48:00Z">
                  <w:rPr>
                    <w:ins w:id="191158" w:author="lusonghe" w:date="2020-03-05T17:49:00Z"/>
                  </w:rPr>
                </w:rPrChange>
              </w:rPr>
            </w:pPr>
            <w:ins w:id="19115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6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6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62" w:author="lusonghe" w:date="2020-03-05T17:49:00Z"/>
                <w:rFonts w:ascii="宋体" w:hAnsi="宋体"/>
                <w:sz w:val="21"/>
                <w:szCs w:val="21"/>
                <w:rPrChange w:id="191163" w:author="lusonghe" w:date="2020-04-02T15:48:00Z">
                  <w:rPr>
                    <w:ins w:id="191164" w:author="lusonghe" w:date="2020-03-05T17:49:00Z"/>
                  </w:rPr>
                </w:rPrChange>
              </w:rPr>
            </w:pPr>
            <w:ins w:id="19116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6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912CDA" w:rsidRPr="00693CDA" w:rsidTr="004D368E">
        <w:trPr>
          <w:trHeight w:val="300"/>
          <w:ins w:id="191167" w:author="lusonghe" w:date="2020-03-05T17:49:00Z"/>
          <w:trPrChange w:id="19116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6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70" w:author="lusonghe" w:date="2020-03-05T17:49:00Z"/>
                <w:rFonts w:ascii="宋体" w:hAnsi="宋体"/>
                <w:sz w:val="21"/>
                <w:szCs w:val="21"/>
                <w:rPrChange w:id="191171" w:author="lusonghe" w:date="2020-04-02T15:48:00Z">
                  <w:rPr>
                    <w:ins w:id="191172" w:author="lusonghe" w:date="2020-03-05T17:49:00Z"/>
                  </w:rPr>
                </w:rPrChange>
              </w:rPr>
            </w:pPr>
            <w:ins w:id="19117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74" w:author="lusonghe" w:date="2020-04-02T15:48:00Z">
                    <w:rPr>
                      <w:sz w:val="21"/>
                      <w:szCs w:val="21"/>
                    </w:rPr>
                  </w:rPrChange>
                </w:rPr>
                <w:t>CAM0_M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7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76" w:author="lusonghe" w:date="2020-03-05T17:49:00Z"/>
                <w:rFonts w:ascii="宋体" w:hAnsi="宋体"/>
                <w:sz w:val="21"/>
                <w:szCs w:val="21"/>
                <w:rPrChange w:id="191177" w:author="lusonghe" w:date="2020-04-02T15:48:00Z">
                  <w:rPr>
                    <w:ins w:id="191178" w:author="lusonghe" w:date="2020-03-05T17:49:00Z"/>
                  </w:rPr>
                </w:rPrChange>
              </w:rPr>
            </w:pPr>
            <w:ins w:id="19117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80" w:author="lusonghe" w:date="2020-04-02T15:48:00Z">
                    <w:rPr>
                      <w:sz w:val="21"/>
                      <w:szCs w:val="21"/>
                    </w:rPr>
                  </w:rPrChange>
                </w:rPr>
                <w:t>19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8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82" w:author="lusonghe" w:date="2020-03-05T17:49:00Z"/>
                <w:rFonts w:ascii="宋体" w:hAnsi="宋体"/>
                <w:sz w:val="21"/>
                <w:szCs w:val="21"/>
                <w:rPrChange w:id="191183" w:author="lusonghe" w:date="2020-04-02T15:48:00Z">
                  <w:rPr>
                    <w:ins w:id="191184" w:author="lusonghe" w:date="2020-03-05T17:49:00Z"/>
                  </w:rPr>
                </w:rPrChange>
              </w:rPr>
            </w:pPr>
            <w:ins w:id="19118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8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8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88" w:author="lusonghe" w:date="2020-03-05T17:49:00Z"/>
                <w:rFonts w:ascii="宋体" w:hAnsi="宋体"/>
                <w:sz w:val="21"/>
                <w:szCs w:val="21"/>
                <w:rPrChange w:id="191189" w:author="lusonghe" w:date="2020-04-02T15:48:00Z">
                  <w:rPr>
                    <w:ins w:id="191190" w:author="lusonghe" w:date="2020-03-05T17:49:00Z"/>
                  </w:rPr>
                </w:rPrChange>
              </w:rPr>
            </w:pPr>
            <w:ins w:id="19119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192" w:author="lusonghe" w:date="2020-04-02T15:48:00Z">
                    <w:rPr>
                      <w:sz w:val="21"/>
                      <w:szCs w:val="21"/>
                    </w:rPr>
                  </w:rPrChange>
                </w:rPr>
                <w:t>CAM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1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参考时钟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19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195" w:author="lusonghe" w:date="2020-03-05T17:49:00Z"/>
                <w:rFonts w:ascii="宋体" w:hAnsi="宋体"/>
                <w:sz w:val="21"/>
                <w:szCs w:val="21"/>
                <w:rPrChange w:id="191196" w:author="lusonghe" w:date="2020-04-02T15:48:00Z">
                  <w:rPr>
                    <w:ins w:id="191197" w:author="lusonghe" w:date="2020-03-05T17:49:00Z"/>
                  </w:rPr>
                </w:rPrChange>
              </w:rPr>
            </w:pPr>
            <w:ins w:id="1911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1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00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01" w:author="lusonghe" w:date="2020-03-05T17:49:00Z"/>
                <w:rFonts w:ascii="宋体" w:hAnsi="宋体"/>
                <w:sz w:val="21"/>
                <w:szCs w:val="21"/>
                <w:rPrChange w:id="191202" w:author="lusonghe" w:date="2020-04-02T15:48:00Z">
                  <w:rPr>
                    <w:ins w:id="191203" w:author="lusonghe" w:date="2020-03-05T17:49:00Z"/>
                  </w:rPr>
                </w:rPrChange>
              </w:rPr>
            </w:pPr>
            <w:ins w:id="1912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</w:tr>
      <w:tr w:rsidR="00912CDA" w:rsidRPr="00693CDA" w:rsidTr="004D368E">
        <w:trPr>
          <w:trHeight w:val="300"/>
          <w:ins w:id="191206" w:author="lusonghe" w:date="2020-03-05T17:49:00Z"/>
          <w:trPrChange w:id="191207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1208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09" w:author="lusonghe" w:date="2020-03-05T17:49:00Z"/>
                <w:rFonts w:ascii="宋体" w:hAnsi="宋体"/>
                <w:sz w:val="21"/>
                <w:szCs w:val="21"/>
                <w:rPrChange w:id="191210" w:author="lusonghe" w:date="2020-04-02T15:48:00Z">
                  <w:rPr>
                    <w:ins w:id="191211" w:author="lusonghe" w:date="2020-03-05T17:49:00Z"/>
                  </w:rPr>
                </w:rPrChange>
              </w:rPr>
            </w:pPr>
            <w:ins w:id="1912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13" w:author="lusonghe" w:date="2020-04-02T15:48:00Z">
                    <w:rPr>
                      <w:sz w:val="21"/>
                      <w:szCs w:val="21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2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</w:tr>
      <w:tr w:rsidR="00912CDA" w:rsidRPr="00693CDA" w:rsidTr="004D368E">
        <w:trPr>
          <w:trHeight w:val="300"/>
          <w:ins w:id="191215" w:author="lusonghe" w:date="2020-03-05T17:49:00Z"/>
          <w:trPrChange w:id="19121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1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18" w:author="lusonghe" w:date="2020-03-05T17:49:00Z"/>
                <w:rFonts w:ascii="宋体" w:hAnsi="宋体"/>
                <w:sz w:val="21"/>
                <w:szCs w:val="21"/>
                <w:rPrChange w:id="191219" w:author="lusonghe" w:date="2020-04-02T15:48:00Z">
                  <w:rPr>
                    <w:ins w:id="191220" w:author="lusonghe" w:date="2020-03-05T17:49:00Z"/>
                  </w:rPr>
                </w:rPrChange>
              </w:rPr>
            </w:pPr>
            <w:ins w:id="19122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22" w:author="lusonghe" w:date="2020-04-02T15:48:00Z">
                    <w:rPr>
                      <w:sz w:val="21"/>
                      <w:szCs w:val="21"/>
                    </w:rPr>
                  </w:rPrChange>
                </w:rPr>
                <w:t>SGMII_TX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2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24" w:author="lusonghe" w:date="2020-03-05T17:49:00Z"/>
                <w:rFonts w:ascii="宋体" w:hAnsi="宋体"/>
                <w:sz w:val="21"/>
                <w:szCs w:val="21"/>
                <w:rPrChange w:id="191225" w:author="lusonghe" w:date="2020-04-02T15:48:00Z">
                  <w:rPr>
                    <w:ins w:id="191226" w:author="lusonghe" w:date="2020-03-05T17:49:00Z"/>
                  </w:rPr>
                </w:rPrChange>
              </w:rPr>
            </w:pPr>
            <w:ins w:id="19122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28" w:author="lusonghe" w:date="2020-04-02T15:48:00Z">
                    <w:rPr>
                      <w:sz w:val="21"/>
                      <w:szCs w:val="21"/>
                    </w:rPr>
                  </w:rPrChange>
                </w:rPr>
                <w:t>15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2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30" w:author="lusonghe" w:date="2020-03-05T17:49:00Z"/>
                <w:rFonts w:ascii="宋体" w:hAnsi="宋体"/>
                <w:sz w:val="21"/>
                <w:szCs w:val="21"/>
                <w:rPrChange w:id="191231" w:author="lusonghe" w:date="2020-04-02T15:48:00Z">
                  <w:rPr>
                    <w:ins w:id="191232" w:author="lusonghe" w:date="2020-03-05T17:49:00Z"/>
                  </w:rPr>
                </w:rPrChange>
              </w:rPr>
            </w:pPr>
            <w:ins w:id="19123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235" w:author="lusonghe" w:date="2020-03-06T18:51:00Z">
              <w:tcPr>
                <w:tcW w:w="1985" w:type="dxa"/>
                <w:vMerge w:val="restart"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36" w:author="lusonghe" w:date="2020-03-05T17:49:00Z"/>
                <w:rFonts w:ascii="宋体" w:hAnsi="宋体"/>
                <w:sz w:val="21"/>
                <w:szCs w:val="21"/>
                <w:rPrChange w:id="191237" w:author="lusonghe" w:date="2020-04-02T15:48:00Z">
                  <w:rPr>
                    <w:ins w:id="191238" w:author="lusonghe" w:date="2020-03-05T17:49:00Z"/>
                  </w:rPr>
                </w:rPrChange>
              </w:rPr>
            </w:pPr>
            <w:ins w:id="19123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40" w:author="lusonghe" w:date="2020-04-02T15:48:00Z">
                    <w:rPr>
                      <w:sz w:val="21"/>
                      <w:szCs w:val="21"/>
                    </w:rPr>
                  </w:rPrChange>
                </w:rPr>
                <w:t>SGMII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2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接口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4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43" w:author="lusonghe" w:date="2020-03-05T17:49:00Z"/>
                <w:rFonts w:ascii="宋体" w:hAnsi="宋体"/>
                <w:sz w:val="21"/>
                <w:szCs w:val="21"/>
                <w:rPrChange w:id="191244" w:author="lusonghe" w:date="2020-04-02T15:48:00Z">
                  <w:rPr>
                    <w:ins w:id="191245" w:author="lusonghe" w:date="2020-03-05T17:49:00Z"/>
                  </w:rPr>
                </w:rPrChange>
              </w:rPr>
            </w:pPr>
            <w:ins w:id="19124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4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248" w:author="lusonghe" w:date="2020-03-06T18:51:00Z">
              <w:tcPr>
                <w:tcW w:w="1076" w:type="dxa"/>
                <w:vMerge w:val="restart"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49" w:author="lusonghe" w:date="2020-03-05T17:49:00Z"/>
                <w:rFonts w:ascii="宋体" w:hAnsi="宋体"/>
                <w:sz w:val="21"/>
                <w:szCs w:val="21"/>
                <w:rPrChange w:id="191250" w:author="lusonghe" w:date="2020-04-02T15:48:00Z">
                  <w:rPr>
                    <w:ins w:id="191251" w:author="lusonghe" w:date="2020-03-05T17:49:00Z"/>
                  </w:rPr>
                </w:rPrChange>
              </w:rPr>
            </w:pPr>
            <w:ins w:id="19125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5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1254" w:author="lusonghe" w:date="2020-03-05T17:49:00Z"/>
          <w:trPrChange w:id="19125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5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57" w:author="lusonghe" w:date="2020-03-05T17:49:00Z"/>
                <w:rFonts w:ascii="宋体" w:hAnsi="宋体"/>
                <w:sz w:val="21"/>
                <w:szCs w:val="21"/>
                <w:rPrChange w:id="191258" w:author="lusonghe" w:date="2020-04-02T15:48:00Z">
                  <w:rPr>
                    <w:ins w:id="191259" w:author="lusonghe" w:date="2020-03-05T17:49:00Z"/>
                  </w:rPr>
                </w:rPrChange>
              </w:rPr>
            </w:pPr>
            <w:ins w:id="19126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61" w:author="lusonghe" w:date="2020-04-02T15:48:00Z">
                    <w:rPr>
                      <w:sz w:val="21"/>
                      <w:szCs w:val="21"/>
                    </w:rPr>
                  </w:rPrChange>
                </w:rPr>
                <w:lastRenderedPageBreak/>
                <w:t>SGMII_TX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6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63" w:author="lusonghe" w:date="2020-03-05T17:49:00Z"/>
                <w:rFonts w:ascii="宋体" w:hAnsi="宋体"/>
                <w:sz w:val="21"/>
                <w:szCs w:val="21"/>
                <w:rPrChange w:id="191264" w:author="lusonghe" w:date="2020-04-02T15:48:00Z">
                  <w:rPr>
                    <w:ins w:id="191265" w:author="lusonghe" w:date="2020-03-05T17:49:00Z"/>
                  </w:rPr>
                </w:rPrChange>
              </w:rPr>
            </w:pPr>
            <w:ins w:id="19126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67" w:author="lusonghe" w:date="2020-04-02T15:48:00Z">
                    <w:rPr>
                      <w:sz w:val="21"/>
                      <w:szCs w:val="21"/>
                    </w:rPr>
                  </w:rPrChange>
                </w:rPr>
                <w:t>15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6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69" w:author="lusonghe" w:date="2020-03-05T17:49:00Z"/>
                <w:rFonts w:ascii="宋体" w:hAnsi="宋体"/>
                <w:sz w:val="21"/>
                <w:szCs w:val="21"/>
                <w:rPrChange w:id="191270" w:author="lusonghe" w:date="2020-04-02T15:48:00Z">
                  <w:rPr>
                    <w:ins w:id="191271" w:author="lusonghe" w:date="2020-03-05T17:49:00Z"/>
                  </w:rPr>
                </w:rPrChange>
              </w:rPr>
            </w:pPr>
            <w:ins w:id="1912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27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275" w:author="lusonghe" w:date="2020-03-05T17:49:00Z"/>
                <w:rFonts w:ascii="宋体" w:hAnsi="宋体"/>
                <w:sz w:val="21"/>
                <w:szCs w:val="21"/>
                <w:rPrChange w:id="191276" w:author="lusonghe" w:date="2020-04-02T15:48:00Z">
                  <w:rPr>
                    <w:ins w:id="19127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7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79" w:author="lusonghe" w:date="2020-03-05T17:49:00Z"/>
                <w:rFonts w:ascii="宋体" w:hAnsi="宋体"/>
                <w:sz w:val="21"/>
                <w:szCs w:val="21"/>
                <w:rPrChange w:id="191280" w:author="lusonghe" w:date="2020-04-02T15:48:00Z">
                  <w:rPr>
                    <w:ins w:id="191281" w:author="lusonghe" w:date="2020-03-05T17:49:00Z"/>
                  </w:rPr>
                </w:rPrChange>
              </w:rPr>
            </w:pPr>
            <w:ins w:id="19128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28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28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285" w:author="lusonghe" w:date="2020-03-05T17:49:00Z"/>
                <w:rFonts w:ascii="宋体" w:hAnsi="宋体"/>
                <w:sz w:val="21"/>
                <w:szCs w:val="21"/>
                <w:rPrChange w:id="191286" w:author="lusonghe" w:date="2020-04-02T15:48:00Z">
                  <w:rPr>
                    <w:ins w:id="19128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288" w:author="lusonghe" w:date="2020-03-05T17:49:00Z"/>
          <w:trPrChange w:id="19128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9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91" w:author="lusonghe" w:date="2020-03-05T17:49:00Z"/>
                <w:rFonts w:ascii="宋体" w:hAnsi="宋体"/>
                <w:sz w:val="21"/>
                <w:szCs w:val="21"/>
                <w:rPrChange w:id="191292" w:author="lusonghe" w:date="2020-04-02T15:48:00Z">
                  <w:rPr>
                    <w:ins w:id="191293" w:author="lusonghe" w:date="2020-03-05T17:49:00Z"/>
                  </w:rPr>
                </w:rPrChange>
              </w:rPr>
            </w:pPr>
            <w:ins w:id="19129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295" w:author="lusonghe" w:date="2020-04-02T15:48:00Z">
                    <w:rPr>
                      <w:sz w:val="21"/>
                      <w:szCs w:val="21"/>
                    </w:rPr>
                  </w:rPrChange>
                </w:rPr>
                <w:t>SGMII_RX_P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29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297" w:author="lusonghe" w:date="2020-03-05T17:49:00Z"/>
                <w:rFonts w:ascii="宋体" w:hAnsi="宋体"/>
                <w:sz w:val="21"/>
                <w:szCs w:val="21"/>
                <w:rPrChange w:id="191298" w:author="lusonghe" w:date="2020-04-02T15:48:00Z">
                  <w:rPr>
                    <w:ins w:id="191299" w:author="lusonghe" w:date="2020-03-05T17:49:00Z"/>
                  </w:rPr>
                </w:rPrChange>
              </w:rPr>
            </w:pPr>
            <w:ins w:id="19130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01" w:author="lusonghe" w:date="2020-04-02T15:48:00Z">
                    <w:rPr>
                      <w:sz w:val="21"/>
                      <w:szCs w:val="21"/>
                    </w:rPr>
                  </w:rPrChange>
                </w:rPr>
                <w:t>16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0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03" w:author="lusonghe" w:date="2020-03-05T17:49:00Z"/>
                <w:rFonts w:ascii="宋体" w:hAnsi="宋体"/>
                <w:sz w:val="21"/>
                <w:szCs w:val="21"/>
                <w:rPrChange w:id="191304" w:author="lusonghe" w:date="2020-04-02T15:48:00Z">
                  <w:rPr>
                    <w:ins w:id="191305" w:author="lusonghe" w:date="2020-03-05T17:49:00Z"/>
                  </w:rPr>
                </w:rPrChange>
              </w:rPr>
            </w:pPr>
            <w:ins w:id="19130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0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0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09" w:author="lusonghe" w:date="2020-03-05T17:49:00Z"/>
                <w:rFonts w:ascii="宋体" w:hAnsi="宋体"/>
                <w:sz w:val="21"/>
                <w:szCs w:val="21"/>
                <w:rPrChange w:id="191310" w:author="lusonghe" w:date="2020-04-02T15:48:00Z">
                  <w:rPr>
                    <w:ins w:id="19131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1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13" w:author="lusonghe" w:date="2020-03-05T17:49:00Z"/>
                <w:rFonts w:ascii="宋体" w:hAnsi="宋体"/>
                <w:sz w:val="21"/>
                <w:szCs w:val="21"/>
                <w:rPrChange w:id="191314" w:author="lusonghe" w:date="2020-04-02T15:48:00Z">
                  <w:rPr>
                    <w:ins w:id="191315" w:author="lusonghe" w:date="2020-03-05T17:49:00Z"/>
                  </w:rPr>
                </w:rPrChange>
              </w:rPr>
            </w:pPr>
            <w:ins w:id="19131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1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18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19" w:author="lusonghe" w:date="2020-03-05T17:49:00Z"/>
                <w:rFonts w:ascii="宋体" w:hAnsi="宋体"/>
                <w:sz w:val="21"/>
                <w:szCs w:val="21"/>
                <w:rPrChange w:id="191320" w:author="lusonghe" w:date="2020-04-02T15:48:00Z">
                  <w:rPr>
                    <w:ins w:id="191321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322" w:author="lusonghe" w:date="2020-03-05T17:49:00Z"/>
          <w:trPrChange w:id="19132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2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25" w:author="lusonghe" w:date="2020-03-05T17:49:00Z"/>
                <w:rFonts w:ascii="宋体" w:hAnsi="宋体"/>
                <w:sz w:val="21"/>
                <w:szCs w:val="21"/>
                <w:rPrChange w:id="191326" w:author="lusonghe" w:date="2020-04-02T15:48:00Z">
                  <w:rPr>
                    <w:ins w:id="191327" w:author="lusonghe" w:date="2020-03-05T17:49:00Z"/>
                  </w:rPr>
                </w:rPrChange>
              </w:rPr>
            </w:pPr>
            <w:ins w:id="1913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29" w:author="lusonghe" w:date="2020-04-02T15:48:00Z">
                    <w:rPr>
                      <w:sz w:val="21"/>
                      <w:szCs w:val="21"/>
                    </w:rPr>
                  </w:rPrChange>
                </w:rPr>
                <w:t>SGMII_RX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3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31" w:author="lusonghe" w:date="2020-03-05T17:49:00Z"/>
                <w:rFonts w:ascii="宋体" w:hAnsi="宋体"/>
                <w:sz w:val="21"/>
                <w:szCs w:val="21"/>
                <w:rPrChange w:id="191332" w:author="lusonghe" w:date="2020-04-02T15:48:00Z">
                  <w:rPr>
                    <w:ins w:id="191333" w:author="lusonghe" w:date="2020-03-05T17:49:00Z"/>
                  </w:rPr>
                </w:rPrChange>
              </w:rPr>
            </w:pPr>
            <w:ins w:id="19133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35" w:author="lusonghe" w:date="2020-04-02T15:48:00Z">
                    <w:rPr>
                      <w:sz w:val="21"/>
                      <w:szCs w:val="21"/>
                    </w:rPr>
                  </w:rPrChange>
                </w:rPr>
                <w:t>16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3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37" w:author="lusonghe" w:date="2020-03-05T17:49:00Z"/>
                <w:rFonts w:ascii="宋体" w:hAnsi="宋体"/>
                <w:sz w:val="21"/>
                <w:szCs w:val="21"/>
                <w:rPrChange w:id="191338" w:author="lusonghe" w:date="2020-04-02T15:48:00Z">
                  <w:rPr>
                    <w:ins w:id="191339" w:author="lusonghe" w:date="2020-03-05T17:49:00Z"/>
                  </w:rPr>
                </w:rPrChange>
              </w:rPr>
            </w:pPr>
            <w:ins w:id="1913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4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43" w:author="lusonghe" w:date="2020-03-05T17:49:00Z"/>
                <w:rFonts w:ascii="宋体" w:hAnsi="宋体"/>
                <w:sz w:val="21"/>
                <w:szCs w:val="21"/>
                <w:rPrChange w:id="191344" w:author="lusonghe" w:date="2020-04-02T15:48:00Z">
                  <w:rPr>
                    <w:ins w:id="19134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4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47" w:author="lusonghe" w:date="2020-03-05T17:49:00Z"/>
                <w:rFonts w:ascii="宋体" w:hAnsi="宋体"/>
                <w:sz w:val="21"/>
                <w:szCs w:val="21"/>
                <w:rPrChange w:id="191348" w:author="lusonghe" w:date="2020-04-02T15:48:00Z">
                  <w:rPr>
                    <w:ins w:id="191349" w:author="lusonghe" w:date="2020-03-05T17:49:00Z"/>
                  </w:rPr>
                </w:rPrChange>
              </w:rPr>
            </w:pPr>
            <w:ins w:id="19135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5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5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53" w:author="lusonghe" w:date="2020-03-05T17:49:00Z"/>
                <w:rFonts w:ascii="宋体" w:hAnsi="宋体"/>
                <w:sz w:val="21"/>
                <w:szCs w:val="21"/>
                <w:rPrChange w:id="191354" w:author="lusonghe" w:date="2020-04-02T15:48:00Z">
                  <w:rPr>
                    <w:ins w:id="19135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356" w:author="lusonghe" w:date="2020-03-05T17:49:00Z"/>
          <w:trPrChange w:id="191357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5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59" w:author="lusonghe" w:date="2020-03-05T17:49:00Z"/>
                <w:rFonts w:ascii="宋体" w:hAnsi="宋体"/>
                <w:sz w:val="21"/>
                <w:szCs w:val="21"/>
                <w:rPrChange w:id="191360" w:author="lusonghe" w:date="2020-04-02T15:48:00Z">
                  <w:rPr>
                    <w:ins w:id="191361" w:author="lusonghe" w:date="2020-03-05T17:49:00Z"/>
                  </w:rPr>
                </w:rPrChange>
              </w:rPr>
            </w:pPr>
            <w:ins w:id="1913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63" w:author="lusonghe" w:date="2020-04-02T15:48:00Z">
                    <w:rPr>
                      <w:sz w:val="21"/>
                      <w:szCs w:val="21"/>
                    </w:rPr>
                  </w:rPrChange>
                </w:rPr>
                <w:t>ETH_INT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64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65" w:author="lusonghe" w:date="2020-03-05T17:49:00Z"/>
                <w:rFonts w:ascii="宋体" w:hAnsi="宋体"/>
                <w:sz w:val="21"/>
                <w:szCs w:val="21"/>
                <w:rPrChange w:id="191366" w:author="lusonghe" w:date="2020-04-02T15:48:00Z">
                  <w:rPr>
                    <w:ins w:id="191367" w:author="lusonghe" w:date="2020-03-05T17:49:00Z"/>
                  </w:rPr>
                </w:rPrChange>
              </w:rPr>
            </w:pPr>
            <w:ins w:id="19136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69" w:author="lusonghe" w:date="2020-04-02T15:48:00Z">
                    <w:rPr>
                      <w:sz w:val="21"/>
                      <w:szCs w:val="21"/>
                    </w:rPr>
                  </w:rPrChange>
                </w:rPr>
                <w:t>16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7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71" w:author="lusonghe" w:date="2020-03-05T17:49:00Z"/>
                <w:rFonts w:ascii="宋体" w:hAnsi="宋体"/>
                <w:sz w:val="21"/>
                <w:szCs w:val="21"/>
                <w:rPrChange w:id="191372" w:author="lusonghe" w:date="2020-04-02T15:48:00Z">
                  <w:rPr>
                    <w:ins w:id="191373" w:author="lusonghe" w:date="2020-03-05T17:49:00Z"/>
                  </w:rPr>
                </w:rPrChange>
              </w:rPr>
            </w:pPr>
            <w:ins w:id="19137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7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76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77" w:author="lusonghe" w:date="2020-03-05T17:49:00Z"/>
                <w:rFonts w:ascii="宋体" w:hAnsi="宋体"/>
                <w:sz w:val="21"/>
                <w:szCs w:val="21"/>
                <w:rPrChange w:id="191378" w:author="lusonghe" w:date="2020-04-02T15:48:00Z">
                  <w:rPr>
                    <w:ins w:id="191379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8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81" w:author="lusonghe" w:date="2020-03-05T17:49:00Z"/>
                <w:rFonts w:ascii="宋体" w:hAnsi="宋体"/>
                <w:sz w:val="21"/>
                <w:szCs w:val="21"/>
                <w:rPrChange w:id="191382" w:author="lusonghe" w:date="2020-04-02T15:48:00Z">
                  <w:rPr>
                    <w:ins w:id="191383" w:author="lusonghe" w:date="2020-03-05T17:49:00Z"/>
                  </w:rPr>
                </w:rPrChange>
              </w:rPr>
            </w:pPr>
            <w:ins w:id="1913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3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386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387" w:author="lusonghe" w:date="2020-03-05T17:49:00Z"/>
                <w:rFonts w:ascii="宋体" w:hAnsi="宋体"/>
                <w:sz w:val="21"/>
                <w:szCs w:val="21"/>
                <w:rPrChange w:id="191388" w:author="lusonghe" w:date="2020-04-02T15:48:00Z">
                  <w:rPr>
                    <w:ins w:id="191389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390" w:author="lusonghe" w:date="2020-03-05T17:49:00Z"/>
          <w:trPrChange w:id="19139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9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93" w:author="lusonghe" w:date="2020-03-05T17:49:00Z"/>
                <w:rFonts w:ascii="宋体" w:hAnsi="宋体"/>
                <w:sz w:val="21"/>
                <w:szCs w:val="21"/>
                <w:rPrChange w:id="191394" w:author="lusonghe" w:date="2020-04-02T15:48:00Z">
                  <w:rPr>
                    <w:ins w:id="191395" w:author="lusonghe" w:date="2020-03-05T17:49:00Z"/>
                  </w:rPr>
                </w:rPrChange>
              </w:rPr>
            </w:pPr>
            <w:ins w:id="19139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397" w:author="lusonghe" w:date="2020-04-02T15:48:00Z">
                    <w:rPr>
                      <w:sz w:val="21"/>
                      <w:szCs w:val="21"/>
                    </w:rPr>
                  </w:rPrChange>
                </w:rPr>
                <w:t>ETH_RST_N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39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399" w:author="lusonghe" w:date="2020-03-05T17:49:00Z"/>
                <w:rFonts w:ascii="宋体" w:hAnsi="宋体"/>
                <w:sz w:val="21"/>
                <w:szCs w:val="21"/>
                <w:rPrChange w:id="191400" w:author="lusonghe" w:date="2020-04-02T15:48:00Z">
                  <w:rPr>
                    <w:ins w:id="191401" w:author="lusonghe" w:date="2020-03-05T17:49:00Z"/>
                  </w:rPr>
                </w:rPrChange>
              </w:rPr>
            </w:pPr>
            <w:ins w:id="19140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03" w:author="lusonghe" w:date="2020-04-02T15:48:00Z">
                    <w:rPr>
                      <w:sz w:val="21"/>
                      <w:szCs w:val="21"/>
                    </w:rPr>
                  </w:rPrChange>
                </w:rPr>
                <w:t>16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0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05" w:author="lusonghe" w:date="2020-03-05T17:49:00Z"/>
                <w:rFonts w:ascii="宋体" w:hAnsi="宋体"/>
                <w:sz w:val="21"/>
                <w:szCs w:val="21"/>
                <w:rPrChange w:id="191406" w:author="lusonghe" w:date="2020-04-02T15:48:00Z">
                  <w:rPr>
                    <w:ins w:id="191407" w:author="lusonghe" w:date="2020-03-05T17:49:00Z"/>
                  </w:rPr>
                </w:rPrChange>
              </w:rPr>
            </w:pPr>
            <w:ins w:id="19140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0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10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11" w:author="lusonghe" w:date="2020-03-05T17:49:00Z"/>
                <w:rFonts w:ascii="宋体" w:hAnsi="宋体"/>
                <w:sz w:val="21"/>
                <w:szCs w:val="21"/>
                <w:rPrChange w:id="191412" w:author="lusonghe" w:date="2020-04-02T15:48:00Z">
                  <w:rPr>
                    <w:ins w:id="191413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14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15" w:author="lusonghe" w:date="2020-03-05T17:49:00Z"/>
                <w:rFonts w:ascii="宋体" w:hAnsi="宋体"/>
                <w:sz w:val="21"/>
                <w:szCs w:val="21"/>
                <w:rPrChange w:id="191416" w:author="lusonghe" w:date="2020-04-02T15:48:00Z">
                  <w:rPr>
                    <w:ins w:id="191417" w:author="lusonghe" w:date="2020-03-05T17:49:00Z"/>
                  </w:rPr>
                </w:rPrChange>
              </w:rPr>
            </w:pPr>
            <w:ins w:id="19141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1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20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21" w:author="lusonghe" w:date="2020-03-05T17:49:00Z"/>
                <w:rFonts w:ascii="宋体" w:hAnsi="宋体"/>
                <w:sz w:val="21"/>
                <w:szCs w:val="21"/>
                <w:rPrChange w:id="191422" w:author="lusonghe" w:date="2020-04-02T15:48:00Z">
                  <w:rPr>
                    <w:ins w:id="191423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424" w:author="lusonghe" w:date="2020-03-05T17:49:00Z"/>
          <w:trPrChange w:id="19142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2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27" w:author="lusonghe" w:date="2020-03-05T17:49:00Z"/>
                <w:rFonts w:ascii="宋体" w:hAnsi="宋体"/>
                <w:sz w:val="21"/>
                <w:szCs w:val="21"/>
                <w:rPrChange w:id="191428" w:author="lusonghe" w:date="2020-04-02T15:48:00Z">
                  <w:rPr>
                    <w:ins w:id="191429" w:author="lusonghe" w:date="2020-03-05T17:49:00Z"/>
                  </w:rPr>
                </w:rPrChange>
              </w:rPr>
            </w:pPr>
            <w:ins w:id="19143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31" w:author="lusonghe" w:date="2020-04-02T15:48:00Z">
                    <w:rPr>
                      <w:sz w:val="21"/>
                      <w:szCs w:val="21"/>
                    </w:rPr>
                  </w:rPrChange>
                </w:rPr>
                <w:t>MDIO_DATA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3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33" w:author="lusonghe" w:date="2020-03-05T17:49:00Z"/>
                <w:rFonts w:ascii="宋体" w:hAnsi="宋体"/>
                <w:sz w:val="21"/>
                <w:szCs w:val="21"/>
                <w:rPrChange w:id="191434" w:author="lusonghe" w:date="2020-04-02T15:48:00Z">
                  <w:rPr>
                    <w:ins w:id="191435" w:author="lusonghe" w:date="2020-03-05T17:49:00Z"/>
                  </w:rPr>
                </w:rPrChange>
              </w:rPr>
            </w:pPr>
            <w:ins w:id="19143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37" w:author="lusonghe" w:date="2020-04-02T15:48:00Z">
                    <w:rPr>
                      <w:sz w:val="21"/>
                      <w:szCs w:val="21"/>
                    </w:rPr>
                  </w:rPrChange>
                </w:rPr>
                <w:t>16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3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39" w:author="lusonghe" w:date="2020-03-05T17:49:00Z"/>
                <w:rFonts w:ascii="宋体" w:hAnsi="宋体"/>
                <w:sz w:val="21"/>
                <w:szCs w:val="21"/>
                <w:rPrChange w:id="191440" w:author="lusonghe" w:date="2020-04-02T15:48:00Z">
                  <w:rPr>
                    <w:ins w:id="191441" w:author="lusonghe" w:date="2020-03-05T17:49:00Z"/>
                  </w:rPr>
                </w:rPrChange>
              </w:rPr>
            </w:pPr>
            <w:ins w:id="19144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4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44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45" w:author="lusonghe" w:date="2020-03-05T17:49:00Z"/>
                <w:rFonts w:ascii="宋体" w:hAnsi="宋体"/>
                <w:sz w:val="21"/>
                <w:szCs w:val="21"/>
                <w:rPrChange w:id="191446" w:author="lusonghe" w:date="2020-04-02T15:48:00Z">
                  <w:rPr>
                    <w:ins w:id="191447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4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49" w:author="lusonghe" w:date="2020-03-05T17:49:00Z"/>
                <w:rFonts w:ascii="宋体" w:hAnsi="宋体"/>
                <w:sz w:val="21"/>
                <w:szCs w:val="21"/>
                <w:rPrChange w:id="191450" w:author="lusonghe" w:date="2020-04-02T15:48:00Z">
                  <w:rPr>
                    <w:ins w:id="191451" w:author="lusonghe" w:date="2020-03-05T17:49:00Z"/>
                  </w:rPr>
                </w:rPrChange>
              </w:rPr>
            </w:pPr>
            <w:ins w:id="19145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5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54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55" w:author="lusonghe" w:date="2020-03-05T17:49:00Z"/>
                <w:rFonts w:ascii="宋体" w:hAnsi="宋体"/>
                <w:sz w:val="21"/>
                <w:szCs w:val="21"/>
                <w:rPrChange w:id="191456" w:author="lusonghe" w:date="2020-04-02T15:48:00Z">
                  <w:rPr>
                    <w:ins w:id="191457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458" w:author="lusonghe" w:date="2020-03-05T17:49:00Z"/>
          <w:trPrChange w:id="19145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6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61" w:author="lusonghe" w:date="2020-03-05T17:49:00Z"/>
                <w:rFonts w:ascii="宋体" w:hAnsi="宋体"/>
                <w:sz w:val="21"/>
                <w:szCs w:val="21"/>
                <w:rPrChange w:id="191462" w:author="lusonghe" w:date="2020-04-02T15:48:00Z">
                  <w:rPr>
                    <w:ins w:id="191463" w:author="lusonghe" w:date="2020-03-05T17:49:00Z"/>
                  </w:rPr>
                </w:rPrChange>
              </w:rPr>
            </w:pPr>
            <w:ins w:id="19146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65" w:author="lusonghe" w:date="2020-04-02T15:48:00Z">
                    <w:rPr>
                      <w:sz w:val="21"/>
                      <w:szCs w:val="21"/>
                    </w:rPr>
                  </w:rPrChange>
                </w:rPr>
                <w:t>MDIO_CL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6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67" w:author="lusonghe" w:date="2020-03-05T17:49:00Z"/>
                <w:rFonts w:ascii="宋体" w:hAnsi="宋体"/>
                <w:sz w:val="21"/>
                <w:szCs w:val="21"/>
                <w:rPrChange w:id="191468" w:author="lusonghe" w:date="2020-04-02T15:48:00Z">
                  <w:rPr>
                    <w:ins w:id="191469" w:author="lusonghe" w:date="2020-03-05T17:49:00Z"/>
                  </w:rPr>
                </w:rPrChange>
              </w:rPr>
            </w:pPr>
            <w:ins w:id="19147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71" w:author="lusonghe" w:date="2020-04-02T15:48:00Z">
                    <w:rPr>
                      <w:sz w:val="21"/>
                      <w:szCs w:val="21"/>
                    </w:rPr>
                  </w:rPrChange>
                </w:rPr>
                <w:t>16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7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73" w:author="lusonghe" w:date="2020-03-05T17:49:00Z"/>
                <w:rFonts w:ascii="宋体" w:hAnsi="宋体"/>
                <w:sz w:val="21"/>
                <w:szCs w:val="21"/>
                <w:rPrChange w:id="191474" w:author="lusonghe" w:date="2020-04-02T15:48:00Z">
                  <w:rPr>
                    <w:ins w:id="191475" w:author="lusonghe" w:date="2020-03-05T17:49:00Z"/>
                  </w:rPr>
                </w:rPrChange>
              </w:rPr>
            </w:pPr>
            <w:ins w:id="19147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7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78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79" w:author="lusonghe" w:date="2020-03-05T17:49:00Z"/>
                <w:rFonts w:ascii="宋体" w:hAnsi="宋体"/>
                <w:sz w:val="21"/>
                <w:szCs w:val="21"/>
                <w:rPrChange w:id="191480" w:author="lusonghe" w:date="2020-04-02T15:48:00Z">
                  <w:rPr>
                    <w:ins w:id="191481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8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83" w:author="lusonghe" w:date="2020-03-05T17:49:00Z"/>
                <w:rFonts w:ascii="宋体" w:hAnsi="宋体"/>
                <w:sz w:val="21"/>
                <w:szCs w:val="21"/>
                <w:rPrChange w:id="191484" w:author="lusonghe" w:date="2020-04-02T15:48:00Z">
                  <w:rPr>
                    <w:ins w:id="191485" w:author="lusonghe" w:date="2020-03-05T17:49:00Z"/>
                  </w:rPr>
                </w:rPrChange>
              </w:rPr>
            </w:pPr>
            <w:ins w:id="19148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48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488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489" w:author="lusonghe" w:date="2020-03-05T17:49:00Z"/>
                <w:rFonts w:ascii="宋体" w:hAnsi="宋体"/>
                <w:sz w:val="21"/>
                <w:szCs w:val="21"/>
                <w:rPrChange w:id="191490" w:author="lusonghe" w:date="2020-04-02T15:48:00Z">
                  <w:rPr>
                    <w:ins w:id="191491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492" w:author="lusonghe" w:date="2020-03-05T17:49:00Z"/>
          <w:trPrChange w:id="19149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49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495" w:author="lusonghe" w:date="2020-03-05T17:49:00Z"/>
                <w:rFonts w:ascii="宋体" w:hAnsi="宋体"/>
                <w:sz w:val="21"/>
                <w:szCs w:val="21"/>
                <w:rPrChange w:id="191496" w:author="lusonghe" w:date="2020-04-02T15:48:00Z">
                  <w:rPr>
                    <w:ins w:id="191497" w:author="lusonghe" w:date="2020-03-05T17:49:00Z"/>
                  </w:rPr>
                </w:rPrChange>
              </w:rPr>
            </w:pPr>
            <w:ins w:id="19149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499" w:author="lusonghe" w:date="2020-04-02T15:48:00Z">
                    <w:rPr>
                      <w:sz w:val="21"/>
                      <w:szCs w:val="21"/>
                    </w:rPr>
                  </w:rPrChange>
                </w:rPr>
                <w:t>VMDIO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0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01" w:author="lusonghe" w:date="2020-03-05T17:49:00Z"/>
                <w:rFonts w:ascii="宋体" w:hAnsi="宋体"/>
                <w:sz w:val="21"/>
                <w:szCs w:val="21"/>
                <w:rPrChange w:id="191502" w:author="lusonghe" w:date="2020-04-02T15:48:00Z">
                  <w:rPr>
                    <w:ins w:id="191503" w:author="lusonghe" w:date="2020-03-05T17:49:00Z"/>
                  </w:rPr>
                </w:rPrChange>
              </w:rPr>
            </w:pPr>
            <w:ins w:id="19150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505" w:author="lusonghe" w:date="2020-04-02T15:48:00Z">
                    <w:rPr>
                      <w:sz w:val="21"/>
                      <w:szCs w:val="21"/>
                    </w:rPr>
                  </w:rPrChange>
                </w:rPr>
                <w:t>16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0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07" w:author="lusonghe" w:date="2020-03-05T17:49:00Z"/>
                <w:rFonts w:ascii="宋体" w:hAnsi="宋体"/>
                <w:sz w:val="21"/>
                <w:szCs w:val="21"/>
                <w:rPrChange w:id="191508" w:author="lusonghe" w:date="2020-04-02T15:48:00Z">
                  <w:rPr>
                    <w:ins w:id="191509" w:author="lusonghe" w:date="2020-03-05T17:49:00Z"/>
                  </w:rPr>
                </w:rPrChange>
              </w:rPr>
            </w:pPr>
            <w:ins w:id="19151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1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512" w:author="lusonghe" w:date="2020-03-06T18:51:00Z">
              <w:tcPr>
                <w:tcW w:w="1985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513" w:author="lusonghe" w:date="2020-03-05T17:49:00Z"/>
                <w:rFonts w:ascii="宋体" w:hAnsi="宋体"/>
                <w:sz w:val="21"/>
                <w:szCs w:val="21"/>
                <w:rPrChange w:id="191514" w:author="lusonghe" w:date="2020-04-02T15:48:00Z">
                  <w:rPr>
                    <w:ins w:id="191515" w:author="lusonghe" w:date="2020-03-05T17:49:00Z"/>
                  </w:rPr>
                </w:rPrChange>
              </w:rPr>
            </w:pPr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1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17" w:author="lusonghe" w:date="2020-03-05T17:49:00Z"/>
                <w:rFonts w:ascii="宋体" w:hAnsi="宋体"/>
                <w:sz w:val="21"/>
                <w:szCs w:val="21"/>
                <w:rPrChange w:id="191518" w:author="lusonghe" w:date="2020-04-02T15:48:00Z">
                  <w:rPr>
                    <w:ins w:id="191519" w:author="lusonghe" w:date="2020-03-05T17:49:00Z"/>
                  </w:rPr>
                </w:rPrChange>
              </w:rPr>
            </w:pPr>
            <w:ins w:id="19152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2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191522" w:author="lusonghe" w:date="2020-03-06T18:51:00Z">
              <w:tcPr>
                <w:tcW w:w="1076" w:type="dxa"/>
                <w:vMerge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vAlign w:val="center"/>
                <w:hideMark/>
              </w:tcPr>
            </w:tcPrChange>
          </w:tcPr>
          <w:p w:rsidR="00912CDA" w:rsidRPr="00693CDA" w:rsidRDefault="00912CDA" w:rsidP="00912CDA">
            <w:pPr>
              <w:rPr>
                <w:ins w:id="191523" w:author="lusonghe" w:date="2020-03-05T17:49:00Z"/>
                <w:rFonts w:ascii="宋体" w:hAnsi="宋体"/>
                <w:sz w:val="21"/>
                <w:szCs w:val="21"/>
                <w:rPrChange w:id="191524" w:author="lusonghe" w:date="2020-04-02T15:48:00Z">
                  <w:rPr>
                    <w:ins w:id="191525" w:author="lusonghe" w:date="2020-03-05T17:49:00Z"/>
                  </w:rPr>
                </w:rPrChange>
              </w:rPr>
            </w:pPr>
          </w:p>
        </w:tc>
      </w:tr>
      <w:tr w:rsidR="00912CDA" w:rsidRPr="00693CDA" w:rsidTr="004D368E">
        <w:trPr>
          <w:trHeight w:val="300"/>
          <w:ins w:id="191526" w:author="lusonghe" w:date="2020-03-05T17:49:00Z"/>
          <w:trPrChange w:id="191527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1528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29" w:author="lusonghe" w:date="2020-03-05T17:49:00Z"/>
                <w:rFonts w:ascii="宋体" w:hAnsi="宋体"/>
                <w:sz w:val="21"/>
                <w:szCs w:val="21"/>
                <w:rPrChange w:id="191530" w:author="lusonghe" w:date="2020-04-02T15:48:00Z">
                  <w:rPr>
                    <w:ins w:id="191531" w:author="lusonghe" w:date="2020-03-05T17:49:00Z"/>
                  </w:rPr>
                </w:rPrChange>
              </w:rPr>
            </w:pPr>
            <w:ins w:id="19153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3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状态及控制接口</w:t>
              </w:r>
            </w:ins>
          </w:p>
        </w:tc>
      </w:tr>
      <w:tr w:rsidR="00912CDA" w:rsidRPr="00693CDA" w:rsidTr="004D368E">
        <w:trPr>
          <w:trHeight w:val="300"/>
          <w:ins w:id="191534" w:author="lusonghe" w:date="2020-03-05T17:49:00Z"/>
          <w:trPrChange w:id="19153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3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37" w:author="lusonghe" w:date="2020-03-05T17:49:00Z"/>
                <w:rFonts w:ascii="宋体" w:hAnsi="宋体"/>
                <w:sz w:val="21"/>
                <w:szCs w:val="21"/>
                <w:rPrChange w:id="191538" w:author="lusonghe" w:date="2020-04-02T15:48:00Z">
                  <w:rPr>
                    <w:ins w:id="191539" w:author="lusonghe" w:date="2020-03-05T17:49:00Z"/>
                  </w:rPr>
                </w:rPrChange>
              </w:rPr>
            </w:pPr>
            <w:ins w:id="19154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541" w:author="lusonghe" w:date="2020-04-02T15:48:00Z">
                    <w:rPr>
                      <w:sz w:val="21"/>
                      <w:szCs w:val="21"/>
                    </w:rPr>
                  </w:rPrChange>
                </w:rPr>
                <w:t>PWR_KEY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4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43" w:author="lusonghe" w:date="2020-03-05T17:49:00Z"/>
                <w:rFonts w:ascii="宋体" w:hAnsi="宋体"/>
                <w:sz w:val="21"/>
                <w:szCs w:val="21"/>
                <w:rPrChange w:id="191544" w:author="lusonghe" w:date="2020-04-02T15:48:00Z">
                  <w:rPr>
                    <w:ins w:id="191545" w:author="lusonghe" w:date="2020-03-05T17:49:00Z"/>
                  </w:rPr>
                </w:rPrChange>
              </w:rPr>
            </w:pPr>
            <w:ins w:id="19154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547" w:author="lusonghe" w:date="2020-04-02T15:48:00Z">
                    <w:rPr>
                      <w:sz w:val="21"/>
                      <w:szCs w:val="21"/>
                    </w:rPr>
                  </w:rPrChange>
                </w:rPr>
                <w:t>13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4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49" w:author="lusonghe" w:date="2020-03-05T17:49:00Z"/>
                <w:rFonts w:ascii="宋体" w:hAnsi="宋体"/>
                <w:sz w:val="21"/>
                <w:szCs w:val="21"/>
                <w:rPrChange w:id="191550" w:author="lusonghe" w:date="2020-04-02T15:48:00Z">
                  <w:rPr>
                    <w:ins w:id="191551" w:author="lusonghe" w:date="2020-03-05T17:49:00Z"/>
                  </w:rPr>
                </w:rPrChange>
              </w:rPr>
            </w:pPr>
            <w:ins w:id="19155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5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5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55" w:author="lusonghe" w:date="2020-03-05T17:49:00Z"/>
                <w:rFonts w:ascii="宋体" w:hAnsi="宋体"/>
                <w:sz w:val="21"/>
                <w:szCs w:val="21"/>
                <w:rPrChange w:id="191556" w:author="lusonghe" w:date="2020-04-02T15:48:00Z">
                  <w:rPr>
                    <w:ins w:id="191557" w:author="lusonghe" w:date="2020-03-05T17:49:00Z"/>
                  </w:rPr>
                </w:rPrChange>
              </w:rPr>
            </w:pPr>
            <w:ins w:id="19155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开</w:t>
              </w:r>
              <w:r w:rsidRPr="000B4D91">
                <w:rPr>
                  <w:rFonts w:ascii="宋体" w:hAnsi="宋体"/>
                  <w:sz w:val="21"/>
                  <w:szCs w:val="21"/>
                  <w:rPrChange w:id="191560" w:author="lusonghe" w:date="2020-04-02T15:48:00Z">
                    <w:rPr>
                      <w:sz w:val="21"/>
                      <w:szCs w:val="21"/>
                    </w:rPr>
                  </w:rPrChange>
                </w:rPr>
                <w:t>/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56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关机键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6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63" w:author="lusonghe" w:date="2020-03-05T17:49:00Z"/>
                <w:rFonts w:ascii="宋体" w:hAnsi="宋体"/>
                <w:sz w:val="21"/>
                <w:szCs w:val="21"/>
                <w:rPrChange w:id="191564" w:author="lusonghe" w:date="2020-04-02T15:48:00Z">
                  <w:rPr>
                    <w:ins w:id="191565" w:author="lusonghe" w:date="2020-03-05T17:49:00Z"/>
                  </w:rPr>
                </w:rPrChange>
              </w:rPr>
            </w:pPr>
            <w:ins w:id="19156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6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6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69" w:author="lusonghe" w:date="2020-03-05T17:49:00Z"/>
                <w:rFonts w:ascii="宋体" w:hAnsi="宋体"/>
                <w:sz w:val="21"/>
                <w:szCs w:val="21"/>
                <w:rPrChange w:id="191570" w:author="lusonghe" w:date="2020-04-02T15:48:00Z">
                  <w:rPr>
                    <w:ins w:id="191571" w:author="lusonghe" w:date="2020-03-05T17:49:00Z"/>
                  </w:rPr>
                </w:rPrChange>
              </w:rPr>
            </w:pPr>
            <w:ins w:id="19157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7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574" w:author="lusonghe" w:date="2020-03-05T17:49:00Z"/>
          <w:trPrChange w:id="19157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7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77" w:author="lusonghe" w:date="2020-03-05T17:49:00Z"/>
                <w:rFonts w:ascii="宋体" w:hAnsi="宋体"/>
                <w:sz w:val="21"/>
                <w:szCs w:val="21"/>
                <w:rPrChange w:id="191578" w:author="lusonghe" w:date="2020-04-02T15:48:00Z">
                  <w:rPr>
                    <w:ins w:id="191579" w:author="lusonghe" w:date="2020-03-05T17:49:00Z"/>
                  </w:rPr>
                </w:rPrChange>
              </w:rPr>
            </w:pPr>
            <w:ins w:id="19158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581" w:author="lusonghe" w:date="2020-04-02T15:48:00Z">
                    <w:rPr>
                      <w:sz w:val="21"/>
                      <w:szCs w:val="21"/>
                    </w:rPr>
                  </w:rPrChange>
                </w:rPr>
                <w:t>PWR_KEY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8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83" w:author="lusonghe" w:date="2020-03-05T17:49:00Z"/>
                <w:rFonts w:ascii="宋体" w:hAnsi="宋体"/>
                <w:sz w:val="21"/>
                <w:szCs w:val="21"/>
                <w:rPrChange w:id="191584" w:author="lusonghe" w:date="2020-04-02T15:48:00Z">
                  <w:rPr>
                    <w:ins w:id="191585" w:author="lusonghe" w:date="2020-03-05T17:49:00Z"/>
                  </w:rPr>
                </w:rPrChange>
              </w:rPr>
            </w:pPr>
            <w:ins w:id="19158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587" w:author="lusonghe" w:date="2020-04-02T15:48:00Z">
                    <w:rPr>
                      <w:sz w:val="21"/>
                      <w:szCs w:val="21"/>
                    </w:rPr>
                  </w:rPrChange>
                </w:rPr>
                <w:t>131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8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89" w:author="lusonghe" w:date="2020-03-05T17:49:00Z"/>
                <w:rFonts w:ascii="宋体" w:hAnsi="宋体"/>
                <w:sz w:val="21"/>
                <w:szCs w:val="21"/>
                <w:rPrChange w:id="191590" w:author="lusonghe" w:date="2020-04-02T15:48:00Z">
                  <w:rPr>
                    <w:ins w:id="191591" w:author="lusonghe" w:date="2020-03-05T17:49:00Z"/>
                  </w:rPr>
                </w:rPrChange>
              </w:rPr>
            </w:pPr>
            <w:ins w:id="19159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9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59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595" w:author="lusonghe" w:date="2020-03-05T17:49:00Z"/>
                <w:rFonts w:ascii="宋体" w:hAnsi="宋体"/>
                <w:sz w:val="21"/>
                <w:szCs w:val="21"/>
                <w:rPrChange w:id="191596" w:author="lusonghe" w:date="2020-04-02T15:48:00Z">
                  <w:rPr>
                    <w:ins w:id="191597" w:author="lusonghe" w:date="2020-03-05T17:49:00Z"/>
                  </w:rPr>
                </w:rPrChange>
              </w:rPr>
            </w:pPr>
            <w:ins w:id="19159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59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自动开机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0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01" w:author="lusonghe" w:date="2020-03-05T17:49:00Z"/>
                <w:rFonts w:ascii="宋体" w:hAnsi="宋体"/>
                <w:sz w:val="21"/>
                <w:szCs w:val="21"/>
                <w:rPrChange w:id="191602" w:author="lusonghe" w:date="2020-04-02T15:48:00Z">
                  <w:rPr>
                    <w:ins w:id="191603" w:author="lusonghe" w:date="2020-03-05T17:49:00Z"/>
                  </w:rPr>
                </w:rPrChange>
              </w:rPr>
            </w:pPr>
            <w:ins w:id="1916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0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07" w:author="lusonghe" w:date="2020-03-05T17:49:00Z"/>
                <w:rFonts w:ascii="宋体" w:hAnsi="宋体"/>
                <w:sz w:val="21"/>
                <w:szCs w:val="21"/>
                <w:rPrChange w:id="191608" w:author="lusonghe" w:date="2020-04-02T15:48:00Z">
                  <w:rPr>
                    <w:ins w:id="191609" w:author="lusonghe" w:date="2020-03-05T17:49:00Z"/>
                  </w:rPr>
                </w:rPrChange>
              </w:rPr>
            </w:pPr>
            <w:ins w:id="19161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1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612" w:author="lusonghe" w:date="2020-03-05T17:49:00Z"/>
          <w:trPrChange w:id="19161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1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15" w:author="lusonghe" w:date="2020-03-05T17:49:00Z"/>
                <w:rFonts w:ascii="宋体" w:hAnsi="宋体"/>
                <w:sz w:val="21"/>
                <w:szCs w:val="21"/>
                <w:rPrChange w:id="191616" w:author="lusonghe" w:date="2020-04-02T15:48:00Z">
                  <w:rPr>
                    <w:ins w:id="191617" w:author="lusonghe" w:date="2020-03-05T17:49:00Z"/>
                  </w:rPr>
                </w:rPrChange>
              </w:rPr>
            </w:pPr>
            <w:ins w:id="1916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19" w:author="lusonghe" w:date="2020-04-02T15:48:00Z">
                    <w:rPr>
                      <w:sz w:val="21"/>
                      <w:szCs w:val="21"/>
                    </w:rPr>
                  </w:rPrChange>
                </w:rPr>
                <w:t>DOWNLOAD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2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21" w:author="lusonghe" w:date="2020-03-05T17:49:00Z"/>
                <w:rFonts w:ascii="宋体" w:hAnsi="宋体"/>
                <w:sz w:val="21"/>
                <w:szCs w:val="21"/>
                <w:rPrChange w:id="191622" w:author="lusonghe" w:date="2020-04-02T15:48:00Z">
                  <w:rPr>
                    <w:ins w:id="191623" w:author="lusonghe" w:date="2020-03-05T17:49:00Z"/>
                  </w:rPr>
                </w:rPrChange>
              </w:rPr>
            </w:pPr>
            <w:ins w:id="19162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25" w:author="lusonghe" w:date="2020-04-02T15:48:00Z">
                    <w:rPr>
                      <w:sz w:val="21"/>
                      <w:szCs w:val="21"/>
                    </w:rPr>
                  </w:rPrChange>
                </w:rPr>
                <w:t>13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2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27" w:author="lusonghe" w:date="2020-03-05T17:49:00Z"/>
                <w:rFonts w:ascii="宋体" w:hAnsi="宋体"/>
                <w:sz w:val="21"/>
                <w:szCs w:val="21"/>
                <w:rPrChange w:id="191628" w:author="lusonghe" w:date="2020-04-02T15:48:00Z">
                  <w:rPr>
                    <w:ins w:id="191629" w:author="lusonghe" w:date="2020-03-05T17:49:00Z"/>
                  </w:rPr>
                </w:rPrChange>
              </w:rPr>
            </w:pPr>
            <w:ins w:id="1916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32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33" w:author="lusonghe" w:date="2020-03-05T17:49:00Z"/>
                <w:rFonts w:ascii="宋体" w:hAnsi="宋体"/>
                <w:sz w:val="21"/>
                <w:szCs w:val="21"/>
                <w:rPrChange w:id="191634" w:author="lusonghe" w:date="2020-04-02T15:48:00Z">
                  <w:rPr>
                    <w:ins w:id="191635" w:author="lusonghe" w:date="2020-03-05T17:49:00Z"/>
                  </w:rPr>
                </w:rPrChange>
              </w:rPr>
            </w:pPr>
            <w:ins w:id="1916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下载控制信号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3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39" w:author="lusonghe" w:date="2020-03-05T17:49:00Z"/>
                <w:rFonts w:ascii="宋体" w:hAnsi="宋体"/>
                <w:sz w:val="21"/>
                <w:szCs w:val="21"/>
                <w:rPrChange w:id="191640" w:author="lusonghe" w:date="2020-04-02T15:48:00Z">
                  <w:rPr>
                    <w:ins w:id="191641" w:author="lusonghe" w:date="2020-03-05T17:49:00Z"/>
                  </w:rPr>
                </w:rPrChange>
              </w:rPr>
            </w:pPr>
            <w:ins w:id="19164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43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4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45" w:author="lusonghe" w:date="2020-03-05T17:49:00Z"/>
                <w:rFonts w:ascii="宋体" w:hAnsi="宋体"/>
                <w:sz w:val="21"/>
                <w:szCs w:val="21"/>
                <w:rPrChange w:id="191646" w:author="lusonghe" w:date="2020-04-02T15:48:00Z">
                  <w:rPr>
                    <w:ins w:id="191647" w:author="lusonghe" w:date="2020-03-05T17:49:00Z"/>
                  </w:rPr>
                </w:rPrChange>
              </w:rPr>
            </w:pPr>
            <w:ins w:id="19164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4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650" w:author="lusonghe" w:date="2020-03-05T17:49:00Z"/>
          <w:trPrChange w:id="19165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5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53" w:author="lusonghe" w:date="2020-03-05T17:49:00Z"/>
                <w:rFonts w:ascii="宋体" w:hAnsi="宋体"/>
                <w:sz w:val="21"/>
                <w:szCs w:val="21"/>
                <w:rPrChange w:id="191654" w:author="lusonghe" w:date="2020-04-02T15:48:00Z">
                  <w:rPr>
                    <w:ins w:id="191655" w:author="lusonghe" w:date="2020-03-05T17:49:00Z"/>
                  </w:rPr>
                </w:rPrChange>
              </w:rPr>
            </w:pPr>
            <w:ins w:id="19165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57" w:author="lusonghe" w:date="2020-04-02T15:48:00Z">
                    <w:rPr>
                      <w:sz w:val="21"/>
                      <w:szCs w:val="21"/>
                    </w:rPr>
                  </w:rPrChange>
                </w:rPr>
                <w:t>RSTN_KEY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5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59" w:author="lusonghe" w:date="2020-03-05T17:49:00Z"/>
                <w:rFonts w:ascii="宋体" w:hAnsi="宋体"/>
                <w:sz w:val="21"/>
                <w:szCs w:val="21"/>
                <w:rPrChange w:id="191660" w:author="lusonghe" w:date="2020-04-02T15:48:00Z">
                  <w:rPr>
                    <w:ins w:id="191661" w:author="lusonghe" w:date="2020-03-05T17:49:00Z"/>
                  </w:rPr>
                </w:rPrChange>
              </w:rPr>
            </w:pPr>
            <w:ins w:id="1916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63" w:author="lusonghe" w:date="2020-04-02T15:48:00Z">
                    <w:rPr>
                      <w:sz w:val="21"/>
                      <w:szCs w:val="21"/>
                    </w:rPr>
                  </w:rPrChange>
                </w:rPr>
                <w:t>13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6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65" w:author="lusonghe" w:date="2020-03-05T17:49:00Z"/>
                <w:rFonts w:ascii="宋体" w:hAnsi="宋体"/>
                <w:sz w:val="21"/>
                <w:szCs w:val="21"/>
                <w:rPrChange w:id="191666" w:author="lusonghe" w:date="2020-04-02T15:48:00Z">
                  <w:rPr>
                    <w:ins w:id="191667" w:author="lusonghe" w:date="2020-03-05T17:49:00Z"/>
                  </w:rPr>
                </w:rPrChange>
              </w:rPr>
            </w:pPr>
            <w:ins w:id="19166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6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7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71" w:author="lusonghe" w:date="2020-03-05T17:49:00Z"/>
                <w:rFonts w:ascii="宋体" w:hAnsi="宋体"/>
                <w:sz w:val="21"/>
                <w:szCs w:val="21"/>
                <w:rPrChange w:id="191672" w:author="lusonghe" w:date="2020-04-02T15:48:00Z">
                  <w:rPr>
                    <w:ins w:id="191673" w:author="lusonghe" w:date="2020-03-05T17:49:00Z"/>
                  </w:rPr>
                </w:rPrChange>
              </w:rPr>
            </w:pPr>
            <w:ins w:id="19167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75" w:author="lusonghe" w:date="2020-04-02T15:48:00Z">
                    <w:rPr>
                      <w:sz w:val="21"/>
                      <w:szCs w:val="21"/>
                    </w:rPr>
                  </w:rPrChange>
                </w:rPr>
                <w:t>Reset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16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信号输入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7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78" w:author="lusonghe" w:date="2020-03-05T17:49:00Z"/>
                <w:rFonts w:ascii="宋体" w:hAnsi="宋体"/>
                <w:sz w:val="21"/>
                <w:szCs w:val="21"/>
                <w:rPrChange w:id="191679" w:author="lusonghe" w:date="2020-04-02T15:48:00Z">
                  <w:rPr>
                    <w:ins w:id="191680" w:author="lusonghe" w:date="2020-03-05T17:49:00Z"/>
                  </w:rPr>
                </w:rPrChange>
              </w:rPr>
            </w:pPr>
            <w:ins w:id="19168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8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8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84" w:author="lusonghe" w:date="2020-03-05T17:49:00Z"/>
                <w:rFonts w:ascii="宋体" w:hAnsi="宋体"/>
                <w:sz w:val="21"/>
                <w:szCs w:val="21"/>
                <w:rPrChange w:id="191685" w:author="lusonghe" w:date="2020-04-02T15:48:00Z">
                  <w:rPr>
                    <w:ins w:id="191686" w:author="lusonghe" w:date="2020-03-05T17:49:00Z"/>
                  </w:rPr>
                </w:rPrChange>
              </w:rPr>
            </w:pPr>
            <w:ins w:id="19168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68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689" w:author="lusonghe" w:date="2020-03-05T17:49:00Z"/>
          <w:trPrChange w:id="19169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9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92" w:author="lusonghe" w:date="2020-03-05T17:49:00Z"/>
                <w:rFonts w:ascii="宋体" w:hAnsi="宋体"/>
                <w:sz w:val="21"/>
                <w:szCs w:val="21"/>
                <w:rPrChange w:id="191693" w:author="lusonghe" w:date="2020-04-02T15:48:00Z">
                  <w:rPr>
                    <w:ins w:id="191694" w:author="lusonghe" w:date="2020-03-05T17:49:00Z"/>
                  </w:rPr>
                </w:rPrChange>
              </w:rPr>
            </w:pPr>
            <w:ins w:id="19169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696" w:author="lusonghe" w:date="2020-04-02T15:48:00Z">
                    <w:rPr>
                      <w:sz w:val="21"/>
                      <w:szCs w:val="21"/>
                    </w:rPr>
                  </w:rPrChange>
                </w:rPr>
                <w:t>STATUS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69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698" w:author="lusonghe" w:date="2020-03-05T17:49:00Z"/>
                <w:rFonts w:ascii="宋体" w:hAnsi="宋体"/>
                <w:sz w:val="21"/>
                <w:szCs w:val="21"/>
                <w:rPrChange w:id="191699" w:author="lusonghe" w:date="2020-04-02T15:48:00Z">
                  <w:rPr>
                    <w:ins w:id="191700" w:author="lusonghe" w:date="2020-03-05T17:49:00Z"/>
                  </w:rPr>
                </w:rPrChange>
              </w:rPr>
            </w:pPr>
            <w:ins w:id="19170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02" w:author="lusonghe" w:date="2020-04-02T15:48:00Z">
                    <w:rPr>
                      <w:sz w:val="21"/>
                      <w:szCs w:val="21"/>
                    </w:rPr>
                  </w:rPrChange>
                </w:rPr>
                <w:t>13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0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04" w:author="lusonghe" w:date="2020-03-05T17:49:00Z"/>
                <w:rFonts w:ascii="宋体" w:hAnsi="宋体"/>
                <w:sz w:val="21"/>
                <w:szCs w:val="21"/>
                <w:rPrChange w:id="191705" w:author="lusonghe" w:date="2020-04-02T15:48:00Z">
                  <w:rPr>
                    <w:ins w:id="191706" w:author="lusonghe" w:date="2020-03-05T17:49:00Z"/>
                  </w:rPr>
                </w:rPrChange>
              </w:rPr>
            </w:pPr>
            <w:ins w:id="19170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0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0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10" w:author="lusonghe" w:date="2020-03-05T17:49:00Z"/>
                <w:rFonts w:ascii="宋体" w:hAnsi="宋体"/>
                <w:sz w:val="21"/>
                <w:szCs w:val="21"/>
                <w:rPrChange w:id="191711" w:author="lusonghe" w:date="2020-04-02T15:48:00Z">
                  <w:rPr>
                    <w:ins w:id="191712" w:author="lusonghe" w:date="2020-03-05T17:49:00Z"/>
                  </w:rPr>
                </w:rPrChange>
              </w:rPr>
            </w:pPr>
            <w:ins w:id="19171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工作状态指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1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16" w:author="lusonghe" w:date="2020-03-05T17:49:00Z"/>
                <w:rFonts w:ascii="宋体" w:hAnsi="宋体"/>
                <w:sz w:val="21"/>
                <w:szCs w:val="21"/>
                <w:rPrChange w:id="191717" w:author="lusonghe" w:date="2020-04-02T15:48:00Z">
                  <w:rPr>
                    <w:ins w:id="191718" w:author="lusonghe" w:date="2020-03-05T17:49:00Z"/>
                  </w:rPr>
                </w:rPrChange>
              </w:rPr>
            </w:pPr>
            <w:ins w:id="19171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2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2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22" w:author="lusonghe" w:date="2020-03-05T17:49:00Z"/>
                <w:rFonts w:ascii="宋体" w:hAnsi="宋体"/>
                <w:sz w:val="21"/>
                <w:szCs w:val="21"/>
                <w:rPrChange w:id="191723" w:author="lusonghe" w:date="2020-04-02T15:48:00Z">
                  <w:rPr>
                    <w:ins w:id="191724" w:author="lusonghe" w:date="2020-03-05T17:49:00Z"/>
                  </w:rPr>
                </w:rPrChange>
              </w:rPr>
            </w:pPr>
            <w:ins w:id="19172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2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727" w:author="lusonghe" w:date="2020-03-05T17:49:00Z"/>
          <w:trPrChange w:id="19172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2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30" w:author="lusonghe" w:date="2020-03-05T17:49:00Z"/>
                <w:rFonts w:ascii="宋体" w:hAnsi="宋体"/>
                <w:sz w:val="21"/>
                <w:szCs w:val="21"/>
                <w:rPrChange w:id="191731" w:author="lusonghe" w:date="2020-04-02T15:48:00Z">
                  <w:rPr>
                    <w:ins w:id="191732" w:author="lusonghe" w:date="2020-03-05T17:49:00Z"/>
                  </w:rPr>
                </w:rPrChange>
              </w:rPr>
            </w:pPr>
            <w:ins w:id="19173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34" w:author="lusonghe" w:date="2020-04-02T15:48:00Z">
                    <w:rPr>
                      <w:sz w:val="21"/>
                      <w:szCs w:val="21"/>
                    </w:rPr>
                  </w:rPrChange>
                </w:rPr>
                <w:t>FLIGHTMODE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3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36" w:author="lusonghe" w:date="2020-03-05T17:49:00Z"/>
                <w:rFonts w:ascii="宋体" w:hAnsi="宋体"/>
                <w:sz w:val="21"/>
                <w:szCs w:val="21"/>
                <w:rPrChange w:id="191737" w:author="lusonghe" w:date="2020-04-02T15:48:00Z">
                  <w:rPr>
                    <w:ins w:id="191738" w:author="lusonghe" w:date="2020-03-05T17:49:00Z"/>
                  </w:rPr>
                </w:rPrChange>
              </w:rPr>
            </w:pPr>
            <w:ins w:id="19173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40" w:author="lusonghe" w:date="2020-04-02T15:48:00Z">
                    <w:rPr>
                      <w:sz w:val="21"/>
                      <w:szCs w:val="21"/>
                    </w:rPr>
                  </w:rPrChange>
                </w:rPr>
                <w:t>13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4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42" w:author="lusonghe" w:date="2020-03-05T17:49:00Z"/>
                <w:rFonts w:ascii="宋体" w:hAnsi="宋体"/>
                <w:sz w:val="21"/>
                <w:szCs w:val="21"/>
                <w:rPrChange w:id="191743" w:author="lusonghe" w:date="2020-04-02T15:48:00Z">
                  <w:rPr>
                    <w:ins w:id="191744" w:author="lusonghe" w:date="2020-03-05T17:49:00Z"/>
                  </w:rPr>
                </w:rPrChange>
              </w:rPr>
            </w:pPr>
            <w:ins w:id="19174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4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4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48" w:author="lusonghe" w:date="2020-03-05T17:49:00Z"/>
                <w:rFonts w:ascii="宋体" w:hAnsi="宋体"/>
                <w:sz w:val="21"/>
                <w:szCs w:val="21"/>
                <w:rPrChange w:id="191749" w:author="lusonghe" w:date="2020-04-02T15:48:00Z">
                  <w:rPr>
                    <w:ins w:id="191750" w:author="lusonghe" w:date="2020-03-05T17:49:00Z"/>
                  </w:rPr>
                </w:rPrChange>
              </w:rPr>
            </w:pPr>
            <w:ins w:id="19175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5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飞行模式控制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5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54" w:author="lusonghe" w:date="2020-03-05T17:49:00Z"/>
                <w:rFonts w:ascii="宋体" w:hAnsi="宋体"/>
                <w:sz w:val="21"/>
                <w:szCs w:val="21"/>
                <w:rPrChange w:id="191755" w:author="lusonghe" w:date="2020-04-02T15:48:00Z">
                  <w:rPr>
                    <w:ins w:id="191756" w:author="lusonghe" w:date="2020-03-05T17:49:00Z"/>
                  </w:rPr>
                </w:rPrChange>
              </w:rPr>
            </w:pPr>
            <w:ins w:id="19175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58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5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60" w:author="lusonghe" w:date="2020-03-05T17:49:00Z"/>
                <w:rFonts w:ascii="宋体" w:hAnsi="宋体"/>
                <w:sz w:val="21"/>
                <w:szCs w:val="21"/>
                <w:rPrChange w:id="191761" w:author="lusonghe" w:date="2020-04-02T15:48:00Z">
                  <w:rPr>
                    <w:ins w:id="191762" w:author="lusonghe" w:date="2020-03-05T17:49:00Z"/>
                  </w:rPr>
                </w:rPrChange>
              </w:rPr>
            </w:pPr>
            <w:ins w:id="19176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6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765" w:author="lusonghe" w:date="2020-03-05T17:49:00Z"/>
          <w:trPrChange w:id="19176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6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68" w:author="lusonghe" w:date="2020-03-05T17:49:00Z"/>
                <w:rFonts w:ascii="宋体" w:hAnsi="宋体"/>
                <w:sz w:val="21"/>
                <w:szCs w:val="21"/>
                <w:rPrChange w:id="191769" w:author="lusonghe" w:date="2020-04-02T15:48:00Z">
                  <w:rPr>
                    <w:ins w:id="191770" w:author="lusonghe" w:date="2020-03-05T17:49:00Z"/>
                  </w:rPr>
                </w:rPrChange>
              </w:rPr>
            </w:pPr>
            <w:ins w:id="19177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72" w:author="lusonghe" w:date="2020-04-02T15:48:00Z">
                    <w:rPr>
                      <w:sz w:val="21"/>
                      <w:szCs w:val="21"/>
                    </w:rPr>
                  </w:rPrChange>
                </w:rPr>
                <w:t>NETLIGH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7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74" w:author="lusonghe" w:date="2020-03-05T17:49:00Z"/>
                <w:rFonts w:ascii="宋体" w:hAnsi="宋体"/>
                <w:sz w:val="21"/>
                <w:szCs w:val="21"/>
                <w:rPrChange w:id="191775" w:author="lusonghe" w:date="2020-04-02T15:48:00Z">
                  <w:rPr>
                    <w:ins w:id="191776" w:author="lusonghe" w:date="2020-03-05T17:49:00Z"/>
                  </w:rPr>
                </w:rPrChange>
              </w:rPr>
            </w:pPr>
            <w:ins w:id="19177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78" w:author="lusonghe" w:date="2020-04-02T15:48:00Z">
                    <w:rPr>
                      <w:sz w:val="21"/>
                      <w:szCs w:val="21"/>
                    </w:rPr>
                  </w:rPrChange>
                </w:rPr>
                <w:t>17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7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80" w:author="lusonghe" w:date="2020-03-05T17:49:00Z"/>
                <w:rFonts w:ascii="宋体" w:hAnsi="宋体"/>
                <w:sz w:val="21"/>
                <w:szCs w:val="21"/>
                <w:rPrChange w:id="191781" w:author="lusonghe" w:date="2020-04-02T15:48:00Z">
                  <w:rPr>
                    <w:ins w:id="191782" w:author="lusonghe" w:date="2020-03-05T17:49:00Z"/>
                  </w:rPr>
                </w:rPrChange>
              </w:rPr>
            </w:pPr>
            <w:ins w:id="19178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8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85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86" w:author="lusonghe" w:date="2020-03-05T17:49:00Z"/>
                <w:rFonts w:ascii="宋体" w:hAnsi="宋体"/>
                <w:sz w:val="21"/>
                <w:szCs w:val="21"/>
                <w:rPrChange w:id="191787" w:author="lusonghe" w:date="2020-04-02T15:48:00Z">
                  <w:rPr>
                    <w:ins w:id="191788" w:author="lusonghe" w:date="2020-03-05T17:49:00Z"/>
                  </w:rPr>
                </w:rPrChange>
              </w:rPr>
            </w:pPr>
            <w:ins w:id="19178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79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网络状态指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9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92" w:author="lusonghe" w:date="2020-03-05T17:49:00Z"/>
                <w:rFonts w:ascii="宋体" w:hAnsi="宋体"/>
                <w:sz w:val="21"/>
                <w:szCs w:val="21"/>
                <w:rPrChange w:id="191793" w:author="lusonghe" w:date="2020-04-02T15:48:00Z">
                  <w:rPr>
                    <w:ins w:id="191794" w:author="lusonghe" w:date="2020-03-05T17:49:00Z"/>
                  </w:rPr>
                </w:rPrChange>
              </w:rPr>
            </w:pPr>
            <w:ins w:id="19179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79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79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798" w:author="lusonghe" w:date="2020-03-05T17:49:00Z"/>
                <w:rFonts w:ascii="宋体" w:hAnsi="宋体"/>
                <w:sz w:val="21"/>
                <w:szCs w:val="21"/>
                <w:rPrChange w:id="191799" w:author="lusonghe" w:date="2020-04-02T15:48:00Z">
                  <w:rPr>
                    <w:ins w:id="191800" w:author="lusonghe" w:date="2020-03-05T17:49:00Z"/>
                  </w:rPr>
                </w:rPrChange>
              </w:rPr>
            </w:pPr>
            <w:ins w:id="19180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0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1803" w:author="lusonghe" w:date="2020-03-05T17:49:00Z"/>
          <w:trPrChange w:id="191804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1805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06" w:author="lusonghe" w:date="2020-03-05T17:49:00Z"/>
                <w:rFonts w:ascii="宋体" w:hAnsi="宋体"/>
                <w:sz w:val="21"/>
                <w:szCs w:val="21"/>
                <w:rPrChange w:id="191807" w:author="lusonghe" w:date="2020-04-02T15:48:00Z">
                  <w:rPr>
                    <w:ins w:id="191808" w:author="lusonghe" w:date="2020-03-05T17:49:00Z"/>
                  </w:rPr>
                </w:rPrChange>
              </w:rPr>
            </w:pPr>
            <w:ins w:id="19180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</w:tr>
      <w:tr w:rsidR="00912CDA" w:rsidRPr="00693CDA" w:rsidTr="004D368E">
        <w:trPr>
          <w:trHeight w:val="300"/>
          <w:ins w:id="191811" w:author="lusonghe" w:date="2020-03-05T17:49:00Z"/>
          <w:trPrChange w:id="19181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1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14" w:author="lusonghe" w:date="2020-03-05T17:49:00Z"/>
                <w:rFonts w:ascii="宋体" w:hAnsi="宋体"/>
                <w:sz w:val="21"/>
                <w:szCs w:val="21"/>
                <w:rPrChange w:id="191815" w:author="lusonghe" w:date="2020-04-02T15:48:00Z">
                  <w:rPr>
                    <w:ins w:id="191816" w:author="lusonghe" w:date="2020-03-05T17:49:00Z"/>
                  </w:rPr>
                </w:rPrChange>
              </w:rPr>
            </w:pPr>
            <w:ins w:id="1918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18" w:author="lusonghe" w:date="2020-04-02T15:48:00Z">
                    <w:rPr>
                      <w:sz w:val="21"/>
                      <w:szCs w:val="21"/>
                    </w:rPr>
                  </w:rPrChange>
                </w:rPr>
                <w:t>GPIO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1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20" w:author="lusonghe" w:date="2020-03-05T17:49:00Z"/>
                <w:rFonts w:ascii="宋体" w:hAnsi="宋体"/>
                <w:sz w:val="21"/>
                <w:szCs w:val="21"/>
                <w:rPrChange w:id="191821" w:author="lusonghe" w:date="2020-04-02T15:48:00Z">
                  <w:rPr>
                    <w:ins w:id="191822" w:author="lusonghe" w:date="2020-03-05T17:49:00Z"/>
                  </w:rPr>
                </w:rPrChange>
              </w:rPr>
            </w:pPr>
            <w:ins w:id="1918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24" w:author="lusonghe" w:date="2020-04-02T15:48:00Z">
                    <w:rPr>
                      <w:sz w:val="21"/>
                      <w:szCs w:val="21"/>
                    </w:rPr>
                  </w:rPrChange>
                </w:rPr>
                <w:t>17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2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26" w:author="lusonghe" w:date="2020-03-05T17:49:00Z"/>
                <w:rFonts w:ascii="宋体" w:hAnsi="宋体"/>
                <w:sz w:val="21"/>
                <w:szCs w:val="21"/>
                <w:rPrChange w:id="191827" w:author="lusonghe" w:date="2020-04-02T15:48:00Z">
                  <w:rPr>
                    <w:ins w:id="191828" w:author="lusonghe" w:date="2020-03-05T17:49:00Z"/>
                  </w:rPr>
                </w:rPrChange>
              </w:rPr>
            </w:pPr>
            <w:ins w:id="19182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3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31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32" w:author="lusonghe" w:date="2020-03-05T17:49:00Z"/>
                <w:rFonts w:ascii="宋体" w:hAnsi="宋体"/>
                <w:sz w:val="21"/>
                <w:szCs w:val="21"/>
                <w:rPrChange w:id="191833" w:author="lusonghe" w:date="2020-04-02T15:48:00Z">
                  <w:rPr>
                    <w:ins w:id="191834" w:author="lusonghe" w:date="2020-03-05T17:49:00Z"/>
                  </w:rPr>
                </w:rPrChange>
              </w:rPr>
            </w:pPr>
            <w:ins w:id="19183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3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3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38" w:author="lusonghe" w:date="2020-03-05T17:49:00Z"/>
                <w:rFonts w:ascii="宋体" w:hAnsi="宋体"/>
                <w:sz w:val="21"/>
                <w:szCs w:val="21"/>
                <w:rPrChange w:id="191839" w:author="lusonghe" w:date="2020-04-02T15:48:00Z">
                  <w:rPr>
                    <w:ins w:id="191840" w:author="lusonghe" w:date="2020-03-05T17:49:00Z"/>
                  </w:rPr>
                </w:rPrChange>
              </w:rPr>
            </w:pPr>
            <w:ins w:id="1918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4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4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44" w:author="lusonghe" w:date="2020-03-05T17:49:00Z"/>
                <w:rFonts w:ascii="宋体" w:hAnsi="宋体"/>
                <w:sz w:val="21"/>
                <w:szCs w:val="21"/>
                <w:rPrChange w:id="191845" w:author="lusonghe" w:date="2020-04-02T15:48:00Z">
                  <w:rPr>
                    <w:ins w:id="191846" w:author="lusonghe" w:date="2020-03-05T17:49:00Z"/>
                  </w:rPr>
                </w:rPrChange>
              </w:rPr>
            </w:pPr>
            <w:ins w:id="19184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4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1849" w:author="lusonghe" w:date="2020-03-05T17:49:00Z"/>
          <w:trPrChange w:id="19185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5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52" w:author="lusonghe" w:date="2020-03-05T17:49:00Z"/>
                <w:rFonts w:ascii="宋体" w:hAnsi="宋体"/>
                <w:sz w:val="21"/>
                <w:szCs w:val="21"/>
                <w:rPrChange w:id="191853" w:author="lusonghe" w:date="2020-04-02T15:48:00Z">
                  <w:rPr>
                    <w:ins w:id="191854" w:author="lusonghe" w:date="2020-03-05T17:49:00Z"/>
                  </w:rPr>
                </w:rPrChange>
              </w:rPr>
            </w:pPr>
            <w:ins w:id="19185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56" w:author="lusonghe" w:date="2020-04-02T15:48:00Z">
                    <w:rPr>
                      <w:sz w:val="21"/>
                      <w:szCs w:val="21"/>
                    </w:rPr>
                  </w:rPrChange>
                </w:rPr>
                <w:t>GPIO1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5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58" w:author="lusonghe" w:date="2020-03-05T17:49:00Z"/>
                <w:rFonts w:ascii="宋体" w:hAnsi="宋体"/>
                <w:sz w:val="21"/>
                <w:szCs w:val="21"/>
                <w:rPrChange w:id="191859" w:author="lusonghe" w:date="2020-04-02T15:48:00Z">
                  <w:rPr>
                    <w:ins w:id="191860" w:author="lusonghe" w:date="2020-03-05T17:49:00Z"/>
                  </w:rPr>
                </w:rPrChange>
              </w:rPr>
            </w:pPr>
            <w:ins w:id="1918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62" w:author="lusonghe" w:date="2020-04-02T15:48:00Z">
                    <w:rPr>
                      <w:sz w:val="21"/>
                      <w:szCs w:val="21"/>
                    </w:rPr>
                  </w:rPrChange>
                </w:rPr>
                <w:t>17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6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64" w:author="lusonghe" w:date="2020-03-05T17:49:00Z"/>
                <w:rFonts w:ascii="宋体" w:hAnsi="宋体"/>
                <w:sz w:val="21"/>
                <w:szCs w:val="21"/>
                <w:rPrChange w:id="191865" w:author="lusonghe" w:date="2020-04-02T15:48:00Z">
                  <w:rPr>
                    <w:ins w:id="191866" w:author="lusonghe" w:date="2020-03-05T17:49:00Z"/>
                  </w:rPr>
                </w:rPrChange>
              </w:rPr>
            </w:pPr>
            <w:ins w:id="1918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6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70" w:author="lusonghe" w:date="2020-03-05T17:49:00Z"/>
                <w:rFonts w:ascii="宋体" w:hAnsi="宋体"/>
                <w:sz w:val="21"/>
                <w:szCs w:val="21"/>
                <w:rPrChange w:id="191871" w:author="lusonghe" w:date="2020-04-02T15:48:00Z">
                  <w:rPr>
                    <w:ins w:id="191872" w:author="lusonghe" w:date="2020-03-05T17:49:00Z"/>
                  </w:rPr>
                </w:rPrChange>
              </w:rPr>
            </w:pPr>
            <w:ins w:id="19187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7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7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76" w:author="lusonghe" w:date="2020-03-05T17:49:00Z"/>
                <w:rFonts w:ascii="宋体" w:hAnsi="宋体"/>
                <w:sz w:val="21"/>
                <w:szCs w:val="21"/>
                <w:rPrChange w:id="191877" w:author="lusonghe" w:date="2020-04-02T15:48:00Z">
                  <w:rPr>
                    <w:ins w:id="191878" w:author="lusonghe" w:date="2020-03-05T17:49:00Z"/>
                  </w:rPr>
                </w:rPrChange>
              </w:rPr>
            </w:pPr>
            <w:ins w:id="19187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8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8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82" w:author="lusonghe" w:date="2020-03-05T17:49:00Z"/>
                <w:rFonts w:ascii="宋体" w:hAnsi="宋体"/>
                <w:sz w:val="21"/>
                <w:szCs w:val="21"/>
                <w:rPrChange w:id="191883" w:author="lusonghe" w:date="2020-04-02T15:48:00Z">
                  <w:rPr>
                    <w:ins w:id="191884" w:author="lusonghe" w:date="2020-03-05T17:49:00Z"/>
                  </w:rPr>
                </w:rPrChange>
              </w:rPr>
            </w:pPr>
            <w:ins w:id="19188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88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1887" w:author="lusonghe" w:date="2020-03-05T17:49:00Z"/>
          <w:trPrChange w:id="19188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8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90" w:author="lusonghe" w:date="2020-03-05T17:49:00Z"/>
                <w:rFonts w:ascii="宋体" w:hAnsi="宋体"/>
                <w:sz w:val="21"/>
                <w:szCs w:val="21"/>
                <w:rPrChange w:id="191891" w:author="lusonghe" w:date="2020-04-02T15:48:00Z">
                  <w:rPr>
                    <w:ins w:id="191892" w:author="lusonghe" w:date="2020-03-05T17:49:00Z"/>
                  </w:rPr>
                </w:rPrChange>
              </w:rPr>
            </w:pPr>
            <w:ins w:id="19189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894" w:author="lusonghe" w:date="2020-04-02T15:48:00Z">
                    <w:rPr>
                      <w:sz w:val="21"/>
                      <w:szCs w:val="21"/>
                    </w:rPr>
                  </w:rPrChange>
                </w:rPr>
                <w:t>GPIO2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89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896" w:author="lusonghe" w:date="2020-03-05T17:49:00Z"/>
                <w:rFonts w:ascii="宋体" w:hAnsi="宋体"/>
                <w:sz w:val="21"/>
                <w:szCs w:val="21"/>
                <w:rPrChange w:id="191897" w:author="lusonghe" w:date="2020-04-02T15:48:00Z">
                  <w:rPr>
                    <w:ins w:id="191898" w:author="lusonghe" w:date="2020-03-05T17:49:00Z"/>
                  </w:rPr>
                </w:rPrChange>
              </w:rPr>
            </w:pPr>
            <w:ins w:id="19189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00" w:author="lusonghe" w:date="2020-04-02T15:48:00Z">
                    <w:rPr>
                      <w:sz w:val="21"/>
                      <w:szCs w:val="21"/>
                    </w:rPr>
                  </w:rPrChange>
                </w:rPr>
                <w:t>106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0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02" w:author="lusonghe" w:date="2020-03-05T17:49:00Z"/>
                <w:rFonts w:ascii="宋体" w:hAnsi="宋体"/>
                <w:sz w:val="21"/>
                <w:szCs w:val="21"/>
                <w:rPrChange w:id="191903" w:author="lusonghe" w:date="2020-04-02T15:48:00Z">
                  <w:rPr>
                    <w:ins w:id="191904" w:author="lusonghe" w:date="2020-03-05T17:49:00Z"/>
                  </w:rPr>
                </w:rPrChange>
              </w:rPr>
            </w:pPr>
            <w:ins w:id="19190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0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0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08" w:author="lusonghe" w:date="2020-03-05T17:49:00Z"/>
                <w:rFonts w:ascii="宋体" w:hAnsi="宋体"/>
                <w:sz w:val="21"/>
                <w:szCs w:val="21"/>
                <w:rPrChange w:id="191909" w:author="lusonghe" w:date="2020-04-02T15:48:00Z">
                  <w:rPr>
                    <w:ins w:id="191910" w:author="lusonghe" w:date="2020-03-05T17:49:00Z"/>
                  </w:rPr>
                </w:rPrChange>
              </w:rPr>
            </w:pPr>
            <w:ins w:id="19191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1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1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14" w:author="lusonghe" w:date="2020-03-05T17:49:00Z"/>
                <w:rFonts w:ascii="宋体" w:hAnsi="宋体"/>
                <w:sz w:val="21"/>
                <w:szCs w:val="21"/>
                <w:rPrChange w:id="191915" w:author="lusonghe" w:date="2020-04-02T15:48:00Z">
                  <w:rPr>
                    <w:ins w:id="191916" w:author="lusonghe" w:date="2020-03-05T17:49:00Z"/>
                  </w:rPr>
                </w:rPrChange>
              </w:rPr>
            </w:pPr>
            <w:ins w:id="19191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18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1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20" w:author="lusonghe" w:date="2020-03-05T17:49:00Z"/>
                <w:rFonts w:ascii="宋体" w:hAnsi="宋体"/>
                <w:sz w:val="21"/>
                <w:szCs w:val="21"/>
                <w:rPrChange w:id="191921" w:author="lusonghe" w:date="2020-04-02T15:48:00Z">
                  <w:rPr>
                    <w:ins w:id="191922" w:author="lusonghe" w:date="2020-03-05T17:49:00Z"/>
                  </w:rPr>
                </w:rPrChange>
              </w:rPr>
            </w:pPr>
            <w:ins w:id="19192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2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1925" w:author="lusonghe" w:date="2020-03-05T17:49:00Z"/>
          <w:trPrChange w:id="19192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2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28" w:author="lusonghe" w:date="2020-03-05T17:49:00Z"/>
                <w:rFonts w:ascii="宋体" w:hAnsi="宋体"/>
                <w:sz w:val="21"/>
                <w:szCs w:val="21"/>
                <w:rPrChange w:id="191929" w:author="lusonghe" w:date="2020-04-02T15:48:00Z">
                  <w:rPr>
                    <w:ins w:id="191930" w:author="lusonghe" w:date="2020-03-05T17:49:00Z"/>
                  </w:rPr>
                </w:rPrChange>
              </w:rPr>
            </w:pPr>
            <w:ins w:id="19193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32" w:author="lusonghe" w:date="2020-04-02T15:48:00Z">
                    <w:rPr>
                      <w:sz w:val="21"/>
                      <w:szCs w:val="21"/>
                    </w:rPr>
                  </w:rPrChange>
                </w:rPr>
                <w:t>GPIO3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3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34" w:author="lusonghe" w:date="2020-03-05T17:49:00Z"/>
                <w:rFonts w:ascii="宋体" w:hAnsi="宋体"/>
                <w:sz w:val="21"/>
                <w:szCs w:val="21"/>
                <w:rPrChange w:id="191935" w:author="lusonghe" w:date="2020-04-02T15:48:00Z">
                  <w:rPr>
                    <w:ins w:id="191936" w:author="lusonghe" w:date="2020-03-05T17:49:00Z"/>
                  </w:rPr>
                </w:rPrChange>
              </w:rPr>
            </w:pPr>
            <w:ins w:id="19193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38" w:author="lusonghe" w:date="2020-04-02T15:48:00Z">
                    <w:rPr>
                      <w:sz w:val="21"/>
                      <w:szCs w:val="21"/>
                    </w:rPr>
                  </w:rPrChange>
                </w:rPr>
                <w:t>147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3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40" w:author="lusonghe" w:date="2020-03-05T17:49:00Z"/>
                <w:rFonts w:ascii="宋体" w:hAnsi="宋体"/>
                <w:sz w:val="21"/>
                <w:szCs w:val="21"/>
                <w:rPrChange w:id="191941" w:author="lusonghe" w:date="2020-04-02T15:48:00Z">
                  <w:rPr>
                    <w:ins w:id="191942" w:author="lusonghe" w:date="2020-03-05T17:49:00Z"/>
                  </w:rPr>
                </w:rPrChange>
              </w:rPr>
            </w:pPr>
            <w:ins w:id="19194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4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45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46" w:author="lusonghe" w:date="2020-03-05T17:49:00Z"/>
                <w:rFonts w:ascii="宋体" w:hAnsi="宋体"/>
                <w:sz w:val="21"/>
                <w:szCs w:val="21"/>
                <w:rPrChange w:id="191947" w:author="lusonghe" w:date="2020-04-02T15:48:00Z">
                  <w:rPr>
                    <w:ins w:id="191948" w:author="lusonghe" w:date="2020-03-05T17:49:00Z"/>
                  </w:rPr>
                </w:rPrChange>
              </w:rPr>
            </w:pPr>
            <w:ins w:id="19194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5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5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52" w:author="lusonghe" w:date="2020-03-05T17:49:00Z"/>
                <w:rFonts w:ascii="宋体" w:hAnsi="宋体"/>
                <w:sz w:val="21"/>
                <w:szCs w:val="21"/>
                <w:rPrChange w:id="191953" w:author="lusonghe" w:date="2020-04-02T15:48:00Z">
                  <w:rPr>
                    <w:ins w:id="191954" w:author="lusonghe" w:date="2020-03-05T17:49:00Z"/>
                  </w:rPr>
                </w:rPrChange>
              </w:rPr>
            </w:pPr>
            <w:ins w:id="19195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5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5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58" w:author="lusonghe" w:date="2020-03-05T17:49:00Z"/>
                <w:rFonts w:ascii="宋体" w:hAnsi="宋体"/>
                <w:sz w:val="21"/>
                <w:szCs w:val="21"/>
                <w:rPrChange w:id="191959" w:author="lusonghe" w:date="2020-04-02T15:48:00Z">
                  <w:rPr>
                    <w:ins w:id="191960" w:author="lusonghe" w:date="2020-03-05T17:49:00Z"/>
                  </w:rPr>
                </w:rPrChange>
              </w:rPr>
            </w:pPr>
            <w:ins w:id="19196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6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1963" w:author="lusonghe" w:date="2020-03-05T17:49:00Z"/>
          <w:trPrChange w:id="191964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65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66" w:author="lusonghe" w:date="2020-03-05T17:49:00Z"/>
                <w:rFonts w:ascii="宋体" w:hAnsi="宋体"/>
                <w:sz w:val="21"/>
                <w:szCs w:val="21"/>
                <w:rPrChange w:id="191967" w:author="lusonghe" w:date="2020-04-02T15:48:00Z">
                  <w:rPr>
                    <w:ins w:id="191968" w:author="lusonghe" w:date="2020-03-05T17:49:00Z"/>
                  </w:rPr>
                </w:rPrChange>
              </w:rPr>
            </w:pPr>
            <w:ins w:id="19196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70" w:author="lusonghe" w:date="2020-04-02T15:48:00Z">
                    <w:rPr>
                      <w:sz w:val="21"/>
                      <w:szCs w:val="21"/>
                    </w:rPr>
                  </w:rPrChange>
                </w:rPr>
                <w:t>GPIO4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71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72" w:author="lusonghe" w:date="2020-03-05T17:49:00Z"/>
                <w:rFonts w:ascii="宋体" w:hAnsi="宋体"/>
                <w:sz w:val="21"/>
                <w:szCs w:val="21"/>
                <w:rPrChange w:id="191973" w:author="lusonghe" w:date="2020-04-02T15:48:00Z">
                  <w:rPr>
                    <w:ins w:id="191974" w:author="lusonghe" w:date="2020-03-05T17:49:00Z"/>
                  </w:rPr>
                </w:rPrChange>
              </w:rPr>
            </w:pPr>
            <w:ins w:id="19197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76" w:author="lusonghe" w:date="2020-04-02T15:48:00Z">
                    <w:rPr>
                      <w:sz w:val="21"/>
                      <w:szCs w:val="21"/>
                    </w:rPr>
                  </w:rPrChange>
                </w:rPr>
                <w:t>14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77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78" w:author="lusonghe" w:date="2020-03-05T17:49:00Z"/>
                <w:rFonts w:ascii="宋体" w:hAnsi="宋体"/>
                <w:sz w:val="21"/>
                <w:szCs w:val="21"/>
                <w:rPrChange w:id="191979" w:author="lusonghe" w:date="2020-04-02T15:48:00Z">
                  <w:rPr>
                    <w:ins w:id="191980" w:author="lusonghe" w:date="2020-03-05T17:49:00Z"/>
                  </w:rPr>
                </w:rPrChange>
              </w:rPr>
            </w:pPr>
            <w:ins w:id="19198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8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83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84" w:author="lusonghe" w:date="2020-03-05T17:49:00Z"/>
                <w:rFonts w:ascii="宋体" w:hAnsi="宋体"/>
                <w:sz w:val="21"/>
                <w:szCs w:val="21"/>
                <w:rPrChange w:id="191985" w:author="lusonghe" w:date="2020-04-02T15:48:00Z">
                  <w:rPr>
                    <w:ins w:id="191986" w:author="lusonghe" w:date="2020-03-05T17:49:00Z"/>
                  </w:rPr>
                </w:rPrChange>
              </w:rPr>
            </w:pPr>
            <w:ins w:id="19198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198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8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90" w:author="lusonghe" w:date="2020-03-05T17:49:00Z"/>
                <w:rFonts w:ascii="宋体" w:hAnsi="宋体"/>
                <w:sz w:val="21"/>
                <w:szCs w:val="21"/>
                <w:rPrChange w:id="191991" w:author="lusonghe" w:date="2020-04-02T15:48:00Z">
                  <w:rPr>
                    <w:ins w:id="191992" w:author="lusonghe" w:date="2020-03-05T17:49:00Z"/>
                  </w:rPr>
                </w:rPrChange>
              </w:rPr>
            </w:pPr>
            <w:ins w:id="19199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1994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199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1996" w:author="lusonghe" w:date="2020-03-05T17:49:00Z"/>
                <w:rFonts w:ascii="宋体" w:hAnsi="宋体"/>
                <w:sz w:val="21"/>
                <w:szCs w:val="21"/>
                <w:rPrChange w:id="191997" w:author="lusonghe" w:date="2020-04-02T15:48:00Z">
                  <w:rPr>
                    <w:ins w:id="191998" w:author="lusonghe" w:date="2020-03-05T17:49:00Z"/>
                  </w:rPr>
                </w:rPrChange>
              </w:rPr>
            </w:pPr>
            <w:ins w:id="19199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0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001" w:author="lusonghe" w:date="2020-03-05T17:49:00Z"/>
          <w:trPrChange w:id="19200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0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04" w:author="lusonghe" w:date="2020-03-05T17:49:00Z"/>
                <w:rFonts w:ascii="宋体" w:hAnsi="宋体"/>
                <w:sz w:val="21"/>
                <w:szCs w:val="21"/>
                <w:rPrChange w:id="192005" w:author="lusonghe" w:date="2020-04-02T15:48:00Z">
                  <w:rPr>
                    <w:ins w:id="192006" w:author="lusonghe" w:date="2020-03-05T17:49:00Z"/>
                  </w:rPr>
                </w:rPrChange>
              </w:rPr>
            </w:pPr>
            <w:ins w:id="19200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08" w:author="lusonghe" w:date="2020-04-02T15:48:00Z">
                    <w:rPr>
                      <w:sz w:val="21"/>
                      <w:szCs w:val="21"/>
                    </w:rPr>
                  </w:rPrChange>
                </w:rPr>
                <w:t>GPIO5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0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10" w:author="lusonghe" w:date="2020-03-05T17:49:00Z"/>
                <w:rFonts w:ascii="宋体" w:hAnsi="宋体"/>
                <w:sz w:val="21"/>
                <w:szCs w:val="21"/>
                <w:rPrChange w:id="192011" w:author="lusonghe" w:date="2020-04-02T15:48:00Z">
                  <w:rPr>
                    <w:ins w:id="192012" w:author="lusonghe" w:date="2020-03-05T17:49:00Z"/>
                  </w:rPr>
                </w:rPrChange>
              </w:rPr>
            </w:pPr>
            <w:ins w:id="19201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14" w:author="lusonghe" w:date="2020-04-02T15:48:00Z">
                    <w:rPr>
                      <w:sz w:val="21"/>
                      <w:szCs w:val="21"/>
                    </w:rPr>
                  </w:rPrChange>
                </w:rPr>
                <w:t>20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1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16" w:author="lusonghe" w:date="2020-03-05T17:49:00Z"/>
                <w:rFonts w:ascii="宋体" w:hAnsi="宋体"/>
                <w:sz w:val="21"/>
                <w:szCs w:val="21"/>
                <w:rPrChange w:id="192017" w:author="lusonghe" w:date="2020-04-02T15:48:00Z">
                  <w:rPr>
                    <w:ins w:id="192018" w:author="lusonghe" w:date="2020-03-05T17:49:00Z"/>
                  </w:rPr>
                </w:rPrChange>
              </w:rPr>
            </w:pPr>
            <w:ins w:id="19201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2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21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22" w:author="lusonghe" w:date="2020-03-05T17:49:00Z"/>
                <w:rFonts w:ascii="宋体" w:hAnsi="宋体"/>
                <w:sz w:val="21"/>
                <w:szCs w:val="21"/>
                <w:rPrChange w:id="192023" w:author="lusonghe" w:date="2020-04-02T15:48:00Z">
                  <w:rPr>
                    <w:ins w:id="192024" w:author="lusonghe" w:date="2020-03-05T17:49:00Z"/>
                  </w:rPr>
                </w:rPrChange>
              </w:rPr>
            </w:pPr>
            <w:ins w:id="19202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2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2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28" w:author="lusonghe" w:date="2020-03-05T17:49:00Z"/>
                <w:rFonts w:ascii="宋体" w:hAnsi="宋体"/>
                <w:sz w:val="21"/>
                <w:szCs w:val="21"/>
                <w:rPrChange w:id="192029" w:author="lusonghe" w:date="2020-04-02T15:48:00Z">
                  <w:rPr>
                    <w:ins w:id="192030" w:author="lusonghe" w:date="2020-03-05T17:49:00Z"/>
                  </w:rPr>
                </w:rPrChange>
              </w:rPr>
            </w:pPr>
            <w:ins w:id="19203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32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3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34" w:author="lusonghe" w:date="2020-03-05T17:49:00Z"/>
                <w:rFonts w:ascii="宋体" w:hAnsi="宋体"/>
                <w:sz w:val="21"/>
                <w:szCs w:val="21"/>
                <w:rPrChange w:id="192035" w:author="lusonghe" w:date="2020-04-02T15:48:00Z">
                  <w:rPr>
                    <w:ins w:id="192036" w:author="lusonghe" w:date="2020-03-05T17:49:00Z"/>
                  </w:rPr>
                </w:rPrChange>
              </w:rPr>
            </w:pPr>
            <w:ins w:id="19203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3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039" w:author="lusonghe" w:date="2020-03-05T17:49:00Z"/>
          <w:trPrChange w:id="19204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4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42" w:author="lusonghe" w:date="2020-03-05T17:49:00Z"/>
                <w:rFonts w:ascii="宋体" w:hAnsi="宋体"/>
                <w:sz w:val="21"/>
                <w:szCs w:val="21"/>
                <w:rPrChange w:id="192043" w:author="lusonghe" w:date="2020-04-02T15:48:00Z">
                  <w:rPr>
                    <w:ins w:id="192044" w:author="lusonghe" w:date="2020-03-05T17:49:00Z"/>
                  </w:rPr>
                </w:rPrChange>
              </w:rPr>
            </w:pPr>
            <w:ins w:id="1920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46" w:author="lusonghe" w:date="2020-04-02T15:48:00Z">
                    <w:rPr>
                      <w:sz w:val="21"/>
                      <w:szCs w:val="21"/>
                    </w:rPr>
                  </w:rPrChange>
                </w:rPr>
                <w:t>GPIO6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4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48" w:author="lusonghe" w:date="2020-03-05T17:49:00Z"/>
                <w:rFonts w:ascii="宋体" w:hAnsi="宋体"/>
                <w:sz w:val="21"/>
                <w:szCs w:val="21"/>
                <w:rPrChange w:id="192049" w:author="lusonghe" w:date="2020-04-02T15:48:00Z">
                  <w:rPr>
                    <w:ins w:id="192050" w:author="lusonghe" w:date="2020-03-05T17:49:00Z"/>
                  </w:rPr>
                </w:rPrChange>
              </w:rPr>
            </w:pPr>
            <w:ins w:id="19205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52" w:author="lusonghe" w:date="2020-04-02T15:48:00Z">
                    <w:rPr>
                      <w:sz w:val="21"/>
                      <w:szCs w:val="21"/>
                    </w:rPr>
                  </w:rPrChange>
                </w:rPr>
                <w:t>20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5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54" w:author="lusonghe" w:date="2020-03-05T17:49:00Z"/>
                <w:rFonts w:ascii="宋体" w:hAnsi="宋体"/>
                <w:sz w:val="21"/>
                <w:szCs w:val="21"/>
                <w:rPrChange w:id="192055" w:author="lusonghe" w:date="2020-04-02T15:48:00Z">
                  <w:rPr>
                    <w:ins w:id="192056" w:author="lusonghe" w:date="2020-03-05T17:49:00Z"/>
                  </w:rPr>
                </w:rPrChange>
              </w:rPr>
            </w:pPr>
            <w:ins w:id="1920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5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60" w:author="lusonghe" w:date="2020-03-05T17:49:00Z"/>
                <w:rFonts w:ascii="宋体" w:hAnsi="宋体"/>
                <w:sz w:val="21"/>
                <w:szCs w:val="21"/>
                <w:rPrChange w:id="192061" w:author="lusonghe" w:date="2020-04-02T15:48:00Z">
                  <w:rPr>
                    <w:ins w:id="192062" w:author="lusonghe" w:date="2020-03-05T17:49:00Z"/>
                  </w:rPr>
                </w:rPrChange>
              </w:rPr>
            </w:pPr>
            <w:ins w:id="19206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6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6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66" w:author="lusonghe" w:date="2020-03-05T17:49:00Z"/>
                <w:rFonts w:ascii="宋体" w:hAnsi="宋体"/>
                <w:sz w:val="21"/>
                <w:szCs w:val="21"/>
                <w:rPrChange w:id="192067" w:author="lusonghe" w:date="2020-04-02T15:48:00Z">
                  <w:rPr>
                    <w:ins w:id="192068" w:author="lusonghe" w:date="2020-03-05T17:49:00Z"/>
                  </w:rPr>
                </w:rPrChange>
              </w:rPr>
            </w:pPr>
            <w:ins w:id="19206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70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7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72" w:author="lusonghe" w:date="2020-03-05T17:49:00Z"/>
                <w:rFonts w:ascii="宋体" w:hAnsi="宋体"/>
                <w:sz w:val="21"/>
                <w:szCs w:val="21"/>
                <w:rPrChange w:id="192073" w:author="lusonghe" w:date="2020-04-02T15:48:00Z">
                  <w:rPr>
                    <w:ins w:id="192074" w:author="lusonghe" w:date="2020-03-05T17:49:00Z"/>
                  </w:rPr>
                </w:rPrChange>
              </w:rPr>
            </w:pPr>
            <w:ins w:id="19207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7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077" w:author="lusonghe" w:date="2020-03-05T17:49:00Z"/>
          <w:trPrChange w:id="19207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7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80" w:author="lusonghe" w:date="2020-03-05T17:49:00Z"/>
                <w:rFonts w:ascii="宋体" w:hAnsi="宋体"/>
                <w:sz w:val="21"/>
                <w:szCs w:val="21"/>
                <w:rPrChange w:id="192081" w:author="lusonghe" w:date="2020-04-02T15:48:00Z">
                  <w:rPr>
                    <w:ins w:id="192082" w:author="lusonghe" w:date="2020-03-05T17:49:00Z"/>
                  </w:rPr>
                </w:rPrChange>
              </w:rPr>
            </w:pPr>
            <w:ins w:id="19208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84" w:author="lusonghe" w:date="2020-04-02T15:48:00Z">
                    <w:rPr>
                      <w:sz w:val="21"/>
                      <w:szCs w:val="21"/>
                    </w:rPr>
                  </w:rPrChange>
                </w:rPr>
                <w:t>GPIO7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8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86" w:author="lusonghe" w:date="2020-03-05T17:49:00Z"/>
                <w:rFonts w:ascii="宋体" w:hAnsi="宋体"/>
                <w:sz w:val="21"/>
                <w:szCs w:val="21"/>
                <w:rPrChange w:id="192087" w:author="lusonghe" w:date="2020-04-02T15:48:00Z">
                  <w:rPr>
                    <w:ins w:id="192088" w:author="lusonghe" w:date="2020-03-05T17:49:00Z"/>
                  </w:rPr>
                </w:rPrChange>
              </w:rPr>
            </w:pPr>
            <w:ins w:id="19208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090" w:author="lusonghe" w:date="2020-04-02T15:48:00Z">
                    <w:rPr>
                      <w:sz w:val="21"/>
                      <w:szCs w:val="21"/>
                    </w:rPr>
                  </w:rPrChange>
                </w:rPr>
                <w:t>14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9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92" w:author="lusonghe" w:date="2020-03-05T17:49:00Z"/>
                <w:rFonts w:ascii="宋体" w:hAnsi="宋体"/>
                <w:sz w:val="21"/>
                <w:szCs w:val="21"/>
                <w:rPrChange w:id="192093" w:author="lusonghe" w:date="2020-04-02T15:48:00Z">
                  <w:rPr>
                    <w:ins w:id="192094" w:author="lusonghe" w:date="2020-03-05T17:49:00Z"/>
                  </w:rPr>
                </w:rPrChange>
              </w:rPr>
            </w:pPr>
            <w:ins w:id="19209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09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09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098" w:author="lusonghe" w:date="2020-03-05T17:49:00Z"/>
                <w:rFonts w:ascii="宋体" w:hAnsi="宋体"/>
                <w:sz w:val="21"/>
                <w:szCs w:val="21"/>
                <w:rPrChange w:id="192099" w:author="lusonghe" w:date="2020-04-02T15:48:00Z">
                  <w:rPr>
                    <w:ins w:id="192100" w:author="lusonghe" w:date="2020-03-05T17:49:00Z"/>
                  </w:rPr>
                </w:rPrChange>
              </w:rPr>
            </w:pPr>
            <w:ins w:id="19210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0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0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04" w:author="lusonghe" w:date="2020-03-05T17:49:00Z"/>
                <w:rFonts w:ascii="宋体" w:hAnsi="宋体"/>
                <w:sz w:val="21"/>
                <w:szCs w:val="21"/>
                <w:rPrChange w:id="192105" w:author="lusonghe" w:date="2020-04-02T15:48:00Z">
                  <w:rPr>
                    <w:ins w:id="192106" w:author="lusonghe" w:date="2020-03-05T17:49:00Z"/>
                  </w:rPr>
                </w:rPrChange>
              </w:rPr>
            </w:pPr>
            <w:ins w:id="19210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08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0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10" w:author="lusonghe" w:date="2020-03-05T17:49:00Z"/>
                <w:rFonts w:ascii="宋体" w:hAnsi="宋体"/>
                <w:sz w:val="21"/>
                <w:szCs w:val="21"/>
                <w:rPrChange w:id="192111" w:author="lusonghe" w:date="2020-04-02T15:48:00Z">
                  <w:rPr>
                    <w:ins w:id="192112" w:author="lusonghe" w:date="2020-03-05T17:49:00Z"/>
                  </w:rPr>
                </w:rPrChange>
              </w:rPr>
            </w:pPr>
            <w:ins w:id="19211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1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115" w:author="lusonghe" w:date="2020-03-05T17:49:00Z"/>
          <w:trPrChange w:id="19211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1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18" w:author="lusonghe" w:date="2020-03-05T17:49:00Z"/>
                <w:rFonts w:ascii="宋体" w:hAnsi="宋体"/>
                <w:sz w:val="21"/>
                <w:szCs w:val="21"/>
                <w:rPrChange w:id="192119" w:author="lusonghe" w:date="2020-04-02T15:48:00Z">
                  <w:rPr>
                    <w:ins w:id="192120" w:author="lusonghe" w:date="2020-03-05T17:49:00Z"/>
                  </w:rPr>
                </w:rPrChange>
              </w:rPr>
            </w:pPr>
            <w:ins w:id="19212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22" w:author="lusonghe" w:date="2020-04-02T15:48:00Z">
                    <w:rPr>
                      <w:sz w:val="21"/>
                      <w:szCs w:val="21"/>
                    </w:rPr>
                  </w:rPrChange>
                </w:rPr>
                <w:t>GPIO8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2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24" w:author="lusonghe" w:date="2020-03-05T17:49:00Z"/>
                <w:rFonts w:ascii="宋体" w:hAnsi="宋体"/>
                <w:sz w:val="21"/>
                <w:szCs w:val="21"/>
                <w:rPrChange w:id="192125" w:author="lusonghe" w:date="2020-04-02T15:48:00Z">
                  <w:rPr>
                    <w:ins w:id="192126" w:author="lusonghe" w:date="2020-03-05T17:49:00Z"/>
                  </w:rPr>
                </w:rPrChange>
              </w:rPr>
            </w:pPr>
            <w:ins w:id="19212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28" w:author="lusonghe" w:date="2020-04-02T15:48:00Z">
                    <w:rPr>
                      <w:sz w:val="21"/>
                      <w:szCs w:val="21"/>
                    </w:rPr>
                  </w:rPrChange>
                </w:rPr>
                <w:t>144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2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30" w:author="lusonghe" w:date="2020-03-05T17:49:00Z"/>
                <w:rFonts w:ascii="宋体" w:hAnsi="宋体"/>
                <w:sz w:val="21"/>
                <w:szCs w:val="21"/>
                <w:rPrChange w:id="192131" w:author="lusonghe" w:date="2020-04-02T15:48:00Z">
                  <w:rPr>
                    <w:ins w:id="192132" w:author="lusonghe" w:date="2020-03-05T17:49:00Z"/>
                  </w:rPr>
                </w:rPrChange>
              </w:rPr>
            </w:pPr>
            <w:ins w:id="19213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3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35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36" w:author="lusonghe" w:date="2020-03-05T17:49:00Z"/>
                <w:rFonts w:ascii="宋体" w:hAnsi="宋体"/>
                <w:sz w:val="21"/>
                <w:szCs w:val="21"/>
                <w:rPrChange w:id="192137" w:author="lusonghe" w:date="2020-04-02T15:48:00Z">
                  <w:rPr>
                    <w:ins w:id="192138" w:author="lusonghe" w:date="2020-03-05T17:49:00Z"/>
                  </w:rPr>
                </w:rPrChange>
              </w:rPr>
            </w:pPr>
            <w:ins w:id="19213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4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通用输入输出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4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42" w:author="lusonghe" w:date="2020-03-05T17:49:00Z"/>
                <w:rFonts w:ascii="宋体" w:hAnsi="宋体"/>
                <w:sz w:val="21"/>
                <w:szCs w:val="21"/>
                <w:rPrChange w:id="192143" w:author="lusonghe" w:date="2020-04-02T15:48:00Z">
                  <w:rPr>
                    <w:ins w:id="192144" w:author="lusonghe" w:date="2020-03-05T17:49:00Z"/>
                  </w:rPr>
                </w:rPrChange>
              </w:rPr>
            </w:pPr>
            <w:ins w:id="19214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46" w:author="lusonghe" w:date="2020-04-02T15:48:00Z">
                    <w:rPr>
                      <w:sz w:val="21"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4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48" w:author="lusonghe" w:date="2020-03-05T17:49:00Z"/>
                <w:rFonts w:ascii="宋体" w:hAnsi="宋体"/>
                <w:sz w:val="21"/>
                <w:szCs w:val="21"/>
                <w:rPrChange w:id="192149" w:author="lusonghe" w:date="2020-04-02T15:48:00Z">
                  <w:rPr>
                    <w:ins w:id="192150" w:author="lusonghe" w:date="2020-03-05T17:49:00Z"/>
                  </w:rPr>
                </w:rPrChange>
              </w:rPr>
            </w:pPr>
            <w:ins w:id="19215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5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153" w:author="lusonghe" w:date="2020-03-05T17:49:00Z"/>
          <w:trPrChange w:id="192154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2155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56" w:author="lusonghe" w:date="2020-03-05T17:49:00Z"/>
                <w:rFonts w:ascii="宋体" w:hAnsi="宋体"/>
                <w:sz w:val="21"/>
                <w:szCs w:val="21"/>
                <w:rPrChange w:id="192157" w:author="lusonghe" w:date="2020-04-02T15:48:00Z">
                  <w:rPr>
                    <w:ins w:id="192158" w:author="lusonghe" w:date="2020-03-05T17:49:00Z"/>
                  </w:rPr>
                </w:rPrChange>
              </w:rPr>
            </w:pPr>
            <w:ins w:id="19215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6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接口</w:t>
              </w:r>
            </w:ins>
          </w:p>
        </w:tc>
      </w:tr>
      <w:tr w:rsidR="00912CDA" w:rsidRPr="00693CDA" w:rsidTr="004D368E">
        <w:trPr>
          <w:trHeight w:val="300"/>
          <w:ins w:id="192161" w:author="lusonghe" w:date="2020-03-05T17:49:00Z"/>
          <w:trPrChange w:id="19216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6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64" w:author="lusonghe" w:date="2020-03-05T17:49:00Z"/>
                <w:rFonts w:ascii="宋体" w:hAnsi="宋体"/>
                <w:sz w:val="21"/>
                <w:szCs w:val="21"/>
                <w:rPrChange w:id="192165" w:author="lusonghe" w:date="2020-04-02T15:48:00Z">
                  <w:rPr>
                    <w:ins w:id="192166" w:author="lusonghe" w:date="2020-03-05T17:49:00Z"/>
                  </w:rPr>
                </w:rPrChange>
              </w:rPr>
            </w:pPr>
            <w:ins w:id="19216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68" w:author="lusonghe" w:date="2020-04-02T15:48:00Z">
                    <w:rPr>
                      <w:sz w:val="21"/>
                      <w:szCs w:val="21"/>
                    </w:rPr>
                  </w:rPrChange>
                </w:rPr>
                <w:t>VBAT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6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70" w:author="lusonghe" w:date="2020-03-05T17:49:00Z"/>
                <w:rFonts w:ascii="宋体" w:hAnsi="宋体"/>
                <w:sz w:val="21"/>
                <w:szCs w:val="21"/>
                <w:rPrChange w:id="192171" w:author="lusonghe" w:date="2020-04-02T15:48:00Z">
                  <w:rPr>
                    <w:ins w:id="192172" w:author="lusonghe" w:date="2020-03-05T17:49:00Z"/>
                  </w:rPr>
                </w:rPrChange>
              </w:rPr>
            </w:pPr>
            <w:ins w:id="19217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74" w:author="lusonghe" w:date="2020-04-02T15:48:00Z">
                    <w:rPr>
                      <w:sz w:val="21"/>
                      <w:szCs w:val="21"/>
                    </w:rPr>
                  </w:rPrChange>
                </w:rPr>
                <w:t xml:space="preserve">200, 201,182, </w:t>
              </w:r>
            </w:ins>
          </w:p>
          <w:p w:rsidR="00912CDA" w:rsidRPr="00693CDA" w:rsidRDefault="000B4D91" w:rsidP="00912CDA">
            <w:pPr>
              <w:rPr>
                <w:ins w:id="192175" w:author="lusonghe" w:date="2020-03-05T17:49:00Z"/>
                <w:rFonts w:ascii="宋体" w:hAnsi="宋体"/>
                <w:sz w:val="21"/>
                <w:szCs w:val="21"/>
                <w:rPrChange w:id="192176" w:author="lusonghe" w:date="2020-04-02T15:48:00Z">
                  <w:rPr>
                    <w:ins w:id="192177" w:author="lusonghe" w:date="2020-03-05T17:49:00Z"/>
                  </w:rPr>
                </w:rPrChange>
              </w:rPr>
            </w:pPr>
            <w:ins w:id="19217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179" w:author="lusonghe" w:date="2020-04-02T15:48:00Z">
                    <w:rPr>
                      <w:sz w:val="21"/>
                      <w:szCs w:val="21"/>
                    </w:rPr>
                  </w:rPrChange>
                </w:rPr>
                <w:t>183,61,62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80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81" w:author="lusonghe" w:date="2020-03-05T17:49:00Z"/>
                <w:rFonts w:ascii="宋体" w:hAnsi="宋体"/>
                <w:sz w:val="21"/>
                <w:szCs w:val="21"/>
                <w:rPrChange w:id="192182" w:author="lusonghe" w:date="2020-04-02T15:48:00Z">
                  <w:rPr>
                    <w:ins w:id="192183" w:author="lusonghe" w:date="2020-03-05T17:49:00Z"/>
                  </w:rPr>
                </w:rPrChange>
              </w:rPr>
            </w:pPr>
            <w:ins w:id="1921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主电源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86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87" w:author="lusonghe" w:date="2020-03-05T17:49:00Z"/>
                <w:rFonts w:ascii="宋体" w:hAnsi="宋体"/>
                <w:sz w:val="21"/>
                <w:szCs w:val="21"/>
                <w:rPrChange w:id="192188" w:author="lusonghe" w:date="2020-04-02T15:48:00Z">
                  <w:rPr>
                    <w:ins w:id="192189" w:author="lusonghe" w:date="2020-03-05T17:49:00Z"/>
                  </w:rPr>
                </w:rPrChange>
              </w:rPr>
            </w:pPr>
            <w:ins w:id="19219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9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92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93" w:author="lusonghe" w:date="2020-03-05T17:49:00Z"/>
                <w:rFonts w:ascii="宋体" w:hAnsi="宋体"/>
                <w:sz w:val="21"/>
                <w:szCs w:val="21"/>
                <w:rPrChange w:id="192194" w:author="lusonghe" w:date="2020-04-02T15:48:00Z">
                  <w:rPr>
                    <w:ins w:id="192195" w:author="lusonghe" w:date="2020-03-05T17:49:00Z"/>
                  </w:rPr>
                </w:rPrChange>
              </w:rPr>
            </w:pPr>
            <w:ins w:id="1921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1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198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199" w:author="lusonghe" w:date="2020-03-05T17:49:00Z"/>
                <w:rFonts w:ascii="宋体" w:hAnsi="宋体"/>
                <w:sz w:val="21"/>
                <w:szCs w:val="21"/>
                <w:rPrChange w:id="192200" w:author="lusonghe" w:date="2020-04-02T15:48:00Z">
                  <w:rPr>
                    <w:ins w:id="192201" w:author="lusonghe" w:date="2020-03-05T17:49:00Z"/>
                  </w:rPr>
                </w:rPrChange>
              </w:rPr>
            </w:pPr>
            <w:ins w:id="19220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0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204" w:author="lusonghe" w:date="2020-03-05T17:49:00Z"/>
          <w:trPrChange w:id="192205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06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07" w:author="lusonghe" w:date="2020-03-05T17:49:00Z"/>
                <w:rFonts w:ascii="宋体" w:hAnsi="宋体"/>
                <w:sz w:val="21"/>
                <w:szCs w:val="21"/>
                <w:rPrChange w:id="192208" w:author="lusonghe" w:date="2020-04-02T15:48:00Z">
                  <w:rPr>
                    <w:ins w:id="192209" w:author="lusonghe" w:date="2020-03-05T17:49:00Z"/>
                  </w:rPr>
                </w:rPrChange>
              </w:rPr>
            </w:pPr>
            <w:ins w:id="19221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11" w:author="lusonghe" w:date="2020-04-02T15:48:00Z">
                    <w:rPr>
                      <w:sz w:val="21"/>
                      <w:szCs w:val="21"/>
                    </w:rPr>
                  </w:rPrChange>
                </w:rPr>
                <w:t>VBUS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12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13" w:author="lusonghe" w:date="2020-03-05T17:49:00Z"/>
                <w:rFonts w:ascii="宋体" w:hAnsi="宋体"/>
                <w:sz w:val="21"/>
                <w:szCs w:val="21"/>
                <w:rPrChange w:id="192214" w:author="lusonghe" w:date="2020-04-02T15:48:00Z">
                  <w:rPr>
                    <w:ins w:id="192215" w:author="lusonghe" w:date="2020-03-05T17:49:00Z"/>
                  </w:rPr>
                </w:rPrChange>
              </w:rPr>
            </w:pPr>
            <w:ins w:id="19221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17" w:author="lusonghe" w:date="2020-04-02T15:48:00Z">
                    <w:rPr>
                      <w:sz w:val="21"/>
                      <w:szCs w:val="21"/>
                    </w:rPr>
                  </w:rPrChange>
                </w:rPr>
                <w:t>13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18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19" w:author="lusonghe" w:date="2020-03-05T17:49:00Z"/>
                <w:rFonts w:ascii="宋体" w:hAnsi="宋体"/>
                <w:sz w:val="21"/>
                <w:szCs w:val="21"/>
                <w:rPrChange w:id="192220" w:author="lusonghe" w:date="2020-04-02T15:48:00Z">
                  <w:rPr>
                    <w:ins w:id="192221" w:author="lusonghe" w:date="2020-03-05T17:49:00Z"/>
                  </w:rPr>
                </w:rPrChange>
              </w:rPr>
            </w:pPr>
            <w:ins w:id="19222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2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插入检测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24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25" w:author="lusonghe" w:date="2020-03-05T17:49:00Z"/>
                <w:rFonts w:ascii="宋体" w:hAnsi="宋体"/>
                <w:sz w:val="21"/>
                <w:szCs w:val="21"/>
                <w:rPrChange w:id="192226" w:author="lusonghe" w:date="2020-04-02T15:48:00Z">
                  <w:rPr>
                    <w:ins w:id="192227" w:author="lusonghe" w:date="2020-03-05T17:49:00Z"/>
                  </w:rPr>
                </w:rPrChange>
              </w:rPr>
            </w:pPr>
            <w:ins w:id="19222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2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3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31" w:author="lusonghe" w:date="2020-03-05T17:49:00Z"/>
                <w:rFonts w:ascii="宋体" w:hAnsi="宋体"/>
                <w:sz w:val="21"/>
                <w:szCs w:val="21"/>
                <w:rPrChange w:id="192232" w:author="lusonghe" w:date="2020-04-02T15:48:00Z">
                  <w:rPr>
                    <w:ins w:id="192233" w:author="lusonghe" w:date="2020-03-05T17:49:00Z"/>
                  </w:rPr>
                </w:rPrChange>
              </w:rPr>
            </w:pPr>
            <w:ins w:id="19223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3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3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37" w:author="lusonghe" w:date="2020-03-05T17:49:00Z"/>
                <w:rFonts w:ascii="宋体" w:hAnsi="宋体"/>
                <w:sz w:val="21"/>
                <w:szCs w:val="21"/>
                <w:rPrChange w:id="192238" w:author="lusonghe" w:date="2020-04-02T15:48:00Z">
                  <w:rPr>
                    <w:ins w:id="192239" w:author="lusonghe" w:date="2020-03-05T17:49:00Z"/>
                  </w:rPr>
                </w:rPrChange>
              </w:rPr>
            </w:pPr>
            <w:ins w:id="19224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4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242" w:author="lusonghe" w:date="2020-03-05T17:49:00Z"/>
          <w:trPrChange w:id="192243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44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45" w:author="lusonghe" w:date="2020-03-05T17:49:00Z"/>
                <w:rFonts w:ascii="宋体" w:hAnsi="宋体"/>
                <w:sz w:val="21"/>
                <w:szCs w:val="21"/>
                <w:rPrChange w:id="192246" w:author="lusonghe" w:date="2020-04-02T15:48:00Z">
                  <w:rPr>
                    <w:ins w:id="192247" w:author="lusonghe" w:date="2020-03-05T17:49:00Z"/>
                  </w:rPr>
                </w:rPrChange>
              </w:rPr>
            </w:pPr>
            <w:ins w:id="19224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49" w:author="lusonghe" w:date="2020-04-02T15:48:00Z">
                    <w:rPr>
                      <w:sz w:val="21"/>
                      <w:szCs w:val="21"/>
                    </w:rPr>
                  </w:rPrChange>
                </w:rPr>
                <w:t>VDDIO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50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51" w:author="lusonghe" w:date="2020-03-05T17:49:00Z"/>
                <w:rFonts w:ascii="宋体" w:hAnsi="宋体"/>
                <w:sz w:val="21"/>
                <w:szCs w:val="21"/>
                <w:rPrChange w:id="192252" w:author="lusonghe" w:date="2020-04-02T15:48:00Z">
                  <w:rPr>
                    <w:ins w:id="192253" w:author="lusonghe" w:date="2020-03-05T17:49:00Z"/>
                  </w:rPr>
                </w:rPrChange>
              </w:rPr>
            </w:pPr>
            <w:ins w:id="19225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55" w:author="lusonghe" w:date="2020-04-02T15:48:00Z">
                    <w:rPr>
                      <w:sz w:val="21"/>
                      <w:szCs w:val="21"/>
                    </w:rPr>
                  </w:rPrChange>
                </w:rPr>
                <w:t>21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56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57" w:author="lusonghe" w:date="2020-03-05T17:49:00Z"/>
                <w:rFonts w:ascii="宋体" w:hAnsi="宋体"/>
                <w:sz w:val="21"/>
                <w:szCs w:val="21"/>
                <w:rPrChange w:id="192258" w:author="lusonghe" w:date="2020-04-02T15:48:00Z">
                  <w:rPr>
                    <w:ins w:id="192259" w:author="lusonghe" w:date="2020-03-05T17:49:00Z"/>
                  </w:rPr>
                </w:rPrChange>
              </w:rPr>
            </w:pPr>
            <w:ins w:id="19226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61" w:author="lusonghe" w:date="2020-04-02T15:48:00Z">
                    <w:rPr>
                      <w:sz w:val="21"/>
                      <w:szCs w:val="21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26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63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64" w:author="lusonghe" w:date="2020-03-05T17:49:00Z"/>
                <w:rFonts w:ascii="宋体" w:hAnsi="宋体"/>
                <w:sz w:val="21"/>
                <w:szCs w:val="21"/>
                <w:rPrChange w:id="192265" w:author="lusonghe" w:date="2020-04-02T15:48:00Z">
                  <w:rPr>
                    <w:ins w:id="192266" w:author="lusonghe" w:date="2020-03-05T17:49:00Z"/>
                  </w:rPr>
                </w:rPrChange>
              </w:rPr>
            </w:pPr>
            <w:ins w:id="19226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6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69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70" w:author="lusonghe" w:date="2020-03-05T17:49:00Z"/>
                <w:rFonts w:ascii="宋体" w:hAnsi="宋体"/>
                <w:sz w:val="21"/>
                <w:szCs w:val="21"/>
                <w:rPrChange w:id="192271" w:author="lusonghe" w:date="2020-04-02T15:48:00Z">
                  <w:rPr>
                    <w:ins w:id="192272" w:author="lusonghe" w:date="2020-03-05T17:49:00Z"/>
                  </w:rPr>
                </w:rPrChange>
              </w:rPr>
            </w:pPr>
            <w:ins w:id="19227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7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75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76" w:author="lusonghe" w:date="2020-03-05T17:49:00Z"/>
                <w:rFonts w:ascii="宋体" w:hAnsi="宋体"/>
                <w:sz w:val="21"/>
                <w:szCs w:val="21"/>
                <w:rPrChange w:id="192277" w:author="lusonghe" w:date="2020-04-02T15:48:00Z">
                  <w:rPr>
                    <w:ins w:id="192278" w:author="lusonghe" w:date="2020-03-05T17:49:00Z"/>
                  </w:rPr>
                </w:rPrChange>
              </w:rPr>
            </w:pPr>
            <w:ins w:id="19227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28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281" w:author="lusonghe" w:date="2020-03-05T17:49:00Z"/>
          <w:trPrChange w:id="192282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83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84" w:author="lusonghe" w:date="2020-03-05T17:49:00Z"/>
                <w:rFonts w:ascii="宋体" w:hAnsi="宋体"/>
                <w:sz w:val="21"/>
                <w:szCs w:val="21"/>
                <w:rPrChange w:id="192285" w:author="lusonghe" w:date="2020-04-02T15:48:00Z">
                  <w:rPr>
                    <w:ins w:id="192286" w:author="lusonghe" w:date="2020-03-05T17:49:00Z"/>
                  </w:rPr>
                </w:rPrChange>
              </w:rPr>
            </w:pPr>
            <w:ins w:id="19228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88" w:author="lusonghe" w:date="2020-04-02T15:48:00Z">
                    <w:rPr>
                      <w:sz w:val="21"/>
                      <w:szCs w:val="21"/>
                    </w:rPr>
                  </w:rPrChange>
                </w:rPr>
                <w:t>VDD28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89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90" w:author="lusonghe" w:date="2020-03-05T17:49:00Z"/>
                <w:rFonts w:ascii="宋体" w:hAnsi="宋体"/>
                <w:sz w:val="21"/>
                <w:szCs w:val="21"/>
                <w:rPrChange w:id="192291" w:author="lusonghe" w:date="2020-04-02T15:48:00Z">
                  <w:rPr>
                    <w:ins w:id="192292" w:author="lusonghe" w:date="2020-03-05T17:49:00Z"/>
                  </w:rPr>
                </w:rPrChange>
              </w:rPr>
            </w:pPr>
            <w:ins w:id="19229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294" w:author="lusonghe" w:date="2020-04-02T15:48:00Z">
                    <w:rPr>
                      <w:sz w:val="21"/>
                      <w:szCs w:val="21"/>
                    </w:rPr>
                  </w:rPrChange>
                </w:rPr>
                <w:t>210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295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296" w:author="lusonghe" w:date="2020-03-05T17:49:00Z"/>
                <w:rFonts w:ascii="宋体" w:hAnsi="宋体"/>
                <w:sz w:val="21"/>
                <w:szCs w:val="21"/>
                <w:rPrChange w:id="192297" w:author="lusonghe" w:date="2020-04-02T15:48:00Z">
                  <w:rPr>
                    <w:ins w:id="192298" w:author="lusonghe" w:date="2020-03-05T17:49:00Z"/>
                  </w:rPr>
                </w:rPrChange>
              </w:rPr>
            </w:pPr>
            <w:ins w:id="19229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00" w:author="lusonghe" w:date="2020-04-02T15:48:00Z">
                    <w:rPr>
                      <w:sz w:val="21"/>
                      <w:szCs w:val="21"/>
                    </w:rPr>
                  </w:rPrChange>
                </w:rPr>
                <w:t>IO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30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02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03" w:author="lusonghe" w:date="2020-03-05T17:49:00Z"/>
                <w:rFonts w:ascii="宋体" w:hAnsi="宋体"/>
                <w:sz w:val="21"/>
                <w:szCs w:val="21"/>
                <w:rPrChange w:id="192304" w:author="lusonghe" w:date="2020-04-02T15:48:00Z">
                  <w:rPr>
                    <w:ins w:id="192305" w:author="lusonghe" w:date="2020-03-05T17:49:00Z"/>
                  </w:rPr>
                </w:rPrChange>
              </w:rPr>
            </w:pPr>
            <w:ins w:id="19230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0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08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09" w:author="lusonghe" w:date="2020-03-05T17:49:00Z"/>
                <w:rFonts w:ascii="宋体" w:hAnsi="宋体"/>
                <w:sz w:val="21"/>
                <w:szCs w:val="21"/>
                <w:rPrChange w:id="192310" w:author="lusonghe" w:date="2020-04-02T15:48:00Z">
                  <w:rPr>
                    <w:ins w:id="192311" w:author="lusonghe" w:date="2020-03-05T17:49:00Z"/>
                  </w:rPr>
                </w:rPrChange>
              </w:rPr>
            </w:pPr>
            <w:ins w:id="192312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13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14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15" w:author="lusonghe" w:date="2020-03-05T17:49:00Z"/>
                <w:rFonts w:ascii="宋体" w:hAnsi="宋体"/>
                <w:sz w:val="21"/>
                <w:szCs w:val="21"/>
                <w:rPrChange w:id="192316" w:author="lusonghe" w:date="2020-04-02T15:48:00Z">
                  <w:rPr>
                    <w:ins w:id="192317" w:author="lusonghe" w:date="2020-03-05T17:49:00Z"/>
                  </w:rPr>
                </w:rPrChange>
              </w:rPr>
            </w:pPr>
            <w:ins w:id="19231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1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320" w:author="lusonghe" w:date="2020-03-05T17:49:00Z"/>
          <w:trPrChange w:id="19232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2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23" w:author="lusonghe" w:date="2020-03-05T17:49:00Z"/>
                <w:rFonts w:ascii="宋体" w:hAnsi="宋体"/>
                <w:sz w:val="21"/>
                <w:szCs w:val="21"/>
                <w:rPrChange w:id="192324" w:author="lusonghe" w:date="2020-04-02T15:48:00Z">
                  <w:rPr>
                    <w:ins w:id="192325" w:author="lusonghe" w:date="2020-03-05T17:49:00Z"/>
                  </w:rPr>
                </w:rPrChange>
              </w:rPr>
            </w:pPr>
            <w:ins w:id="19232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27" w:author="lusonghe" w:date="2020-04-02T15:48:00Z">
                    <w:rPr>
                      <w:sz w:val="21"/>
                      <w:szCs w:val="21"/>
                    </w:rPr>
                  </w:rPrChange>
                </w:rPr>
                <w:t>VDDSDCORE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2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29" w:author="lusonghe" w:date="2020-03-05T17:49:00Z"/>
                <w:rFonts w:ascii="宋体" w:hAnsi="宋体"/>
                <w:sz w:val="21"/>
                <w:szCs w:val="21"/>
                <w:rPrChange w:id="192330" w:author="lusonghe" w:date="2020-04-02T15:48:00Z">
                  <w:rPr>
                    <w:ins w:id="192331" w:author="lusonghe" w:date="2020-03-05T17:49:00Z"/>
                  </w:rPr>
                </w:rPrChange>
              </w:rPr>
            </w:pPr>
            <w:ins w:id="19233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33" w:author="lusonghe" w:date="2020-04-02T15:48:00Z">
                    <w:rPr>
                      <w:sz w:val="21"/>
                      <w:szCs w:val="21"/>
                    </w:rPr>
                  </w:rPrChange>
                </w:rPr>
                <w:t>12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3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35" w:author="lusonghe" w:date="2020-03-05T17:49:00Z"/>
                <w:rFonts w:ascii="宋体" w:hAnsi="宋体"/>
                <w:sz w:val="21"/>
                <w:szCs w:val="21"/>
                <w:rPrChange w:id="192336" w:author="lusonghe" w:date="2020-04-02T15:48:00Z">
                  <w:rPr>
                    <w:ins w:id="192337" w:author="lusonghe" w:date="2020-03-05T17:49:00Z"/>
                  </w:rPr>
                </w:rPrChange>
              </w:rPr>
            </w:pPr>
            <w:ins w:id="1923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39" w:author="lusonghe" w:date="2020-04-02T15:48:00Z">
                    <w:rPr>
                      <w:sz w:val="21"/>
                      <w:szCs w:val="21"/>
                    </w:rPr>
                  </w:rPrChange>
                </w:rPr>
                <w:t>SD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34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41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42" w:author="lusonghe" w:date="2020-03-05T17:49:00Z"/>
                <w:rFonts w:ascii="宋体" w:hAnsi="宋体"/>
                <w:sz w:val="21"/>
                <w:szCs w:val="21"/>
                <w:rPrChange w:id="192343" w:author="lusonghe" w:date="2020-04-02T15:48:00Z">
                  <w:rPr>
                    <w:ins w:id="192344" w:author="lusonghe" w:date="2020-03-05T17:49:00Z"/>
                  </w:rPr>
                </w:rPrChange>
              </w:rPr>
            </w:pPr>
            <w:ins w:id="19234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4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4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48" w:author="lusonghe" w:date="2020-03-05T17:49:00Z"/>
                <w:rFonts w:ascii="宋体" w:hAnsi="宋体"/>
                <w:sz w:val="21"/>
                <w:szCs w:val="21"/>
                <w:rPrChange w:id="192349" w:author="lusonghe" w:date="2020-04-02T15:48:00Z">
                  <w:rPr>
                    <w:ins w:id="192350" w:author="lusonghe" w:date="2020-03-05T17:49:00Z"/>
                  </w:rPr>
                </w:rPrChange>
              </w:rPr>
            </w:pPr>
            <w:ins w:id="19235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5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5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54" w:author="lusonghe" w:date="2020-03-05T17:49:00Z"/>
                <w:rFonts w:ascii="宋体" w:hAnsi="宋体"/>
                <w:sz w:val="21"/>
                <w:szCs w:val="21"/>
                <w:rPrChange w:id="192355" w:author="lusonghe" w:date="2020-04-02T15:48:00Z">
                  <w:rPr>
                    <w:ins w:id="192356" w:author="lusonghe" w:date="2020-03-05T17:49:00Z"/>
                  </w:rPr>
                </w:rPrChange>
              </w:rPr>
            </w:pPr>
            <w:ins w:id="19235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5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359" w:author="lusonghe" w:date="2020-03-05T17:49:00Z"/>
          <w:trPrChange w:id="19236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6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62" w:author="lusonghe" w:date="2020-03-05T17:49:00Z"/>
                <w:rFonts w:ascii="宋体" w:hAnsi="宋体"/>
                <w:sz w:val="21"/>
                <w:szCs w:val="21"/>
                <w:rPrChange w:id="192363" w:author="lusonghe" w:date="2020-04-02T15:48:00Z">
                  <w:rPr>
                    <w:ins w:id="192364" w:author="lusonghe" w:date="2020-03-05T17:49:00Z"/>
                  </w:rPr>
                </w:rPrChange>
              </w:rPr>
            </w:pPr>
            <w:ins w:id="19236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66" w:author="lusonghe" w:date="2020-04-02T15:48:00Z">
                    <w:rPr>
                      <w:sz w:val="21"/>
                      <w:szCs w:val="21"/>
                    </w:rPr>
                  </w:rPrChange>
                </w:rPr>
                <w:t>VDDSIM0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6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68" w:author="lusonghe" w:date="2020-03-05T17:49:00Z"/>
                <w:rFonts w:ascii="宋体" w:hAnsi="宋体"/>
                <w:sz w:val="21"/>
                <w:szCs w:val="21"/>
                <w:rPrChange w:id="192369" w:author="lusonghe" w:date="2020-04-02T15:48:00Z">
                  <w:rPr>
                    <w:ins w:id="192370" w:author="lusonghe" w:date="2020-03-05T17:49:00Z"/>
                  </w:rPr>
                </w:rPrChange>
              </w:rPr>
            </w:pPr>
            <w:ins w:id="19237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72" w:author="lusonghe" w:date="2020-04-02T15:48:00Z">
                    <w:rPr>
                      <w:sz w:val="21"/>
                      <w:szCs w:val="21"/>
                    </w:rPr>
                  </w:rPrChange>
                </w:rPr>
                <w:t>19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7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74" w:author="lusonghe" w:date="2020-03-05T17:49:00Z"/>
                <w:rFonts w:ascii="宋体" w:hAnsi="宋体"/>
                <w:sz w:val="21"/>
                <w:szCs w:val="21"/>
                <w:rPrChange w:id="192375" w:author="lusonghe" w:date="2020-04-02T15:48:00Z">
                  <w:rPr>
                    <w:ins w:id="192376" w:author="lusonghe" w:date="2020-03-05T17:49:00Z"/>
                  </w:rPr>
                </w:rPrChange>
              </w:rPr>
            </w:pPr>
            <w:ins w:id="19237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378" w:author="lusonghe" w:date="2020-04-02T15:48:00Z">
                    <w:rPr>
                      <w:sz w:val="21"/>
                      <w:szCs w:val="21"/>
                    </w:rPr>
                  </w:rPrChange>
                </w:rPr>
                <w:t>SIM Card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37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电源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8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81" w:author="lusonghe" w:date="2020-03-05T17:49:00Z"/>
                <w:rFonts w:ascii="宋体" w:hAnsi="宋体"/>
                <w:sz w:val="21"/>
                <w:szCs w:val="21"/>
                <w:rPrChange w:id="192382" w:author="lusonghe" w:date="2020-04-02T15:48:00Z">
                  <w:rPr>
                    <w:ins w:id="192383" w:author="lusonghe" w:date="2020-03-05T17:49:00Z"/>
                  </w:rPr>
                </w:rPrChange>
              </w:rPr>
            </w:pPr>
            <w:ins w:id="1923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8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87" w:author="lusonghe" w:date="2020-03-05T17:49:00Z"/>
                <w:rFonts w:ascii="宋体" w:hAnsi="宋体"/>
                <w:sz w:val="21"/>
                <w:szCs w:val="21"/>
                <w:rPrChange w:id="192388" w:author="lusonghe" w:date="2020-04-02T15:48:00Z">
                  <w:rPr>
                    <w:ins w:id="192389" w:author="lusonghe" w:date="2020-03-05T17:49:00Z"/>
                  </w:rPr>
                </w:rPrChange>
              </w:rPr>
            </w:pPr>
            <w:ins w:id="19239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9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39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393" w:author="lusonghe" w:date="2020-03-05T17:49:00Z"/>
                <w:rFonts w:ascii="宋体" w:hAnsi="宋体"/>
                <w:sz w:val="21"/>
                <w:szCs w:val="21"/>
                <w:rPrChange w:id="192394" w:author="lusonghe" w:date="2020-04-02T15:48:00Z">
                  <w:rPr>
                    <w:ins w:id="192395" w:author="lusonghe" w:date="2020-03-05T17:49:00Z"/>
                  </w:rPr>
                </w:rPrChange>
              </w:rPr>
            </w:pPr>
            <w:ins w:id="19239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39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398" w:author="lusonghe" w:date="2020-03-05T17:49:00Z"/>
          <w:trPrChange w:id="192399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2400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01" w:author="lusonghe" w:date="2020-03-05T17:49:00Z"/>
                <w:rFonts w:ascii="宋体" w:hAnsi="宋体"/>
                <w:sz w:val="21"/>
                <w:szCs w:val="21"/>
                <w:rPrChange w:id="192402" w:author="lusonghe" w:date="2020-04-02T15:48:00Z">
                  <w:rPr>
                    <w:ins w:id="192403" w:author="lusonghe" w:date="2020-03-05T17:49:00Z"/>
                  </w:rPr>
                </w:rPrChange>
              </w:rPr>
            </w:pPr>
            <w:ins w:id="19240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0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地信号</w:t>
              </w:r>
            </w:ins>
          </w:p>
        </w:tc>
      </w:tr>
      <w:tr w:rsidR="00912CDA" w:rsidRPr="00693CDA" w:rsidTr="004D368E">
        <w:trPr>
          <w:trHeight w:val="1080"/>
          <w:ins w:id="192406" w:author="lusonghe" w:date="2020-03-05T17:49:00Z"/>
          <w:trPrChange w:id="192407" w:author="lusonghe" w:date="2020-03-06T18:51:00Z">
            <w:trPr>
              <w:trHeight w:val="108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08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09" w:author="lusonghe" w:date="2020-03-05T17:49:00Z"/>
                <w:rFonts w:ascii="宋体" w:hAnsi="宋体"/>
                <w:sz w:val="21"/>
                <w:szCs w:val="21"/>
                <w:rPrChange w:id="192410" w:author="lusonghe" w:date="2020-04-02T15:48:00Z">
                  <w:rPr>
                    <w:ins w:id="192411" w:author="lusonghe" w:date="2020-03-05T17:49:00Z"/>
                  </w:rPr>
                </w:rPrChange>
              </w:rPr>
            </w:pPr>
            <w:ins w:id="19241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13" w:author="lusonghe" w:date="2020-04-02T15:48:00Z">
                    <w:rPr>
                      <w:sz w:val="21"/>
                      <w:szCs w:val="21"/>
                    </w:rPr>
                  </w:rPrChange>
                </w:rPr>
                <w:t>GND</w:t>
              </w:r>
            </w:ins>
          </w:p>
        </w:tc>
        <w:tc>
          <w:tcPr>
            <w:tcW w:w="4891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2414" w:author="lusonghe" w:date="2020-03-06T18:51:00Z">
              <w:tcPr>
                <w:tcW w:w="4891" w:type="dxa"/>
                <w:gridSpan w:val="3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15" w:author="lusonghe" w:date="2020-03-05T17:49:00Z"/>
                <w:rFonts w:ascii="宋体" w:hAnsi="宋体"/>
                <w:sz w:val="21"/>
                <w:szCs w:val="21"/>
                <w:rPrChange w:id="192416" w:author="lusonghe" w:date="2020-04-02T15:48:00Z">
                  <w:rPr>
                    <w:ins w:id="192417" w:author="lusonghe" w:date="2020-03-05T17:49:00Z"/>
                  </w:rPr>
                </w:rPrChange>
              </w:rPr>
            </w:pPr>
            <w:ins w:id="19241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19" w:author="lusonghe" w:date="2020-04-02T15:48:00Z">
                    <w:rPr>
                      <w:sz w:val="21"/>
                      <w:szCs w:val="21"/>
                    </w:rPr>
                  </w:rPrChange>
                </w:rPr>
                <w:t>1,2,3,4,6,7,8,9,10,12,13,14,15,16,17,19,20,21,22,23,24,25,26,27,</w:t>
              </w:r>
            </w:ins>
          </w:p>
          <w:p w:rsidR="00912CDA" w:rsidRPr="00693CDA" w:rsidRDefault="000B4D91" w:rsidP="00912CDA">
            <w:pPr>
              <w:rPr>
                <w:ins w:id="192420" w:author="lusonghe" w:date="2020-03-05T17:49:00Z"/>
                <w:rFonts w:ascii="宋体" w:hAnsi="宋体"/>
                <w:sz w:val="21"/>
                <w:szCs w:val="21"/>
                <w:rPrChange w:id="192421" w:author="lusonghe" w:date="2020-04-02T15:48:00Z">
                  <w:rPr>
                    <w:ins w:id="192422" w:author="lusonghe" w:date="2020-03-05T17:49:00Z"/>
                  </w:rPr>
                </w:rPrChange>
              </w:rPr>
            </w:pPr>
            <w:ins w:id="1924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24" w:author="lusonghe" w:date="2020-04-02T15:48:00Z">
                    <w:rPr>
                      <w:sz w:val="21"/>
                      <w:szCs w:val="21"/>
                    </w:rPr>
                  </w:rPrChange>
                </w:rPr>
                <w:t>28,29,30,31,33,34,35,36,37,39,40,41,42,43,44,45,47,48,49,60,63,</w:t>
              </w:r>
            </w:ins>
          </w:p>
          <w:p w:rsidR="00912CDA" w:rsidRPr="00693CDA" w:rsidRDefault="000B4D91" w:rsidP="00912CDA">
            <w:pPr>
              <w:rPr>
                <w:ins w:id="192425" w:author="lusonghe" w:date="2020-03-05T17:49:00Z"/>
                <w:rFonts w:ascii="宋体" w:hAnsi="宋体"/>
                <w:sz w:val="21"/>
                <w:szCs w:val="21"/>
                <w:rPrChange w:id="192426" w:author="lusonghe" w:date="2020-04-02T15:48:00Z">
                  <w:rPr>
                    <w:ins w:id="192427" w:author="lusonghe" w:date="2020-03-05T17:49:00Z"/>
                  </w:rPr>
                </w:rPrChange>
              </w:rPr>
            </w:pPr>
            <w:ins w:id="19242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29" w:author="lusonghe" w:date="2020-04-02T15:48:00Z">
                    <w:rPr>
                      <w:sz w:val="21"/>
                      <w:szCs w:val="21"/>
                    </w:rPr>
                  </w:rPrChange>
                </w:rPr>
                <w:lastRenderedPageBreak/>
                <w:t>74,85,88,91,94,99,104,121,124,156,157,160,163,,213,214,215,</w:t>
              </w:r>
            </w:ins>
          </w:p>
          <w:p w:rsidR="00912CDA" w:rsidRPr="00693CDA" w:rsidRDefault="000B4D91" w:rsidP="00912CDA">
            <w:pPr>
              <w:rPr>
                <w:ins w:id="192430" w:author="lusonghe" w:date="2020-03-05T17:49:00Z"/>
                <w:rFonts w:ascii="宋体" w:hAnsi="宋体"/>
                <w:sz w:val="21"/>
                <w:szCs w:val="21"/>
                <w:rPrChange w:id="192431" w:author="lusonghe" w:date="2020-04-02T15:48:00Z">
                  <w:rPr>
                    <w:ins w:id="192432" w:author="lusonghe" w:date="2020-03-05T17:49:00Z"/>
                  </w:rPr>
                </w:rPrChange>
              </w:rPr>
            </w:pPr>
            <w:ins w:id="19243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34" w:author="lusonghe" w:date="2020-04-02T15:48:00Z">
                    <w:rPr>
                      <w:sz w:val="21"/>
                      <w:szCs w:val="21"/>
                    </w:rPr>
                  </w:rPrChange>
                </w:rPr>
                <w:t>216,217,218,219,220,221,222,223,224,225,226,227,228,229,</w:t>
              </w:r>
            </w:ins>
          </w:p>
          <w:p w:rsidR="00912CDA" w:rsidRPr="00693CDA" w:rsidRDefault="000B4D91" w:rsidP="00912CDA">
            <w:pPr>
              <w:rPr>
                <w:ins w:id="192435" w:author="lusonghe" w:date="2020-03-05T17:49:00Z"/>
                <w:rFonts w:ascii="宋体" w:hAnsi="宋体"/>
                <w:sz w:val="21"/>
                <w:szCs w:val="21"/>
                <w:rPrChange w:id="192436" w:author="lusonghe" w:date="2020-04-02T15:48:00Z">
                  <w:rPr>
                    <w:ins w:id="192437" w:author="lusonghe" w:date="2020-03-05T17:49:00Z"/>
                  </w:rPr>
                </w:rPrChange>
              </w:rPr>
            </w:pPr>
            <w:ins w:id="192438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39" w:author="lusonghe" w:date="2020-04-02T15:48:00Z">
                    <w:rPr>
                      <w:sz w:val="21"/>
                      <w:szCs w:val="21"/>
                    </w:rPr>
                  </w:rPrChange>
                </w:rPr>
                <w:t>230,231,232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40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41" w:author="lusonghe" w:date="2020-03-05T17:49:00Z"/>
                <w:rFonts w:ascii="宋体" w:hAnsi="宋体"/>
                <w:sz w:val="21"/>
                <w:szCs w:val="21"/>
                <w:rPrChange w:id="192442" w:author="lusonghe" w:date="2020-04-02T15:48:00Z">
                  <w:rPr>
                    <w:ins w:id="192443" w:author="lusonghe" w:date="2020-03-05T17:49:00Z"/>
                  </w:rPr>
                </w:rPrChange>
              </w:rPr>
            </w:pPr>
            <w:ins w:id="19244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4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lastRenderedPageBreak/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46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47" w:author="lusonghe" w:date="2020-03-05T17:49:00Z"/>
                <w:rFonts w:ascii="宋体" w:hAnsi="宋体"/>
                <w:sz w:val="21"/>
                <w:szCs w:val="21"/>
                <w:rPrChange w:id="192448" w:author="lusonghe" w:date="2020-04-02T15:48:00Z">
                  <w:rPr>
                    <w:ins w:id="192449" w:author="lusonghe" w:date="2020-03-05T17:49:00Z"/>
                  </w:rPr>
                </w:rPrChange>
              </w:rPr>
            </w:pPr>
            <w:ins w:id="19245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5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452" w:author="lusonghe" w:date="2020-03-05T17:49:00Z"/>
          <w:trPrChange w:id="192453" w:author="lusonghe" w:date="2020-03-06T18:51:00Z">
            <w:trPr>
              <w:trHeight w:val="300"/>
            </w:trPr>
          </w:trPrChange>
        </w:trPr>
        <w:tc>
          <w:tcPr>
            <w:tcW w:w="8647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  <w:tcPrChange w:id="192454" w:author="lusonghe" w:date="2020-03-06T18:51:00Z">
              <w:tcPr>
                <w:tcW w:w="8779" w:type="dxa"/>
                <w:gridSpan w:val="6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000000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55" w:author="lusonghe" w:date="2020-03-05T17:49:00Z"/>
                <w:rFonts w:ascii="宋体" w:hAnsi="宋体"/>
                <w:sz w:val="21"/>
                <w:szCs w:val="21"/>
                <w:rPrChange w:id="192456" w:author="lusonghe" w:date="2020-04-02T15:48:00Z">
                  <w:rPr>
                    <w:ins w:id="192457" w:author="lusonghe" w:date="2020-03-05T17:49:00Z"/>
                  </w:rPr>
                </w:rPrChange>
              </w:rPr>
            </w:pPr>
            <w:ins w:id="19245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5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lastRenderedPageBreak/>
                <w:t>其他接口</w:t>
              </w:r>
            </w:ins>
          </w:p>
        </w:tc>
      </w:tr>
      <w:tr w:rsidR="00912CDA" w:rsidRPr="00693CDA" w:rsidTr="004D368E">
        <w:trPr>
          <w:trHeight w:val="300"/>
          <w:ins w:id="192460" w:author="lusonghe" w:date="2020-03-05T17:49:00Z"/>
          <w:trPrChange w:id="192461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62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63" w:author="lusonghe" w:date="2020-03-05T17:49:00Z"/>
                <w:rFonts w:ascii="宋体" w:hAnsi="宋体"/>
                <w:sz w:val="21"/>
                <w:szCs w:val="21"/>
                <w:rPrChange w:id="192464" w:author="lusonghe" w:date="2020-04-02T15:48:00Z">
                  <w:rPr>
                    <w:ins w:id="192465" w:author="lusonghe" w:date="2020-03-05T17:49:00Z"/>
                  </w:rPr>
                </w:rPrChange>
              </w:rPr>
            </w:pPr>
            <w:ins w:id="192466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67" w:author="lusonghe" w:date="2020-04-02T15:48:00Z">
                    <w:rPr>
                      <w:sz w:val="21"/>
                      <w:szCs w:val="21"/>
                    </w:rPr>
                  </w:rPrChange>
                </w:rPr>
                <w:t>ADCI3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68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69" w:author="lusonghe" w:date="2020-03-05T17:49:00Z"/>
                <w:rFonts w:ascii="宋体" w:hAnsi="宋体"/>
                <w:sz w:val="21"/>
                <w:szCs w:val="21"/>
                <w:rPrChange w:id="192470" w:author="lusonghe" w:date="2020-04-02T15:48:00Z">
                  <w:rPr>
                    <w:ins w:id="192471" w:author="lusonghe" w:date="2020-03-05T17:49:00Z"/>
                  </w:rPr>
                </w:rPrChange>
              </w:rPr>
            </w:pPr>
            <w:ins w:id="19247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473" w:author="lusonghe" w:date="2020-04-02T15:48:00Z">
                    <w:rPr>
                      <w:sz w:val="21"/>
                      <w:szCs w:val="21"/>
                    </w:rPr>
                  </w:rPrChange>
                </w:rPr>
                <w:t>12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74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75" w:author="lusonghe" w:date="2020-03-05T17:49:00Z"/>
                <w:rFonts w:ascii="宋体" w:hAnsi="宋体"/>
                <w:sz w:val="21"/>
                <w:szCs w:val="21"/>
                <w:rPrChange w:id="192476" w:author="lusonghe" w:date="2020-04-02T15:48:00Z">
                  <w:rPr>
                    <w:ins w:id="192477" w:author="lusonghe" w:date="2020-03-05T17:49:00Z"/>
                  </w:rPr>
                </w:rPrChange>
              </w:rPr>
            </w:pPr>
            <w:ins w:id="192478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79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80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81" w:author="lusonghe" w:date="2020-03-05T17:49:00Z"/>
                <w:rFonts w:ascii="宋体" w:hAnsi="宋体"/>
                <w:sz w:val="21"/>
                <w:szCs w:val="21"/>
                <w:rPrChange w:id="192482" w:author="lusonghe" w:date="2020-04-02T15:48:00Z">
                  <w:rPr>
                    <w:ins w:id="192483" w:author="lusonghe" w:date="2020-03-05T17:49:00Z"/>
                  </w:rPr>
                </w:rPrChange>
              </w:rPr>
            </w:pPr>
            <w:ins w:id="192484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85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数装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92486" w:author="lusonghe" w:date="2020-04-02T15:48:00Z">
                    <w:rPr>
                      <w:sz w:val="21"/>
                      <w:szCs w:val="21"/>
                    </w:rPr>
                  </w:rPrChange>
                </w:rPr>
                <w:t>0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8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88" w:author="lusonghe" w:date="2020-03-05T17:49:00Z"/>
                <w:rFonts w:ascii="宋体" w:hAnsi="宋体"/>
                <w:sz w:val="21"/>
                <w:szCs w:val="21"/>
                <w:rPrChange w:id="192489" w:author="lusonghe" w:date="2020-04-02T15:48:00Z">
                  <w:rPr>
                    <w:ins w:id="192490" w:author="lusonghe" w:date="2020-03-05T17:49:00Z"/>
                  </w:rPr>
                </w:rPrChange>
              </w:rPr>
            </w:pPr>
            <w:ins w:id="19249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49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494" w:author="lusonghe" w:date="2020-03-05T17:49:00Z"/>
                <w:rFonts w:ascii="宋体" w:hAnsi="宋体"/>
                <w:sz w:val="21"/>
                <w:szCs w:val="21"/>
                <w:rPrChange w:id="192495" w:author="lusonghe" w:date="2020-04-02T15:48:00Z">
                  <w:rPr>
                    <w:ins w:id="192496" w:author="lusonghe" w:date="2020-03-05T17:49:00Z"/>
                  </w:rPr>
                </w:rPrChange>
              </w:rPr>
            </w:pPr>
            <w:ins w:id="19249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49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499" w:author="lusonghe" w:date="2020-03-05T17:49:00Z"/>
          <w:trPrChange w:id="19250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0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02" w:author="lusonghe" w:date="2020-03-05T17:49:00Z"/>
                <w:rFonts w:ascii="宋体" w:hAnsi="宋体"/>
                <w:sz w:val="21"/>
                <w:szCs w:val="21"/>
                <w:rPrChange w:id="192503" w:author="lusonghe" w:date="2020-04-02T15:48:00Z">
                  <w:rPr>
                    <w:ins w:id="192504" w:author="lusonghe" w:date="2020-03-05T17:49:00Z"/>
                  </w:rPr>
                </w:rPrChange>
              </w:rPr>
            </w:pPr>
            <w:ins w:id="19250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06" w:author="lusonghe" w:date="2020-04-02T15:48:00Z">
                    <w:rPr>
                      <w:sz w:val="21"/>
                      <w:szCs w:val="21"/>
                    </w:rPr>
                  </w:rPrChange>
                </w:rPr>
                <w:t>BoardID_ADC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0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08" w:author="lusonghe" w:date="2020-03-05T17:49:00Z"/>
                <w:rFonts w:ascii="宋体" w:hAnsi="宋体"/>
                <w:sz w:val="21"/>
                <w:szCs w:val="21"/>
                <w:rPrChange w:id="192509" w:author="lusonghe" w:date="2020-04-02T15:48:00Z">
                  <w:rPr>
                    <w:ins w:id="192510" w:author="lusonghe" w:date="2020-03-05T17:49:00Z"/>
                  </w:rPr>
                </w:rPrChange>
              </w:rPr>
            </w:pPr>
            <w:ins w:id="19251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12" w:author="lusonghe" w:date="2020-04-02T15:48:00Z">
                    <w:rPr>
                      <w:sz w:val="21"/>
                      <w:szCs w:val="21"/>
                    </w:rPr>
                  </w:rPrChange>
                </w:rPr>
                <w:t>19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1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14" w:author="lusonghe" w:date="2020-03-05T17:49:00Z"/>
                <w:rFonts w:ascii="宋体" w:hAnsi="宋体"/>
                <w:sz w:val="21"/>
                <w:szCs w:val="21"/>
                <w:rPrChange w:id="192515" w:author="lusonghe" w:date="2020-04-02T15:48:00Z">
                  <w:rPr>
                    <w:ins w:id="192516" w:author="lusonghe" w:date="2020-03-05T17:49:00Z"/>
                  </w:rPr>
                </w:rPrChange>
              </w:rPr>
            </w:pPr>
            <w:ins w:id="19251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1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拟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1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20" w:author="lusonghe" w:date="2020-03-05T17:49:00Z"/>
                <w:rFonts w:ascii="宋体" w:hAnsi="宋体"/>
                <w:sz w:val="21"/>
                <w:szCs w:val="21"/>
                <w:rPrChange w:id="192521" w:author="lusonghe" w:date="2020-04-02T15:48:00Z">
                  <w:rPr>
                    <w:ins w:id="192522" w:author="lusonghe" w:date="2020-03-05T17:49:00Z"/>
                  </w:rPr>
                </w:rPrChange>
              </w:rPr>
            </w:pPr>
            <w:ins w:id="19252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2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模数转换接口</w:t>
              </w:r>
              <w:r w:rsidRPr="000B4D91">
                <w:rPr>
                  <w:rFonts w:ascii="宋体" w:hAnsi="宋体"/>
                  <w:sz w:val="21"/>
                  <w:szCs w:val="21"/>
                  <w:rPrChange w:id="192525" w:author="lusonghe" w:date="2020-04-02T15:48:00Z">
                    <w:rPr>
                      <w:sz w:val="21"/>
                      <w:szCs w:val="21"/>
                    </w:rPr>
                  </w:rPrChange>
                </w:rPr>
                <w:t>1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26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27" w:author="lusonghe" w:date="2020-03-05T17:49:00Z"/>
                <w:rFonts w:ascii="宋体" w:hAnsi="宋体"/>
                <w:sz w:val="21"/>
                <w:szCs w:val="21"/>
                <w:rPrChange w:id="192528" w:author="lusonghe" w:date="2020-04-02T15:48:00Z">
                  <w:rPr>
                    <w:ins w:id="192529" w:author="lusonghe" w:date="2020-03-05T17:49:00Z"/>
                  </w:rPr>
                </w:rPrChange>
              </w:rPr>
            </w:pPr>
            <w:ins w:id="192530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31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32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33" w:author="lusonghe" w:date="2020-03-05T17:49:00Z"/>
                <w:rFonts w:ascii="宋体" w:hAnsi="宋体"/>
                <w:sz w:val="21"/>
                <w:szCs w:val="21"/>
                <w:rPrChange w:id="192534" w:author="lusonghe" w:date="2020-04-02T15:48:00Z">
                  <w:rPr>
                    <w:ins w:id="192535" w:author="lusonghe" w:date="2020-03-05T17:49:00Z"/>
                  </w:rPr>
                </w:rPrChange>
              </w:rPr>
            </w:pPr>
            <w:ins w:id="19253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3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必选</w:t>
              </w:r>
            </w:ins>
          </w:p>
        </w:tc>
      </w:tr>
      <w:tr w:rsidR="00912CDA" w:rsidRPr="00693CDA" w:rsidTr="004D368E">
        <w:trPr>
          <w:trHeight w:val="300"/>
          <w:ins w:id="192538" w:author="lusonghe" w:date="2020-03-05T17:49:00Z"/>
          <w:trPrChange w:id="192539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40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41" w:author="lusonghe" w:date="2020-03-05T17:49:00Z"/>
                <w:rFonts w:ascii="宋体" w:hAnsi="宋体"/>
                <w:sz w:val="21"/>
                <w:szCs w:val="21"/>
                <w:rPrChange w:id="192542" w:author="lusonghe" w:date="2020-04-02T15:48:00Z">
                  <w:rPr>
                    <w:ins w:id="192543" w:author="lusonghe" w:date="2020-03-05T17:49:00Z"/>
                  </w:rPr>
                </w:rPrChange>
              </w:rPr>
            </w:pPr>
            <w:ins w:id="192544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45" w:author="lusonghe" w:date="2020-04-02T15:48:00Z">
                    <w:rPr>
                      <w:sz w:val="21"/>
                      <w:szCs w:val="21"/>
                    </w:rPr>
                  </w:rPrChange>
                </w:rPr>
                <w:t>GNSS_COEX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46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47" w:author="lusonghe" w:date="2020-03-05T17:49:00Z"/>
                <w:rFonts w:ascii="宋体" w:hAnsi="宋体"/>
                <w:sz w:val="21"/>
                <w:szCs w:val="21"/>
                <w:rPrChange w:id="192548" w:author="lusonghe" w:date="2020-04-02T15:48:00Z">
                  <w:rPr>
                    <w:ins w:id="192549" w:author="lusonghe" w:date="2020-03-05T17:49:00Z"/>
                  </w:rPr>
                </w:rPrChange>
              </w:rPr>
            </w:pPr>
            <w:ins w:id="192550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51" w:author="lusonghe" w:date="2020-04-02T15:48:00Z">
                    <w:rPr>
                      <w:sz w:val="21"/>
                      <w:szCs w:val="21"/>
                    </w:rPr>
                  </w:rPrChange>
                </w:rPr>
                <w:t>155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52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53" w:author="lusonghe" w:date="2020-03-05T17:49:00Z"/>
                <w:rFonts w:ascii="宋体" w:hAnsi="宋体"/>
                <w:sz w:val="21"/>
                <w:szCs w:val="21"/>
                <w:rPrChange w:id="192554" w:author="lusonghe" w:date="2020-04-02T15:48:00Z">
                  <w:rPr>
                    <w:ins w:id="192555" w:author="lusonghe" w:date="2020-03-05T17:49:00Z"/>
                  </w:rPr>
                </w:rPrChange>
              </w:rPr>
            </w:pPr>
            <w:ins w:id="192556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57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信号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58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59" w:author="lusonghe" w:date="2020-03-05T17:49:00Z"/>
                <w:rFonts w:ascii="宋体" w:hAnsi="宋体"/>
                <w:sz w:val="21"/>
                <w:szCs w:val="21"/>
                <w:rPrChange w:id="192560" w:author="lusonghe" w:date="2020-04-02T15:48:00Z">
                  <w:rPr>
                    <w:ins w:id="192561" w:author="lusonghe" w:date="2020-03-05T17:49:00Z"/>
                  </w:rPr>
                </w:rPrChange>
              </w:rPr>
            </w:pPr>
            <w:ins w:id="192562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63" w:author="lusonghe" w:date="2020-04-02T15:48:00Z">
                    <w:rPr>
                      <w:sz w:val="21"/>
                      <w:szCs w:val="21"/>
                    </w:rPr>
                  </w:rPrChange>
                </w:rPr>
                <w:t>GNSS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56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与</w:t>
              </w:r>
              <w:r w:rsidRPr="000B4D91">
                <w:rPr>
                  <w:rFonts w:ascii="宋体" w:hAnsi="宋体"/>
                  <w:sz w:val="21"/>
                  <w:szCs w:val="21"/>
                  <w:rPrChange w:id="192565" w:author="lusonghe" w:date="2020-04-02T15:48:00Z">
                    <w:rPr>
                      <w:sz w:val="21"/>
                      <w:szCs w:val="21"/>
                    </w:rPr>
                  </w:rPrChange>
                </w:rPr>
                <w:t>LTE/NR</w:t>
              </w:r>
              <w:r w:rsidRPr="000B4D91">
                <w:rPr>
                  <w:rFonts w:ascii="宋体" w:hAnsi="宋体" w:hint="eastAsia"/>
                  <w:sz w:val="21"/>
                  <w:szCs w:val="21"/>
                  <w:rPrChange w:id="19256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共存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67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68" w:author="lusonghe" w:date="2020-03-05T17:49:00Z"/>
                <w:rFonts w:ascii="宋体" w:hAnsi="宋体"/>
                <w:sz w:val="21"/>
                <w:szCs w:val="21"/>
                <w:rPrChange w:id="192569" w:author="lusonghe" w:date="2020-04-02T15:48:00Z">
                  <w:rPr>
                    <w:ins w:id="192570" w:author="lusonghe" w:date="2020-03-05T17:49:00Z"/>
                  </w:rPr>
                </w:rPrChange>
              </w:rPr>
            </w:pPr>
            <w:ins w:id="19257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7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73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74" w:author="lusonghe" w:date="2020-03-05T17:49:00Z"/>
                <w:rFonts w:ascii="宋体" w:hAnsi="宋体"/>
                <w:sz w:val="21"/>
                <w:szCs w:val="21"/>
                <w:rPrChange w:id="192575" w:author="lusonghe" w:date="2020-04-02T15:48:00Z">
                  <w:rPr>
                    <w:ins w:id="192576" w:author="lusonghe" w:date="2020-03-05T17:49:00Z"/>
                  </w:rPr>
                </w:rPrChange>
              </w:rPr>
            </w:pPr>
            <w:ins w:id="19257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7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579" w:author="lusonghe" w:date="2020-03-05T17:49:00Z"/>
          <w:trPrChange w:id="192580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81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82" w:author="lusonghe" w:date="2020-03-05T17:49:00Z"/>
                <w:rFonts w:ascii="宋体" w:hAnsi="宋体"/>
                <w:sz w:val="21"/>
                <w:szCs w:val="21"/>
                <w:rPrChange w:id="192583" w:author="lusonghe" w:date="2020-04-02T15:48:00Z">
                  <w:rPr>
                    <w:ins w:id="192584" w:author="lusonghe" w:date="2020-03-05T17:49:00Z"/>
                  </w:rPr>
                </w:rPrChange>
              </w:rPr>
            </w:pPr>
            <w:ins w:id="192585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86" w:author="lusonghe" w:date="2020-04-02T15:48:00Z">
                    <w:rPr>
                      <w:sz w:val="21"/>
                      <w:szCs w:val="21"/>
                    </w:rPr>
                  </w:rPrChange>
                </w:rPr>
                <w:t>TCK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87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88" w:author="lusonghe" w:date="2020-03-05T17:49:00Z"/>
                <w:rFonts w:ascii="宋体" w:hAnsi="宋体"/>
                <w:sz w:val="21"/>
                <w:szCs w:val="21"/>
                <w:rPrChange w:id="192589" w:author="lusonghe" w:date="2020-04-02T15:48:00Z">
                  <w:rPr>
                    <w:ins w:id="192590" w:author="lusonghe" w:date="2020-03-05T17:49:00Z"/>
                  </w:rPr>
                </w:rPrChange>
              </w:rPr>
            </w:pPr>
            <w:ins w:id="19259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592" w:author="lusonghe" w:date="2020-04-02T15:48:00Z">
                    <w:rPr>
                      <w:sz w:val="21"/>
                      <w:szCs w:val="21"/>
                    </w:rPr>
                  </w:rPrChange>
                </w:rPr>
                <w:t>209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93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594" w:author="lusonghe" w:date="2020-03-05T17:49:00Z"/>
                <w:rFonts w:ascii="宋体" w:hAnsi="宋体"/>
                <w:sz w:val="21"/>
                <w:szCs w:val="21"/>
                <w:rPrChange w:id="192595" w:author="lusonghe" w:date="2020-04-02T15:48:00Z">
                  <w:rPr>
                    <w:ins w:id="192596" w:author="lusonghe" w:date="2020-03-05T17:49:00Z"/>
                  </w:rPr>
                </w:rPrChange>
              </w:rPr>
            </w:pPr>
            <w:ins w:id="19259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59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599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00" w:author="lusonghe" w:date="2020-03-05T17:49:00Z"/>
                <w:rFonts w:ascii="宋体" w:hAnsi="宋体"/>
                <w:sz w:val="21"/>
                <w:szCs w:val="21"/>
                <w:rPrChange w:id="192601" w:author="lusonghe" w:date="2020-04-02T15:48:00Z">
                  <w:rPr>
                    <w:ins w:id="192602" w:author="lusonghe" w:date="2020-03-05T17:49:00Z"/>
                  </w:rPr>
                </w:rPrChange>
              </w:rPr>
            </w:pPr>
            <w:ins w:id="19260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04" w:author="lusonghe" w:date="2020-04-02T15:48:00Z">
                    <w:rPr>
                      <w:sz w:val="21"/>
                      <w:szCs w:val="21"/>
                    </w:rPr>
                  </w:rPrChange>
                </w:rPr>
                <w:t>JTAG CLK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05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06" w:author="lusonghe" w:date="2020-03-05T17:49:00Z"/>
                <w:rFonts w:ascii="宋体" w:hAnsi="宋体"/>
                <w:sz w:val="21"/>
                <w:szCs w:val="21"/>
                <w:rPrChange w:id="192607" w:author="lusonghe" w:date="2020-04-02T15:48:00Z">
                  <w:rPr>
                    <w:ins w:id="192608" w:author="lusonghe" w:date="2020-03-05T17:49:00Z"/>
                  </w:rPr>
                </w:rPrChange>
              </w:rPr>
            </w:pPr>
            <w:ins w:id="19260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1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11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12" w:author="lusonghe" w:date="2020-03-05T17:49:00Z"/>
                <w:rFonts w:ascii="宋体" w:hAnsi="宋体"/>
                <w:sz w:val="21"/>
                <w:szCs w:val="21"/>
                <w:rPrChange w:id="192613" w:author="lusonghe" w:date="2020-04-02T15:48:00Z">
                  <w:rPr>
                    <w:ins w:id="192614" w:author="lusonghe" w:date="2020-03-05T17:49:00Z"/>
                  </w:rPr>
                </w:rPrChange>
              </w:rPr>
            </w:pPr>
            <w:ins w:id="19261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1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617" w:author="lusonghe" w:date="2020-03-05T17:49:00Z"/>
          <w:trPrChange w:id="192618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19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20" w:author="lusonghe" w:date="2020-03-05T17:49:00Z"/>
                <w:rFonts w:ascii="宋体" w:hAnsi="宋体"/>
                <w:sz w:val="21"/>
                <w:szCs w:val="21"/>
                <w:rPrChange w:id="192621" w:author="lusonghe" w:date="2020-04-02T15:48:00Z">
                  <w:rPr>
                    <w:ins w:id="192622" w:author="lusonghe" w:date="2020-03-05T17:49:00Z"/>
                  </w:rPr>
                </w:rPrChange>
              </w:rPr>
            </w:pPr>
            <w:ins w:id="19262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24" w:author="lusonghe" w:date="2020-04-02T15:48:00Z">
                    <w:rPr>
                      <w:sz w:val="21"/>
                      <w:szCs w:val="21"/>
                    </w:rPr>
                  </w:rPrChange>
                </w:rPr>
                <w:t>TMS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25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26" w:author="lusonghe" w:date="2020-03-05T17:49:00Z"/>
                <w:rFonts w:ascii="宋体" w:hAnsi="宋体"/>
                <w:sz w:val="21"/>
                <w:szCs w:val="21"/>
                <w:rPrChange w:id="192627" w:author="lusonghe" w:date="2020-04-02T15:48:00Z">
                  <w:rPr>
                    <w:ins w:id="192628" w:author="lusonghe" w:date="2020-03-05T17:49:00Z"/>
                  </w:rPr>
                </w:rPrChange>
              </w:rPr>
            </w:pPr>
            <w:ins w:id="192629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30" w:author="lusonghe" w:date="2020-04-02T15:48:00Z">
                    <w:rPr>
                      <w:sz w:val="21"/>
                      <w:szCs w:val="21"/>
                    </w:rPr>
                  </w:rPrChange>
                </w:rPr>
                <w:t>208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31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32" w:author="lusonghe" w:date="2020-03-05T17:49:00Z"/>
                <w:rFonts w:ascii="宋体" w:hAnsi="宋体"/>
                <w:sz w:val="21"/>
                <w:szCs w:val="21"/>
                <w:rPrChange w:id="192633" w:author="lusonghe" w:date="2020-04-02T15:48:00Z">
                  <w:rPr>
                    <w:ins w:id="192634" w:author="lusonghe" w:date="2020-03-05T17:49:00Z"/>
                  </w:rPr>
                </w:rPrChange>
              </w:rPr>
            </w:pPr>
            <w:ins w:id="19263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3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数字输入输出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37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38" w:author="lusonghe" w:date="2020-03-05T17:49:00Z"/>
                <w:rFonts w:ascii="宋体" w:hAnsi="宋体"/>
                <w:sz w:val="21"/>
                <w:szCs w:val="21"/>
                <w:rPrChange w:id="192639" w:author="lusonghe" w:date="2020-04-02T15:48:00Z">
                  <w:rPr>
                    <w:ins w:id="192640" w:author="lusonghe" w:date="2020-03-05T17:49:00Z"/>
                  </w:rPr>
                </w:rPrChange>
              </w:rPr>
            </w:pPr>
            <w:ins w:id="19264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42" w:author="lusonghe" w:date="2020-04-02T15:48:00Z">
                    <w:rPr>
                      <w:sz w:val="21"/>
                      <w:szCs w:val="21"/>
                    </w:rPr>
                  </w:rPrChange>
                </w:rPr>
                <w:t>JTAG Data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43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44" w:author="lusonghe" w:date="2020-03-05T17:49:00Z"/>
                <w:rFonts w:ascii="宋体" w:hAnsi="宋体"/>
                <w:sz w:val="21"/>
                <w:szCs w:val="21"/>
                <w:rPrChange w:id="192645" w:author="lusonghe" w:date="2020-04-02T15:48:00Z">
                  <w:rPr>
                    <w:ins w:id="192646" w:author="lusonghe" w:date="2020-03-05T17:49:00Z"/>
                  </w:rPr>
                </w:rPrChange>
              </w:rPr>
            </w:pPr>
            <w:ins w:id="192647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48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49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FFFF00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50" w:author="lusonghe" w:date="2020-03-05T17:49:00Z"/>
                <w:rFonts w:ascii="宋体" w:hAnsi="宋体"/>
                <w:sz w:val="21"/>
                <w:szCs w:val="21"/>
                <w:rPrChange w:id="192651" w:author="lusonghe" w:date="2020-04-02T15:48:00Z">
                  <w:rPr>
                    <w:ins w:id="192652" w:author="lusonghe" w:date="2020-03-05T17:49:00Z"/>
                  </w:rPr>
                </w:rPrChange>
              </w:rPr>
            </w:pPr>
            <w:ins w:id="192653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54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  <w:tr w:rsidR="00912CDA" w:rsidRPr="00693CDA" w:rsidTr="004D368E">
        <w:trPr>
          <w:trHeight w:val="300"/>
          <w:ins w:id="192655" w:author="lusonghe" w:date="2020-03-05T17:49:00Z"/>
          <w:trPrChange w:id="192656" w:author="lusonghe" w:date="2020-03-06T18:51:00Z">
            <w:trPr>
              <w:trHeight w:val="300"/>
            </w:trPr>
          </w:trPrChange>
        </w:trPr>
        <w:tc>
          <w:tcPr>
            <w:tcW w:w="16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57" w:author="lusonghe" w:date="2020-03-06T18:51:00Z">
              <w:tcPr>
                <w:tcW w:w="150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58" w:author="lusonghe" w:date="2020-03-05T17:49:00Z"/>
                <w:rFonts w:ascii="宋体" w:hAnsi="宋体"/>
                <w:sz w:val="21"/>
                <w:szCs w:val="21"/>
                <w:rPrChange w:id="192659" w:author="lusonghe" w:date="2020-04-02T15:48:00Z">
                  <w:rPr>
                    <w:ins w:id="192660" w:author="lusonghe" w:date="2020-03-05T17:49:00Z"/>
                  </w:rPr>
                </w:rPrChange>
              </w:rPr>
            </w:pPr>
            <w:ins w:id="192661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62" w:author="lusonghe" w:date="2020-04-02T15:48:00Z">
                    <w:rPr>
                      <w:sz w:val="21"/>
                      <w:szCs w:val="21"/>
                    </w:rPr>
                  </w:rPrChange>
                </w:rPr>
                <w:t>NC</w:t>
              </w:r>
            </w:ins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63" w:author="lusonghe" w:date="2020-03-06T18:51:00Z">
              <w:tcPr>
                <w:tcW w:w="131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64" w:author="lusonghe" w:date="2020-03-05T17:49:00Z"/>
                <w:rFonts w:ascii="宋体" w:hAnsi="宋体"/>
                <w:sz w:val="21"/>
                <w:szCs w:val="21"/>
                <w:rPrChange w:id="192665" w:author="lusonghe" w:date="2020-04-02T15:48:00Z">
                  <w:rPr>
                    <w:ins w:id="192666" w:author="lusonghe" w:date="2020-03-05T17:49:00Z"/>
                  </w:rPr>
                </w:rPrChange>
              </w:rPr>
            </w:pPr>
            <w:ins w:id="192667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68" w:author="lusonghe" w:date="2020-04-02T15:48:00Z">
                    <w:rPr>
                      <w:sz w:val="21"/>
                      <w:szCs w:val="21"/>
                    </w:rPr>
                  </w:rPrChange>
                </w:rPr>
                <w:t>169,174,192,193</w:t>
              </w:r>
            </w:ins>
          </w:p>
        </w:tc>
        <w:tc>
          <w:tcPr>
            <w:tcW w:w="15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69" w:author="lusonghe" w:date="2020-03-06T18:51:00Z">
              <w:tcPr>
                <w:tcW w:w="158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70" w:author="lusonghe" w:date="2020-03-05T17:49:00Z"/>
                <w:rFonts w:ascii="宋体" w:hAnsi="宋体"/>
                <w:sz w:val="21"/>
                <w:szCs w:val="21"/>
                <w:rPrChange w:id="192671" w:author="lusonghe" w:date="2020-04-02T15:48:00Z">
                  <w:rPr>
                    <w:ins w:id="192672" w:author="lusonghe" w:date="2020-03-05T17:49:00Z"/>
                  </w:rPr>
                </w:rPrChange>
              </w:rPr>
            </w:pPr>
            <w:ins w:id="192673" w:author="lusonghe" w:date="2020-03-05T17:49:00Z">
              <w:r w:rsidRPr="000B4D91">
                <w:rPr>
                  <w:rFonts w:ascii="宋体" w:hAnsi="宋体"/>
                  <w:sz w:val="21"/>
                  <w:szCs w:val="21"/>
                  <w:rPrChange w:id="192674" w:author="lusonghe" w:date="2020-04-02T15:48:00Z">
                    <w:rPr>
                      <w:sz w:val="21"/>
                      <w:szCs w:val="21"/>
                    </w:rPr>
                  </w:rPrChange>
                </w:rPr>
                <w:t>NC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75" w:author="lusonghe" w:date="2020-03-06T18:51:00Z">
              <w:tcPr>
                <w:tcW w:w="198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76" w:author="lusonghe" w:date="2020-03-05T17:49:00Z"/>
                <w:rFonts w:ascii="宋体" w:hAnsi="宋体"/>
                <w:sz w:val="21"/>
                <w:szCs w:val="21"/>
                <w:rPrChange w:id="192677" w:author="lusonghe" w:date="2020-04-02T15:48:00Z">
                  <w:rPr>
                    <w:ins w:id="192678" w:author="lusonghe" w:date="2020-03-05T17:49:00Z"/>
                  </w:rPr>
                </w:rPrChange>
              </w:rPr>
            </w:pPr>
            <w:ins w:id="192679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80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81" w:author="lusonghe" w:date="2020-03-06T18:51:00Z">
              <w:tcPr>
                <w:tcW w:w="130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82" w:author="lusonghe" w:date="2020-03-05T17:49:00Z"/>
                <w:rFonts w:ascii="宋体" w:hAnsi="宋体"/>
                <w:sz w:val="21"/>
                <w:szCs w:val="21"/>
                <w:rPrChange w:id="192683" w:author="lusonghe" w:date="2020-04-02T15:48:00Z">
                  <w:rPr>
                    <w:ins w:id="192684" w:author="lusonghe" w:date="2020-03-05T17:49:00Z"/>
                  </w:rPr>
                </w:rPrChange>
              </w:rPr>
            </w:pPr>
            <w:ins w:id="192685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86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 xml:space="preserve">　</w:t>
              </w:r>
            </w:ins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192687" w:author="lusonghe" w:date="2020-03-06T18:51:00Z">
              <w:tcPr>
                <w:tcW w:w="107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CCE8CF"/>
                <w:vAlign w:val="center"/>
                <w:hideMark/>
              </w:tcPr>
            </w:tcPrChange>
          </w:tcPr>
          <w:p w:rsidR="00912CDA" w:rsidRPr="00693CDA" w:rsidRDefault="000B4D91" w:rsidP="00912CDA">
            <w:pPr>
              <w:rPr>
                <w:ins w:id="192688" w:author="lusonghe" w:date="2020-03-05T17:49:00Z"/>
                <w:rFonts w:ascii="宋体" w:hAnsi="宋体"/>
                <w:sz w:val="21"/>
                <w:szCs w:val="21"/>
                <w:rPrChange w:id="192689" w:author="lusonghe" w:date="2020-04-02T15:48:00Z">
                  <w:rPr>
                    <w:ins w:id="192690" w:author="lusonghe" w:date="2020-03-05T17:49:00Z"/>
                  </w:rPr>
                </w:rPrChange>
              </w:rPr>
            </w:pPr>
            <w:ins w:id="192691" w:author="lusonghe" w:date="2020-03-05T17:49:00Z">
              <w:r w:rsidRPr="000B4D91">
                <w:rPr>
                  <w:rFonts w:ascii="宋体" w:hAnsi="宋体" w:hint="eastAsia"/>
                  <w:sz w:val="21"/>
                  <w:szCs w:val="21"/>
                  <w:rPrChange w:id="192692" w:author="lusonghe" w:date="2020-04-02T15:48:00Z">
                    <w:rPr>
                      <w:rFonts w:hint="eastAsia"/>
                      <w:sz w:val="21"/>
                      <w:szCs w:val="21"/>
                    </w:rPr>
                  </w:rPrChange>
                </w:rPr>
                <w:t>可选</w:t>
              </w:r>
            </w:ins>
          </w:p>
        </w:tc>
      </w:tr>
    </w:tbl>
    <w:p w:rsidR="00AA0A3E" w:rsidRDefault="00AA0A3E">
      <w:pPr>
        <w:rPr>
          <w:ins w:id="192693" w:author="lusonghe" w:date="2020-04-10T16:50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92694" w:author="lusonghe" w:date="2020-04-10T16:50:00Z"/>
        </w:rPr>
      </w:pPr>
      <w:ins w:id="192695" w:author="lusonghe" w:date="2020-04-10T16:50:00Z">
        <w:r>
          <w:br w:type="page"/>
        </w:r>
      </w:ins>
    </w:p>
    <w:p w:rsidR="00912CDA" w:rsidRPr="00912CDA" w:rsidDel="004B3BBE" w:rsidRDefault="00912CDA" w:rsidP="00912CDA">
      <w:pPr>
        <w:rPr>
          <w:ins w:id="192696" w:author="lusonghe" w:date="2020-03-05T17:49:00Z"/>
          <w:del w:id="192697" w:author="Windows 用户" w:date="2020-03-06T15:48:00Z"/>
        </w:rPr>
      </w:pPr>
    </w:p>
    <w:p w:rsidR="00000000" w:rsidRDefault="0022472C">
      <w:pPr>
        <w:rPr>
          <w:ins w:id="192698" w:author="lusonghe" w:date="2020-03-05T17:49:00Z"/>
          <w:del w:id="192699" w:author="Windows 用户" w:date="2020-03-06T15:48:00Z"/>
        </w:rPr>
        <w:pPrChange w:id="192700" w:author="lusonghe" w:date="2020-03-05T16:33:00Z">
          <w:pPr>
            <w:pStyle w:val="QB3"/>
          </w:pPr>
        </w:pPrChange>
      </w:pPr>
    </w:p>
    <w:p w:rsidR="00000000" w:rsidRDefault="0022472C">
      <w:pPr>
        <w:rPr>
          <w:ins w:id="192701" w:author="lusonghe" w:date="2020-03-05T17:49:00Z"/>
          <w:del w:id="192702" w:author="Windows 用户" w:date="2020-03-06T15:48:00Z"/>
        </w:rPr>
        <w:pPrChange w:id="192703" w:author="lusonghe" w:date="2020-03-05T16:33:00Z">
          <w:pPr>
            <w:pStyle w:val="QB3"/>
          </w:pPr>
        </w:pPrChange>
      </w:pPr>
    </w:p>
    <w:p w:rsidR="00000000" w:rsidRDefault="0022472C">
      <w:pPr>
        <w:rPr>
          <w:ins w:id="192704" w:author="lusonghe" w:date="2020-03-05T17:49:00Z"/>
          <w:del w:id="192705" w:author="Windows 用户" w:date="2020-03-06T15:48:00Z"/>
        </w:rPr>
        <w:pPrChange w:id="192706" w:author="lusonghe" w:date="2020-03-05T16:33:00Z">
          <w:pPr>
            <w:pStyle w:val="QB3"/>
          </w:pPr>
        </w:pPrChange>
      </w:pPr>
    </w:p>
    <w:p w:rsidR="00000000" w:rsidRDefault="000B4D91">
      <w:pPr>
        <w:rPr>
          <w:rFonts w:hAnsiTheme="minorEastAsia"/>
          <w:szCs w:val="21"/>
          <w:rPrChange w:id="192707" w:author="lusonghe" w:date="2020-03-06T19:06:00Z">
            <w:rPr/>
          </w:rPrChange>
        </w:rPr>
        <w:pPrChange w:id="192708" w:author="lusonghe" w:date="2020-03-05T16:33:00Z">
          <w:pPr>
            <w:pStyle w:val="QB3"/>
          </w:pPr>
        </w:pPrChange>
      </w:pPr>
      <w:moveToRangeStart w:id="192709" w:author="lusonghe" w:date="2020-03-05T16:32:00Z" w:name="move34318384"/>
      <w:moveTo w:id="192710" w:author="lusonghe" w:date="2020-03-05T16:32:00Z">
        <w:r w:rsidRPr="000B4D91">
          <w:rPr>
            <w:rFonts w:asciiTheme="minorEastAsia" w:eastAsiaTheme="minorEastAsia" w:hAnsiTheme="minorEastAsia"/>
            <w:sz w:val="21"/>
            <w:szCs w:val="21"/>
            <w:rPrChange w:id="192711" w:author="lusonghe" w:date="2020-03-06T19:06:00Z">
              <w:rPr>
                <w:bCs w:val="0"/>
                <w:szCs w:val="21"/>
              </w:rPr>
            </w:rPrChange>
          </w:rPr>
          <w:t>SLA4470</w:t>
        </w:r>
      </w:moveTo>
      <w:ins w:id="192712" w:author="lusonghe" w:date="2020-04-10T16:50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12和表C.13。</w:t>
        </w:r>
      </w:ins>
    </w:p>
    <w:p w:rsidR="00D00105" w:rsidRDefault="0022472C" w:rsidP="00D00105">
      <w:pPr>
        <w:jc w:val="center"/>
        <w:rPr>
          <w:lang w:val="en-GB"/>
        </w:rPr>
      </w:pPr>
      <w:moveTo w:id="192713" w:author="lusonghe" w:date="2020-03-05T16:32:00Z">
        <w:r>
          <w:rPr>
            <w:noProof/>
            <w:rPrChange w:id="192714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3530600" cy="1984743"/>
              <wp:effectExtent l="0" t="0" r="0" b="0"/>
              <wp:docPr id="79" name="图片 25" descr="USB（含尺寸）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6" descr="USB（含尺寸）.jpg"/>
                      <pic:cNvPicPr>
                        <a:picLocks noChangeAspect="1" noChangeArrowheads="1"/>
                      </pic:cNvPicPr>
                    </pic:nvPicPr>
                    <pic:blipFill>
                      <a:blip r:embed="rId53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36825" cy="198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D00105" w:rsidRDefault="00D00105" w:rsidP="00D00105">
      <w:pPr>
        <w:rPr>
          <w:ins w:id="192715" w:author="lusonghe" w:date="2020-03-06T17:17:00Z"/>
          <w:rFonts w:ascii="Cambria-Bold" w:hAnsi="Cambria-Bold" w:cs="Cambria-Bold"/>
          <w:b/>
          <w:bCs/>
          <w:sz w:val="20"/>
        </w:rPr>
      </w:pPr>
      <w:moveTo w:id="192716" w:author="lusonghe" w:date="2020-03-05T16:32:00Z">
        <w:r>
          <w:rPr>
            <w:rFonts w:ascii="Cambria-Bold" w:hAnsi="Cambria-Bold" w:cs="Cambria-Bold"/>
            <w:b/>
            <w:bCs/>
            <w:sz w:val="20"/>
          </w:rPr>
          <w:t>USB Type-C Receptacle Interface (Front View)</w:t>
        </w:r>
      </w:moveTo>
    </w:p>
    <w:p w:rsidR="00000000" w:rsidRDefault="000B4D91">
      <w:pPr>
        <w:jc w:val="center"/>
        <w:rPr>
          <w:rFonts w:ascii="黑体" w:eastAsia="黑体" w:hAnsi="黑体"/>
          <w:sz w:val="21"/>
          <w:szCs w:val="21"/>
          <w:rPrChange w:id="192717" w:author="lusonghe" w:date="2020-04-02T15:49:00Z">
            <w:rPr>
              <w:rFonts w:ascii="Cambria-Bold" w:hAnsi="Cambria-Bold" w:cs="Cambria-Bold"/>
              <w:b/>
              <w:bCs/>
              <w:sz w:val="20"/>
            </w:rPr>
          </w:rPrChange>
        </w:rPr>
        <w:pPrChange w:id="192718" w:author="lusonghe" w:date="2020-03-06T19:10:00Z">
          <w:pPr/>
        </w:pPrChange>
      </w:pPr>
      <w:ins w:id="192719" w:author="lusonghe" w:date="2020-03-06T17:17:00Z">
        <w:r w:rsidRPr="000B4D91">
          <w:rPr>
            <w:rFonts w:ascii="黑体" w:eastAsia="黑体" w:hAnsi="黑体" w:hint="eastAsia"/>
            <w:sz w:val="21"/>
            <w:szCs w:val="21"/>
            <w:rPrChange w:id="192720" w:author="lusonghe" w:date="2020-04-02T15:49:00Z">
              <w:rPr>
                <w:rFonts w:hint="eastAsia"/>
                <w:sz w:val="21"/>
                <w:szCs w:val="21"/>
              </w:rPr>
            </w:rPrChange>
          </w:rPr>
          <w:t>表</w:t>
        </w:r>
      </w:ins>
      <w:ins w:id="192721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22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C.</w:t>
        </w:r>
      </w:ins>
      <w:ins w:id="192723" w:author="lusonghe" w:date="2020-03-06T17:17:00Z">
        <w:r w:rsidRPr="000B4D91">
          <w:rPr>
            <w:rFonts w:ascii="黑体" w:eastAsia="黑体" w:hAnsi="黑体"/>
            <w:sz w:val="21"/>
            <w:szCs w:val="21"/>
            <w:rPrChange w:id="192724" w:author="lusonghe" w:date="2020-04-02T15:49:00Z">
              <w:rPr>
                <w:sz w:val="21"/>
                <w:szCs w:val="21"/>
              </w:rPr>
            </w:rPrChange>
          </w:rPr>
          <w:t>12</w:t>
        </w:r>
      </w:ins>
      <w:ins w:id="192725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26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 xml:space="preserve">  </w:t>
        </w:r>
      </w:ins>
      <w:ins w:id="192727" w:author="lusonghe" w:date="2020-03-06T19:06:00Z">
        <w:r w:rsidRPr="000B4D91">
          <w:rPr>
            <w:rFonts w:ascii="黑体" w:eastAsia="黑体" w:hAnsi="黑体"/>
            <w:sz w:val="21"/>
            <w:szCs w:val="21"/>
            <w:rPrChange w:id="192728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SL</w:t>
        </w:r>
      </w:ins>
      <w:ins w:id="192729" w:author="lusonghe" w:date="2020-03-06T19:07:00Z">
        <w:r w:rsidRPr="000B4D91">
          <w:rPr>
            <w:rFonts w:ascii="黑体" w:eastAsia="黑体" w:hAnsi="黑体"/>
            <w:sz w:val="21"/>
            <w:szCs w:val="21"/>
            <w:rPrChange w:id="192730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A</w:t>
        </w:r>
      </w:ins>
      <w:ins w:id="192731" w:author="lusonghe" w:date="2020-03-06T19:06:00Z">
        <w:r w:rsidRPr="000B4D91">
          <w:rPr>
            <w:rFonts w:ascii="黑体" w:eastAsia="黑体" w:hAnsi="黑体"/>
            <w:sz w:val="21"/>
            <w:szCs w:val="21"/>
            <w:rPrChange w:id="192732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44</w:t>
        </w:r>
      </w:ins>
      <w:ins w:id="192733" w:author="lusonghe" w:date="2020-03-06T19:07:00Z">
        <w:r w:rsidRPr="000B4D91">
          <w:rPr>
            <w:rFonts w:ascii="黑体" w:eastAsia="黑体" w:hAnsi="黑体"/>
            <w:sz w:val="21"/>
            <w:szCs w:val="21"/>
            <w:rPrChange w:id="192734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70</w:t>
        </w:r>
      </w:ins>
      <w:ins w:id="192735" w:author="lusonghe" w:date="2020-03-06T19:06:00Z">
        <w:r w:rsidRPr="000B4D91">
          <w:rPr>
            <w:rFonts w:ascii="黑体" w:eastAsia="黑体" w:hAnsi="黑体" w:hint="eastAsia"/>
            <w:sz w:val="21"/>
            <w:szCs w:val="21"/>
            <w:rPrChange w:id="192736" w:author="lusonghe" w:date="2020-04-02T15:49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（类型</w:t>
        </w:r>
        <w:r w:rsidRPr="000B4D91">
          <w:rPr>
            <w:rFonts w:ascii="黑体" w:eastAsia="黑体" w:hAnsi="黑体"/>
            <w:sz w:val="21"/>
            <w:szCs w:val="21"/>
            <w:rPrChange w:id="192737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I）</w:t>
        </w:r>
        <w:r w:rsidRPr="000B4D91">
          <w:rPr>
            <w:rFonts w:ascii="黑体" w:eastAsia="黑体" w:hAnsi="黑体" w:hint="eastAsia"/>
            <w:sz w:val="21"/>
            <w:szCs w:val="21"/>
            <w:rPrChange w:id="192738" w:author="lusonghe" w:date="2020-04-02T15:49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模组各引脚功能定义</w:t>
        </w:r>
      </w:ins>
    </w:p>
    <w:p w:rsidR="00D00105" w:rsidRDefault="0022472C" w:rsidP="00D00105">
      <w:pPr>
        <w:jc w:val="center"/>
        <w:rPr>
          <w:lang w:val="en-GB"/>
        </w:rPr>
      </w:pPr>
      <w:moveTo w:id="192739" w:author="lusonghe" w:date="2020-03-05T16:32:00Z">
        <w:r>
          <w:rPr>
            <w:noProof/>
            <w:rPrChange w:id="192740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0500" cy="933450"/>
              <wp:effectExtent l="0" t="0" r="0" b="0"/>
              <wp:docPr id="80" name="图片 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8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D00105" w:rsidRDefault="00D00105" w:rsidP="00D00105">
      <w:pPr>
        <w:rPr>
          <w:ins w:id="192741" w:author="lusonghe" w:date="2020-03-06T17:17:00Z"/>
          <w:rFonts w:ascii="Cambria-Bold" w:hAnsi="Cambria-Bold" w:cs="Cambria-Bold"/>
          <w:b/>
          <w:bCs/>
          <w:sz w:val="20"/>
        </w:rPr>
      </w:pPr>
      <w:moveTo w:id="192742" w:author="lusonghe" w:date="2020-03-05T16:32:00Z">
        <w:r>
          <w:rPr>
            <w:rFonts w:ascii="Cambria-Bold" w:hAnsi="Cambria-Bold" w:cs="Cambria-Bold"/>
            <w:b/>
            <w:bCs/>
            <w:sz w:val="20"/>
          </w:rPr>
          <w:t>USB Full-Featured Type-C Plug Interface (Front View)</w:t>
        </w:r>
      </w:moveTo>
    </w:p>
    <w:p w:rsidR="00000000" w:rsidRDefault="000B4D91">
      <w:pPr>
        <w:jc w:val="center"/>
        <w:rPr>
          <w:rFonts w:ascii="黑体" w:eastAsia="黑体" w:hAnsi="黑体" w:cs="Cambria-Bold"/>
          <w:b/>
          <w:bCs/>
          <w:sz w:val="20"/>
          <w:rPrChange w:id="192743" w:author="lusonghe" w:date="2020-04-02T15:49:00Z">
            <w:rPr>
              <w:rFonts w:ascii="Cambria-Bold" w:hAnsi="Cambria-Bold" w:cs="Cambria-Bold"/>
              <w:b/>
              <w:bCs/>
              <w:sz w:val="20"/>
            </w:rPr>
          </w:rPrChange>
        </w:rPr>
        <w:pPrChange w:id="192744" w:author="lusonghe" w:date="2020-03-06T19:09:00Z">
          <w:pPr/>
        </w:pPrChange>
      </w:pPr>
      <w:ins w:id="192745" w:author="lusonghe" w:date="2020-03-06T17:17:00Z">
        <w:r w:rsidRPr="000B4D91">
          <w:rPr>
            <w:rFonts w:ascii="黑体" w:eastAsia="黑体" w:hAnsi="黑体" w:hint="eastAsia"/>
            <w:sz w:val="21"/>
            <w:szCs w:val="21"/>
            <w:rPrChange w:id="192746" w:author="lusonghe" w:date="2020-04-02T15:49:00Z">
              <w:rPr>
                <w:rFonts w:hint="eastAsia"/>
                <w:sz w:val="21"/>
                <w:szCs w:val="21"/>
              </w:rPr>
            </w:rPrChange>
          </w:rPr>
          <w:t>表</w:t>
        </w:r>
      </w:ins>
      <w:ins w:id="192747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48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C.</w:t>
        </w:r>
      </w:ins>
      <w:ins w:id="192749" w:author="lusonghe" w:date="2020-03-06T17:17:00Z">
        <w:r w:rsidRPr="000B4D91">
          <w:rPr>
            <w:rFonts w:ascii="黑体" w:eastAsia="黑体" w:hAnsi="黑体"/>
            <w:sz w:val="21"/>
            <w:szCs w:val="21"/>
            <w:rPrChange w:id="192750" w:author="lusonghe" w:date="2020-04-02T15:49:00Z">
              <w:rPr>
                <w:sz w:val="21"/>
                <w:szCs w:val="21"/>
              </w:rPr>
            </w:rPrChange>
          </w:rPr>
          <w:t>13</w:t>
        </w:r>
      </w:ins>
      <w:ins w:id="192751" w:author="lusonghe" w:date="2020-03-06T19:09:00Z">
        <w:r w:rsidRPr="000B4D91">
          <w:rPr>
            <w:rFonts w:ascii="黑体" w:eastAsia="黑体" w:hAnsi="黑体"/>
            <w:sz w:val="21"/>
            <w:szCs w:val="21"/>
            <w:rPrChange w:id="192752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 xml:space="preserve">  SLA4470（类型II）</w:t>
        </w:r>
        <w:r w:rsidRPr="000B4D91">
          <w:rPr>
            <w:rFonts w:ascii="黑体" w:eastAsia="黑体" w:hAnsi="黑体" w:hint="eastAsia"/>
            <w:sz w:val="21"/>
            <w:szCs w:val="21"/>
            <w:rPrChange w:id="192753" w:author="lusonghe" w:date="2020-04-02T15:49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模组各引脚功能定义</w:t>
        </w:r>
      </w:ins>
    </w:p>
    <w:p w:rsidR="00D00105" w:rsidRPr="0051404D" w:rsidRDefault="0022472C" w:rsidP="00D00105">
      <w:moveTo w:id="192754" w:author="lusonghe" w:date="2020-03-05T16:32:00Z">
        <w:r>
          <w:rPr>
            <w:noProof/>
            <w:rPrChange w:id="192755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6850" cy="908050"/>
              <wp:effectExtent l="0" t="0" r="0" b="0"/>
              <wp:docPr id="81" name="图片 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685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D00105" w:rsidRPr="00A823DD" w:rsidDel="00FE3EF4" w:rsidRDefault="00D00105" w:rsidP="00D00105">
      <w:pPr>
        <w:jc w:val="center"/>
        <w:rPr>
          <w:del w:id="192756" w:author="lusonghe" w:date="2020-03-06T19:10:00Z"/>
        </w:rPr>
      </w:pPr>
      <w:moveTo w:id="192757" w:author="lusonghe" w:date="2020-03-05T16:32:00Z">
        <w:del w:id="192758" w:author="lusonghe" w:date="2020-03-06T19:10:00Z">
          <w:r w:rsidDel="00FE3EF4">
            <w:rPr>
              <w:rFonts w:asciiTheme="minorEastAsia" w:eastAsiaTheme="minorEastAsia" w:hAnsiTheme="minorEastAsia" w:hint="eastAsia"/>
              <w:sz w:val="21"/>
              <w:szCs w:val="21"/>
            </w:rPr>
            <w:delText>图6</w:delText>
          </w:r>
          <w:r w:rsidDel="00FE3EF4">
            <w:rPr>
              <w:rFonts w:asciiTheme="minorEastAsia" w:eastAsiaTheme="minorEastAsia" w:hAnsiTheme="minorEastAsia"/>
              <w:sz w:val="21"/>
              <w:szCs w:val="21"/>
            </w:rPr>
            <w:noBreakHyphen/>
            <w:delText>1</w:delText>
          </w:r>
          <w:r w:rsidDel="00FE3EF4">
            <w:rPr>
              <w:rFonts w:asciiTheme="minorEastAsia" w:eastAsiaTheme="minorEastAsia" w:hAnsiTheme="minorEastAsia" w:hint="eastAsia"/>
              <w:sz w:val="21"/>
              <w:szCs w:val="21"/>
            </w:rPr>
            <w:delText>7  SLA4470模组接口定义（单位：mm）</w:delText>
          </w:r>
        </w:del>
      </w:moveTo>
    </w:p>
    <w:moveToRangeEnd w:id="192709"/>
    <w:p w:rsidR="00F67CA7" w:rsidRDefault="00F67CA7">
      <w:pPr>
        <w:rPr>
          <w:ins w:id="192759" w:author="Windows 用户" w:date="2020-03-06T15:48:00Z"/>
        </w:rPr>
      </w:pPr>
    </w:p>
    <w:p w:rsidR="00AA0A3E" w:rsidRDefault="00AA0A3E">
      <w:pPr>
        <w:widowControl/>
        <w:autoSpaceDE/>
        <w:autoSpaceDN/>
        <w:adjustRightInd/>
        <w:jc w:val="left"/>
        <w:textAlignment w:val="auto"/>
        <w:rPr>
          <w:ins w:id="192760" w:author="lusonghe" w:date="2020-04-10T16:50:00Z"/>
          <w:rFonts w:asciiTheme="minorEastAsia" w:eastAsiaTheme="minorEastAsia" w:hAnsiTheme="minorEastAsia"/>
          <w:sz w:val="21"/>
          <w:szCs w:val="21"/>
        </w:rPr>
      </w:pPr>
      <w:ins w:id="192761" w:author="lusonghe" w:date="2020-04-10T16:50:00Z">
        <w:r>
          <w:rPr>
            <w:rFonts w:asciiTheme="minorEastAsia" w:eastAsiaTheme="minorEastAsia" w:hAnsiTheme="minorEastAsia"/>
            <w:sz w:val="21"/>
            <w:szCs w:val="21"/>
          </w:rPr>
          <w:br w:type="page"/>
        </w:r>
      </w:ins>
    </w:p>
    <w:p w:rsidR="00000000" w:rsidRDefault="000B4D91">
      <w:pPr>
        <w:pPrChange w:id="192762" w:author="Windows 用户" w:date="2020-03-06T15:48:00Z">
          <w:pPr>
            <w:pStyle w:val="QB3"/>
          </w:pPr>
        </w:pPrChange>
      </w:pPr>
      <w:moveToRangeStart w:id="192763" w:author="Windows 用户" w:date="2020-03-06T15:48:00Z" w:name="move34402117"/>
      <w:moveTo w:id="192764" w:author="Windows 用户" w:date="2020-03-06T15:48:00Z">
        <w:r w:rsidRPr="000B4D91">
          <w:rPr>
            <w:rFonts w:asciiTheme="minorEastAsia" w:eastAsiaTheme="minorEastAsia" w:hAnsiTheme="minorEastAsia"/>
            <w:sz w:val="21"/>
            <w:szCs w:val="21"/>
            <w:rPrChange w:id="192765" w:author="lusonghe" w:date="2020-04-10T16:50:00Z">
              <w:rPr>
                <w:szCs w:val="21"/>
              </w:rPr>
            </w:rPrChange>
          </w:rPr>
          <w:lastRenderedPageBreak/>
          <w:t>SMA5293</w:t>
        </w:r>
      </w:moveTo>
      <w:ins w:id="192766" w:author="lusonghe" w:date="2020-04-10T16:50:00Z">
        <w:r w:rsidR="00AA0A3E">
          <w:rPr>
            <w:rFonts w:asciiTheme="minorEastAsia" w:eastAsiaTheme="minorEastAsia" w:hAnsiTheme="minorEastAsia" w:hint="eastAsia"/>
            <w:sz w:val="21"/>
            <w:szCs w:val="21"/>
          </w:rPr>
          <w:t>引脚功能定义见表C.14和表15。</w:t>
        </w:r>
      </w:ins>
    </w:p>
    <w:p w:rsidR="004B3BBE" w:rsidRPr="00762C57" w:rsidRDefault="0022472C" w:rsidP="004B3BBE">
      <w:pPr>
        <w:jc w:val="center"/>
        <w:rPr>
          <w:lang w:val="en-GB"/>
        </w:rPr>
      </w:pPr>
      <w:moveTo w:id="192767" w:author="Windows 用户" w:date="2020-03-06T15:48:00Z">
        <w:r>
          <w:rPr>
            <w:noProof/>
            <w:rPrChange w:id="192768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3733800" cy="2927341"/>
              <wp:effectExtent l="0" t="0" r="0" b="0"/>
              <wp:docPr id="13" name="图片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29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740808" cy="293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4B3BBE" w:rsidRDefault="004B3BBE" w:rsidP="004B3BBE">
      <w:pPr>
        <w:rPr>
          <w:ins w:id="192769" w:author="lusonghe" w:date="2020-03-06T17:17:00Z"/>
          <w:rFonts w:ascii="Cambria-Bold" w:hAnsi="Cambria-Bold" w:cs="Cambria-Bold"/>
          <w:b/>
          <w:bCs/>
          <w:sz w:val="20"/>
        </w:rPr>
      </w:pPr>
      <w:moveTo w:id="192770" w:author="Windows 用户" w:date="2020-03-06T15:48:00Z">
        <w:r>
          <w:rPr>
            <w:rFonts w:ascii="Cambria-Bold" w:hAnsi="Cambria-Bold" w:cs="Cambria-Bold"/>
            <w:b/>
            <w:bCs/>
            <w:sz w:val="20"/>
          </w:rPr>
          <w:t>USB Type-C Receptacle Interface (Front View).</w:t>
        </w:r>
      </w:moveTo>
    </w:p>
    <w:p w:rsidR="00000000" w:rsidRDefault="000B4D91">
      <w:pPr>
        <w:jc w:val="center"/>
        <w:rPr>
          <w:rFonts w:ascii="黑体" w:eastAsia="黑体" w:hAnsi="黑体"/>
          <w:sz w:val="21"/>
          <w:szCs w:val="21"/>
          <w:rPrChange w:id="192771" w:author="lusonghe" w:date="2020-04-02T15:49:00Z">
            <w:rPr>
              <w:lang w:val="en-GB"/>
            </w:rPr>
          </w:rPrChange>
        </w:rPr>
        <w:pPrChange w:id="192772" w:author="lusonghe" w:date="2020-03-06T19:11:00Z">
          <w:pPr/>
        </w:pPrChange>
      </w:pPr>
      <w:ins w:id="192773" w:author="lusonghe" w:date="2020-03-06T17:18:00Z">
        <w:r w:rsidRPr="000B4D91">
          <w:rPr>
            <w:rFonts w:ascii="黑体" w:eastAsia="黑体" w:hAnsi="黑体" w:hint="eastAsia"/>
            <w:sz w:val="21"/>
            <w:szCs w:val="21"/>
            <w:rPrChange w:id="192774" w:author="lusonghe" w:date="2020-04-02T15:49:00Z">
              <w:rPr>
                <w:rFonts w:hint="eastAsia"/>
                <w:sz w:val="21"/>
                <w:szCs w:val="21"/>
              </w:rPr>
            </w:rPrChange>
          </w:rPr>
          <w:t>表</w:t>
        </w:r>
      </w:ins>
      <w:ins w:id="192775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76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C.</w:t>
        </w:r>
      </w:ins>
      <w:ins w:id="192777" w:author="lusonghe" w:date="2020-03-06T17:17:00Z">
        <w:r w:rsidRPr="000B4D91">
          <w:rPr>
            <w:rFonts w:ascii="黑体" w:eastAsia="黑体" w:hAnsi="黑体"/>
            <w:sz w:val="21"/>
            <w:szCs w:val="21"/>
            <w:rPrChange w:id="192778" w:author="lusonghe" w:date="2020-04-02T15:49:00Z">
              <w:rPr>
                <w:sz w:val="21"/>
                <w:szCs w:val="21"/>
              </w:rPr>
            </w:rPrChange>
          </w:rPr>
          <w:t>14</w:t>
        </w:r>
      </w:ins>
      <w:ins w:id="192779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80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 xml:space="preserve">  </w:t>
        </w:r>
      </w:ins>
      <w:ins w:id="192781" w:author="lusonghe" w:date="2020-03-06T19:10:00Z">
        <w:r w:rsidRPr="000B4D91">
          <w:rPr>
            <w:rFonts w:ascii="黑体" w:eastAsia="黑体" w:hAnsi="黑体"/>
            <w:sz w:val="21"/>
            <w:szCs w:val="21"/>
            <w:rPrChange w:id="192782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SMA5293（类型I）</w:t>
        </w:r>
        <w:r w:rsidRPr="000B4D91">
          <w:rPr>
            <w:rFonts w:ascii="黑体" w:eastAsia="黑体" w:hAnsi="黑体" w:hint="eastAsia"/>
            <w:sz w:val="21"/>
            <w:szCs w:val="21"/>
            <w:rPrChange w:id="192783" w:author="lusonghe" w:date="2020-04-02T15:49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模组各引脚功能定义</w:t>
        </w:r>
      </w:ins>
    </w:p>
    <w:p w:rsidR="004B3BBE" w:rsidRPr="00762C57" w:rsidRDefault="0022472C" w:rsidP="004B3BBE">
      <w:pPr>
        <w:jc w:val="center"/>
        <w:rPr>
          <w:lang w:val="en-GB"/>
        </w:rPr>
      </w:pPr>
      <w:moveTo w:id="192784" w:author="Windows 用户" w:date="2020-03-06T15:48:00Z">
        <w:r>
          <w:rPr>
            <w:noProof/>
            <w:rPrChange w:id="192785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0500" cy="939800"/>
              <wp:effectExtent l="0" t="0" r="0" b="0"/>
              <wp:docPr id="14" name="图片 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0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4B3BBE" w:rsidRDefault="004B3BBE" w:rsidP="004B3BBE">
      <w:pPr>
        <w:rPr>
          <w:ins w:id="192786" w:author="lusonghe" w:date="2020-03-06T17:17:00Z"/>
          <w:rFonts w:ascii="Cambria-Bold" w:hAnsi="Cambria-Bold" w:cs="Cambria-Bold"/>
          <w:b/>
          <w:bCs/>
          <w:sz w:val="20"/>
        </w:rPr>
      </w:pPr>
      <w:moveTo w:id="192787" w:author="Windows 用户" w:date="2020-03-06T15:48:00Z">
        <w:r>
          <w:rPr>
            <w:rFonts w:ascii="Cambria-Bold" w:hAnsi="Cambria-Bold" w:cs="Cambria-Bold"/>
            <w:b/>
            <w:bCs/>
            <w:sz w:val="20"/>
          </w:rPr>
          <w:t>USB Full-Featured Type-C Plug Interface (Front View)</w:t>
        </w:r>
      </w:moveTo>
    </w:p>
    <w:p w:rsidR="00000000" w:rsidRDefault="000B4D91">
      <w:pPr>
        <w:jc w:val="center"/>
        <w:rPr>
          <w:rFonts w:ascii="黑体" w:eastAsia="黑体" w:hAnsi="黑体"/>
          <w:sz w:val="21"/>
          <w:szCs w:val="21"/>
          <w:rPrChange w:id="192788" w:author="lusonghe" w:date="2020-04-02T15:49:00Z">
            <w:rPr>
              <w:lang w:val="en-GB"/>
            </w:rPr>
          </w:rPrChange>
        </w:rPr>
        <w:pPrChange w:id="192789" w:author="lusonghe" w:date="2020-03-06T19:11:00Z">
          <w:pPr/>
        </w:pPrChange>
      </w:pPr>
      <w:ins w:id="192790" w:author="lusonghe" w:date="2020-03-06T17:18:00Z">
        <w:r w:rsidRPr="000B4D91">
          <w:rPr>
            <w:rFonts w:ascii="黑体" w:eastAsia="黑体" w:hAnsi="黑体" w:hint="eastAsia"/>
            <w:sz w:val="21"/>
            <w:szCs w:val="21"/>
            <w:rPrChange w:id="192791" w:author="lusonghe" w:date="2020-04-02T15:49:00Z">
              <w:rPr>
                <w:rFonts w:hint="eastAsia"/>
                <w:sz w:val="21"/>
                <w:szCs w:val="21"/>
              </w:rPr>
            </w:rPrChange>
          </w:rPr>
          <w:t>表</w:t>
        </w:r>
      </w:ins>
      <w:ins w:id="192792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93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C.</w:t>
        </w:r>
      </w:ins>
      <w:ins w:id="192794" w:author="lusonghe" w:date="2020-03-06T17:18:00Z">
        <w:r w:rsidRPr="000B4D91">
          <w:rPr>
            <w:rFonts w:ascii="黑体" w:eastAsia="黑体" w:hAnsi="黑体"/>
            <w:sz w:val="21"/>
            <w:szCs w:val="21"/>
            <w:rPrChange w:id="192795" w:author="lusonghe" w:date="2020-04-02T15:49:00Z">
              <w:rPr>
                <w:sz w:val="21"/>
                <w:szCs w:val="21"/>
              </w:rPr>
            </w:rPrChange>
          </w:rPr>
          <w:t>1</w:t>
        </w:r>
      </w:ins>
      <w:ins w:id="192796" w:author="lusonghe" w:date="2020-03-06T19:12:00Z">
        <w:r w:rsidRPr="000B4D91">
          <w:rPr>
            <w:rFonts w:ascii="黑体" w:eastAsia="黑体" w:hAnsi="黑体"/>
            <w:sz w:val="21"/>
            <w:szCs w:val="21"/>
            <w:rPrChange w:id="192797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5</w:t>
        </w:r>
      </w:ins>
      <w:ins w:id="192798" w:author="lusonghe" w:date="2020-04-02T15:49:00Z">
        <w:r w:rsidRPr="000B4D91">
          <w:rPr>
            <w:rFonts w:ascii="黑体" w:eastAsia="黑体" w:hAnsi="黑体"/>
            <w:sz w:val="21"/>
            <w:szCs w:val="21"/>
            <w:rPrChange w:id="192799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 xml:space="preserve">  </w:t>
        </w:r>
      </w:ins>
      <w:ins w:id="192800" w:author="lusonghe" w:date="2020-03-06T19:11:00Z">
        <w:r w:rsidRPr="000B4D91">
          <w:rPr>
            <w:rFonts w:ascii="黑体" w:eastAsia="黑体" w:hAnsi="黑体"/>
            <w:sz w:val="21"/>
            <w:szCs w:val="21"/>
            <w:rPrChange w:id="192801" w:author="lusonghe" w:date="2020-04-02T15:49:00Z">
              <w:rPr>
                <w:rFonts w:asciiTheme="minorEastAsia" w:eastAsiaTheme="minorEastAsia" w:hAnsiTheme="minorEastAsia"/>
                <w:sz w:val="21"/>
                <w:szCs w:val="21"/>
              </w:rPr>
            </w:rPrChange>
          </w:rPr>
          <w:t>SMA5293（类型I）</w:t>
        </w:r>
        <w:r w:rsidRPr="000B4D91">
          <w:rPr>
            <w:rFonts w:ascii="黑体" w:eastAsia="黑体" w:hAnsi="黑体" w:hint="eastAsia"/>
            <w:sz w:val="21"/>
            <w:szCs w:val="21"/>
            <w:rPrChange w:id="192802" w:author="lusonghe" w:date="2020-04-02T15:49:00Z">
              <w:rPr>
                <w:rFonts w:asciiTheme="minorEastAsia" w:eastAsiaTheme="minorEastAsia" w:hAnsiTheme="minorEastAsia" w:hint="eastAsia"/>
                <w:sz w:val="21"/>
                <w:szCs w:val="21"/>
              </w:rPr>
            </w:rPrChange>
          </w:rPr>
          <w:t>模组各引脚功能定义</w:t>
        </w:r>
      </w:ins>
    </w:p>
    <w:p w:rsidR="004B3BBE" w:rsidRDefault="0022472C" w:rsidP="004B3BBE">
      <w:pPr>
        <w:rPr>
          <w:noProof/>
        </w:rPr>
      </w:pPr>
      <w:moveTo w:id="192803" w:author="Windows 用户" w:date="2020-03-06T15:48:00Z">
        <w:r>
          <w:rPr>
            <w:noProof/>
            <w:rPrChange w:id="192804">
              <w:rPr>
                <w:rFonts w:asciiTheme="minorEastAsia" w:eastAsiaTheme="minorEastAsia"/>
                <w:bCs/>
                <w:noProof/>
                <w:color w:val="0000FF"/>
                <w:sz w:val="21"/>
                <w:szCs w:val="32"/>
                <w:u w:val="single"/>
              </w:rPr>
            </w:rPrChange>
          </w:rPr>
          <w:drawing>
            <wp:inline distT="0" distB="0" distL="0" distR="0">
              <wp:extent cx="5276850" cy="901700"/>
              <wp:effectExtent l="0" t="0" r="0" b="0"/>
              <wp:docPr id="15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685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:rsidR="004B3BBE" w:rsidRPr="00A823DD" w:rsidDel="008A1032" w:rsidRDefault="004B3BBE" w:rsidP="004B3BBE">
      <w:pPr>
        <w:jc w:val="center"/>
        <w:rPr>
          <w:del w:id="192805" w:author="lusonghe" w:date="2020-03-06T17:18:00Z"/>
        </w:rPr>
      </w:pPr>
      <w:moveTo w:id="192806" w:author="Windows 用户" w:date="2020-03-06T15:48:00Z">
        <w:del w:id="192807" w:author="lusonghe" w:date="2020-03-06T17:18:00Z">
          <w:r w:rsidDel="008A1032">
            <w:rPr>
              <w:rFonts w:asciiTheme="minorEastAsia" w:eastAsiaTheme="minorEastAsia" w:hAnsiTheme="minorEastAsia" w:hint="eastAsia"/>
              <w:sz w:val="21"/>
              <w:szCs w:val="21"/>
            </w:rPr>
            <w:delText>图6</w:delText>
          </w:r>
          <w:r w:rsidDel="008A1032">
            <w:rPr>
              <w:rFonts w:asciiTheme="minorEastAsia" w:eastAsiaTheme="minorEastAsia" w:hAnsiTheme="minorEastAsia"/>
              <w:sz w:val="21"/>
              <w:szCs w:val="21"/>
            </w:rPr>
            <w:noBreakHyphen/>
            <w:delText>1</w:delText>
          </w:r>
          <w:r w:rsidDel="008A1032">
            <w:rPr>
              <w:rFonts w:asciiTheme="minorEastAsia" w:eastAsiaTheme="minorEastAsia" w:hAnsiTheme="minorEastAsia" w:hint="eastAsia"/>
              <w:sz w:val="21"/>
              <w:szCs w:val="21"/>
            </w:rPr>
            <w:delText>6  SM</w:delText>
          </w:r>
          <w:r w:rsidDel="008A1032">
            <w:rPr>
              <w:rFonts w:asciiTheme="minorEastAsia" w:eastAsiaTheme="minorEastAsia" w:hAnsiTheme="minorEastAsia"/>
              <w:sz w:val="21"/>
              <w:szCs w:val="21"/>
            </w:rPr>
            <w:delText>A5293</w:delText>
          </w:r>
          <w:r w:rsidDel="008A1032">
            <w:rPr>
              <w:rFonts w:asciiTheme="minorEastAsia" w:eastAsiaTheme="minorEastAsia" w:hAnsiTheme="minorEastAsia" w:hint="eastAsia"/>
              <w:sz w:val="21"/>
              <w:szCs w:val="21"/>
            </w:rPr>
            <w:delText>模组接口定义（单位：mm）</w:delText>
          </w:r>
        </w:del>
      </w:moveTo>
    </w:p>
    <w:moveToRangeEnd w:id="192763"/>
    <w:p w:rsidR="004B3BBE" w:rsidRPr="004B3BBE" w:rsidRDefault="004B3BBE"/>
    <w:sectPr w:rsidR="004B3BBE" w:rsidRPr="004B3BBE" w:rsidSect="002E6C45">
      <w:pgSz w:w="11907" w:h="16839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5672" w:author="ght" w:date="2020-03-18T08:36:00Z" w:initials="g">
    <w:p w:rsidR="00F56C90" w:rsidRDefault="00F56C90" w:rsidP="00DD52F8">
      <w:pPr>
        <w:pStyle w:val="af2"/>
      </w:pPr>
      <w:r>
        <w:rPr>
          <w:rStyle w:val="affb"/>
        </w:rPr>
        <w:annotationRef/>
      </w:r>
      <w:r>
        <w:rPr>
          <w:rFonts w:hint="eastAsia"/>
        </w:rPr>
        <w:t>Add</w:t>
      </w:r>
      <w:r>
        <w:rPr>
          <w:rFonts w:ascii="Arial" w:hAnsi="Arial" w:cs="Arial"/>
          <w:color w:val="000000"/>
          <w:szCs w:val="21"/>
        </w:rPr>
        <w:t>Reserved</w:t>
      </w:r>
    </w:p>
  </w:comment>
  <w:comment w:id="6254" w:author="ght" w:date="2020-03-18T08:36:00Z" w:initials="g">
    <w:p w:rsidR="00F56C90" w:rsidRDefault="00F56C90" w:rsidP="00DD52F8">
      <w:pPr>
        <w:pStyle w:val="af2"/>
      </w:pPr>
      <w:r>
        <w:rPr>
          <w:rStyle w:val="affb"/>
        </w:rPr>
        <w:annotationRef/>
      </w:r>
      <w:r>
        <w:t xml:space="preserve">Change to </w:t>
      </w:r>
      <w:r>
        <w:rPr>
          <w:rFonts w:ascii="Arial" w:hAnsi="Arial" w:cs="Arial"/>
          <w:color w:val="000000"/>
          <w:szCs w:val="21"/>
        </w:rPr>
        <w:t>Reserved</w:t>
      </w:r>
    </w:p>
  </w:comment>
  <w:comment w:id="108985" w:author="lusonghe" w:date="2020-03-24T16:24:00Z" w:initials="LSH">
    <w:p w:rsidR="00F56C90" w:rsidRDefault="00F56C90" w:rsidP="00EB69B4">
      <w:pPr>
        <w:pStyle w:val="af2"/>
      </w:pPr>
      <w:r>
        <w:rPr>
          <w:rStyle w:val="affb"/>
        </w:rPr>
        <w:annotationRef/>
      </w:r>
      <w:r>
        <w:rPr>
          <w:rFonts w:hint="eastAsia"/>
        </w:rPr>
        <w:t>展锐建议可选</w:t>
      </w:r>
    </w:p>
  </w:comment>
  <w:comment w:id="109168" w:author="lusonghe" w:date="2020-03-19T15:51:00Z" w:initials="LSH">
    <w:p w:rsidR="00F56C90" w:rsidRDefault="00F56C90">
      <w:pPr>
        <w:pStyle w:val="af2"/>
      </w:pPr>
      <w:r>
        <w:rPr>
          <w:rStyle w:val="affb"/>
        </w:rPr>
        <w:annotationRef/>
      </w:r>
      <w:r>
        <w:rPr>
          <w:rFonts w:hint="eastAsia"/>
        </w:rPr>
        <w:t>展锐建议可选</w:t>
      </w:r>
    </w:p>
  </w:comment>
  <w:comment w:id="109956" w:author="lusonghe" w:date="2020-03-18T08:36:00Z" w:initials="LSH">
    <w:p w:rsidR="00F56C90" w:rsidRDefault="00F56C90">
      <w:pPr>
        <w:pStyle w:val="af2"/>
      </w:pPr>
      <w:r>
        <w:rPr>
          <w:rStyle w:val="affb"/>
        </w:rPr>
        <w:annotationRef/>
      </w:r>
    </w:p>
  </w:comment>
  <w:comment w:id="109957" w:author="lusonghe" w:date="2020-03-18T08:36:00Z" w:initials="LSH">
    <w:p w:rsidR="00F56C90" w:rsidRDefault="00F56C90">
      <w:pPr>
        <w:pStyle w:val="af2"/>
      </w:pPr>
      <w:r>
        <w:rPr>
          <w:rStyle w:val="affb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88A005D" w15:done="0"/>
  <w15:commentEx w15:paraId="213CD265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472C" w:rsidRDefault="0022472C" w:rsidP="00BF4111">
      <w:r>
        <w:separator/>
      </w:r>
    </w:p>
  </w:endnote>
  <w:endnote w:type="continuationSeparator" w:id="1">
    <w:p w:rsidR="0022472C" w:rsidRDefault="0022472C" w:rsidP="00BF411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FGLI O+ Zapf Dingbats">
    <w:altName w:val="微软雅黑"/>
    <w:charset w:val="86"/>
    <w:family w:val="auto"/>
    <w:pitch w:val="default"/>
    <w:sig w:usb0="00000000" w:usb1="00000000" w:usb2="00000010" w:usb3="00000000" w:csb0="00040000" w:csb1="00000000"/>
  </w:font>
  <w:font w:name="ZapfCalligr BT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FGJB J+ Times">
    <w:altName w:val="宋体"/>
    <w:charset w:val="86"/>
    <w:family w:val="roman"/>
    <w:pitch w:val="default"/>
    <w:sig w:usb0="00000000" w:usb1="00000000" w:usb2="00000010" w:usb3="00000000" w:csb0="00040000" w:csb1="00000000"/>
  </w:font>
  <w:font w:name="AR PL ShanHeiSun Uni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JDFL L+ Helvetica">
    <w:altName w:val="Arial Unicode MS"/>
    <w:charset w:val="86"/>
    <w:family w:val="swiss"/>
    <w:pitch w:val="default"/>
    <w:sig w:usb0="00000001" w:usb1="080E0000" w:usb2="00000010" w:usb3="00000000" w:csb0="0004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3f軟3f正3f黑3f體3f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-Bold">
    <w:altName w:val="Arial"/>
    <w:charset w:val="00"/>
    <w:family w:val="swiss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Pr="009401F3" w:rsidRDefault="000B4D91">
    <w:pPr>
      <w:pStyle w:val="afffffa"/>
      <w:rPr>
        <w:rStyle w:val="aff7"/>
        <w:rFonts w:hAnsi="宋体"/>
      </w:rPr>
    </w:pPr>
    <w:r w:rsidRPr="009401F3">
      <w:rPr>
        <w:rStyle w:val="aff7"/>
        <w:rFonts w:hAnsi="宋体"/>
      </w:rPr>
      <w:fldChar w:fldCharType="begin"/>
    </w:r>
    <w:r w:rsidR="00F56C90" w:rsidRPr="009401F3">
      <w:rPr>
        <w:rStyle w:val="aff7"/>
        <w:rFonts w:hAnsi="宋体"/>
      </w:rPr>
      <w:instrText xml:space="preserve">PAGE  </w:instrText>
    </w:r>
    <w:r w:rsidRPr="009401F3">
      <w:rPr>
        <w:rStyle w:val="aff7"/>
        <w:rFonts w:hAnsi="宋体"/>
      </w:rPr>
      <w:fldChar w:fldCharType="separate"/>
    </w:r>
    <w:r w:rsidR="00F56C90">
      <w:rPr>
        <w:rStyle w:val="aff7"/>
        <w:rFonts w:hAnsi="宋体"/>
        <w:noProof/>
      </w:rPr>
      <w:t>II</w:t>
    </w:r>
    <w:r w:rsidRPr="009401F3">
      <w:rPr>
        <w:rStyle w:val="aff7"/>
        <w:rFonts w:hAnsi="宋体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0B4D91">
    <w:pPr>
      <w:pStyle w:val="afffff6"/>
      <w:rPr>
        <w:rStyle w:val="aff7"/>
      </w:rPr>
    </w:pPr>
    <w:r>
      <w:rPr>
        <w:rStyle w:val="aff7"/>
      </w:rPr>
      <w:fldChar w:fldCharType="begin"/>
    </w:r>
    <w:r w:rsidR="00F56C90">
      <w:rPr>
        <w:rStyle w:val="aff7"/>
      </w:rPr>
      <w:instrText xml:space="preserve">PAGE  </w:instrText>
    </w:r>
    <w:r>
      <w:rPr>
        <w:rStyle w:val="aff7"/>
      </w:rPr>
      <w:fldChar w:fldCharType="separate"/>
    </w:r>
    <w:r w:rsidR="00B90AC0">
      <w:rPr>
        <w:rStyle w:val="aff7"/>
        <w:noProof/>
      </w:rPr>
      <w:t>6</w:t>
    </w:r>
    <w:r>
      <w:rPr>
        <w:rStyle w:val="aff7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>
    <w:pPr>
      <w:pStyle w:val="af1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0B4D91">
    <w:pPr>
      <w:pStyle w:val="af1"/>
      <w:jc w:val="right"/>
    </w:pPr>
    <w:r>
      <w:rPr>
        <w:rStyle w:val="aff7"/>
      </w:rPr>
      <w:fldChar w:fldCharType="begin"/>
    </w:r>
    <w:r w:rsidR="00F56C90">
      <w:rPr>
        <w:rStyle w:val="aff7"/>
      </w:rPr>
      <w:instrText xml:space="preserve"> PAGE </w:instrText>
    </w:r>
    <w:r>
      <w:rPr>
        <w:rStyle w:val="aff7"/>
      </w:rPr>
      <w:fldChar w:fldCharType="separate"/>
    </w:r>
    <w:r w:rsidR="00B90AC0">
      <w:rPr>
        <w:rStyle w:val="aff7"/>
        <w:noProof/>
      </w:rPr>
      <w:t>13</w:t>
    </w:r>
    <w:r>
      <w:rPr>
        <w:rStyle w:val="aff7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472C" w:rsidRDefault="0022472C" w:rsidP="00BF4111">
      <w:r>
        <w:separator/>
      </w:r>
    </w:p>
  </w:footnote>
  <w:footnote w:type="continuationSeparator" w:id="1">
    <w:p w:rsidR="0022472C" w:rsidRDefault="0022472C" w:rsidP="00BF411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Pr="009401F3" w:rsidRDefault="00F56C90" w:rsidP="00F56C90">
    <w:pPr>
      <w:pStyle w:val="afffffb"/>
      <w:rPr>
        <w:rFonts w:hAnsi="黑体"/>
      </w:rPr>
    </w:pPr>
    <w:r w:rsidRPr="009401F3">
      <w:rPr>
        <w:rFonts w:hAnsi="黑体" w:hint="eastAsia"/>
      </w:rPr>
      <w:t>YD</w:t>
    </w:r>
    <w:r w:rsidRPr="009401F3">
      <w:rPr>
        <w:rFonts w:hAnsi="黑体"/>
      </w:rPr>
      <w:t>/T XXXX—XXXX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 w:rsidP="00AA248D">
    <w:pPr>
      <w:pStyle w:val="afffff7"/>
      <w:numPr>
        <w:ilvl w:val="1"/>
        <w:numId w:val="3"/>
      </w:numPr>
    </w:pPr>
    <w:r>
      <w:t xml:space="preserve">GB/T </w:t>
    </w:r>
    <w:r>
      <w:t>××××—××××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 w:rsidP="00AA248D">
    <w:pPr>
      <w:pStyle w:val="af0"/>
      <w:pBdr>
        <w:bottom w:val="none" w:sz="0" w:space="0" w:color="auto"/>
      </w:pBdr>
      <w:tabs>
        <w:tab w:val="clear" w:pos="4153"/>
        <w:tab w:val="clear" w:pos="8306"/>
      </w:tabs>
      <w:autoSpaceDE/>
      <w:autoSpaceDN/>
      <w:adjustRightInd/>
      <w:ind w:left="726" w:hanging="363"/>
      <w:jc w:val="left"/>
      <w:textAlignment w:val="auto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>
    <w:pPr>
      <w:pStyle w:val="afff3"/>
      <w:pBdr>
        <w:bottom w:val="single" w:sz="4" w:space="1" w:color="auto"/>
      </w:pBd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>
    <w:pPr>
      <w:pStyle w:val="af0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>
    <w:pPr>
      <w:pStyle w:val="af0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6C90" w:rsidRDefault="00F56C90">
    <w:pPr>
      <w:pStyle w:val="af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name w:val="WW8Num2"/>
    <w:lvl w:ilvl="0">
      <w:start w:val="1"/>
      <w:numFmt w:val="decimal"/>
      <w:pStyle w:val="10"/>
      <w:lvlText w:val="%1"/>
      <w:lvlJc w:val="left"/>
      <w:pPr>
        <w:tabs>
          <w:tab w:val="num" w:pos="0"/>
        </w:tabs>
        <w:ind w:left="6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1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5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1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73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68D712F"/>
    <w:multiLevelType w:val="multilevel"/>
    <w:tmpl w:val="068D712F"/>
    <w:lvl w:ilvl="0">
      <w:start w:val="1"/>
      <w:numFmt w:val="decimal"/>
      <w:pStyle w:val="Quectel1"/>
      <w:lvlText w:val="%1"/>
      <w:lvlJc w:val="left"/>
      <w:pPr>
        <w:ind w:left="420" w:hanging="420"/>
      </w:pPr>
      <w:rPr>
        <w:rFonts w:ascii="Bookman Old Style" w:hAnsi="Bookman Old Style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404040"/>
        <w:spacing w:val="0"/>
        <w:w w:val="0"/>
        <w:kern w:val="0"/>
        <w:position w:val="0"/>
        <w:sz w:val="84"/>
        <w:szCs w:val="84"/>
        <w:u w:val="none"/>
        <w:vertAlign w:val="baseline"/>
        <w:lang w:val="en-US"/>
      </w:rPr>
    </w:lvl>
    <w:lvl w:ilvl="1">
      <w:start w:val="1"/>
      <w:numFmt w:val="decimal"/>
      <w:isLgl/>
      <w:lvlText w:val="%1.%2."/>
      <w:lvlJc w:val="left"/>
      <w:pPr>
        <w:ind w:left="3273" w:hanging="72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404040"/>
        <w:spacing w:val="0"/>
        <w:w w:val="0"/>
        <w:kern w:val="0"/>
        <w:position w:val="0"/>
        <w:szCs w:val="0"/>
        <w:u w:val="none"/>
        <w:vertAlign w:val="baseline"/>
      </w:rPr>
    </w:lvl>
    <w:lvl w:ilvl="2">
      <w:start w:val="1"/>
      <w:numFmt w:val="decimal"/>
      <w:pStyle w:val="Quectel3"/>
      <w:isLgl/>
      <w:lvlText w:val="%1.%2.%3."/>
      <w:lvlJc w:val="left"/>
      <w:pPr>
        <w:ind w:left="720" w:hanging="720"/>
      </w:pPr>
      <w:rPr>
        <w:rFonts w:eastAsia="宋体" w:hint="default"/>
      </w:rPr>
    </w:lvl>
    <w:lvl w:ilvl="3">
      <w:start w:val="1"/>
      <w:numFmt w:val="decimal"/>
      <w:pStyle w:val="Quectel4"/>
      <w:isLgl/>
      <w:lvlText w:val="%1.%2.%3.%4."/>
      <w:lvlJc w:val="left"/>
      <w:pPr>
        <w:ind w:left="1080" w:hanging="108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404040"/>
        <w:spacing w:val="0"/>
        <w:w w:val="0"/>
        <w:kern w:val="0"/>
        <w:position w:val="0"/>
        <w:szCs w:val="0"/>
        <w:u w:val="none"/>
        <w:vertAlign w:val="baseline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="宋体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="宋体" w:hint="default"/>
      </w:rPr>
    </w:lvl>
    <w:lvl w:ilvl="6">
      <w:start w:val="1"/>
      <w:numFmt w:val="decimal"/>
      <w:pStyle w:val="Quectel2"/>
      <w:isLgl/>
      <w:lvlText w:val="%1.%2.%3.%4.%5.%6.%7."/>
      <w:lvlJc w:val="left"/>
      <w:pPr>
        <w:ind w:left="1800" w:hanging="1800"/>
      </w:pPr>
      <w:rPr>
        <w:rFonts w:eastAsia="宋体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="宋体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="宋体" w:hint="default"/>
      </w:rPr>
    </w:lvl>
  </w:abstractNum>
  <w:abstractNum w:abstractNumId="2">
    <w:nsid w:val="06D268C1"/>
    <w:multiLevelType w:val="hybridMultilevel"/>
    <w:tmpl w:val="08EEFC1C"/>
    <w:lvl w:ilvl="0" w:tplc="74EE40D4">
      <w:start w:val="1"/>
      <w:numFmt w:val="bullet"/>
      <w:lvlText w:val="﹣"/>
      <w:lvlJc w:val="left"/>
      <w:pPr>
        <w:ind w:left="360" w:hanging="36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7881640"/>
    <w:multiLevelType w:val="multilevel"/>
    <w:tmpl w:val="7B6ECD9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E367E9"/>
    <w:multiLevelType w:val="multilevel"/>
    <w:tmpl w:val="0AE367E9"/>
    <w:lvl w:ilvl="0">
      <w:start w:val="1"/>
      <w:numFmt w:val="none"/>
      <w:pStyle w:val="a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5">
    <w:nsid w:val="0EF74F1A"/>
    <w:multiLevelType w:val="multilevel"/>
    <w:tmpl w:val="7B6ECD9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1760FB3"/>
    <w:multiLevelType w:val="multilevel"/>
    <w:tmpl w:val="11760FB3"/>
    <w:lvl w:ilvl="0">
      <w:start w:val="3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  <w:b/>
      </w:rPr>
    </w:lvl>
  </w:abstractNum>
  <w:abstractNum w:abstractNumId="7">
    <w:nsid w:val="13107D24"/>
    <w:multiLevelType w:val="hybridMultilevel"/>
    <w:tmpl w:val="BA223D42"/>
    <w:lvl w:ilvl="0" w:tplc="37D40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>
    <w:nsid w:val="186F16F7"/>
    <w:multiLevelType w:val="hybridMultilevel"/>
    <w:tmpl w:val="6DDE386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9225767"/>
    <w:multiLevelType w:val="hybridMultilevel"/>
    <w:tmpl w:val="BF9AF358"/>
    <w:lvl w:ilvl="0" w:tplc="BEA8E978">
      <w:start w:val="1"/>
      <w:numFmt w:val="lowerLetter"/>
      <w:lvlText w:val="%1)"/>
      <w:lvlJc w:val="left"/>
      <w:pPr>
        <w:ind w:left="840" w:hanging="420"/>
      </w:pPr>
    </w:lvl>
    <w:lvl w:ilvl="1" w:tplc="625E19B6" w:tentative="1">
      <w:start w:val="1"/>
      <w:numFmt w:val="lowerLetter"/>
      <w:lvlText w:val="%2)"/>
      <w:lvlJc w:val="left"/>
      <w:pPr>
        <w:ind w:left="1260" w:hanging="420"/>
      </w:pPr>
    </w:lvl>
    <w:lvl w:ilvl="2" w:tplc="ACEC8B3A" w:tentative="1">
      <w:start w:val="1"/>
      <w:numFmt w:val="lowerRoman"/>
      <w:lvlText w:val="%3."/>
      <w:lvlJc w:val="right"/>
      <w:pPr>
        <w:ind w:left="1680" w:hanging="420"/>
      </w:pPr>
    </w:lvl>
    <w:lvl w:ilvl="3" w:tplc="A60CB4A4" w:tentative="1">
      <w:start w:val="1"/>
      <w:numFmt w:val="decimal"/>
      <w:lvlText w:val="%4."/>
      <w:lvlJc w:val="left"/>
      <w:pPr>
        <w:ind w:left="2100" w:hanging="420"/>
      </w:pPr>
    </w:lvl>
    <w:lvl w:ilvl="4" w:tplc="66F2DF36" w:tentative="1">
      <w:start w:val="1"/>
      <w:numFmt w:val="lowerLetter"/>
      <w:lvlText w:val="%5)"/>
      <w:lvlJc w:val="left"/>
      <w:pPr>
        <w:ind w:left="2520" w:hanging="420"/>
      </w:pPr>
    </w:lvl>
    <w:lvl w:ilvl="5" w:tplc="9BF21C64" w:tentative="1">
      <w:start w:val="1"/>
      <w:numFmt w:val="lowerRoman"/>
      <w:lvlText w:val="%6."/>
      <w:lvlJc w:val="right"/>
      <w:pPr>
        <w:ind w:left="2940" w:hanging="420"/>
      </w:pPr>
    </w:lvl>
    <w:lvl w:ilvl="6" w:tplc="9844EABA" w:tentative="1">
      <w:start w:val="1"/>
      <w:numFmt w:val="decimal"/>
      <w:lvlText w:val="%7."/>
      <w:lvlJc w:val="left"/>
      <w:pPr>
        <w:ind w:left="3360" w:hanging="420"/>
      </w:pPr>
    </w:lvl>
    <w:lvl w:ilvl="7" w:tplc="89B693AE" w:tentative="1">
      <w:start w:val="1"/>
      <w:numFmt w:val="lowerLetter"/>
      <w:lvlText w:val="%8)"/>
      <w:lvlJc w:val="left"/>
      <w:pPr>
        <w:ind w:left="3780" w:hanging="420"/>
      </w:pPr>
    </w:lvl>
    <w:lvl w:ilvl="8" w:tplc="1272FDC4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DA909A6"/>
    <w:multiLevelType w:val="multilevel"/>
    <w:tmpl w:val="1DA909A6"/>
    <w:lvl w:ilvl="0">
      <w:start w:val="1"/>
      <w:numFmt w:val="decimal"/>
      <w:pStyle w:val="16"/>
      <w:lvlText w:val="6.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FC91163"/>
    <w:multiLevelType w:val="multilevel"/>
    <w:tmpl w:val="855EE140"/>
    <w:lvl w:ilvl="0">
      <w:start w:val="1"/>
      <w:numFmt w:val="decimal"/>
      <w:pStyle w:val="a0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709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568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2">
    <w:nsid w:val="259878A3"/>
    <w:multiLevelType w:val="multilevel"/>
    <w:tmpl w:val="90628B6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黑体" w:eastAsia="黑体" w:hAnsi="黑体" w:hint="eastAsia"/>
        <w:b w:val="0"/>
        <w:sz w:val="21"/>
        <w:szCs w:val="21"/>
      </w:rPr>
    </w:lvl>
    <w:lvl w:ilvl="1">
      <w:start w:val="1"/>
      <w:numFmt w:val="decimal"/>
      <w:pStyle w:val="2"/>
      <w:lvlText w:val="%1.%2"/>
      <w:lvlJc w:val="left"/>
      <w:pPr>
        <w:ind w:left="860" w:hanging="576"/>
      </w:pPr>
      <w:rPr>
        <w:rFonts w:ascii="黑体" w:eastAsia="黑体" w:hAnsi="黑体"/>
        <w:b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eastAsia"/>
        <w:b w:val="0"/>
        <w:sz w:val="21"/>
        <w:szCs w:val="21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25B00EF2"/>
    <w:multiLevelType w:val="multilevel"/>
    <w:tmpl w:val="25B00EF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840DEB"/>
    <w:multiLevelType w:val="multilevel"/>
    <w:tmpl w:val="28840DE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9705F8"/>
    <w:multiLevelType w:val="hybridMultilevel"/>
    <w:tmpl w:val="6E120F68"/>
    <w:lvl w:ilvl="0" w:tplc="C1DA5FDE">
      <w:start w:val="1880"/>
      <w:numFmt w:val="bullet"/>
      <w:lvlText w:val="-"/>
      <w:lvlJc w:val="left"/>
      <w:pPr>
        <w:ind w:left="126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2C5917C3"/>
    <w:multiLevelType w:val="multilevel"/>
    <w:tmpl w:val="2C5917C3"/>
    <w:lvl w:ilvl="0">
      <w:start w:val="1"/>
      <w:numFmt w:val="none"/>
      <w:pStyle w:val="a6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7"/>
      <w:lvlText w:val=""/>
      <w:lvlJc w:val="left"/>
      <w:pPr>
        <w:tabs>
          <w:tab w:val="left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8"/>
      <w:lvlText w:val=""/>
      <w:lvlJc w:val="left"/>
      <w:pPr>
        <w:tabs>
          <w:tab w:val="left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7">
    <w:nsid w:val="2C7B3553"/>
    <w:multiLevelType w:val="multilevel"/>
    <w:tmpl w:val="0622C39E"/>
    <w:lvl w:ilvl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0991DC2"/>
    <w:multiLevelType w:val="hybridMultilevel"/>
    <w:tmpl w:val="5D5E3282"/>
    <w:lvl w:ilvl="0" w:tplc="C1DA5FDE">
      <w:start w:val="1880"/>
      <w:numFmt w:val="bullet"/>
      <w:lvlText w:val="-"/>
      <w:lvlJc w:val="left"/>
      <w:pPr>
        <w:ind w:left="80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>
    <w:nsid w:val="3F765DE2"/>
    <w:multiLevelType w:val="multilevel"/>
    <w:tmpl w:val="AFA49B38"/>
    <w:lvl w:ilvl="0">
      <w:start w:val="1880"/>
      <w:numFmt w:val="bullet"/>
      <w:lvlText w:val="-"/>
      <w:lvlJc w:val="left"/>
      <w:pPr>
        <w:ind w:left="956" w:hanging="420"/>
      </w:pPr>
      <w:rPr>
        <w:rFonts w:ascii="宋体" w:eastAsia="宋体" w:hAnsi="宋体" w:cs="Times New Roman" w:hint="eastAsia"/>
      </w:rPr>
    </w:lvl>
    <w:lvl w:ilvl="1">
      <w:start w:val="1"/>
      <w:numFmt w:val="lowerLetter"/>
      <w:lvlText w:val="%2)"/>
      <w:lvlJc w:val="left"/>
      <w:pPr>
        <w:ind w:left="1376" w:hanging="420"/>
      </w:pPr>
    </w:lvl>
    <w:lvl w:ilvl="2">
      <w:start w:val="1"/>
      <w:numFmt w:val="lowerRoman"/>
      <w:lvlText w:val="%3."/>
      <w:lvlJc w:val="right"/>
      <w:pPr>
        <w:ind w:left="1796" w:hanging="420"/>
      </w:pPr>
    </w:lvl>
    <w:lvl w:ilvl="3">
      <w:start w:val="1"/>
      <w:numFmt w:val="decimal"/>
      <w:lvlText w:val="%4."/>
      <w:lvlJc w:val="left"/>
      <w:pPr>
        <w:ind w:left="2216" w:hanging="420"/>
      </w:pPr>
    </w:lvl>
    <w:lvl w:ilvl="4">
      <w:start w:val="1"/>
      <w:numFmt w:val="lowerLetter"/>
      <w:lvlText w:val="%5)"/>
      <w:lvlJc w:val="left"/>
      <w:pPr>
        <w:ind w:left="2636" w:hanging="420"/>
      </w:pPr>
    </w:lvl>
    <w:lvl w:ilvl="5">
      <w:start w:val="1"/>
      <w:numFmt w:val="lowerRoman"/>
      <w:lvlText w:val="%6."/>
      <w:lvlJc w:val="right"/>
      <w:pPr>
        <w:ind w:left="3056" w:hanging="420"/>
      </w:pPr>
    </w:lvl>
    <w:lvl w:ilvl="6">
      <w:start w:val="1"/>
      <w:numFmt w:val="decimal"/>
      <w:lvlText w:val="%7."/>
      <w:lvlJc w:val="left"/>
      <w:pPr>
        <w:ind w:left="3476" w:hanging="420"/>
      </w:pPr>
    </w:lvl>
    <w:lvl w:ilvl="7">
      <w:start w:val="1"/>
      <w:numFmt w:val="lowerLetter"/>
      <w:lvlText w:val="%8)"/>
      <w:lvlJc w:val="left"/>
      <w:pPr>
        <w:ind w:left="3896" w:hanging="420"/>
      </w:pPr>
    </w:lvl>
    <w:lvl w:ilvl="8">
      <w:start w:val="1"/>
      <w:numFmt w:val="lowerRoman"/>
      <w:lvlText w:val="%9."/>
      <w:lvlJc w:val="right"/>
      <w:pPr>
        <w:ind w:left="4316" w:hanging="420"/>
      </w:pPr>
    </w:lvl>
  </w:abstractNum>
  <w:abstractNum w:abstractNumId="20">
    <w:nsid w:val="3FF73904"/>
    <w:multiLevelType w:val="multilevel"/>
    <w:tmpl w:val="3FF739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55042CF"/>
    <w:multiLevelType w:val="singleLevel"/>
    <w:tmpl w:val="455042CF"/>
    <w:lvl w:ilvl="0">
      <w:start w:val="1"/>
      <w:numFmt w:val="decimal"/>
      <w:pStyle w:val="TableTitle"/>
      <w:lvlText w:val="[%1]"/>
      <w:lvlJc w:val="left"/>
      <w:pPr>
        <w:tabs>
          <w:tab w:val="left" w:pos="425"/>
        </w:tabs>
        <w:ind w:left="425" w:hanging="425"/>
      </w:pPr>
      <w:rPr>
        <w:rFonts w:hint="eastAsia"/>
      </w:rPr>
    </w:lvl>
  </w:abstractNum>
  <w:abstractNum w:abstractNumId="22">
    <w:nsid w:val="4A1370A1"/>
    <w:multiLevelType w:val="multilevel"/>
    <w:tmpl w:val="4A1370A1"/>
    <w:lvl w:ilvl="0">
      <w:start w:val="1"/>
      <w:numFmt w:val="lowerLetter"/>
      <w:pStyle w:val="C503-"/>
      <w:lvlText w:val="%1."/>
      <w:lvlJc w:val="left"/>
      <w:pPr>
        <w:tabs>
          <w:tab w:val="left" w:pos="964"/>
        </w:tabs>
        <w:ind w:left="539" w:firstLine="0"/>
      </w:pPr>
      <w:rPr>
        <w:rFonts w:ascii="Times New Roman" w:eastAsia="Calibri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decimal"/>
      <w:pStyle w:val="C503-0"/>
      <w:lvlText w:val="%2)"/>
      <w:lvlJc w:val="left"/>
      <w:pPr>
        <w:tabs>
          <w:tab w:val="left" w:pos="1418"/>
        </w:tabs>
        <w:ind w:left="851" w:firstLine="0"/>
      </w:pPr>
      <w:rPr>
        <w:rFonts w:ascii="Times New Roman" w:eastAsia="Calibri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left" w:pos="982"/>
        </w:tabs>
        <w:ind w:left="925" w:firstLine="0"/>
      </w:pPr>
    </w:lvl>
    <w:lvl w:ilvl="3">
      <w:start w:val="1"/>
      <w:numFmt w:val="decimal"/>
      <w:lvlText w:val="%4."/>
      <w:lvlJc w:val="left"/>
      <w:pPr>
        <w:tabs>
          <w:tab w:val="left" w:pos="1175"/>
        </w:tabs>
        <w:ind w:left="1118" w:firstLine="0"/>
      </w:pPr>
    </w:lvl>
    <w:lvl w:ilvl="4">
      <w:start w:val="1"/>
      <w:numFmt w:val="lowerLetter"/>
      <w:lvlText w:val="%5)"/>
      <w:lvlJc w:val="left"/>
      <w:pPr>
        <w:tabs>
          <w:tab w:val="left" w:pos="1368"/>
        </w:tabs>
        <w:ind w:left="1311" w:firstLine="0"/>
      </w:pPr>
    </w:lvl>
    <w:lvl w:ilvl="5">
      <w:start w:val="1"/>
      <w:numFmt w:val="lowerRoman"/>
      <w:lvlText w:val="%6."/>
      <w:lvlJc w:val="right"/>
      <w:pPr>
        <w:tabs>
          <w:tab w:val="left" w:pos="1561"/>
        </w:tabs>
        <w:ind w:left="1504" w:firstLine="0"/>
      </w:pPr>
    </w:lvl>
    <w:lvl w:ilvl="6">
      <w:start w:val="1"/>
      <w:numFmt w:val="decimal"/>
      <w:lvlText w:val="%7."/>
      <w:lvlJc w:val="left"/>
      <w:pPr>
        <w:tabs>
          <w:tab w:val="left" w:pos="1754"/>
        </w:tabs>
        <w:ind w:left="1697" w:firstLine="0"/>
      </w:pPr>
    </w:lvl>
    <w:lvl w:ilvl="7">
      <w:start w:val="1"/>
      <w:numFmt w:val="lowerLetter"/>
      <w:lvlText w:val="%8)"/>
      <w:lvlJc w:val="left"/>
      <w:pPr>
        <w:tabs>
          <w:tab w:val="left" w:pos="1947"/>
        </w:tabs>
        <w:ind w:left="1890" w:firstLine="0"/>
      </w:pPr>
    </w:lvl>
    <w:lvl w:ilvl="8">
      <w:start w:val="1"/>
      <w:numFmt w:val="lowerRoman"/>
      <w:lvlText w:val="%9."/>
      <w:lvlJc w:val="right"/>
      <w:pPr>
        <w:tabs>
          <w:tab w:val="left" w:pos="2140"/>
        </w:tabs>
        <w:ind w:left="2083" w:firstLine="0"/>
      </w:pPr>
    </w:lvl>
  </w:abstractNum>
  <w:abstractNum w:abstractNumId="23">
    <w:nsid w:val="4B1D6642"/>
    <w:multiLevelType w:val="hybridMultilevel"/>
    <w:tmpl w:val="BA223D42"/>
    <w:lvl w:ilvl="0" w:tplc="37D40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4">
    <w:nsid w:val="50D677B8"/>
    <w:multiLevelType w:val="multilevel"/>
    <w:tmpl w:val="7B6ECD9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1421015"/>
    <w:multiLevelType w:val="multilevel"/>
    <w:tmpl w:val="746E272E"/>
    <w:lvl w:ilvl="0">
      <w:start w:val="1880"/>
      <w:numFmt w:val="bullet"/>
      <w:lvlText w:val="-"/>
      <w:lvlJc w:val="left"/>
      <w:pPr>
        <w:ind w:left="956" w:hanging="420"/>
      </w:pPr>
      <w:rPr>
        <w:rFonts w:ascii="宋体" w:eastAsia="宋体" w:hAnsi="宋体" w:cs="Times New Roman" w:hint="eastAsia"/>
      </w:rPr>
    </w:lvl>
    <w:lvl w:ilvl="1">
      <w:start w:val="1"/>
      <w:numFmt w:val="lowerLetter"/>
      <w:lvlText w:val="%2)"/>
      <w:lvlJc w:val="left"/>
      <w:pPr>
        <w:ind w:left="1376" w:hanging="420"/>
      </w:pPr>
    </w:lvl>
    <w:lvl w:ilvl="2">
      <w:start w:val="1"/>
      <w:numFmt w:val="lowerRoman"/>
      <w:lvlText w:val="%3."/>
      <w:lvlJc w:val="right"/>
      <w:pPr>
        <w:ind w:left="1796" w:hanging="420"/>
      </w:pPr>
    </w:lvl>
    <w:lvl w:ilvl="3">
      <w:start w:val="1"/>
      <w:numFmt w:val="decimal"/>
      <w:lvlText w:val="%4."/>
      <w:lvlJc w:val="left"/>
      <w:pPr>
        <w:ind w:left="2216" w:hanging="420"/>
      </w:pPr>
    </w:lvl>
    <w:lvl w:ilvl="4">
      <w:start w:val="1"/>
      <w:numFmt w:val="lowerLetter"/>
      <w:lvlText w:val="%5)"/>
      <w:lvlJc w:val="left"/>
      <w:pPr>
        <w:ind w:left="2636" w:hanging="420"/>
      </w:pPr>
    </w:lvl>
    <w:lvl w:ilvl="5">
      <w:start w:val="1"/>
      <w:numFmt w:val="lowerRoman"/>
      <w:lvlText w:val="%6."/>
      <w:lvlJc w:val="right"/>
      <w:pPr>
        <w:ind w:left="3056" w:hanging="420"/>
      </w:pPr>
    </w:lvl>
    <w:lvl w:ilvl="6">
      <w:start w:val="1"/>
      <w:numFmt w:val="decimal"/>
      <w:lvlText w:val="%7."/>
      <w:lvlJc w:val="left"/>
      <w:pPr>
        <w:ind w:left="3476" w:hanging="420"/>
      </w:pPr>
    </w:lvl>
    <w:lvl w:ilvl="7">
      <w:start w:val="1"/>
      <w:numFmt w:val="lowerLetter"/>
      <w:lvlText w:val="%8)"/>
      <w:lvlJc w:val="left"/>
      <w:pPr>
        <w:ind w:left="3896" w:hanging="420"/>
      </w:pPr>
    </w:lvl>
    <w:lvl w:ilvl="8">
      <w:start w:val="1"/>
      <w:numFmt w:val="lowerRoman"/>
      <w:lvlText w:val="%9."/>
      <w:lvlJc w:val="right"/>
      <w:pPr>
        <w:ind w:left="4316" w:hanging="420"/>
      </w:pPr>
    </w:lvl>
  </w:abstractNum>
  <w:abstractNum w:abstractNumId="26">
    <w:nsid w:val="545F7A88"/>
    <w:multiLevelType w:val="hybridMultilevel"/>
    <w:tmpl w:val="F7621E46"/>
    <w:lvl w:ilvl="0" w:tplc="C1DA5FDE">
      <w:start w:val="1880"/>
      <w:numFmt w:val="bullet"/>
      <w:lvlText w:val="-"/>
      <w:lvlJc w:val="left"/>
      <w:pPr>
        <w:ind w:left="825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7">
    <w:nsid w:val="557C2AF5"/>
    <w:multiLevelType w:val="multilevel"/>
    <w:tmpl w:val="557C2AF5"/>
    <w:lvl w:ilvl="0">
      <w:start w:val="1"/>
      <w:numFmt w:val="decimal"/>
      <w:pStyle w:val="a9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8">
    <w:nsid w:val="58CB3701"/>
    <w:multiLevelType w:val="hybridMultilevel"/>
    <w:tmpl w:val="BA223D42"/>
    <w:lvl w:ilvl="0" w:tplc="37D40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9">
    <w:nsid w:val="5A0C4EA3"/>
    <w:multiLevelType w:val="multilevel"/>
    <w:tmpl w:val="1ECA9C34"/>
    <w:lvl w:ilvl="0">
      <w:start w:val="1"/>
      <w:numFmt w:val="decimal"/>
      <w:lvlText w:val="%1)"/>
      <w:lvlJc w:val="left"/>
      <w:pPr>
        <w:ind w:left="728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8" w:hanging="420"/>
      </w:pPr>
    </w:lvl>
    <w:lvl w:ilvl="2">
      <w:start w:val="1"/>
      <w:numFmt w:val="lowerRoman"/>
      <w:lvlText w:val="%3."/>
      <w:lvlJc w:val="right"/>
      <w:pPr>
        <w:ind w:left="1628" w:hanging="420"/>
      </w:pPr>
    </w:lvl>
    <w:lvl w:ilvl="3">
      <w:start w:val="1"/>
      <w:numFmt w:val="decimal"/>
      <w:lvlText w:val="%4."/>
      <w:lvlJc w:val="left"/>
      <w:pPr>
        <w:ind w:left="2048" w:hanging="420"/>
      </w:pPr>
    </w:lvl>
    <w:lvl w:ilvl="4">
      <w:start w:val="1"/>
      <w:numFmt w:val="lowerLetter"/>
      <w:lvlText w:val="%5)"/>
      <w:lvlJc w:val="left"/>
      <w:pPr>
        <w:ind w:left="2468" w:hanging="420"/>
      </w:pPr>
    </w:lvl>
    <w:lvl w:ilvl="5">
      <w:start w:val="1"/>
      <w:numFmt w:val="lowerRoman"/>
      <w:lvlText w:val="%6."/>
      <w:lvlJc w:val="right"/>
      <w:pPr>
        <w:ind w:left="2888" w:hanging="420"/>
      </w:pPr>
    </w:lvl>
    <w:lvl w:ilvl="6">
      <w:start w:val="1"/>
      <w:numFmt w:val="decimal"/>
      <w:lvlText w:val="%7."/>
      <w:lvlJc w:val="left"/>
      <w:pPr>
        <w:ind w:left="3308" w:hanging="420"/>
      </w:pPr>
    </w:lvl>
    <w:lvl w:ilvl="7">
      <w:start w:val="1"/>
      <w:numFmt w:val="lowerLetter"/>
      <w:lvlText w:val="%8)"/>
      <w:lvlJc w:val="left"/>
      <w:pPr>
        <w:ind w:left="3728" w:hanging="420"/>
      </w:pPr>
    </w:lvl>
    <w:lvl w:ilvl="8">
      <w:start w:val="1"/>
      <w:numFmt w:val="lowerRoman"/>
      <w:lvlText w:val="%9."/>
      <w:lvlJc w:val="right"/>
      <w:pPr>
        <w:ind w:left="4148" w:hanging="420"/>
      </w:pPr>
    </w:lvl>
  </w:abstractNum>
  <w:abstractNum w:abstractNumId="30">
    <w:nsid w:val="5A60602D"/>
    <w:multiLevelType w:val="multilevel"/>
    <w:tmpl w:val="7B6ECD9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A66231"/>
    <w:multiLevelType w:val="multilevel"/>
    <w:tmpl w:val="5AA66231"/>
    <w:lvl w:ilvl="0">
      <w:start w:val="1"/>
      <w:numFmt w:val="bullet"/>
      <w:pStyle w:val="Bullet2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D1A7726"/>
    <w:multiLevelType w:val="multilevel"/>
    <w:tmpl w:val="5D1A7726"/>
    <w:lvl w:ilvl="0">
      <w:start w:val="1"/>
      <w:numFmt w:val="upperLetter"/>
      <w:pStyle w:val="QB"/>
      <w:lvlText w:val="附录%1"/>
      <w:lvlJc w:val="left"/>
      <w:pPr>
        <w:tabs>
          <w:tab w:val="left" w:pos="567"/>
        </w:tabs>
        <w:ind w:left="142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709"/>
        </w:tabs>
        <w:ind w:left="709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851"/>
        </w:tabs>
        <w:ind w:left="851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993"/>
        </w:tabs>
        <w:ind w:left="993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1134"/>
        </w:tabs>
        <w:ind w:left="1134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276"/>
        </w:tabs>
        <w:ind w:left="1276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418"/>
        </w:tabs>
        <w:ind w:left="1418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560"/>
        </w:tabs>
        <w:ind w:left="1560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701"/>
        </w:tabs>
        <w:ind w:left="1701" w:hanging="1559"/>
      </w:pPr>
      <w:rPr>
        <w:rFonts w:hint="eastAsia"/>
      </w:rPr>
    </w:lvl>
  </w:abstractNum>
  <w:abstractNum w:abstractNumId="33">
    <w:nsid w:val="5DFB3BD7"/>
    <w:multiLevelType w:val="multilevel"/>
    <w:tmpl w:val="5DFB3BD7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>
      <w:start w:val="1"/>
      <w:numFmt w:val="decimal"/>
      <w:pStyle w:val="temp2"/>
      <w:lvlText w:val="%1.%2."/>
      <w:lvlJc w:val="left"/>
      <w:pPr>
        <w:ind w:left="567" w:hanging="567"/>
      </w:pPr>
      <w:rPr>
        <w:rFonts w:hint="eastAsia"/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4">
    <w:nsid w:val="60045612"/>
    <w:multiLevelType w:val="hybridMultilevel"/>
    <w:tmpl w:val="BA223D42"/>
    <w:lvl w:ilvl="0" w:tplc="37D40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5">
    <w:nsid w:val="61D44DC5"/>
    <w:multiLevelType w:val="multilevel"/>
    <w:tmpl w:val="61D44DC5"/>
    <w:lvl w:ilvl="0">
      <w:start w:val="1"/>
      <w:numFmt w:val="decimal"/>
      <w:pStyle w:val="GTIL1Section"/>
      <w:lvlText w:val="%1."/>
      <w:lvlJc w:val="left"/>
      <w:pPr>
        <w:ind w:left="425" w:hanging="425"/>
      </w:pPr>
    </w:lvl>
    <w:lvl w:ilvl="1">
      <w:start w:val="1"/>
      <w:numFmt w:val="decimal"/>
      <w:pStyle w:val="GTIL2Section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pStyle w:val="GTIL3Section"/>
      <w:lvlText w:val="%1.%2.%3."/>
      <w:lvlJc w:val="left"/>
      <w:pPr>
        <w:ind w:left="709" w:hanging="709"/>
      </w:pPr>
    </w:lvl>
    <w:lvl w:ilvl="3">
      <w:start w:val="1"/>
      <w:numFmt w:val="decimal"/>
      <w:pStyle w:val="GTIL4Section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>
    <w:nsid w:val="646260FA"/>
    <w:multiLevelType w:val="multilevel"/>
    <w:tmpl w:val="646260FA"/>
    <w:lvl w:ilvl="0">
      <w:start w:val="1"/>
      <w:numFmt w:val="decimal"/>
      <w:pStyle w:val="aa"/>
      <w:suff w:val="nothing"/>
      <w:lvlText w:val="表%1　"/>
      <w:lvlJc w:val="left"/>
      <w:pPr>
        <w:ind w:left="3828" w:firstLine="0"/>
      </w:pPr>
      <w:rPr>
        <w:rFonts w:ascii="黑体" w:eastAsia="黑体" w:hAnsi="Times New Roman" w:hint="eastAsia"/>
        <w:b w:val="0"/>
        <w:i w:val="0"/>
        <w:sz w:val="21"/>
        <w:vertAlign w:val="baseline"/>
        <w:lang w:val="en-US"/>
      </w:rPr>
    </w:lvl>
    <w:lvl w:ilvl="1">
      <w:start w:val="1"/>
      <w:numFmt w:val="decimal"/>
      <w:lvlText w:val="%1.%2"/>
      <w:lvlJc w:val="left"/>
      <w:pPr>
        <w:tabs>
          <w:tab w:val="left" w:pos="566"/>
        </w:tabs>
        <w:ind w:left="566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558"/>
        </w:tabs>
        <w:ind w:left="155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125"/>
        </w:tabs>
        <w:ind w:left="2125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2834"/>
        </w:tabs>
        <w:ind w:left="28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401"/>
        </w:tabs>
        <w:ind w:left="3401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3968"/>
        </w:tabs>
        <w:ind w:left="396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676"/>
        </w:tabs>
        <w:ind w:left="4676" w:hanging="1700"/>
      </w:pPr>
      <w:rPr>
        <w:rFonts w:hint="eastAsia"/>
      </w:rPr>
    </w:lvl>
  </w:abstractNum>
  <w:abstractNum w:abstractNumId="37">
    <w:nsid w:val="6BBB2D25"/>
    <w:multiLevelType w:val="hybridMultilevel"/>
    <w:tmpl w:val="BA223D42"/>
    <w:lvl w:ilvl="0" w:tplc="37D40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8">
    <w:nsid w:val="6CEA2025"/>
    <w:multiLevelType w:val="multilevel"/>
    <w:tmpl w:val="C8A4B5F6"/>
    <w:lvl w:ilvl="0">
      <w:start w:val="1"/>
      <w:numFmt w:val="none"/>
      <w:pStyle w:val="ab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136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9">
    <w:nsid w:val="768E7F3A"/>
    <w:multiLevelType w:val="multilevel"/>
    <w:tmpl w:val="3B94E736"/>
    <w:lvl w:ilvl="0">
      <w:start w:val="1880"/>
      <w:numFmt w:val="bullet"/>
      <w:lvlText w:val="-"/>
      <w:lvlJc w:val="left"/>
      <w:pPr>
        <w:ind w:left="956" w:hanging="420"/>
      </w:pPr>
      <w:rPr>
        <w:rFonts w:ascii="宋体" w:eastAsia="宋体" w:hAnsi="宋体" w:cs="Times New Roman" w:hint="eastAsia"/>
      </w:rPr>
    </w:lvl>
    <w:lvl w:ilvl="1">
      <w:start w:val="1"/>
      <w:numFmt w:val="lowerLetter"/>
      <w:lvlText w:val="%2)"/>
      <w:lvlJc w:val="left"/>
      <w:pPr>
        <w:ind w:left="1376" w:hanging="420"/>
      </w:pPr>
    </w:lvl>
    <w:lvl w:ilvl="2">
      <w:start w:val="1"/>
      <w:numFmt w:val="lowerRoman"/>
      <w:lvlText w:val="%3."/>
      <w:lvlJc w:val="right"/>
      <w:pPr>
        <w:ind w:left="1796" w:hanging="420"/>
      </w:pPr>
    </w:lvl>
    <w:lvl w:ilvl="3">
      <w:start w:val="1"/>
      <w:numFmt w:val="decimal"/>
      <w:lvlText w:val="%4."/>
      <w:lvlJc w:val="left"/>
      <w:pPr>
        <w:ind w:left="2216" w:hanging="420"/>
      </w:pPr>
    </w:lvl>
    <w:lvl w:ilvl="4">
      <w:start w:val="1"/>
      <w:numFmt w:val="lowerLetter"/>
      <w:lvlText w:val="%5)"/>
      <w:lvlJc w:val="left"/>
      <w:pPr>
        <w:ind w:left="2636" w:hanging="420"/>
      </w:pPr>
    </w:lvl>
    <w:lvl w:ilvl="5">
      <w:start w:val="1"/>
      <w:numFmt w:val="lowerRoman"/>
      <w:lvlText w:val="%6."/>
      <w:lvlJc w:val="right"/>
      <w:pPr>
        <w:ind w:left="3056" w:hanging="420"/>
      </w:pPr>
    </w:lvl>
    <w:lvl w:ilvl="6">
      <w:start w:val="1"/>
      <w:numFmt w:val="decimal"/>
      <w:lvlText w:val="%7."/>
      <w:lvlJc w:val="left"/>
      <w:pPr>
        <w:ind w:left="3476" w:hanging="420"/>
      </w:pPr>
    </w:lvl>
    <w:lvl w:ilvl="7">
      <w:start w:val="1"/>
      <w:numFmt w:val="lowerLetter"/>
      <w:lvlText w:val="%8)"/>
      <w:lvlJc w:val="left"/>
      <w:pPr>
        <w:ind w:left="3896" w:hanging="420"/>
      </w:pPr>
    </w:lvl>
    <w:lvl w:ilvl="8">
      <w:start w:val="1"/>
      <w:numFmt w:val="lowerRoman"/>
      <w:lvlText w:val="%9."/>
      <w:lvlJc w:val="right"/>
      <w:pPr>
        <w:ind w:left="4316" w:hanging="420"/>
      </w:pPr>
    </w:lvl>
  </w:abstractNum>
  <w:abstractNum w:abstractNumId="40">
    <w:nsid w:val="776B236B"/>
    <w:multiLevelType w:val="multilevel"/>
    <w:tmpl w:val="776B236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E3D4FFB"/>
    <w:multiLevelType w:val="hybridMultilevel"/>
    <w:tmpl w:val="BA223D42"/>
    <w:lvl w:ilvl="0" w:tplc="052CCF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84B0B5CA" w:tentative="1">
      <w:start w:val="1"/>
      <w:numFmt w:val="lowerLetter"/>
      <w:lvlText w:val="%2."/>
      <w:lvlJc w:val="left"/>
      <w:pPr>
        <w:ind w:left="1500" w:hanging="360"/>
      </w:pPr>
    </w:lvl>
    <w:lvl w:ilvl="2" w:tplc="94B44464" w:tentative="1">
      <w:start w:val="1"/>
      <w:numFmt w:val="lowerRoman"/>
      <w:lvlText w:val="%3."/>
      <w:lvlJc w:val="right"/>
      <w:pPr>
        <w:ind w:left="2220" w:hanging="180"/>
      </w:pPr>
    </w:lvl>
    <w:lvl w:ilvl="3" w:tplc="0B2AC1F2" w:tentative="1">
      <w:start w:val="1"/>
      <w:numFmt w:val="decimal"/>
      <w:lvlText w:val="%4."/>
      <w:lvlJc w:val="left"/>
      <w:pPr>
        <w:ind w:left="2940" w:hanging="360"/>
      </w:pPr>
    </w:lvl>
    <w:lvl w:ilvl="4" w:tplc="DAB6F022" w:tentative="1">
      <w:start w:val="1"/>
      <w:numFmt w:val="lowerLetter"/>
      <w:lvlText w:val="%5."/>
      <w:lvlJc w:val="left"/>
      <w:pPr>
        <w:ind w:left="3660" w:hanging="360"/>
      </w:pPr>
    </w:lvl>
    <w:lvl w:ilvl="5" w:tplc="F1F4A3B4" w:tentative="1">
      <w:start w:val="1"/>
      <w:numFmt w:val="lowerRoman"/>
      <w:lvlText w:val="%6."/>
      <w:lvlJc w:val="right"/>
      <w:pPr>
        <w:ind w:left="4380" w:hanging="180"/>
      </w:pPr>
    </w:lvl>
    <w:lvl w:ilvl="6" w:tplc="D5B08118" w:tentative="1">
      <w:start w:val="1"/>
      <w:numFmt w:val="decimal"/>
      <w:lvlText w:val="%7."/>
      <w:lvlJc w:val="left"/>
      <w:pPr>
        <w:ind w:left="5100" w:hanging="360"/>
      </w:pPr>
    </w:lvl>
    <w:lvl w:ilvl="7" w:tplc="05423118" w:tentative="1">
      <w:start w:val="1"/>
      <w:numFmt w:val="lowerLetter"/>
      <w:lvlText w:val="%8."/>
      <w:lvlJc w:val="left"/>
      <w:pPr>
        <w:ind w:left="5820" w:hanging="360"/>
      </w:pPr>
    </w:lvl>
    <w:lvl w:ilvl="8" w:tplc="B62ADAD2" w:tentative="1">
      <w:start w:val="1"/>
      <w:numFmt w:val="lowerRoman"/>
      <w:lvlText w:val="%9."/>
      <w:lvlJc w:val="right"/>
      <w:pPr>
        <w:ind w:left="6540" w:hanging="180"/>
      </w:pPr>
    </w:lvl>
  </w:abstractNum>
  <w:num w:numId="1">
    <w:abstractNumId w:val="12"/>
  </w:num>
  <w:num w:numId="2">
    <w:abstractNumId w:val="32"/>
  </w:num>
  <w:num w:numId="3">
    <w:abstractNumId w:val="38"/>
  </w:num>
  <w:num w:numId="4">
    <w:abstractNumId w:val="33"/>
  </w:num>
  <w:num w:numId="5">
    <w:abstractNumId w:val="36"/>
  </w:num>
  <w:num w:numId="6">
    <w:abstractNumId w:val="16"/>
  </w:num>
  <w:num w:numId="7">
    <w:abstractNumId w:val="27"/>
  </w:num>
  <w:num w:numId="8">
    <w:abstractNumId w:val="4"/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1"/>
  </w:num>
  <w:num w:numId="11">
    <w:abstractNumId w:val="31"/>
  </w:num>
  <w:num w:numId="12">
    <w:abstractNumId w:val="35"/>
  </w:num>
  <w:num w:numId="13">
    <w:abstractNumId w:val="10"/>
  </w:num>
  <w:num w:numId="14">
    <w:abstractNumId w:val="6"/>
  </w:num>
  <w:num w:numId="15">
    <w:abstractNumId w:val="1"/>
  </w:num>
  <w:num w:numId="16">
    <w:abstractNumId w:val="19"/>
  </w:num>
  <w:num w:numId="17">
    <w:abstractNumId w:val="17"/>
  </w:num>
  <w:num w:numId="18">
    <w:abstractNumId w:val="29"/>
  </w:num>
  <w:num w:numId="19">
    <w:abstractNumId w:val="14"/>
  </w:num>
  <w:num w:numId="20">
    <w:abstractNumId w:val="20"/>
  </w:num>
  <w:num w:numId="21">
    <w:abstractNumId w:val="40"/>
  </w:num>
  <w:num w:numId="22">
    <w:abstractNumId w:val="13"/>
  </w:num>
  <w:num w:numId="23">
    <w:abstractNumId w:val="23"/>
  </w:num>
  <w:num w:numId="24">
    <w:abstractNumId w:val="7"/>
  </w:num>
  <w:num w:numId="25">
    <w:abstractNumId w:val="37"/>
  </w:num>
  <w:num w:numId="26">
    <w:abstractNumId w:val="28"/>
  </w:num>
  <w:num w:numId="27">
    <w:abstractNumId w:val="34"/>
  </w:num>
  <w:num w:numId="28">
    <w:abstractNumId w:val="41"/>
  </w:num>
  <w:num w:numId="29">
    <w:abstractNumId w:val="0"/>
  </w:num>
  <w:num w:numId="30">
    <w:abstractNumId w:val="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2"/>
  </w:num>
  <w:num w:numId="37">
    <w:abstractNumId w:val="12"/>
  </w:num>
  <w:num w:numId="38">
    <w:abstractNumId w:val="12"/>
  </w:num>
  <w:num w:numId="39">
    <w:abstractNumId w:val="12"/>
  </w:num>
  <w:num w:numId="40">
    <w:abstractNumId w:val="12"/>
  </w:num>
  <w:num w:numId="41">
    <w:abstractNumId w:val="12"/>
  </w:num>
  <w:num w:numId="42">
    <w:abstractNumId w:val="12"/>
  </w:num>
  <w:num w:numId="43">
    <w:abstractNumId w:val="12"/>
  </w:num>
  <w:num w:numId="44">
    <w:abstractNumId w:val="12"/>
  </w:num>
  <w:num w:numId="45">
    <w:abstractNumId w:val="12"/>
  </w:num>
  <w:num w:numId="46">
    <w:abstractNumId w:val="12"/>
  </w:num>
  <w:num w:numId="47">
    <w:abstractNumId w:val="12"/>
  </w:num>
  <w:num w:numId="48">
    <w:abstractNumId w:val="12"/>
  </w:num>
  <w:num w:numId="49">
    <w:abstractNumId w:val="18"/>
  </w:num>
  <w:num w:numId="50">
    <w:abstractNumId w:val="3"/>
  </w:num>
  <w:num w:numId="51">
    <w:abstractNumId w:val="8"/>
  </w:num>
  <w:num w:numId="52">
    <w:abstractNumId w:val="9"/>
  </w:num>
  <w:num w:numId="53">
    <w:abstractNumId w:val="12"/>
  </w:num>
  <w:num w:numId="54">
    <w:abstractNumId w:val="11"/>
  </w:num>
  <w:num w:numId="55">
    <w:abstractNumId w:val="11"/>
  </w:num>
  <w:num w:numId="56">
    <w:abstractNumId w:val="12"/>
  </w:num>
  <w:num w:numId="57">
    <w:abstractNumId w:val="12"/>
  </w:num>
  <w:num w:numId="58">
    <w:abstractNumId w:val="12"/>
  </w:num>
  <w:num w:numId="59">
    <w:abstractNumId w:val="12"/>
  </w:num>
  <w:num w:numId="60">
    <w:abstractNumId w:val="12"/>
  </w:num>
  <w:num w:numId="61">
    <w:abstractNumId w:val="12"/>
  </w:num>
  <w:num w:numId="62">
    <w:abstractNumId w:val="12"/>
  </w:num>
  <w:num w:numId="63">
    <w:abstractNumId w:val="25"/>
  </w:num>
  <w:num w:numId="64">
    <w:abstractNumId w:val="39"/>
  </w:num>
  <w:num w:numId="65">
    <w:abstractNumId w:val="15"/>
  </w:num>
  <w:num w:numId="66">
    <w:abstractNumId w:val="12"/>
  </w:num>
  <w:num w:numId="67">
    <w:abstractNumId w:val="12"/>
  </w:num>
  <w:num w:numId="68">
    <w:abstractNumId w:val="12"/>
  </w:num>
  <w:num w:numId="69">
    <w:abstractNumId w:val="12"/>
  </w:num>
  <w:num w:numId="70">
    <w:abstractNumId w:val="12"/>
  </w:num>
  <w:num w:numId="71">
    <w:abstractNumId w:val="12"/>
  </w:num>
  <w:num w:numId="72">
    <w:abstractNumId w:val="12"/>
  </w:num>
  <w:num w:numId="73">
    <w:abstractNumId w:val="12"/>
  </w:num>
  <w:num w:numId="74">
    <w:abstractNumId w:val="12"/>
  </w:num>
  <w:num w:numId="75">
    <w:abstractNumId w:val="12"/>
  </w:num>
  <w:num w:numId="76">
    <w:abstractNumId w:val="12"/>
  </w:num>
  <w:num w:numId="77">
    <w:abstractNumId w:val="12"/>
  </w:num>
  <w:num w:numId="78">
    <w:abstractNumId w:val="12"/>
  </w:num>
  <w:num w:numId="79">
    <w:abstractNumId w:val="12"/>
  </w:num>
  <w:num w:numId="80">
    <w:abstractNumId w:val="12"/>
  </w:num>
  <w:num w:numId="81">
    <w:abstractNumId w:val="12"/>
  </w:num>
  <w:num w:numId="82">
    <w:abstractNumId w:val="12"/>
  </w:num>
  <w:num w:numId="83">
    <w:abstractNumId w:val="12"/>
  </w:num>
  <w:num w:numId="84">
    <w:abstractNumId w:val="12"/>
  </w:num>
  <w:num w:numId="85">
    <w:abstractNumId w:val="12"/>
  </w:num>
  <w:num w:numId="86">
    <w:abstractNumId w:val="12"/>
  </w:num>
  <w:num w:numId="87">
    <w:abstractNumId w:val="12"/>
  </w:num>
  <w:num w:numId="88">
    <w:abstractNumId w:val="12"/>
  </w:num>
  <w:num w:numId="89">
    <w:abstractNumId w:val="12"/>
  </w:num>
  <w:num w:numId="90">
    <w:abstractNumId w:val="12"/>
  </w:num>
  <w:num w:numId="91">
    <w:abstractNumId w:val="12"/>
  </w:num>
  <w:num w:numId="92">
    <w:abstractNumId w:val="12"/>
  </w:num>
  <w:num w:numId="93">
    <w:abstractNumId w:val="12"/>
  </w:num>
  <w:num w:numId="94">
    <w:abstractNumId w:val="12"/>
  </w:num>
  <w:num w:numId="95">
    <w:abstractNumId w:val="12"/>
  </w:num>
  <w:num w:numId="96">
    <w:abstractNumId w:val="12"/>
  </w:num>
  <w:num w:numId="97">
    <w:abstractNumId w:val="12"/>
  </w:num>
  <w:num w:numId="98">
    <w:abstractNumId w:val="12"/>
  </w:num>
  <w:num w:numId="99">
    <w:abstractNumId w:val="12"/>
  </w:num>
  <w:num w:numId="100">
    <w:abstractNumId w:val="12"/>
  </w:num>
  <w:num w:numId="101">
    <w:abstractNumId w:val="12"/>
  </w:num>
  <w:num w:numId="102">
    <w:abstractNumId w:val="12"/>
  </w:num>
  <w:num w:numId="103">
    <w:abstractNumId w:val="12"/>
  </w:num>
  <w:num w:numId="104">
    <w:abstractNumId w:val="12"/>
  </w:num>
  <w:num w:numId="105">
    <w:abstractNumId w:val="12"/>
  </w:num>
  <w:num w:numId="106">
    <w:abstractNumId w:val="12"/>
  </w:num>
  <w:num w:numId="107">
    <w:abstractNumId w:val="12"/>
  </w:num>
  <w:num w:numId="108">
    <w:abstractNumId w:val="12"/>
  </w:num>
  <w:num w:numId="109">
    <w:abstractNumId w:val="12"/>
  </w:num>
  <w:num w:numId="110">
    <w:abstractNumId w:val="12"/>
  </w:num>
  <w:num w:numId="111">
    <w:abstractNumId w:val="12"/>
  </w:num>
  <w:num w:numId="112">
    <w:abstractNumId w:val="12"/>
  </w:num>
  <w:num w:numId="113">
    <w:abstractNumId w:val="12"/>
  </w:num>
  <w:num w:numId="114">
    <w:abstractNumId w:val="12"/>
  </w:num>
  <w:num w:numId="115">
    <w:abstractNumId w:val="12"/>
  </w:num>
  <w:num w:numId="116">
    <w:abstractNumId w:val="12"/>
  </w:num>
  <w:num w:numId="117">
    <w:abstractNumId w:val="12"/>
  </w:num>
  <w:num w:numId="118">
    <w:abstractNumId w:val="12"/>
  </w:num>
  <w:num w:numId="119">
    <w:abstractNumId w:val="12"/>
  </w:num>
  <w:num w:numId="120">
    <w:abstractNumId w:val="12"/>
  </w:num>
  <w:num w:numId="121">
    <w:abstractNumId w:val="12"/>
  </w:num>
  <w:num w:numId="122">
    <w:abstractNumId w:val="12"/>
  </w:num>
  <w:num w:numId="123">
    <w:abstractNumId w:val="12"/>
  </w:num>
  <w:num w:numId="124">
    <w:abstractNumId w:val="12"/>
  </w:num>
  <w:num w:numId="125">
    <w:abstractNumId w:val="12"/>
  </w:num>
  <w:num w:numId="126">
    <w:abstractNumId w:val="12"/>
  </w:num>
  <w:num w:numId="127">
    <w:abstractNumId w:val="12"/>
  </w:num>
  <w:num w:numId="128">
    <w:abstractNumId w:val="12"/>
  </w:num>
  <w:num w:numId="129">
    <w:abstractNumId w:val="12"/>
  </w:num>
  <w:num w:numId="130">
    <w:abstractNumId w:val="12"/>
  </w:num>
  <w:num w:numId="131">
    <w:abstractNumId w:val="12"/>
  </w:num>
  <w:num w:numId="132">
    <w:abstractNumId w:val="12"/>
  </w:num>
  <w:num w:numId="133">
    <w:abstractNumId w:val="12"/>
  </w:num>
  <w:num w:numId="134">
    <w:abstractNumId w:val="12"/>
  </w:num>
  <w:num w:numId="135">
    <w:abstractNumId w:val="12"/>
  </w:num>
  <w:num w:numId="136">
    <w:abstractNumId w:val="12"/>
  </w:num>
  <w:num w:numId="137">
    <w:abstractNumId w:val="12"/>
  </w:num>
  <w:num w:numId="138">
    <w:abstractNumId w:val="12"/>
  </w:num>
  <w:num w:numId="139">
    <w:abstractNumId w:val="12"/>
  </w:num>
  <w:num w:numId="140">
    <w:abstractNumId w:val="12"/>
  </w:num>
  <w:num w:numId="141">
    <w:abstractNumId w:val="12"/>
  </w:num>
  <w:num w:numId="142">
    <w:abstractNumId w:val="12"/>
  </w:num>
  <w:num w:numId="143">
    <w:abstractNumId w:val="12"/>
  </w:num>
  <w:num w:numId="144">
    <w:abstractNumId w:val="12"/>
  </w:num>
  <w:num w:numId="145">
    <w:abstractNumId w:val="12"/>
  </w:num>
  <w:num w:numId="146">
    <w:abstractNumId w:val="36"/>
  </w:num>
  <w:num w:numId="147">
    <w:abstractNumId w:val="36"/>
  </w:num>
  <w:num w:numId="148">
    <w:abstractNumId w:val="36"/>
  </w:num>
  <w:num w:numId="149">
    <w:abstractNumId w:val="36"/>
  </w:num>
  <w:num w:numId="150">
    <w:abstractNumId w:val="36"/>
  </w:num>
  <w:num w:numId="151">
    <w:abstractNumId w:val="36"/>
  </w:num>
  <w:num w:numId="152">
    <w:abstractNumId w:val="12"/>
  </w:num>
  <w:num w:numId="153">
    <w:abstractNumId w:val="12"/>
  </w:num>
  <w:num w:numId="154">
    <w:abstractNumId w:val="12"/>
  </w:num>
  <w:num w:numId="155">
    <w:abstractNumId w:val="12"/>
  </w:num>
  <w:num w:numId="156">
    <w:abstractNumId w:val="12"/>
  </w:num>
  <w:num w:numId="157">
    <w:abstractNumId w:val="12"/>
  </w:num>
  <w:num w:numId="158">
    <w:abstractNumId w:val="12"/>
  </w:num>
  <w:num w:numId="159">
    <w:abstractNumId w:val="12"/>
  </w:num>
  <w:num w:numId="160">
    <w:abstractNumId w:val="12"/>
  </w:num>
  <w:num w:numId="161">
    <w:abstractNumId w:val="12"/>
  </w:num>
  <w:num w:numId="162">
    <w:abstractNumId w:val="12"/>
  </w:num>
  <w:num w:numId="163">
    <w:abstractNumId w:val="12"/>
  </w:num>
  <w:num w:numId="164">
    <w:abstractNumId w:val="12"/>
  </w:num>
  <w:num w:numId="165">
    <w:abstractNumId w:val="12"/>
  </w:num>
  <w:num w:numId="166">
    <w:abstractNumId w:val="12"/>
  </w:num>
  <w:num w:numId="167">
    <w:abstractNumId w:val="12"/>
  </w:num>
  <w:num w:numId="168">
    <w:abstractNumId w:val="12"/>
  </w:num>
  <w:num w:numId="169">
    <w:abstractNumId w:val="12"/>
  </w:num>
  <w:num w:numId="170">
    <w:abstractNumId w:val="12"/>
  </w:num>
  <w:num w:numId="171">
    <w:abstractNumId w:val="12"/>
  </w:num>
  <w:num w:numId="172">
    <w:abstractNumId w:val="12"/>
  </w:num>
  <w:num w:numId="173">
    <w:abstractNumId w:val="12"/>
  </w:num>
  <w:num w:numId="174">
    <w:abstractNumId w:val="12"/>
  </w:num>
  <w:num w:numId="175">
    <w:abstractNumId w:val="12"/>
  </w:num>
  <w:num w:numId="176">
    <w:abstractNumId w:val="12"/>
  </w:num>
  <w:num w:numId="177">
    <w:abstractNumId w:val="12"/>
  </w:num>
  <w:num w:numId="178">
    <w:abstractNumId w:val="12"/>
  </w:num>
  <w:num w:numId="179">
    <w:abstractNumId w:val="12"/>
  </w:num>
  <w:num w:numId="180">
    <w:abstractNumId w:val="12"/>
  </w:num>
  <w:num w:numId="181">
    <w:abstractNumId w:val="12"/>
  </w:num>
  <w:num w:numId="182">
    <w:abstractNumId w:val="12"/>
  </w:num>
  <w:num w:numId="183">
    <w:abstractNumId w:val="12"/>
  </w:num>
  <w:num w:numId="184">
    <w:abstractNumId w:val="12"/>
  </w:num>
  <w:num w:numId="185">
    <w:abstractNumId w:val="12"/>
  </w:num>
  <w:num w:numId="186">
    <w:abstractNumId w:val="12"/>
  </w:num>
  <w:num w:numId="187">
    <w:abstractNumId w:val="12"/>
  </w:num>
  <w:num w:numId="188">
    <w:abstractNumId w:val="12"/>
  </w:num>
  <w:num w:numId="189">
    <w:abstractNumId w:val="12"/>
  </w:num>
  <w:num w:numId="190">
    <w:abstractNumId w:val="12"/>
  </w:num>
  <w:num w:numId="191">
    <w:abstractNumId w:val="12"/>
  </w:num>
  <w:num w:numId="192">
    <w:abstractNumId w:val="12"/>
  </w:num>
  <w:num w:numId="193">
    <w:abstractNumId w:val="12"/>
  </w:num>
  <w:num w:numId="194">
    <w:abstractNumId w:val="12"/>
  </w:num>
  <w:num w:numId="195">
    <w:abstractNumId w:val="12"/>
  </w:num>
  <w:num w:numId="196">
    <w:abstractNumId w:val="12"/>
  </w:num>
  <w:num w:numId="197">
    <w:abstractNumId w:val="12"/>
  </w:num>
  <w:num w:numId="198">
    <w:abstractNumId w:val="12"/>
  </w:num>
  <w:num w:numId="199">
    <w:abstractNumId w:val="12"/>
  </w:num>
  <w:num w:numId="200">
    <w:abstractNumId w:val="12"/>
  </w:num>
  <w:num w:numId="201">
    <w:abstractNumId w:val="12"/>
  </w:num>
  <w:num w:numId="202">
    <w:abstractNumId w:val="12"/>
  </w:num>
  <w:num w:numId="203">
    <w:abstractNumId w:val="12"/>
  </w:num>
  <w:num w:numId="204">
    <w:abstractNumId w:val="12"/>
  </w:num>
  <w:num w:numId="205">
    <w:abstractNumId w:val="12"/>
  </w:num>
  <w:num w:numId="206">
    <w:abstractNumId w:val="12"/>
  </w:num>
  <w:num w:numId="207">
    <w:abstractNumId w:val="12"/>
  </w:num>
  <w:num w:numId="208">
    <w:abstractNumId w:val="12"/>
  </w:num>
  <w:num w:numId="209">
    <w:abstractNumId w:val="12"/>
  </w:num>
  <w:num w:numId="210">
    <w:abstractNumId w:val="12"/>
  </w:num>
  <w:num w:numId="211">
    <w:abstractNumId w:val="12"/>
  </w:num>
  <w:num w:numId="212">
    <w:abstractNumId w:val="12"/>
  </w:num>
  <w:num w:numId="213">
    <w:abstractNumId w:val="12"/>
  </w:num>
  <w:num w:numId="214">
    <w:abstractNumId w:val="12"/>
  </w:num>
  <w:num w:numId="215">
    <w:abstractNumId w:val="12"/>
  </w:num>
  <w:num w:numId="216">
    <w:abstractNumId w:val="12"/>
  </w:num>
  <w:num w:numId="217">
    <w:abstractNumId w:val="12"/>
  </w:num>
  <w:num w:numId="218">
    <w:abstractNumId w:val="12"/>
  </w:num>
  <w:num w:numId="219">
    <w:abstractNumId w:val="12"/>
  </w:num>
  <w:num w:numId="220">
    <w:abstractNumId w:val="12"/>
  </w:num>
  <w:num w:numId="221">
    <w:abstractNumId w:val="12"/>
  </w:num>
  <w:num w:numId="222">
    <w:abstractNumId w:val="12"/>
  </w:num>
  <w:num w:numId="223">
    <w:abstractNumId w:val="12"/>
  </w:num>
  <w:num w:numId="224">
    <w:abstractNumId w:val="12"/>
  </w:num>
  <w:num w:numId="225">
    <w:abstractNumId w:val="12"/>
  </w:num>
  <w:num w:numId="226">
    <w:abstractNumId w:val="12"/>
  </w:num>
  <w:num w:numId="227">
    <w:abstractNumId w:val="12"/>
  </w:num>
  <w:num w:numId="228">
    <w:abstractNumId w:val="12"/>
  </w:num>
  <w:num w:numId="229">
    <w:abstractNumId w:val="12"/>
  </w:num>
  <w:num w:numId="230">
    <w:abstractNumId w:val="12"/>
  </w:num>
  <w:num w:numId="231">
    <w:abstractNumId w:val="12"/>
  </w:num>
  <w:num w:numId="232">
    <w:abstractNumId w:val="11"/>
  </w:num>
  <w:num w:numId="233">
    <w:abstractNumId w:val="12"/>
  </w:num>
  <w:num w:numId="234">
    <w:abstractNumId w:val="12"/>
  </w:num>
  <w:num w:numId="235">
    <w:abstractNumId w:val="12"/>
  </w:num>
  <w:num w:numId="236">
    <w:abstractNumId w:val="12"/>
  </w:num>
  <w:num w:numId="237">
    <w:abstractNumId w:val="12"/>
  </w:num>
  <w:num w:numId="238">
    <w:abstractNumId w:val="12"/>
  </w:num>
  <w:num w:numId="239">
    <w:abstractNumId w:val="12"/>
  </w:num>
  <w:num w:numId="240">
    <w:abstractNumId w:val="12"/>
  </w:num>
  <w:num w:numId="241">
    <w:abstractNumId w:val="26"/>
  </w:num>
  <w:num w:numId="242">
    <w:abstractNumId w:val="12"/>
  </w:num>
  <w:num w:numId="243">
    <w:abstractNumId w:val="30"/>
  </w:num>
  <w:num w:numId="244">
    <w:abstractNumId w:val="5"/>
  </w:num>
  <w:num w:numId="245">
    <w:abstractNumId w:val="24"/>
  </w:num>
  <w:num w:numId="246">
    <w:abstractNumId w:val="12"/>
  </w:num>
  <w:num w:numId="247">
    <w:abstractNumId w:val="12"/>
  </w:num>
  <w:num w:numId="248">
    <w:abstractNumId w:val="12"/>
  </w:num>
  <w:num w:numId="249">
    <w:abstractNumId w:val="12"/>
  </w:num>
  <w:num w:numId="250">
    <w:abstractNumId w:val="12"/>
  </w:num>
  <w:num w:numId="251">
    <w:abstractNumId w:val="12"/>
  </w:num>
  <w:numIdMacAtCleanup w:val="245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Windows 用户">
    <w15:presenceInfo w15:providerId="None" w15:userId="Windows 用户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32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4111"/>
    <w:rsid w:val="00001D3F"/>
    <w:rsid w:val="00002B26"/>
    <w:rsid w:val="00003A4E"/>
    <w:rsid w:val="000158CC"/>
    <w:rsid w:val="00026891"/>
    <w:rsid w:val="00031CDD"/>
    <w:rsid w:val="00034ADD"/>
    <w:rsid w:val="00044466"/>
    <w:rsid w:val="000444EA"/>
    <w:rsid w:val="0004482B"/>
    <w:rsid w:val="00065A26"/>
    <w:rsid w:val="00072192"/>
    <w:rsid w:val="0007386A"/>
    <w:rsid w:val="00073E2C"/>
    <w:rsid w:val="00075FDF"/>
    <w:rsid w:val="00083535"/>
    <w:rsid w:val="00087F50"/>
    <w:rsid w:val="000A3F96"/>
    <w:rsid w:val="000B4D91"/>
    <w:rsid w:val="000B6196"/>
    <w:rsid w:val="000C474F"/>
    <w:rsid w:val="000C5F95"/>
    <w:rsid w:val="000D2BD8"/>
    <w:rsid w:val="000D3A37"/>
    <w:rsid w:val="000D7BC8"/>
    <w:rsid w:val="000E0A9D"/>
    <w:rsid w:val="000F0C15"/>
    <w:rsid w:val="000F14C0"/>
    <w:rsid w:val="000F7B28"/>
    <w:rsid w:val="001028A7"/>
    <w:rsid w:val="001041CC"/>
    <w:rsid w:val="00115ED6"/>
    <w:rsid w:val="00122C26"/>
    <w:rsid w:val="001278F1"/>
    <w:rsid w:val="00130254"/>
    <w:rsid w:val="0013495D"/>
    <w:rsid w:val="001431D1"/>
    <w:rsid w:val="0015363B"/>
    <w:rsid w:val="00153753"/>
    <w:rsid w:val="00154640"/>
    <w:rsid w:val="00155ACD"/>
    <w:rsid w:val="00170F41"/>
    <w:rsid w:val="00175E8B"/>
    <w:rsid w:val="00177503"/>
    <w:rsid w:val="00180047"/>
    <w:rsid w:val="001832EB"/>
    <w:rsid w:val="001A5F53"/>
    <w:rsid w:val="001A656F"/>
    <w:rsid w:val="001B0362"/>
    <w:rsid w:val="001C4899"/>
    <w:rsid w:val="001C50FF"/>
    <w:rsid w:val="001D0F41"/>
    <w:rsid w:val="001D1782"/>
    <w:rsid w:val="001D2E5E"/>
    <w:rsid w:val="001E37DB"/>
    <w:rsid w:val="002007F8"/>
    <w:rsid w:val="00216CFE"/>
    <w:rsid w:val="00224007"/>
    <w:rsid w:val="0022472C"/>
    <w:rsid w:val="00224C8B"/>
    <w:rsid w:val="002337CB"/>
    <w:rsid w:val="00246DEC"/>
    <w:rsid w:val="00262366"/>
    <w:rsid w:val="00273431"/>
    <w:rsid w:val="0027605C"/>
    <w:rsid w:val="00280403"/>
    <w:rsid w:val="002814D7"/>
    <w:rsid w:val="00283836"/>
    <w:rsid w:val="002909CB"/>
    <w:rsid w:val="0029250F"/>
    <w:rsid w:val="002A281D"/>
    <w:rsid w:val="002A7E58"/>
    <w:rsid w:val="002B0290"/>
    <w:rsid w:val="002C4E7A"/>
    <w:rsid w:val="002D0544"/>
    <w:rsid w:val="002D4C4F"/>
    <w:rsid w:val="002D4D0D"/>
    <w:rsid w:val="002E099C"/>
    <w:rsid w:val="002E3CE3"/>
    <w:rsid w:val="002E6C45"/>
    <w:rsid w:val="002F154F"/>
    <w:rsid w:val="002F2E2D"/>
    <w:rsid w:val="002F3673"/>
    <w:rsid w:val="002F5E69"/>
    <w:rsid w:val="002F6EAD"/>
    <w:rsid w:val="00305612"/>
    <w:rsid w:val="00314D91"/>
    <w:rsid w:val="00325F4A"/>
    <w:rsid w:val="00334A91"/>
    <w:rsid w:val="00353075"/>
    <w:rsid w:val="00353323"/>
    <w:rsid w:val="00355D38"/>
    <w:rsid w:val="003638D9"/>
    <w:rsid w:val="0036682E"/>
    <w:rsid w:val="00366F7A"/>
    <w:rsid w:val="003776D6"/>
    <w:rsid w:val="003812D3"/>
    <w:rsid w:val="00395FB1"/>
    <w:rsid w:val="003A02FE"/>
    <w:rsid w:val="003A78EE"/>
    <w:rsid w:val="003B4533"/>
    <w:rsid w:val="003B4BF3"/>
    <w:rsid w:val="003C545B"/>
    <w:rsid w:val="003D2F63"/>
    <w:rsid w:val="003D6328"/>
    <w:rsid w:val="003E76EA"/>
    <w:rsid w:val="00400E41"/>
    <w:rsid w:val="004064AF"/>
    <w:rsid w:val="00406ACC"/>
    <w:rsid w:val="00406E7A"/>
    <w:rsid w:val="00406EED"/>
    <w:rsid w:val="00411DA5"/>
    <w:rsid w:val="004143A9"/>
    <w:rsid w:val="004148CF"/>
    <w:rsid w:val="00426549"/>
    <w:rsid w:val="00433C9D"/>
    <w:rsid w:val="00436F60"/>
    <w:rsid w:val="004423FD"/>
    <w:rsid w:val="00442D10"/>
    <w:rsid w:val="0044370F"/>
    <w:rsid w:val="00450F7C"/>
    <w:rsid w:val="0045344E"/>
    <w:rsid w:val="00467977"/>
    <w:rsid w:val="00490A12"/>
    <w:rsid w:val="00495D31"/>
    <w:rsid w:val="004A4C54"/>
    <w:rsid w:val="004A5473"/>
    <w:rsid w:val="004B3BBE"/>
    <w:rsid w:val="004B6B12"/>
    <w:rsid w:val="004D368E"/>
    <w:rsid w:val="004D4D08"/>
    <w:rsid w:val="004E202F"/>
    <w:rsid w:val="004E67AB"/>
    <w:rsid w:val="004F0E4D"/>
    <w:rsid w:val="004F4E83"/>
    <w:rsid w:val="00515801"/>
    <w:rsid w:val="00527B74"/>
    <w:rsid w:val="00540CA4"/>
    <w:rsid w:val="00546A81"/>
    <w:rsid w:val="0054746F"/>
    <w:rsid w:val="00564164"/>
    <w:rsid w:val="00564563"/>
    <w:rsid w:val="00565E87"/>
    <w:rsid w:val="00570057"/>
    <w:rsid w:val="00570F7A"/>
    <w:rsid w:val="00571FD6"/>
    <w:rsid w:val="005773D5"/>
    <w:rsid w:val="00580902"/>
    <w:rsid w:val="0058348C"/>
    <w:rsid w:val="00585040"/>
    <w:rsid w:val="00587E0B"/>
    <w:rsid w:val="0059177B"/>
    <w:rsid w:val="005948F7"/>
    <w:rsid w:val="005A50D3"/>
    <w:rsid w:val="005A5AC0"/>
    <w:rsid w:val="005B32DD"/>
    <w:rsid w:val="005D3F75"/>
    <w:rsid w:val="005E2DAE"/>
    <w:rsid w:val="005E3A16"/>
    <w:rsid w:val="005E6D67"/>
    <w:rsid w:val="00600A8C"/>
    <w:rsid w:val="00600D6E"/>
    <w:rsid w:val="0060525A"/>
    <w:rsid w:val="006112B1"/>
    <w:rsid w:val="006153AA"/>
    <w:rsid w:val="006172E3"/>
    <w:rsid w:val="006174C0"/>
    <w:rsid w:val="00622A5D"/>
    <w:rsid w:val="0062722D"/>
    <w:rsid w:val="0062726C"/>
    <w:rsid w:val="00627B13"/>
    <w:rsid w:val="006351AF"/>
    <w:rsid w:val="0063700F"/>
    <w:rsid w:val="00642515"/>
    <w:rsid w:val="00652FC6"/>
    <w:rsid w:val="0065646D"/>
    <w:rsid w:val="006570FB"/>
    <w:rsid w:val="00660BEB"/>
    <w:rsid w:val="00662C01"/>
    <w:rsid w:val="006666A3"/>
    <w:rsid w:val="0067394C"/>
    <w:rsid w:val="00676669"/>
    <w:rsid w:val="006772FF"/>
    <w:rsid w:val="00681929"/>
    <w:rsid w:val="0068309D"/>
    <w:rsid w:val="00687F6B"/>
    <w:rsid w:val="00693CDA"/>
    <w:rsid w:val="006A2816"/>
    <w:rsid w:val="006A39F7"/>
    <w:rsid w:val="006A4171"/>
    <w:rsid w:val="006A48FD"/>
    <w:rsid w:val="006A5196"/>
    <w:rsid w:val="006B1A54"/>
    <w:rsid w:val="006C24D1"/>
    <w:rsid w:val="006C3DAB"/>
    <w:rsid w:val="006C3EF2"/>
    <w:rsid w:val="006C7440"/>
    <w:rsid w:val="006D160B"/>
    <w:rsid w:val="006D4883"/>
    <w:rsid w:val="006E0722"/>
    <w:rsid w:val="006F1D55"/>
    <w:rsid w:val="006F4409"/>
    <w:rsid w:val="006F682C"/>
    <w:rsid w:val="006F7216"/>
    <w:rsid w:val="00700BA1"/>
    <w:rsid w:val="007014A6"/>
    <w:rsid w:val="0071244D"/>
    <w:rsid w:val="007226ED"/>
    <w:rsid w:val="007231AD"/>
    <w:rsid w:val="00724017"/>
    <w:rsid w:val="00735387"/>
    <w:rsid w:val="00741B40"/>
    <w:rsid w:val="0074432C"/>
    <w:rsid w:val="00762D31"/>
    <w:rsid w:val="00765DC4"/>
    <w:rsid w:val="00766741"/>
    <w:rsid w:val="007677E3"/>
    <w:rsid w:val="0077021E"/>
    <w:rsid w:val="007703B1"/>
    <w:rsid w:val="00770DDD"/>
    <w:rsid w:val="00771481"/>
    <w:rsid w:val="007728BE"/>
    <w:rsid w:val="00774F7D"/>
    <w:rsid w:val="0077533E"/>
    <w:rsid w:val="007812AA"/>
    <w:rsid w:val="007936F2"/>
    <w:rsid w:val="007A1780"/>
    <w:rsid w:val="007A2445"/>
    <w:rsid w:val="007A7547"/>
    <w:rsid w:val="007B1C7A"/>
    <w:rsid w:val="007B52E3"/>
    <w:rsid w:val="007C07A0"/>
    <w:rsid w:val="007C7CED"/>
    <w:rsid w:val="007D4EE9"/>
    <w:rsid w:val="007D685E"/>
    <w:rsid w:val="007D7124"/>
    <w:rsid w:val="007E2B28"/>
    <w:rsid w:val="007E7296"/>
    <w:rsid w:val="007F427A"/>
    <w:rsid w:val="007F6FEB"/>
    <w:rsid w:val="007F7F98"/>
    <w:rsid w:val="00804005"/>
    <w:rsid w:val="0081249B"/>
    <w:rsid w:val="00816398"/>
    <w:rsid w:val="008246C8"/>
    <w:rsid w:val="00825853"/>
    <w:rsid w:val="00826885"/>
    <w:rsid w:val="00830F30"/>
    <w:rsid w:val="00842580"/>
    <w:rsid w:val="00842E5D"/>
    <w:rsid w:val="008444A0"/>
    <w:rsid w:val="008504E0"/>
    <w:rsid w:val="0085466C"/>
    <w:rsid w:val="008549E5"/>
    <w:rsid w:val="00856C95"/>
    <w:rsid w:val="008709C4"/>
    <w:rsid w:val="00871929"/>
    <w:rsid w:val="008771BA"/>
    <w:rsid w:val="00877FB4"/>
    <w:rsid w:val="00881F56"/>
    <w:rsid w:val="00885060"/>
    <w:rsid w:val="00892969"/>
    <w:rsid w:val="008A1032"/>
    <w:rsid w:val="008A2974"/>
    <w:rsid w:val="008A457C"/>
    <w:rsid w:val="008B1742"/>
    <w:rsid w:val="008B78ED"/>
    <w:rsid w:val="008B7C0F"/>
    <w:rsid w:val="008B7C2D"/>
    <w:rsid w:val="008C0C66"/>
    <w:rsid w:val="008C53E2"/>
    <w:rsid w:val="008D6BCE"/>
    <w:rsid w:val="008E63EB"/>
    <w:rsid w:val="00910462"/>
    <w:rsid w:val="00911608"/>
    <w:rsid w:val="00912CDA"/>
    <w:rsid w:val="0091768D"/>
    <w:rsid w:val="00922858"/>
    <w:rsid w:val="0093057A"/>
    <w:rsid w:val="00931190"/>
    <w:rsid w:val="009323DA"/>
    <w:rsid w:val="00935A70"/>
    <w:rsid w:val="00942BF2"/>
    <w:rsid w:val="009521ED"/>
    <w:rsid w:val="0095796E"/>
    <w:rsid w:val="0096333B"/>
    <w:rsid w:val="00964FCE"/>
    <w:rsid w:val="009877F5"/>
    <w:rsid w:val="009905F9"/>
    <w:rsid w:val="00990608"/>
    <w:rsid w:val="009A4586"/>
    <w:rsid w:val="009A5C4B"/>
    <w:rsid w:val="009B263A"/>
    <w:rsid w:val="009B519A"/>
    <w:rsid w:val="009C07F4"/>
    <w:rsid w:val="009C754C"/>
    <w:rsid w:val="009D2219"/>
    <w:rsid w:val="009D3E69"/>
    <w:rsid w:val="009E176E"/>
    <w:rsid w:val="009E6BB1"/>
    <w:rsid w:val="009F3EFA"/>
    <w:rsid w:val="00A028BE"/>
    <w:rsid w:val="00A05223"/>
    <w:rsid w:val="00A16126"/>
    <w:rsid w:val="00A31478"/>
    <w:rsid w:val="00A37675"/>
    <w:rsid w:val="00A37B8F"/>
    <w:rsid w:val="00A42F36"/>
    <w:rsid w:val="00A47FBF"/>
    <w:rsid w:val="00A537B3"/>
    <w:rsid w:val="00A669C3"/>
    <w:rsid w:val="00A74B45"/>
    <w:rsid w:val="00A77270"/>
    <w:rsid w:val="00A806D4"/>
    <w:rsid w:val="00A85399"/>
    <w:rsid w:val="00A935B7"/>
    <w:rsid w:val="00AA0A3E"/>
    <w:rsid w:val="00AA1158"/>
    <w:rsid w:val="00AA248D"/>
    <w:rsid w:val="00AA5921"/>
    <w:rsid w:val="00AB110D"/>
    <w:rsid w:val="00AB23E6"/>
    <w:rsid w:val="00AB2D16"/>
    <w:rsid w:val="00AC255F"/>
    <w:rsid w:val="00AC36CC"/>
    <w:rsid w:val="00AC4214"/>
    <w:rsid w:val="00AC6A64"/>
    <w:rsid w:val="00AC6B7D"/>
    <w:rsid w:val="00AD2878"/>
    <w:rsid w:val="00AE222A"/>
    <w:rsid w:val="00AE23D5"/>
    <w:rsid w:val="00AF30E9"/>
    <w:rsid w:val="00B143A6"/>
    <w:rsid w:val="00B150F5"/>
    <w:rsid w:val="00B23575"/>
    <w:rsid w:val="00B32F49"/>
    <w:rsid w:val="00B4031C"/>
    <w:rsid w:val="00B4348E"/>
    <w:rsid w:val="00B44AD3"/>
    <w:rsid w:val="00B529F6"/>
    <w:rsid w:val="00B572E8"/>
    <w:rsid w:val="00B5732B"/>
    <w:rsid w:val="00B6648F"/>
    <w:rsid w:val="00B66AFC"/>
    <w:rsid w:val="00B809E6"/>
    <w:rsid w:val="00B90AC0"/>
    <w:rsid w:val="00B921EF"/>
    <w:rsid w:val="00B92ED0"/>
    <w:rsid w:val="00B96C3C"/>
    <w:rsid w:val="00BA1B75"/>
    <w:rsid w:val="00BB6A41"/>
    <w:rsid w:val="00BC7D37"/>
    <w:rsid w:val="00BD464D"/>
    <w:rsid w:val="00BD5457"/>
    <w:rsid w:val="00BD5639"/>
    <w:rsid w:val="00BD6C7F"/>
    <w:rsid w:val="00BE25FE"/>
    <w:rsid w:val="00BF1673"/>
    <w:rsid w:val="00BF4111"/>
    <w:rsid w:val="00BF5160"/>
    <w:rsid w:val="00BF5A15"/>
    <w:rsid w:val="00C07869"/>
    <w:rsid w:val="00C156FD"/>
    <w:rsid w:val="00C1694C"/>
    <w:rsid w:val="00C16951"/>
    <w:rsid w:val="00C16B80"/>
    <w:rsid w:val="00C17699"/>
    <w:rsid w:val="00C30357"/>
    <w:rsid w:val="00C35F0E"/>
    <w:rsid w:val="00C405EF"/>
    <w:rsid w:val="00C44169"/>
    <w:rsid w:val="00C51CD7"/>
    <w:rsid w:val="00C53266"/>
    <w:rsid w:val="00C53A60"/>
    <w:rsid w:val="00C54611"/>
    <w:rsid w:val="00C54A07"/>
    <w:rsid w:val="00C81E5F"/>
    <w:rsid w:val="00C84676"/>
    <w:rsid w:val="00C8655D"/>
    <w:rsid w:val="00C87C96"/>
    <w:rsid w:val="00C90FC6"/>
    <w:rsid w:val="00C94E3C"/>
    <w:rsid w:val="00C96510"/>
    <w:rsid w:val="00CA1B65"/>
    <w:rsid w:val="00CA2FD6"/>
    <w:rsid w:val="00CB2E3F"/>
    <w:rsid w:val="00CB5F66"/>
    <w:rsid w:val="00CC4B99"/>
    <w:rsid w:val="00CE22BB"/>
    <w:rsid w:val="00CF0836"/>
    <w:rsid w:val="00CF71EB"/>
    <w:rsid w:val="00D00105"/>
    <w:rsid w:val="00D12CA1"/>
    <w:rsid w:val="00D14EFF"/>
    <w:rsid w:val="00D273F7"/>
    <w:rsid w:val="00D27561"/>
    <w:rsid w:val="00D3677F"/>
    <w:rsid w:val="00D559F9"/>
    <w:rsid w:val="00D560B8"/>
    <w:rsid w:val="00D91A05"/>
    <w:rsid w:val="00DA5C25"/>
    <w:rsid w:val="00DB0A76"/>
    <w:rsid w:val="00DB3AD3"/>
    <w:rsid w:val="00DB4CA8"/>
    <w:rsid w:val="00DC11D8"/>
    <w:rsid w:val="00DC7B34"/>
    <w:rsid w:val="00DD3DA0"/>
    <w:rsid w:val="00DD52F8"/>
    <w:rsid w:val="00DD6D39"/>
    <w:rsid w:val="00DE00DB"/>
    <w:rsid w:val="00DE57EB"/>
    <w:rsid w:val="00DF13CA"/>
    <w:rsid w:val="00DF6782"/>
    <w:rsid w:val="00DF7708"/>
    <w:rsid w:val="00DF7E17"/>
    <w:rsid w:val="00E00B05"/>
    <w:rsid w:val="00E01AF5"/>
    <w:rsid w:val="00E03590"/>
    <w:rsid w:val="00E06591"/>
    <w:rsid w:val="00E07C2E"/>
    <w:rsid w:val="00E07E90"/>
    <w:rsid w:val="00E12915"/>
    <w:rsid w:val="00E12E50"/>
    <w:rsid w:val="00E13837"/>
    <w:rsid w:val="00E14AA1"/>
    <w:rsid w:val="00E21C84"/>
    <w:rsid w:val="00E247B5"/>
    <w:rsid w:val="00E356D9"/>
    <w:rsid w:val="00E379FA"/>
    <w:rsid w:val="00E403FB"/>
    <w:rsid w:val="00E43E81"/>
    <w:rsid w:val="00E52124"/>
    <w:rsid w:val="00E607A1"/>
    <w:rsid w:val="00E72C11"/>
    <w:rsid w:val="00E75A43"/>
    <w:rsid w:val="00E91F95"/>
    <w:rsid w:val="00E967B0"/>
    <w:rsid w:val="00E971BD"/>
    <w:rsid w:val="00EA0805"/>
    <w:rsid w:val="00EA3DC7"/>
    <w:rsid w:val="00EB69B4"/>
    <w:rsid w:val="00EC6E24"/>
    <w:rsid w:val="00EC7962"/>
    <w:rsid w:val="00ED0ACA"/>
    <w:rsid w:val="00ED3BEE"/>
    <w:rsid w:val="00ED6106"/>
    <w:rsid w:val="00EE063B"/>
    <w:rsid w:val="00EE186D"/>
    <w:rsid w:val="00EE2DA4"/>
    <w:rsid w:val="00EE6CED"/>
    <w:rsid w:val="00EF0216"/>
    <w:rsid w:val="00F0740F"/>
    <w:rsid w:val="00F16952"/>
    <w:rsid w:val="00F17F13"/>
    <w:rsid w:val="00F27858"/>
    <w:rsid w:val="00F36C3D"/>
    <w:rsid w:val="00F42A42"/>
    <w:rsid w:val="00F4684B"/>
    <w:rsid w:val="00F5076B"/>
    <w:rsid w:val="00F52BE0"/>
    <w:rsid w:val="00F54182"/>
    <w:rsid w:val="00F56C90"/>
    <w:rsid w:val="00F61AF8"/>
    <w:rsid w:val="00F67CA7"/>
    <w:rsid w:val="00F72E01"/>
    <w:rsid w:val="00F87977"/>
    <w:rsid w:val="00F91A67"/>
    <w:rsid w:val="00F94A76"/>
    <w:rsid w:val="00F94BA9"/>
    <w:rsid w:val="00FA6C4D"/>
    <w:rsid w:val="00FC1D3F"/>
    <w:rsid w:val="00FD024C"/>
    <w:rsid w:val="00FD456B"/>
    <w:rsid w:val="00FD585D"/>
    <w:rsid w:val="00FE38C6"/>
    <w:rsid w:val="00FE3EF4"/>
    <w:rsid w:val="00FF1812"/>
    <w:rsid w:val="00FF2CD5"/>
    <w:rsid w:val="00FF48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50"/>
    <o:shapelayout v:ext="edit">
      <o:idmap v:ext="edit" data="1"/>
      <o:rules v:ext="edit">
        <o:r id="V:Rule4" type="connector" idref="#AutoShape 2945"/>
        <o:r id="V:Rule5" type="connector" idref="#AutoShape 2944"/>
        <o:r id="V:Rule6" type="connector" idref="#_x0000_s103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uiPriority="0" w:qFormat="1"/>
    <w:lsdException w:name="index 3" w:uiPriority="0" w:qFormat="1"/>
    <w:lsdException w:name="index 4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0" w:qFormat="1"/>
    <w:lsdException w:name="footnote text" w:uiPriority="0"/>
    <w:lsdException w:name="annotation text" w:uiPriority="0" w:qFormat="1"/>
    <w:lsdException w:name="header" w:uiPriority="0" w:qFormat="1"/>
    <w:lsdException w:name="footer" w:uiPriority="0" w:qFormat="1"/>
    <w:lsdException w:name="caption" w:uiPriority="0" w:qFormat="1"/>
    <w:lsdException w:name="table of figures" w:qFormat="1"/>
    <w:lsdException w:name="footnote reference" w:uiPriority="0"/>
    <w:lsdException w:name="annotation reference" w:uiPriority="0" w:qFormat="1"/>
    <w:lsdException w:name="page number" w:uiPriority="0"/>
    <w:lsdException w:name="List" w:uiPriority="0" w:qFormat="1"/>
    <w:lsdException w:name="List Bullet" w:uiPriority="0" w:qFormat="1"/>
    <w:lsdException w:name="List Number" w:uiPriority="0" w:qFormat="1"/>
    <w:lsdException w:name="List 2" w:qFormat="1"/>
    <w:lsdException w:name="List 3" w:qFormat="1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Body Text Indent" w:uiPriority="0" w:qFormat="1"/>
    <w:lsdException w:name="Subtitle" w:semiHidden="0" w:uiPriority="0" w:unhideWhenUsed="0" w:qFormat="1"/>
    <w:lsdException w:name="Date" w:uiPriority="0" w:qFormat="1"/>
    <w:lsdException w:name="Body Text First Indent" w:uiPriority="0" w:qFormat="1"/>
    <w:lsdException w:name="Note Heading" w:uiPriority="0"/>
    <w:lsdException w:name="Body Text 2" w:uiPriority="0"/>
    <w:lsdException w:name="Body Text 3" w:uiPriority="0" w:qFormat="1"/>
    <w:lsdException w:name="Block Text" w:uiPriority="0"/>
    <w:lsdException w:name="Hyperlink" w:qFormat="1"/>
    <w:lsdException w:name="FollowedHyperlink" w:uiPriority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Normal (Web)" w:qFormat="1"/>
    <w:lsdException w:name="HTML Acronym" w:qFormat="1"/>
    <w:lsdException w:name="HTML Cite" w:uiPriority="0" w:qFormat="1"/>
    <w:lsdException w:name="HTML Preformatted" w:uiPriority="0" w:qFormat="1"/>
    <w:lsdException w:name="annotation subject" w:uiPriority="0" w:qFormat="1"/>
    <w:lsdException w:name="Table Simple 1" w:uiPriority="0"/>
    <w:lsdException w:name="Table Classic 1" w:uiPriority="0" w:qFormat="1"/>
    <w:lsdException w:name="Table Colorful 1" w:uiPriority="0" w:qFormat="1"/>
    <w:lsdException w:name="Table Colorful 2" w:uiPriority="0" w:qFormat="1"/>
    <w:lsdException w:name="Table Colorful 3" w:uiPriority="0" w:qFormat="1"/>
    <w:lsdException w:name="Table List 3" w:uiPriority="0"/>
    <w:lsdException w:name="Table List 4" w:uiPriority="0"/>
    <w:lsdException w:name="Table 3D effects 1" w:uiPriority="0" w:qFormat="1"/>
    <w:lsdException w:name="Table Contemporary" w:uiPriority="0" w:qFormat="1"/>
    <w:lsdException w:name="Table Elegant" w:uiPriority="0" w:qFormat="1"/>
    <w:lsdException w:name="Table Professional" w:uiPriority="0" w:qFormat="1"/>
    <w:lsdException w:name="Table Web 3" w:uiPriority="0" w:qFormat="1"/>
    <w:lsdException w:name="Balloon Text" w:uiPriority="0" w:qFormat="1"/>
    <w:lsdException w:name="Table Grid" w:semiHidden="0" w:uiPriority="59" w:unhideWhenUsed="0" w:qFormat="1"/>
    <w:lsdException w:name="Table Theme" w:uiPriority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c">
    <w:name w:val="Normal"/>
    <w:qFormat/>
    <w:rsid w:val="00BF4111"/>
    <w:pPr>
      <w:widowControl w:val="0"/>
      <w:autoSpaceDE w:val="0"/>
      <w:autoSpaceDN w:val="0"/>
      <w:adjustRightInd w:val="0"/>
      <w:jc w:val="both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styleId="1">
    <w:name w:val="heading 1"/>
    <w:basedOn w:val="ac"/>
    <w:next w:val="ac"/>
    <w:link w:val="1Char"/>
    <w:qFormat/>
    <w:rsid w:val="00BF411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c"/>
    <w:next w:val="ac"/>
    <w:link w:val="2Char"/>
    <w:qFormat/>
    <w:rsid w:val="00BF411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c"/>
    <w:next w:val="ac"/>
    <w:link w:val="3Char"/>
    <w:qFormat/>
    <w:rsid w:val="00BF411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c"/>
    <w:next w:val="ac"/>
    <w:link w:val="4Char"/>
    <w:qFormat/>
    <w:rsid w:val="00BF411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c"/>
    <w:next w:val="ac"/>
    <w:link w:val="5Char"/>
    <w:qFormat/>
    <w:rsid w:val="00BF411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c"/>
    <w:next w:val="ac"/>
    <w:link w:val="6Char"/>
    <w:qFormat/>
    <w:rsid w:val="00BF411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c"/>
    <w:next w:val="ac"/>
    <w:link w:val="7Char"/>
    <w:qFormat/>
    <w:rsid w:val="00BF4111"/>
    <w:pPr>
      <w:keepNext/>
      <w:keepLines/>
      <w:numPr>
        <w:ilvl w:val="6"/>
        <w:numId w:val="1"/>
      </w:numPr>
      <w:autoSpaceDE/>
      <w:autoSpaceDN/>
      <w:adjustRightInd/>
      <w:spacing w:before="240" w:after="64" w:line="320" w:lineRule="auto"/>
      <w:textAlignment w:val="auto"/>
      <w:outlineLvl w:val="6"/>
    </w:pPr>
    <w:rPr>
      <w:rFonts w:ascii="Calibri" w:hAnsi="Calibri"/>
      <w:b/>
      <w:bCs/>
      <w:kern w:val="2"/>
      <w:szCs w:val="24"/>
    </w:rPr>
  </w:style>
  <w:style w:type="paragraph" w:styleId="8">
    <w:name w:val="heading 8"/>
    <w:basedOn w:val="ac"/>
    <w:next w:val="ac"/>
    <w:link w:val="8Char"/>
    <w:qFormat/>
    <w:rsid w:val="00BF4111"/>
    <w:pPr>
      <w:keepNext/>
      <w:keepLines/>
      <w:numPr>
        <w:ilvl w:val="7"/>
        <w:numId w:val="1"/>
      </w:numPr>
      <w:autoSpaceDE/>
      <w:autoSpaceDN/>
      <w:adjustRightInd/>
      <w:spacing w:before="240" w:after="64" w:line="320" w:lineRule="auto"/>
      <w:textAlignment w:val="auto"/>
      <w:outlineLvl w:val="7"/>
    </w:pPr>
    <w:rPr>
      <w:rFonts w:ascii="Cambria" w:hAnsi="Cambria"/>
      <w:kern w:val="2"/>
      <w:szCs w:val="24"/>
    </w:rPr>
  </w:style>
  <w:style w:type="paragraph" w:styleId="9">
    <w:name w:val="heading 9"/>
    <w:basedOn w:val="ac"/>
    <w:next w:val="ac"/>
    <w:link w:val="9Char"/>
    <w:qFormat/>
    <w:rsid w:val="00BF4111"/>
    <w:pPr>
      <w:keepNext/>
      <w:keepLines/>
      <w:numPr>
        <w:ilvl w:val="8"/>
        <w:numId w:val="1"/>
      </w:numPr>
      <w:autoSpaceDE/>
      <w:autoSpaceDN/>
      <w:adjustRightInd/>
      <w:spacing w:before="240" w:after="64" w:line="320" w:lineRule="auto"/>
      <w:textAlignment w:val="auto"/>
      <w:outlineLvl w:val="8"/>
    </w:pPr>
    <w:rPr>
      <w:rFonts w:ascii="Cambria" w:hAnsi="Cambria"/>
      <w:kern w:val="2"/>
      <w:sz w:val="21"/>
      <w:szCs w:val="21"/>
    </w:rPr>
  </w:style>
  <w:style w:type="character" w:default="1" w:styleId="ad">
    <w:name w:val="Default Paragraph Font"/>
    <w:uiPriority w:val="1"/>
    <w:semiHidden/>
    <w:unhideWhenUsed/>
  </w:style>
  <w:style w:type="table" w:default="1" w:styleId="a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">
    <w:name w:val="No List"/>
    <w:uiPriority w:val="99"/>
    <w:semiHidden/>
    <w:unhideWhenUsed/>
  </w:style>
  <w:style w:type="paragraph" w:styleId="af0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c"/>
    <w:link w:val="Char"/>
    <w:unhideWhenUsed/>
    <w:qFormat/>
    <w:rsid w:val="00BF41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d"/>
    <w:link w:val="af0"/>
    <w:qFormat/>
    <w:rsid w:val="00BF4111"/>
    <w:rPr>
      <w:sz w:val="18"/>
      <w:szCs w:val="18"/>
    </w:rPr>
  </w:style>
  <w:style w:type="paragraph" w:styleId="af1">
    <w:name w:val="footer"/>
    <w:aliases w:val="footer odd,footer,fo,pie de página"/>
    <w:basedOn w:val="ac"/>
    <w:link w:val="Char0"/>
    <w:unhideWhenUsed/>
    <w:qFormat/>
    <w:rsid w:val="00BF41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 odd Char,footer Char,fo Char,pie de página Char"/>
    <w:basedOn w:val="ad"/>
    <w:link w:val="af1"/>
    <w:qFormat/>
    <w:rsid w:val="00BF4111"/>
    <w:rPr>
      <w:sz w:val="18"/>
      <w:szCs w:val="18"/>
    </w:rPr>
  </w:style>
  <w:style w:type="character" w:customStyle="1" w:styleId="1Char">
    <w:name w:val="标题 1 Char"/>
    <w:basedOn w:val="ad"/>
    <w:link w:val="1"/>
    <w:qFormat/>
    <w:rsid w:val="00BF411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d"/>
    <w:link w:val="2"/>
    <w:qFormat/>
    <w:rsid w:val="00BF4111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d"/>
    <w:link w:val="30"/>
    <w:qFormat/>
    <w:rsid w:val="00BF4111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Char">
    <w:name w:val="标题 4 Char"/>
    <w:basedOn w:val="ad"/>
    <w:link w:val="4"/>
    <w:qFormat/>
    <w:rsid w:val="00BF4111"/>
    <w:rPr>
      <w:rFonts w:ascii="Arial" w:eastAsia="黑体" w:hAnsi="Arial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d"/>
    <w:link w:val="5"/>
    <w:qFormat/>
    <w:rsid w:val="00BF4111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d"/>
    <w:link w:val="6"/>
    <w:qFormat/>
    <w:rsid w:val="00BF4111"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d"/>
    <w:link w:val="7"/>
    <w:qFormat/>
    <w:rsid w:val="00BF4111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d"/>
    <w:link w:val="8"/>
    <w:qFormat/>
    <w:rsid w:val="00BF4111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d"/>
    <w:link w:val="9"/>
    <w:qFormat/>
    <w:rsid w:val="00BF4111"/>
    <w:rPr>
      <w:rFonts w:ascii="Cambria" w:eastAsia="宋体" w:hAnsi="Cambria" w:cs="Times New Roman"/>
      <w:szCs w:val="21"/>
    </w:rPr>
  </w:style>
  <w:style w:type="paragraph" w:styleId="31">
    <w:name w:val="List 3"/>
    <w:basedOn w:val="ac"/>
    <w:uiPriority w:val="99"/>
    <w:semiHidden/>
    <w:unhideWhenUsed/>
    <w:qFormat/>
    <w:rsid w:val="00BF4111"/>
    <w:pPr>
      <w:autoSpaceDE/>
      <w:autoSpaceDN/>
      <w:adjustRightInd/>
      <w:ind w:left="1080" w:hanging="360"/>
      <w:contextualSpacing/>
      <w:textAlignment w:val="auto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f2">
    <w:name w:val="annotation text"/>
    <w:basedOn w:val="ac"/>
    <w:link w:val="Char1"/>
    <w:unhideWhenUsed/>
    <w:qFormat/>
    <w:rsid w:val="00BF4111"/>
    <w:pPr>
      <w:jc w:val="left"/>
    </w:pPr>
  </w:style>
  <w:style w:type="character" w:customStyle="1" w:styleId="Char1">
    <w:name w:val="批注文字 Char"/>
    <w:basedOn w:val="ad"/>
    <w:link w:val="af2"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styleId="af3">
    <w:name w:val="annotation subject"/>
    <w:basedOn w:val="af2"/>
    <w:next w:val="af2"/>
    <w:link w:val="Char2"/>
    <w:qFormat/>
    <w:rsid w:val="00BF4111"/>
    <w:rPr>
      <w:b/>
      <w:bCs/>
    </w:rPr>
  </w:style>
  <w:style w:type="character" w:customStyle="1" w:styleId="Char2">
    <w:name w:val="批注主题 Char"/>
    <w:basedOn w:val="Char1"/>
    <w:link w:val="af3"/>
    <w:qFormat/>
    <w:rsid w:val="00BF4111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70">
    <w:name w:val="toc 7"/>
    <w:basedOn w:val="ac"/>
    <w:next w:val="ac"/>
    <w:uiPriority w:val="39"/>
    <w:unhideWhenUsed/>
    <w:qFormat/>
    <w:rsid w:val="00BF4111"/>
    <w:pPr>
      <w:autoSpaceDE/>
      <w:autoSpaceDN/>
      <w:adjustRightInd/>
      <w:ind w:leftChars="1200" w:left="2520"/>
      <w:textAlignment w:val="auto"/>
    </w:pPr>
    <w:rPr>
      <w:rFonts w:ascii="Calibri" w:hAnsi="Calibri"/>
      <w:kern w:val="2"/>
      <w:sz w:val="21"/>
      <w:szCs w:val="22"/>
    </w:rPr>
  </w:style>
  <w:style w:type="paragraph" w:styleId="af4">
    <w:name w:val="Body Text"/>
    <w:basedOn w:val="ac"/>
    <w:link w:val="Char3"/>
    <w:unhideWhenUsed/>
    <w:qFormat/>
    <w:rsid w:val="00BF4111"/>
    <w:pPr>
      <w:spacing w:after="120"/>
    </w:pPr>
  </w:style>
  <w:style w:type="character" w:customStyle="1" w:styleId="Char3">
    <w:name w:val="正文文本 Char"/>
    <w:basedOn w:val="ad"/>
    <w:link w:val="af4"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styleId="af5">
    <w:name w:val="Body Text First Indent"/>
    <w:basedOn w:val="af4"/>
    <w:link w:val="Char4"/>
    <w:qFormat/>
    <w:rsid w:val="00BF4111"/>
    <w:pPr>
      <w:autoSpaceDE/>
      <w:autoSpaceDN/>
      <w:adjustRightInd/>
      <w:ind w:firstLineChars="100" w:firstLine="420"/>
      <w:textAlignment w:val="auto"/>
    </w:pPr>
    <w:rPr>
      <w:kern w:val="2"/>
      <w:sz w:val="21"/>
      <w:szCs w:val="24"/>
    </w:rPr>
  </w:style>
  <w:style w:type="character" w:customStyle="1" w:styleId="Char4">
    <w:name w:val="正文首行缩进 Char"/>
    <w:basedOn w:val="Char3"/>
    <w:link w:val="af5"/>
    <w:qFormat/>
    <w:rsid w:val="00BF4111"/>
    <w:rPr>
      <w:rFonts w:ascii="Times New Roman" w:eastAsia="宋体" w:hAnsi="Times New Roman" w:cs="Times New Roman"/>
      <w:kern w:val="0"/>
      <w:sz w:val="24"/>
      <w:szCs w:val="24"/>
    </w:rPr>
  </w:style>
  <w:style w:type="paragraph" w:styleId="af6">
    <w:name w:val="Note Heading"/>
    <w:basedOn w:val="ac"/>
    <w:next w:val="ac"/>
    <w:link w:val="Char5"/>
    <w:rsid w:val="00BF4111"/>
    <w:pPr>
      <w:autoSpaceDE/>
      <w:autoSpaceDN/>
      <w:adjustRightInd/>
      <w:jc w:val="center"/>
      <w:textAlignment w:val="auto"/>
    </w:pPr>
    <w:rPr>
      <w:rFonts w:ascii="Arial" w:eastAsia="Arial" w:hAnsi="Arial"/>
      <w:color w:val="404040"/>
      <w:kern w:val="2"/>
      <w:sz w:val="21"/>
      <w:szCs w:val="24"/>
    </w:rPr>
  </w:style>
  <w:style w:type="character" w:customStyle="1" w:styleId="Char5">
    <w:name w:val="注释标题 Char"/>
    <w:basedOn w:val="ad"/>
    <w:link w:val="af6"/>
    <w:rsid w:val="00BF4111"/>
    <w:rPr>
      <w:rFonts w:ascii="Arial" w:eastAsia="Arial" w:hAnsi="Arial" w:cs="Times New Roman"/>
      <w:color w:val="404040"/>
      <w:szCs w:val="24"/>
    </w:rPr>
  </w:style>
  <w:style w:type="paragraph" w:styleId="af7">
    <w:name w:val="List Number"/>
    <w:basedOn w:val="ac"/>
    <w:qFormat/>
    <w:rsid w:val="00BF4111"/>
    <w:pPr>
      <w:tabs>
        <w:tab w:val="left" w:pos="360"/>
      </w:tabs>
      <w:autoSpaceDE/>
      <w:autoSpaceDN/>
      <w:adjustRightInd/>
      <w:ind w:left="360" w:hangingChars="200" w:hanging="360"/>
      <w:textAlignment w:val="auto"/>
    </w:pPr>
    <w:rPr>
      <w:kern w:val="2"/>
      <w:sz w:val="18"/>
      <w:szCs w:val="24"/>
    </w:rPr>
  </w:style>
  <w:style w:type="paragraph" w:styleId="af8">
    <w:name w:val="Normal Indent"/>
    <w:basedOn w:val="ac"/>
    <w:qFormat/>
    <w:rsid w:val="00BF4111"/>
    <w:pPr>
      <w:autoSpaceDE/>
      <w:autoSpaceDN/>
      <w:spacing w:line="360" w:lineRule="atLeast"/>
      <w:ind w:firstLine="420"/>
    </w:pPr>
    <w:rPr>
      <w:sz w:val="21"/>
      <w:szCs w:val="24"/>
    </w:rPr>
  </w:style>
  <w:style w:type="paragraph" w:styleId="af9">
    <w:name w:val="caption"/>
    <w:basedOn w:val="ac"/>
    <w:next w:val="ac"/>
    <w:link w:val="Char6"/>
    <w:qFormat/>
    <w:rsid w:val="00BF4111"/>
    <w:pPr>
      <w:autoSpaceDE/>
      <w:autoSpaceDN/>
      <w:adjustRightInd/>
      <w:textAlignment w:val="auto"/>
    </w:pPr>
    <w:rPr>
      <w:rFonts w:ascii="Arial" w:eastAsia="黑体" w:hAnsi="Arial" w:cs="Arial"/>
      <w:kern w:val="2"/>
      <w:sz w:val="20"/>
    </w:rPr>
  </w:style>
  <w:style w:type="paragraph" w:styleId="afa">
    <w:name w:val="List Bullet"/>
    <w:basedOn w:val="Default"/>
    <w:next w:val="Default"/>
    <w:qFormat/>
    <w:rsid w:val="00BF4111"/>
    <w:rPr>
      <w:rFonts w:cs="Times New Roman"/>
      <w:color w:val="auto"/>
    </w:rPr>
  </w:style>
  <w:style w:type="paragraph" w:customStyle="1" w:styleId="Default">
    <w:name w:val="Default"/>
    <w:link w:val="DefaultChar"/>
    <w:qFormat/>
    <w:rsid w:val="00BF4111"/>
    <w:pPr>
      <w:widowControl w:val="0"/>
      <w:autoSpaceDE w:val="0"/>
      <w:autoSpaceDN w:val="0"/>
      <w:adjustRightInd w:val="0"/>
    </w:pPr>
    <w:rPr>
      <w:rFonts w:ascii="Arial" w:eastAsia="宋体" w:hAnsi="Arial" w:cs="Arial"/>
      <w:color w:val="000000"/>
      <w:kern w:val="0"/>
      <w:sz w:val="24"/>
      <w:szCs w:val="24"/>
    </w:rPr>
  </w:style>
  <w:style w:type="paragraph" w:styleId="afb">
    <w:name w:val="Document Map"/>
    <w:basedOn w:val="ac"/>
    <w:link w:val="Char7"/>
    <w:semiHidden/>
    <w:qFormat/>
    <w:rsid w:val="00BF4111"/>
    <w:pPr>
      <w:shd w:val="clear" w:color="auto" w:fill="000080"/>
    </w:pPr>
  </w:style>
  <w:style w:type="character" w:customStyle="1" w:styleId="Char7">
    <w:name w:val="文档结构图 Char"/>
    <w:basedOn w:val="ad"/>
    <w:link w:val="afb"/>
    <w:semiHidden/>
    <w:qFormat/>
    <w:rsid w:val="00BF4111"/>
    <w:rPr>
      <w:rFonts w:ascii="Times New Roman" w:eastAsia="宋体" w:hAnsi="Times New Roman" w:cs="Times New Roman"/>
      <w:kern w:val="0"/>
      <w:sz w:val="24"/>
      <w:szCs w:val="20"/>
      <w:shd w:val="clear" w:color="auto" w:fill="000080"/>
    </w:rPr>
  </w:style>
  <w:style w:type="paragraph" w:styleId="32">
    <w:name w:val="Body Text 3"/>
    <w:basedOn w:val="ac"/>
    <w:link w:val="3Char0"/>
    <w:qFormat/>
    <w:rsid w:val="00BF4111"/>
    <w:pPr>
      <w:autoSpaceDE/>
      <w:autoSpaceDN/>
      <w:adjustRightInd/>
      <w:spacing w:after="120"/>
      <w:textAlignment w:val="auto"/>
    </w:pPr>
    <w:rPr>
      <w:kern w:val="2"/>
      <w:sz w:val="16"/>
      <w:szCs w:val="16"/>
    </w:rPr>
  </w:style>
  <w:style w:type="character" w:customStyle="1" w:styleId="3Char0">
    <w:name w:val="正文文本 3 Char"/>
    <w:basedOn w:val="ad"/>
    <w:link w:val="32"/>
    <w:qFormat/>
    <w:rsid w:val="00BF4111"/>
    <w:rPr>
      <w:rFonts w:ascii="Times New Roman" w:eastAsia="宋体" w:hAnsi="Times New Roman" w:cs="Times New Roman"/>
      <w:sz w:val="16"/>
      <w:szCs w:val="16"/>
    </w:rPr>
  </w:style>
  <w:style w:type="paragraph" w:styleId="afc">
    <w:name w:val="Body Text Indent"/>
    <w:basedOn w:val="ac"/>
    <w:link w:val="Char8"/>
    <w:unhideWhenUsed/>
    <w:qFormat/>
    <w:rsid w:val="00BF4111"/>
    <w:pPr>
      <w:autoSpaceDE/>
      <w:autoSpaceDN/>
      <w:adjustRightInd/>
      <w:spacing w:after="120"/>
      <w:ind w:leftChars="200" w:left="420"/>
      <w:textAlignment w:val="auto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8">
    <w:name w:val="正文文本缩进 Char"/>
    <w:basedOn w:val="ad"/>
    <w:link w:val="afc"/>
    <w:qFormat/>
    <w:rsid w:val="00BF4111"/>
  </w:style>
  <w:style w:type="paragraph" w:styleId="20">
    <w:name w:val="List 2"/>
    <w:basedOn w:val="ac"/>
    <w:uiPriority w:val="99"/>
    <w:semiHidden/>
    <w:unhideWhenUsed/>
    <w:qFormat/>
    <w:rsid w:val="00BF4111"/>
    <w:pPr>
      <w:autoSpaceDE/>
      <w:autoSpaceDN/>
      <w:adjustRightInd/>
      <w:ind w:left="720" w:hanging="360"/>
      <w:contextualSpacing/>
      <w:textAlignment w:val="auto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fd">
    <w:name w:val="Block Text"/>
    <w:basedOn w:val="ac"/>
    <w:rsid w:val="00BF4111"/>
    <w:pPr>
      <w:autoSpaceDE/>
      <w:autoSpaceDN/>
      <w:adjustRightInd/>
      <w:spacing w:after="120"/>
      <w:ind w:leftChars="700" w:left="1440" w:rightChars="700" w:right="1440"/>
      <w:textAlignment w:val="auto"/>
    </w:pPr>
    <w:rPr>
      <w:kern w:val="2"/>
      <w:sz w:val="18"/>
      <w:szCs w:val="24"/>
    </w:rPr>
  </w:style>
  <w:style w:type="paragraph" w:styleId="40">
    <w:name w:val="index 4"/>
    <w:basedOn w:val="ac"/>
    <w:next w:val="ac"/>
    <w:rsid w:val="00BF4111"/>
    <w:pPr>
      <w:autoSpaceDE/>
      <w:autoSpaceDN/>
      <w:adjustRightInd/>
      <w:ind w:leftChars="600" w:left="600"/>
      <w:textAlignment w:val="auto"/>
    </w:pPr>
    <w:rPr>
      <w:kern w:val="2"/>
      <w:sz w:val="18"/>
      <w:szCs w:val="24"/>
    </w:rPr>
  </w:style>
  <w:style w:type="paragraph" w:styleId="50">
    <w:name w:val="toc 5"/>
    <w:basedOn w:val="ac"/>
    <w:next w:val="ac"/>
    <w:uiPriority w:val="39"/>
    <w:unhideWhenUsed/>
    <w:qFormat/>
    <w:rsid w:val="00BF4111"/>
    <w:pPr>
      <w:autoSpaceDE/>
      <w:autoSpaceDN/>
      <w:adjustRightInd/>
      <w:ind w:leftChars="800" w:left="1680"/>
      <w:textAlignment w:val="auto"/>
    </w:pPr>
    <w:rPr>
      <w:rFonts w:ascii="Calibri" w:hAnsi="Calibri"/>
      <w:kern w:val="2"/>
      <w:sz w:val="21"/>
      <w:szCs w:val="22"/>
    </w:rPr>
  </w:style>
  <w:style w:type="paragraph" w:styleId="33">
    <w:name w:val="toc 3"/>
    <w:basedOn w:val="ac"/>
    <w:next w:val="ac"/>
    <w:uiPriority w:val="39"/>
    <w:qFormat/>
    <w:rsid w:val="00BF4111"/>
    <w:pPr>
      <w:ind w:leftChars="400" w:left="840"/>
    </w:pPr>
    <w:rPr>
      <w:rFonts w:ascii="宋体" w:hAnsi="宋体"/>
      <w:sz w:val="21"/>
    </w:rPr>
  </w:style>
  <w:style w:type="paragraph" w:styleId="afe">
    <w:name w:val="Plain Text"/>
    <w:basedOn w:val="ac"/>
    <w:link w:val="Char9"/>
    <w:qFormat/>
    <w:rsid w:val="00BF4111"/>
    <w:pPr>
      <w:autoSpaceDE/>
      <w:autoSpaceDN/>
      <w:adjustRightInd/>
      <w:textAlignment w:val="auto"/>
    </w:pPr>
    <w:rPr>
      <w:rFonts w:ascii="宋体" w:hAnsi="Courier New" w:cs="Courier New"/>
      <w:kern w:val="2"/>
      <w:sz w:val="21"/>
      <w:szCs w:val="21"/>
    </w:rPr>
  </w:style>
  <w:style w:type="character" w:customStyle="1" w:styleId="Char9">
    <w:name w:val="纯文本 Char"/>
    <w:basedOn w:val="ad"/>
    <w:link w:val="afe"/>
    <w:qFormat/>
    <w:rsid w:val="00BF4111"/>
    <w:rPr>
      <w:rFonts w:ascii="宋体" w:eastAsia="宋体" w:hAnsi="Courier New" w:cs="Courier New"/>
      <w:szCs w:val="21"/>
    </w:rPr>
  </w:style>
  <w:style w:type="paragraph" w:styleId="80">
    <w:name w:val="toc 8"/>
    <w:basedOn w:val="ac"/>
    <w:next w:val="ac"/>
    <w:uiPriority w:val="39"/>
    <w:unhideWhenUsed/>
    <w:qFormat/>
    <w:rsid w:val="00BF4111"/>
    <w:pPr>
      <w:autoSpaceDE/>
      <w:autoSpaceDN/>
      <w:adjustRightInd/>
      <w:ind w:leftChars="1400" w:left="2940"/>
      <w:textAlignment w:val="auto"/>
    </w:pPr>
    <w:rPr>
      <w:rFonts w:ascii="Calibri" w:hAnsi="Calibri"/>
      <w:kern w:val="2"/>
      <w:sz w:val="21"/>
      <w:szCs w:val="22"/>
    </w:rPr>
  </w:style>
  <w:style w:type="paragraph" w:styleId="34">
    <w:name w:val="index 3"/>
    <w:basedOn w:val="ac"/>
    <w:next w:val="ac"/>
    <w:semiHidden/>
    <w:qFormat/>
    <w:rsid w:val="00BF4111"/>
    <w:pPr>
      <w:autoSpaceDE/>
      <w:autoSpaceDN/>
      <w:adjustRightInd/>
      <w:ind w:leftChars="400" w:left="400"/>
      <w:textAlignment w:val="auto"/>
    </w:pPr>
    <w:rPr>
      <w:rFonts w:eastAsia="Times New Roman"/>
      <w:kern w:val="2"/>
      <w:sz w:val="21"/>
      <w:szCs w:val="24"/>
    </w:rPr>
  </w:style>
  <w:style w:type="paragraph" w:styleId="aff">
    <w:name w:val="Date"/>
    <w:basedOn w:val="ac"/>
    <w:next w:val="ac"/>
    <w:link w:val="Chara"/>
    <w:qFormat/>
    <w:rsid w:val="00BF4111"/>
    <w:pPr>
      <w:ind w:leftChars="2500" w:left="100"/>
    </w:pPr>
  </w:style>
  <w:style w:type="character" w:customStyle="1" w:styleId="Chara">
    <w:name w:val="日期 Char"/>
    <w:basedOn w:val="ad"/>
    <w:link w:val="aff"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styleId="aff0">
    <w:name w:val="Balloon Text"/>
    <w:basedOn w:val="ac"/>
    <w:link w:val="Charb"/>
    <w:qFormat/>
    <w:rsid w:val="00BF4111"/>
    <w:rPr>
      <w:sz w:val="18"/>
      <w:szCs w:val="18"/>
    </w:rPr>
  </w:style>
  <w:style w:type="character" w:customStyle="1" w:styleId="Charb">
    <w:name w:val="批注框文本 Char"/>
    <w:basedOn w:val="ad"/>
    <w:link w:val="aff0"/>
    <w:qFormat/>
    <w:rsid w:val="00BF4111"/>
    <w:rPr>
      <w:rFonts w:ascii="Times New Roman" w:eastAsia="宋体" w:hAnsi="Times New Roman" w:cs="Times New Roman"/>
      <w:kern w:val="0"/>
      <w:sz w:val="18"/>
      <w:szCs w:val="18"/>
    </w:rPr>
  </w:style>
  <w:style w:type="paragraph" w:styleId="11">
    <w:name w:val="toc 1"/>
    <w:basedOn w:val="ac"/>
    <w:next w:val="ac"/>
    <w:uiPriority w:val="39"/>
    <w:qFormat/>
    <w:rsid w:val="00BF4111"/>
    <w:pPr>
      <w:tabs>
        <w:tab w:val="left" w:pos="420"/>
        <w:tab w:val="right" w:leader="dot" w:pos="8297"/>
      </w:tabs>
      <w:autoSpaceDE/>
      <w:autoSpaceDN/>
      <w:adjustRightInd/>
      <w:jc w:val="center"/>
      <w:textAlignment w:val="auto"/>
    </w:pPr>
    <w:rPr>
      <w:rFonts w:ascii="宋体" w:hAnsi="宋体"/>
      <w:kern w:val="2"/>
      <w:sz w:val="21"/>
      <w:szCs w:val="21"/>
    </w:rPr>
  </w:style>
  <w:style w:type="paragraph" w:styleId="41">
    <w:name w:val="toc 4"/>
    <w:basedOn w:val="ac"/>
    <w:next w:val="ac"/>
    <w:uiPriority w:val="39"/>
    <w:unhideWhenUsed/>
    <w:qFormat/>
    <w:rsid w:val="00BF4111"/>
    <w:pPr>
      <w:autoSpaceDE/>
      <w:autoSpaceDN/>
      <w:adjustRightInd/>
      <w:ind w:leftChars="600" w:left="1260"/>
      <w:textAlignment w:val="auto"/>
    </w:pPr>
    <w:rPr>
      <w:rFonts w:ascii="Calibri" w:hAnsi="Calibri"/>
      <w:kern w:val="2"/>
      <w:sz w:val="21"/>
      <w:szCs w:val="22"/>
    </w:rPr>
  </w:style>
  <w:style w:type="paragraph" w:styleId="aff1">
    <w:name w:val="Subtitle"/>
    <w:basedOn w:val="ac"/>
    <w:link w:val="Charc"/>
    <w:qFormat/>
    <w:rsid w:val="00BF4111"/>
    <w:pPr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ascii="Arial" w:hAnsi="Arial"/>
      <w:b/>
      <w:bCs/>
      <w:kern w:val="28"/>
      <w:sz w:val="32"/>
      <w:szCs w:val="32"/>
    </w:rPr>
  </w:style>
  <w:style w:type="character" w:customStyle="1" w:styleId="Charc">
    <w:name w:val="副标题 Char"/>
    <w:basedOn w:val="ad"/>
    <w:link w:val="aff1"/>
    <w:rsid w:val="00BF4111"/>
    <w:rPr>
      <w:rFonts w:ascii="Arial" w:eastAsia="宋体" w:hAnsi="Arial" w:cs="Times New Roman"/>
      <w:b/>
      <w:bCs/>
      <w:kern w:val="28"/>
      <w:sz w:val="32"/>
      <w:szCs w:val="32"/>
    </w:rPr>
  </w:style>
  <w:style w:type="paragraph" w:styleId="aff2">
    <w:name w:val="List"/>
    <w:basedOn w:val="ac"/>
    <w:qFormat/>
    <w:rsid w:val="00BF4111"/>
    <w:pPr>
      <w:widowControl/>
      <w:overflowPunct w:val="0"/>
      <w:spacing w:after="180"/>
      <w:ind w:left="568" w:hanging="284"/>
      <w:jc w:val="left"/>
    </w:pPr>
    <w:rPr>
      <w:sz w:val="20"/>
      <w:lang w:val="en-GB" w:eastAsia="ja-JP"/>
    </w:rPr>
  </w:style>
  <w:style w:type="paragraph" w:styleId="60">
    <w:name w:val="toc 6"/>
    <w:basedOn w:val="ac"/>
    <w:next w:val="ac"/>
    <w:uiPriority w:val="39"/>
    <w:unhideWhenUsed/>
    <w:qFormat/>
    <w:rsid w:val="00BF4111"/>
    <w:pPr>
      <w:autoSpaceDE/>
      <w:autoSpaceDN/>
      <w:adjustRightInd/>
      <w:ind w:leftChars="1000" w:left="2100"/>
      <w:textAlignment w:val="auto"/>
    </w:pPr>
    <w:rPr>
      <w:rFonts w:ascii="Calibri" w:hAnsi="Calibri"/>
      <w:kern w:val="2"/>
      <w:sz w:val="21"/>
      <w:szCs w:val="22"/>
    </w:rPr>
  </w:style>
  <w:style w:type="paragraph" w:styleId="aff3">
    <w:name w:val="table of figures"/>
    <w:basedOn w:val="ac"/>
    <w:next w:val="ac"/>
    <w:uiPriority w:val="99"/>
    <w:qFormat/>
    <w:rsid w:val="00BF4111"/>
    <w:pPr>
      <w:autoSpaceDE/>
      <w:autoSpaceDN/>
      <w:adjustRightInd/>
      <w:ind w:leftChars="200" w:left="200" w:hangingChars="200" w:hanging="200"/>
      <w:textAlignment w:val="auto"/>
    </w:pPr>
    <w:rPr>
      <w:kern w:val="2"/>
      <w:sz w:val="18"/>
      <w:szCs w:val="24"/>
    </w:rPr>
  </w:style>
  <w:style w:type="paragraph" w:styleId="21">
    <w:name w:val="toc 2"/>
    <w:basedOn w:val="ac"/>
    <w:next w:val="ac"/>
    <w:uiPriority w:val="39"/>
    <w:qFormat/>
    <w:rsid w:val="00BF4111"/>
    <w:pPr>
      <w:tabs>
        <w:tab w:val="left" w:pos="1050"/>
        <w:tab w:val="right" w:leader="dot" w:pos="8297"/>
      </w:tabs>
      <w:autoSpaceDE/>
      <w:autoSpaceDN/>
      <w:adjustRightInd/>
      <w:ind w:leftChars="200" w:left="480"/>
      <w:textAlignment w:val="auto"/>
    </w:pPr>
    <w:rPr>
      <w:rFonts w:ascii="宋体" w:hAnsi="宋体"/>
      <w:kern w:val="2"/>
      <w:sz w:val="21"/>
      <w:szCs w:val="24"/>
    </w:rPr>
  </w:style>
  <w:style w:type="paragraph" w:styleId="90">
    <w:name w:val="toc 9"/>
    <w:basedOn w:val="ac"/>
    <w:next w:val="ac"/>
    <w:uiPriority w:val="39"/>
    <w:unhideWhenUsed/>
    <w:qFormat/>
    <w:rsid w:val="00BF4111"/>
    <w:pPr>
      <w:autoSpaceDE/>
      <w:autoSpaceDN/>
      <w:adjustRightInd/>
      <w:ind w:leftChars="1600" w:left="3360"/>
      <w:textAlignment w:val="auto"/>
    </w:pPr>
    <w:rPr>
      <w:rFonts w:ascii="Calibri" w:hAnsi="Calibri"/>
      <w:kern w:val="2"/>
      <w:sz w:val="21"/>
      <w:szCs w:val="22"/>
    </w:rPr>
  </w:style>
  <w:style w:type="paragraph" w:styleId="22">
    <w:name w:val="Body Text 2"/>
    <w:basedOn w:val="ac"/>
    <w:link w:val="2Char0"/>
    <w:rsid w:val="00BF4111"/>
    <w:pPr>
      <w:spacing w:after="120" w:line="480" w:lineRule="auto"/>
    </w:pPr>
  </w:style>
  <w:style w:type="character" w:customStyle="1" w:styleId="2Char0">
    <w:name w:val="正文文本 2 Char"/>
    <w:basedOn w:val="ad"/>
    <w:link w:val="22"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styleId="HTML">
    <w:name w:val="HTML Preformatted"/>
    <w:basedOn w:val="ac"/>
    <w:link w:val="HTMLChar"/>
    <w:qFormat/>
    <w:rsid w:val="00BF411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jc w:val="left"/>
      <w:textAlignment w:val="auto"/>
    </w:pPr>
    <w:rPr>
      <w:rFonts w:ascii="宋体" w:hAnsi="宋体" w:cs="宋体"/>
      <w:szCs w:val="24"/>
    </w:rPr>
  </w:style>
  <w:style w:type="character" w:customStyle="1" w:styleId="HTMLChar">
    <w:name w:val="HTML 预设格式 Char"/>
    <w:basedOn w:val="ad"/>
    <w:link w:val="HTML"/>
    <w:qFormat/>
    <w:rsid w:val="00BF4111"/>
    <w:rPr>
      <w:rFonts w:ascii="宋体" w:eastAsia="宋体" w:hAnsi="宋体" w:cs="宋体"/>
      <w:kern w:val="0"/>
      <w:sz w:val="24"/>
      <w:szCs w:val="24"/>
    </w:rPr>
  </w:style>
  <w:style w:type="paragraph" w:styleId="aff4">
    <w:name w:val="Normal (Web)"/>
    <w:basedOn w:val="ac"/>
    <w:uiPriority w:val="99"/>
    <w:unhideWhenUsed/>
    <w:qFormat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szCs w:val="24"/>
    </w:rPr>
  </w:style>
  <w:style w:type="paragraph" w:styleId="12">
    <w:name w:val="index 1"/>
    <w:basedOn w:val="ac"/>
    <w:next w:val="ac"/>
    <w:semiHidden/>
    <w:qFormat/>
    <w:rsid w:val="00BF4111"/>
    <w:pPr>
      <w:autoSpaceDE/>
      <w:autoSpaceDN/>
      <w:adjustRightInd/>
      <w:spacing w:before="120" w:after="120"/>
      <w:textAlignment w:val="auto"/>
    </w:pPr>
    <w:rPr>
      <w:rFonts w:eastAsia="Times New Roman"/>
      <w:b/>
      <w:kern w:val="2"/>
      <w:sz w:val="21"/>
      <w:szCs w:val="24"/>
    </w:rPr>
  </w:style>
  <w:style w:type="paragraph" w:styleId="23">
    <w:name w:val="index 2"/>
    <w:basedOn w:val="ac"/>
    <w:next w:val="ac"/>
    <w:semiHidden/>
    <w:qFormat/>
    <w:rsid w:val="00BF4111"/>
    <w:pPr>
      <w:autoSpaceDE/>
      <w:autoSpaceDN/>
      <w:adjustRightInd/>
      <w:ind w:leftChars="200" w:left="200"/>
      <w:textAlignment w:val="auto"/>
    </w:pPr>
    <w:rPr>
      <w:rFonts w:eastAsia="Times New Roman"/>
      <w:kern w:val="2"/>
      <w:sz w:val="21"/>
      <w:szCs w:val="24"/>
    </w:rPr>
  </w:style>
  <w:style w:type="paragraph" w:styleId="aff5">
    <w:name w:val="Title"/>
    <w:basedOn w:val="ac"/>
    <w:link w:val="Chard"/>
    <w:qFormat/>
    <w:rsid w:val="00BF4111"/>
    <w:pPr>
      <w:autoSpaceDE/>
      <w:autoSpaceDN/>
      <w:adjustRightInd/>
      <w:spacing w:before="240" w:after="60"/>
      <w:jc w:val="center"/>
      <w:textAlignment w:val="auto"/>
      <w:outlineLvl w:val="0"/>
    </w:pPr>
    <w:rPr>
      <w:rFonts w:ascii="Arial" w:hAnsi="Arial"/>
      <w:b/>
      <w:bCs/>
      <w:kern w:val="2"/>
      <w:sz w:val="32"/>
      <w:szCs w:val="32"/>
    </w:rPr>
  </w:style>
  <w:style w:type="character" w:customStyle="1" w:styleId="Chard">
    <w:name w:val="标题 Char"/>
    <w:basedOn w:val="ad"/>
    <w:link w:val="aff5"/>
    <w:qFormat/>
    <w:rsid w:val="00BF4111"/>
    <w:rPr>
      <w:rFonts w:ascii="Arial" w:eastAsia="宋体" w:hAnsi="Arial" w:cs="Times New Roman"/>
      <w:b/>
      <w:bCs/>
      <w:sz w:val="32"/>
      <w:szCs w:val="32"/>
    </w:rPr>
  </w:style>
  <w:style w:type="character" w:styleId="aff6">
    <w:name w:val="Strong"/>
    <w:qFormat/>
    <w:rsid w:val="00BF4111"/>
    <w:rPr>
      <w:b/>
      <w:bCs/>
    </w:rPr>
  </w:style>
  <w:style w:type="character" w:styleId="aff7">
    <w:name w:val="page number"/>
    <w:basedOn w:val="ad"/>
    <w:rsid w:val="00BF4111"/>
  </w:style>
  <w:style w:type="character" w:styleId="aff8">
    <w:name w:val="FollowedHyperlink"/>
    <w:basedOn w:val="ad"/>
    <w:unhideWhenUsed/>
    <w:qFormat/>
    <w:rsid w:val="00BF4111"/>
    <w:rPr>
      <w:color w:val="800080" w:themeColor="followedHyperlink"/>
      <w:u w:val="single"/>
    </w:rPr>
  </w:style>
  <w:style w:type="character" w:styleId="aff9">
    <w:name w:val="Emphasis"/>
    <w:uiPriority w:val="20"/>
    <w:qFormat/>
    <w:rsid w:val="00BF4111"/>
    <w:rPr>
      <w:color w:val="CC0000"/>
    </w:rPr>
  </w:style>
  <w:style w:type="character" w:styleId="HTML0">
    <w:name w:val="HTML Acronym"/>
    <w:basedOn w:val="ad"/>
    <w:uiPriority w:val="99"/>
    <w:semiHidden/>
    <w:unhideWhenUsed/>
    <w:qFormat/>
    <w:rsid w:val="00BF4111"/>
  </w:style>
  <w:style w:type="character" w:styleId="affa">
    <w:name w:val="Hyperlink"/>
    <w:uiPriority w:val="99"/>
    <w:qFormat/>
    <w:rsid w:val="00BF4111"/>
    <w:rPr>
      <w:color w:val="0000FF"/>
      <w:u w:val="single"/>
    </w:rPr>
  </w:style>
  <w:style w:type="character" w:styleId="affb">
    <w:name w:val="annotation reference"/>
    <w:qFormat/>
    <w:rsid w:val="00BF4111"/>
    <w:rPr>
      <w:sz w:val="21"/>
      <w:szCs w:val="21"/>
    </w:rPr>
  </w:style>
  <w:style w:type="character" w:styleId="HTML1">
    <w:name w:val="HTML Cite"/>
    <w:qFormat/>
    <w:rsid w:val="00BF4111"/>
    <w:rPr>
      <w:i/>
      <w:iCs/>
    </w:rPr>
  </w:style>
  <w:style w:type="table" w:styleId="affc">
    <w:name w:val="Table Grid"/>
    <w:basedOn w:val="ae"/>
    <w:uiPriority w:val="59"/>
    <w:qFormat/>
    <w:rsid w:val="00BF4111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d">
    <w:name w:val="Table Theme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Colorful 1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color w:val="FFFFFF"/>
      <w:kern w:val="0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4">
    <w:name w:val="Table Colorful 2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35">
    <w:name w:val="Table Colorful 3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affe">
    <w:name w:val="Table Elegant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4">
    <w:name w:val="Table Classic 1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5">
    <w:name w:val="Table Simple 1"/>
    <w:basedOn w:val="ae"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17">
    <w:name w:val="Table 3D effects 1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nil"/>
          <w:bottom w:val="single" w:sz="6" w:space="0" w:color="80808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single" w:sz="6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36">
    <w:name w:val="Table List 3"/>
    <w:basedOn w:val="ae"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42">
    <w:name w:val="Table List 4"/>
    <w:basedOn w:val="ae"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afff">
    <w:name w:val="Table Contemporary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</w:style>
  <w:style w:type="table" w:styleId="37">
    <w:name w:val="Table Web 3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fff0">
    <w:name w:val="Table Professional"/>
    <w:basedOn w:val="ae"/>
    <w:qFormat/>
    <w:rsid w:val="00BF41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</w:style>
  <w:style w:type="table" w:styleId="2-2">
    <w:name w:val="Medium Shading 2 Accent 2"/>
    <w:basedOn w:val="ae"/>
    <w:uiPriority w:val="64"/>
    <w:rsid w:val="00BF4111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QB0">
    <w:name w:val="QB前言"/>
    <w:basedOn w:val="QB1"/>
    <w:qFormat/>
    <w:rsid w:val="00BF4111"/>
    <w:pPr>
      <w:ind w:left="0" w:firstLine="0"/>
      <w:jc w:val="center"/>
    </w:pPr>
    <w:rPr>
      <w:sz w:val="32"/>
    </w:rPr>
  </w:style>
  <w:style w:type="paragraph" w:customStyle="1" w:styleId="QB1">
    <w:name w:val="QB标题1"/>
    <w:basedOn w:val="1"/>
    <w:qFormat/>
    <w:rsid w:val="00BF4111"/>
    <w:pPr>
      <w:autoSpaceDE/>
      <w:autoSpaceDN/>
      <w:adjustRightInd/>
      <w:textAlignment w:val="auto"/>
    </w:pPr>
    <w:rPr>
      <w:rFonts w:ascii="黑体" w:eastAsia="黑体"/>
      <w:b w:val="0"/>
      <w:sz w:val="21"/>
      <w:szCs w:val="21"/>
    </w:rPr>
  </w:style>
  <w:style w:type="paragraph" w:customStyle="1" w:styleId="afff1">
    <w:name w:val="段"/>
    <w:link w:val="Chare"/>
    <w:qFormat/>
    <w:rsid w:val="00BF4111"/>
    <w:pPr>
      <w:autoSpaceDE w:val="0"/>
      <w:autoSpaceDN w:val="0"/>
      <w:ind w:firstLine="200"/>
      <w:jc w:val="both"/>
    </w:pPr>
    <w:rPr>
      <w:rFonts w:ascii="宋体" w:eastAsia="宋体" w:hAnsi="Times New Roman" w:cs="Times New Roman"/>
      <w:kern w:val="0"/>
      <w:szCs w:val="20"/>
      <w:lang w:eastAsia="en-US"/>
    </w:rPr>
  </w:style>
  <w:style w:type="character" w:customStyle="1" w:styleId="Chare">
    <w:name w:val="段 Char"/>
    <w:link w:val="afff1"/>
    <w:qFormat/>
    <w:rsid w:val="00BF4111"/>
    <w:rPr>
      <w:rFonts w:ascii="宋体" w:eastAsia="宋体" w:hAnsi="Times New Roman" w:cs="Times New Roman"/>
      <w:kern w:val="0"/>
      <w:szCs w:val="20"/>
      <w:lang w:eastAsia="en-US"/>
    </w:rPr>
  </w:style>
  <w:style w:type="paragraph" w:customStyle="1" w:styleId="afff2">
    <w:name w:val="封面抬头标题"/>
    <w:basedOn w:val="22"/>
    <w:qFormat/>
    <w:rsid w:val="00BF4111"/>
    <w:pPr>
      <w:autoSpaceDE/>
      <w:autoSpaceDN/>
      <w:adjustRightInd/>
      <w:spacing w:after="0" w:line="240" w:lineRule="auto"/>
      <w:textAlignment w:val="auto"/>
    </w:pPr>
    <w:rPr>
      <w:rFonts w:eastAsia="黑体"/>
      <w:b/>
      <w:bCs/>
      <w:spacing w:val="160"/>
      <w:kern w:val="2"/>
      <w:sz w:val="52"/>
      <w:szCs w:val="24"/>
    </w:rPr>
  </w:style>
  <w:style w:type="paragraph" w:customStyle="1" w:styleId="afff3">
    <w:name w:val="标准编号"/>
    <w:basedOn w:val="ac"/>
    <w:qFormat/>
    <w:rsid w:val="00BF4111"/>
    <w:pPr>
      <w:autoSpaceDE/>
      <w:autoSpaceDN/>
      <w:adjustRightInd/>
      <w:jc w:val="center"/>
      <w:textAlignment w:val="auto"/>
    </w:pPr>
    <w:rPr>
      <w:rFonts w:ascii="黑体" w:eastAsia="黑体"/>
      <w:b/>
      <w:bCs/>
      <w:kern w:val="2"/>
      <w:sz w:val="30"/>
      <w:szCs w:val="24"/>
    </w:rPr>
  </w:style>
  <w:style w:type="paragraph" w:customStyle="1" w:styleId="afff4">
    <w:name w:val="封面中文名称"/>
    <w:basedOn w:val="af4"/>
    <w:qFormat/>
    <w:rsid w:val="00BF4111"/>
    <w:pPr>
      <w:autoSpaceDE/>
      <w:autoSpaceDN/>
      <w:adjustRightInd/>
      <w:jc w:val="center"/>
      <w:textAlignment w:val="auto"/>
    </w:pPr>
    <w:rPr>
      <w:rFonts w:ascii="黑体" w:eastAsia="黑体"/>
      <w:b/>
      <w:spacing w:val="80"/>
      <w:kern w:val="2"/>
      <w:sz w:val="44"/>
      <w:szCs w:val="24"/>
    </w:rPr>
  </w:style>
  <w:style w:type="character" w:customStyle="1" w:styleId="Char30">
    <w:name w:val="正文文本 Char3"/>
    <w:qFormat/>
    <w:rsid w:val="00BF4111"/>
    <w:rPr>
      <w:sz w:val="24"/>
    </w:rPr>
  </w:style>
  <w:style w:type="paragraph" w:customStyle="1" w:styleId="afff5">
    <w:name w:val="封面英文名称"/>
    <w:basedOn w:val="af4"/>
    <w:rsid w:val="00BF4111"/>
    <w:pPr>
      <w:autoSpaceDE/>
      <w:autoSpaceDN/>
      <w:adjustRightInd/>
      <w:jc w:val="center"/>
      <w:textAlignment w:val="auto"/>
    </w:pPr>
    <w:rPr>
      <w:rFonts w:ascii="黑体"/>
      <w:b/>
      <w:spacing w:val="60"/>
      <w:kern w:val="2"/>
      <w:sz w:val="28"/>
      <w:szCs w:val="24"/>
    </w:rPr>
  </w:style>
  <w:style w:type="paragraph" w:customStyle="1" w:styleId="afff6">
    <w:name w:val="封面版本号"/>
    <w:basedOn w:val="22"/>
    <w:rsid w:val="00BF4111"/>
    <w:pPr>
      <w:autoSpaceDE/>
      <w:autoSpaceDN/>
      <w:adjustRightInd/>
      <w:spacing w:after="0" w:line="240" w:lineRule="auto"/>
      <w:jc w:val="center"/>
      <w:textAlignment w:val="auto"/>
    </w:pPr>
    <w:rPr>
      <w:rFonts w:ascii="黑体" w:eastAsia="黑体"/>
      <w:b/>
      <w:spacing w:val="40"/>
      <w:kern w:val="2"/>
      <w:szCs w:val="24"/>
    </w:rPr>
  </w:style>
  <w:style w:type="paragraph" w:customStyle="1" w:styleId="afff7">
    <w:name w:val="发布实施"/>
    <w:basedOn w:val="afff6"/>
    <w:rsid w:val="00BF4111"/>
  </w:style>
  <w:style w:type="paragraph" w:customStyle="1" w:styleId="afff8">
    <w:name w:val="封面公司名称"/>
    <w:basedOn w:val="ac"/>
    <w:rsid w:val="00BF4111"/>
    <w:pPr>
      <w:autoSpaceDE/>
      <w:autoSpaceDN/>
      <w:adjustRightInd/>
      <w:textAlignment w:val="auto"/>
    </w:pPr>
    <w:rPr>
      <w:rFonts w:ascii="黑体" w:eastAsia="黑体"/>
      <w:b/>
      <w:bCs/>
      <w:kern w:val="2"/>
      <w:sz w:val="36"/>
      <w:szCs w:val="24"/>
    </w:rPr>
  </w:style>
  <w:style w:type="paragraph" w:customStyle="1" w:styleId="QB2">
    <w:name w:val="QB标题2"/>
    <w:basedOn w:val="2"/>
    <w:link w:val="QB2Char"/>
    <w:qFormat/>
    <w:rsid w:val="00334A91"/>
    <w:pPr>
      <w:autoSpaceDE/>
      <w:autoSpaceDN/>
      <w:adjustRightInd/>
      <w:textAlignment w:val="auto"/>
    </w:pPr>
    <w:rPr>
      <w:rFonts w:asciiTheme="minorEastAsia" w:eastAsiaTheme="minorEastAsia" w:hAnsiTheme="minorEastAsia"/>
      <w:b w:val="0"/>
      <w:bCs w:val="0"/>
      <w:sz w:val="21"/>
      <w:szCs w:val="20"/>
    </w:rPr>
  </w:style>
  <w:style w:type="paragraph" w:customStyle="1" w:styleId="QB3">
    <w:name w:val="QB标题3"/>
    <w:basedOn w:val="30"/>
    <w:link w:val="QB3Char"/>
    <w:qFormat/>
    <w:rsid w:val="00BF4111"/>
    <w:pPr>
      <w:autoSpaceDE/>
      <w:autoSpaceDN/>
      <w:adjustRightInd/>
      <w:textAlignment w:val="auto"/>
    </w:pPr>
    <w:rPr>
      <w:rFonts w:asciiTheme="minorEastAsia" w:eastAsiaTheme="minorEastAsia"/>
      <w:b w:val="0"/>
      <w:sz w:val="21"/>
    </w:rPr>
  </w:style>
  <w:style w:type="paragraph" w:customStyle="1" w:styleId="QB4">
    <w:name w:val="QB标题4"/>
    <w:basedOn w:val="4"/>
    <w:link w:val="QB4Char"/>
    <w:qFormat/>
    <w:rsid w:val="00BF4111"/>
    <w:rPr>
      <w:rFonts w:asciiTheme="minorEastAsia" w:eastAsiaTheme="minorEastAsia"/>
      <w:sz w:val="21"/>
    </w:rPr>
  </w:style>
  <w:style w:type="paragraph" w:customStyle="1" w:styleId="QB5">
    <w:name w:val="QB标题5"/>
    <w:basedOn w:val="5"/>
    <w:link w:val="QB5Char"/>
    <w:qFormat/>
    <w:rsid w:val="00BF4111"/>
    <w:pPr>
      <w:tabs>
        <w:tab w:val="left" w:pos="992"/>
      </w:tabs>
      <w:ind w:left="992" w:hanging="992"/>
    </w:pPr>
    <w:rPr>
      <w:rFonts w:ascii="黑体" w:eastAsia="黑体" w:hAnsi="黑体"/>
      <w:b w:val="0"/>
      <w:sz w:val="21"/>
    </w:rPr>
  </w:style>
  <w:style w:type="paragraph" w:customStyle="1" w:styleId="QB6">
    <w:name w:val="QB标题6"/>
    <w:basedOn w:val="6"/>
    <w:qFormat/>
    <w:rsid w:val="00BF4111"/>
    <w:pPr>
      <w:tabs>
        <w:tab w:val="left" w:pos="1134"/>
      </w:tabs>
      <w:ind w:left="1134" w:hanging="1134"/>
    </w:pPr>
    <w:rPr>
      <w:rFonts w:ascii="黑体" w:hAnsi="黑体"/>
      <w:b w:val="0"/>
      <w:sz w:val="21"/>
    </w:rPr>
  </w:style>
  <w:style w:type="paragraph" w:customStyle="1" w:styleId="QB7">
    <w:name w:val="QB正文"/>
    <w:basedOn w:val="afff1"/>
    <w:link w:val="QBChar"/>
    <w:qFormat/>
    <w:rsid w:val="00BF4111"/>
    <w:pPr>
      <w:ind w:firstLineChars="200"/>
    </w:pPr>
    <w:rPr>
      <w:lang w:eastAsia="zh-CN"/>
    </w:rPr>
  </w:style>
  <w:style w:type="character" w:customStyle="1" w:styleId="QBChar">
    <w:name w:val="QB正文 Char"/>
    <w:basedOn w:val="Chare"/>
    <w:link w:val="QB7"/>
    <w:qFormat/>
    <w:rsid w:val="00BF4111"/>
    <w:rPr>
      <w:rFonts w:ascii="宋体" w:eastAsia="宋体" w:hAnsi="Times New Roman" w:cs="Times New Roman"/>
      <w:kern w:val="0"/>
      <w:szCs w:val="20"/>
      <w:lang w:eastAsia="en-US"/>
    </w:rPr>
  </w:style>
  <w:style w:type="paragraph" w:customStyle="1" w:styleId="QB8">
    <w:name w:val="QB表"/>
    <w:basedOn w:val="QB7"/>
    <w:next w:val="QB7"/>
    <w:link w:val="QBChar0"/>
    <w:rsid w:val="00BF4111"/>
    <w:pPr>
      <w:ind w:left="1276" w:firstLineChars="0" w:hanging="1276"/>
      <w:jc w:val="center"/>
    </w:pPr>
  </w:style>
  <w:style w:type="character" w:customStyle="1" w:styleId="QBChar0">
    <w:name w:val="QB表 Char"/>
    <w:link w:val="QB8"/>
    <w:qFormat/>
    <w:rsid w:val="00BF4111"/>
    <w:rPr>
      <w:rFonts w:ascii="宋体" w:eastAsia="宋体" w:hAnsi="Times New Roman" w:cs="Times New Roman"/>
      <w:kern w:val="0"/>
      <w:szCs w:val="20"/>
    </w:rPr>
  </w:style>
  <w:style w:type="paragraph" w:customStyle="1" w:styleId="QB">
    <w:name w:val="QB附录"/>
    <w:basedOn w:val="1"/>
    <w:rsid w:val="00BF4111"/>
    <w:pPr>
      <w:numPr>
        <w:numId w:val="2"/>
      </w:numPr>
      <w:ind w:rightChars="100" w:right="240"/>
    </w:pPr>
    <w:rPr>
      <w:rFonts w:ascii="黑体" w:eastAsia="黑体" w:hAnsi="黑体"/>
      <w:b w:val="0"/>
      <w:sz w:val="21"/>
    </w:rPr>
  </w:style>
  <w:style w:type="paragraph" w:customStyle="1" w:styleId="QB9">
    <w:name w:val="QB目录前言"/>
    <w:basedOn w:val="QB7"/>
    <w:qFormat/>
    <w:rsid w:val="00BF4111"/>
    <w:pPr>
      <w:ind w:firstLineChars="62" w:firstLine="198"/>
      <w:jc w:val="center"/>
    </w:pPr>
    <w:rPr>
      <w:rFonts w:ascii="黑体" w:eastAsia="黑体"/>
      <w:sz w:val="32"/>
      <w:szCs w:val="32"/>
    </w:rPr>
  </w:style>
  <w:style w:type="paragraph" w:customStyle="1" w:styleId="QBa">
    <w:name w:val="QB前言正文"/>
    <w:basedOn w:val="QB7"/>
    <w:rsid w:val="00BF4111"/>
    <w:pPr>
      <w:spacing w:line="360" w:lineRule="auto"/>
    </w:pPr>
    <w:rPr>
      <w:sz w:val="24"/>
      <w:szCs w:val="24"/>
    </w:rPr>
  </w:style>
  <w:style w:type="paragraph" w:customStyle="1" w:styleId="QBb">
    <w:name w:val="QB表内文字"/>
    <w:basedOn w:val="afff1"/>
    <w:rsid w:val="00BF4111"/>
    <w:pPr>
      <w:widowControl w:val="0"/>
      <w:ind w:firstLine="0"/>
    </w:pPr>
    <w:rPr>
      <w:lang w:eastAsia="zh-CN"/>
    </w:rPr>
  </w:style>
  <w:style w:type="paragraph" w:customStyle="1" w:styleId="QB20">
    <w:name w:val="样式 QB正文 + 首行缩进:  2 字符"/>
    <w:basedOn w:val="QB7"/>
    <w:qFormat/>
    <w:rsid w:val="00BF4111"/>
    <w:pPr>
      <w:ind w:firstLine="420"/>
    </w:pPr>
    <w:rPr>
      <w:rFonts w:cs="宋体"/>
    </w:rPr>
  </w:style>
  <w:style w:type="paragraph" w:customStyle="1" w:styleId="QBc">
    <w:name w:val="QB图"/>
    <w:basedOn w:val="QB7"/>
    <w:next w:val="QB7"/>
    <w:qFormat/>
    <w:rsid w:val="00BF4111"/>
    <w:pPr>
      <w:ind w:left="3970" w:firstLineChars="0" w:firstLine="0"/>
      <w:jc w:val="center"/>
    </w:pPr>
  </w:style>
  <w:style w:type="paragraph" w:customStyle="1" w:styleId="TableText">
    <w:name w:val="Table_Text"/>
    <w:basedOn w:val="afff1"/>
    <w:qFormat/>
    <w:rsid w:val="00BF4111"/>
    <w:pPr>
      <w:widowControl w:val="0"/>
      <w:adjustRightInd w:val="0"/>
      <w:ind w:firstLine="0"/>
    </w:pPr>
    <w:rPr>
      <w:rFonts w:ascii="Times New Roman"/>
      <w:color w:val="000000"/>
      <w:kern w:val="2"/>
      <w:szCs w:val="24"/>
      <w:lang w:eastAsia="zh-CN"/>
    </w:rPr>
  </w:style>
  <w:style w:type="paragraph" w:customStyle="1" w:styleId="afff9">
    <w:name w:val="标准称谓"/>
    <w:next w:val="ac"/>
    <w:qFormat/>
    <w:rsid w:val="00BF4111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eastAsia="宋体" w:hAnsi="Times New Roman" w:cs="Times New Roman"/>
      <w:b/>
      <w:bCs/>
      <w:spacing w:val="20"/>
      <w:w w:val="148"/>
      <w:kern w:val="0"/>
      <w:sz w:val="52"/>
      <w:szCs w:val="20"/>
    </w:rPr>
  </w:style>
  <w:style w:type="paragraph" w:styleId="afffa">
    <w:name w:val="List Paragraph"/>
    <w:basedOn w:val="ac"/>
    <w:link w:val="Charf"/>
    <w:uiPriority w:val="34"/>
    <w:qFormat/>
    <w:rsid w:val="00BF4111"/>
    <w:pPr>
      <w:widowControl/>
      <w:autoSpaceDE/>
      <w:autoSpaceDN/>
      <w:adjustRightInd/>
      <w:ind w:firstLineChars="200" w:firstLine="420"/>
      <w:jc w:val="left"/>
      <w:textAlignment w:val="auto"/>
    </w:pPr>
    <w:rPr>
      <w:rFonts w:ascii="宋体" w:hAnsi="宋体" w:cs="宋体"/>
      <w:szCs w:val="24"/>
    </w:rPr>
  </w:style>
  <w:style w:type="paragraph" w:customStyle="1" w:styleId="TAH">
    <w:name w:val="TAH"/>
    <w:basedOn w:val="ac"/>
    <w:link w:val="TAHCar"/>
    <w:qFormat/>
    <w:rsid w:val="00BF4111"/>
    <w:pPr>
      <w:keepNext/>
      <w:keepLines/>
      <w:widowControl/>
      <w:overflowPunct w:val="0"/>
      <w:jc w:val="center"/>
    </w:pPr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link w:val="TAH"/>
    <w:qFormat/>
    <w:rsid w:val="00BF4111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c"/>
    <w:link w:val="TALChar"/>
    <w:qFormat/>
    <w:rsid w:val="00BF4111"/>
    <w:pPr>
      <w:keepNext/>
      <w:keepLines/>
      <w:widowControl/>
      <w:autoSpaceDE/>
      <w:autoSpaceDN/>
      <w:adjustRightInd/>
      <w:jc w:val="left"/>
      <w:textAlignment w:val="auto"/>
    </w:pPr>
    <w:rPr>
      <w:rFonts w:ascii="Arial" w:hAnsi="Arial"/>
      <w:sz w:val="18"/>
      <w:lang w:val="en-GB" w:eastAsia="en-US"/>
    </w:rPr>
  </w:style>
  <w:style w:type="character" w:customStyle="1" w:styleId="TALChar">
    <w:name w:val="TAL Char"/>
    <w:link w:val="TAL"/>
    <w:qFormat/>
    <w:rsid w:val="00BF4111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paragraph" w:customStyle="1" w:styleId="TAC">
    <w:name w:val="TAC"/>
    <w:basedOn w:val="TAL"/>
    <w:link w:val="TACChar"/>
    <w:qFormat/>
    <w:rsid w:val="00BF4111"/>
    <w:pPr>
      <w:overflowPunct w:val="0"/>
      <w:autoSpaceDE w:val="0"/>
      <w:autoSpaceDN w:val="0"/>
      <w:adjustRightInd w:val="0"/>
      <w:jc w:val="center"/>
      <w:textAlignment w:val="baseline"/>
    </w:pPr>
  </w:style>
  <w:style w:type="character" w:customStyle="1" w:styleId="TACChar">
    <w:name w:val="TAC Char"/>
    <w:link w:val="TAC"/>
    <w:qFormat/>
    <w:rsid w:val="00BF4111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paragraph" w:customStyle="1" w:styleId="PL">
    <w:name w:val="PL"/>
    <w:qFormat/>
    <w:rsid w:val="00BF411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kern w:val="0"/>
      <w:sz w:val="16"/>
      <w:szCs w:val="20"/>
      <w:lang w:val="en-GB" w:eastAsia="en-US"/>
    </w:rPr>
  </w:style>
  <w:style w:type="paragraph" w:customStyle="1" w:styleId="qbd">
    <w:name w:val="qb"/>
    <w:basedOn w:val="ac"/>
    <w:qFormat/>
    <w:rsid w:val="00BF4111"/>
    <w:pPr>
      <w:widowControl/>
      <w:adjustRightInd/>
      <w:ind w:firstLine="200"/>
      <w:textAlignment w:val="auto"/>
    </w:pPr>
    <w:rPr>
      <w:rFonts w:ascii="宋体" w:hAnsi="宋体" w:cs="宋体"/>
      <w:sz w:val="21"/>
      <w:szCs w:val="21"/>
    </w:rPr>
  </w:style>
  <w:style w:type="paragraph" w:customStyle="1" w:styleId="ab">
    <w:name w:val="前言、引言标题"/>
    <w:next w:val="ac"/>
    <w:qFormat/>
    <w:rsid w:val="00BF4111"/>
    <w:pPr>
      <w:numPr>
        <w:numId w:val="3"/>
      </w:numPr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1">
    <w:name w:val="一级条标题"/>
    <w:basedOn w:val="ac"/>
    <w:next w:val="afff1"/>
    <w:qFormat/>
    <w:rsid w:val="00BF4111"/>
    <w:pPr>
      <w:widowControl/>
      <w:numPr>
        <w:ilvl w:val="1"/>
        <w:numId w:val="54"/>
      </w:numPr>
      <w:autoSpaceDE/>
      <w:autoSpaceDN/>
      <w:adjustRightInd/>
      <w:jc w:val="left"/>
      <w:textAlignment w:val="auto"/>
      <w:outlineLvl w:val="2"/>
    </w:pPr>
    <w:rPr>
      <w:rFonts w:ascii="黑体" w:eastAsia="黑体"/>
      <w:snapToGrid w:val="0"/>
      <w:sz w:val="21"/>
    </w:rPr>
  </w:style>
  <w:style w:type="paragraph" w:customStyle="1" w:styleId="a2">
    <w:name w:val="二级条标题"/>
    <w:basedOn w:val="a1"/>
    <w:next w:val="afff1"/>
    <w:qFormat/>
    <w:rsid w:val="00BF4111"/>
    <w:pPr>
      <w:numPr>
        <w:ilvl w:val="2"/>
      </w:numPr>
      <w:outlineLvl w:val="3"/>
    </w:pPr>
  </w:style>
  <w:style w:type="paragraph" w:customStyle="1" w:styleId="a3">
    <w:name w:val="三级条标题"/>
    <w:basedOn w:val="a2"/>
    <w:next w:val="afff1"/>
    <w:qFormat/>
    <w:rsid w:val="00BF4111"/>
    <w:pPr>
      <w:numPr>
        <w:ilvl w:val="3"/>
      </w:numPr>
      <w:outlineLvl w:val="4"/>
    </w:pPr>
  </w:style>
  <w:style w:type="paragraph" w:customStyle="1" w:styleId="a4">
    <w:name w:val="四级条标题"/>
    <w:basedOn w:val="a3"/>
    <w:next w:val="afff1"/>
    <w:qFormat/>
    <w:rsid w:val="00BF4111"/>
    <w:pPr>
      <w:numPr>
        <w:ilvl w:val="4"/>
      </w:numPr>
      <w:outlineLvl w:val="5"/>
    </w:pPr>
  </w:style>
  <w:style w:type="paragraph" w:customStyle="1" w:styleId="a5">
    <w:name w:val="五级条标题"/>
    <w:basedOn w:val="a4"/>
    <w:next w:val="afff1"/>
    <w:qFormat/>
    <w:rsid w:val="00BF4111"/>
    <w:pPr>
      <w:numPr>
        <w:ilvl w:val="5"/>
      </w:numPr>
      <w:outlineLvl w:val="6"/>
    </w:pPr>
  </w:style>
  <w:style w:type="paragraph" w:customStyle="1" w:styleId="afffb">
    <w:name w:val="参考文献、索引标题"/>
    <w:basedOn w:val="ab"/>
    <w:next w:val="ac"/>
    <w:qFormat/>
    <w:rsid w:val="00BF4111"/>
    <w:pPr>
      <w:numPr>
        <w:numId w:val="0"/>
      </w:numPr>
      <w:spacing w:after="200"/>
    </w:pPr>
    <w:rPr>
      <w:sz w:val="21"/>
    </w:rPr>
  </w:style>
  <w:style w:type="paragraph" w:customStyle="1" w:styleId="EQ">
    <w:name w:val="EQ"/>
    <w:basedOn w:val="ac"/>
    <w:next w:val="ac"/>
    <w:qFormat/>
    <w:rsid w:val="00BF4111"/>
    <w:pPr>
      <w:keepLines/>
      <w:widowControl/>
      <w:tabs>
        <w:tab w:val="center" w:pos="4536"/>
        <w:tab w:val="right" w:pos="9072"/>
      </w:tabs>
      <w:overflowPunct w:val="0"/>
      <w:spacing w:after="180"/>
      <w:jc w:val="left"/>
      <w:textAlignment w:val="auto"/>
    </w:pPr>
    <w:rPr>
      <w:rFonts w:eastAsia="Times New Roman"/>
      <w:sz w:val="20"/>
      <w:lang w:val="en-GB" w:eastAsia="ja-JP"/>
    </w:rPr>
  </w:style>
  <w:style w:type="paragraph" w:customStyle="1" w:styleId="TAR">
    <w:name w:val="TAR"/>
    <w:basedOn w:val="TAL"/>
    <w:qFormat/>
    <w:rsid w:val="00BF4111"/>
    <w:pPr>
      <w:overflowPunct w:val="0"/>
      <w:autoSpaceDE w:val="0"/>
      <w:autoSpaceDN w:val="0"/>
      <w:adjustRightInd w:val="0"/>
      <w:jc w:val="right"/>
      <w:textAlignment w:val="baseline"/>
    </w:pPr>
    <w:rPr>
      <w:lang w:eastAsia="ja-JP"/>
    </w:rPr>
  </w:style>
  <w:style w:type="paragraph" w:customStyle="1" w:styleId="TAN">
    <w:name w:val="TAN"/>
    <w:basedOn w:val="TAL"/>
    <w:link w:val="TANChar"/>
    <w:qFormat/>
    <w:rsid w:val="00BF4111"/>
    <w:pPr>
      <w:overflowPunct w:val="0"/>
      <w:autoSpaceDE w:val="0"/>
      <w:autoSpaceDN w:val="0"/>
      <w:adjustRightInd w:val="0"/>
      <w:ind w:left="851" w:hanging="851"/>
      <w:textAlignment w:val="baseline"/>
    </w:pPr>
    <w:rPr>
      <w:lang w:eastAsia="ja-JP"/>
    </w:rPr>
  </w:style>
  <w:style w:type="character" w:customStyle="1" w:styleId="TANChar">
    <w:name w:val="TAN Char"/>
    <w:link w:val="TAN"/>
    <w:qFormat/>
    <w:rsid w:val="00BF4111"/>
    <w:rPr>
      <w:rFonts w:ascii="Arial" w:eastAsia="宋体" w:hAnsi="Arial" w:cs="Times New Roman"/>
      <w:kern w:val="0"/>
      <w:sz w:val="18"/>
      <w:szCs w:val="20"/>
      <w:lang w:val="en-GB" w:eastAsia="ja-JP"/>
    </w:rPr>
  </w:style>
  <w:style w:type="paragraph" w:customStyle="1" w:styleId="ParaCharCharCharChar">
    <w:name w:val="默认段落字体 Para Char Char Char Char"/>
    <w:basedOn w:val="ac"/>
    <w:qFormat/>
    <w:rsid w:val="00BF4111"/>
    <w:pPr>
      <w:autoSpaceDE/>
      <w:autoSpaceDN/>
      <w:adjustRightInd/>
      <w:textAlignment w:val="auto"/>
    </w:pPr>
    <w:rPr>
      <w:rFonts w:ascii="Arial" w:hAnsi="Arial" w:cs="Arial"/>
      <w:kern w:val="2"/>
      <w:sz w:val="21"/>
      <w:szCs w:val="21"/>
    </w:rPr>
  </w:style>
  <w:style w:type="paragraph" w:customStyle="1" w:styleId="afffc">
    <w:name w:val="目次、索引正文"/>
    <w:qFormat/>
    <w:rsid w:val="00BF4111"/>
    <w:pPr>
      <w:spacing w:line="320" w:lineRule="exact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TH">
    <w:name w:val="TH"/>
    <w:basedOn w:val="ac"/>
    <w:link w:val="THChar"/>
    <w:qFormat/>
    <w:rsid w:val="00BF4111"/>
    <w:pPr>
      <w:keepNext/>
      <w:keepLines/>
      <w:widowControl/>
      <w:overflowPunct w:val="0"/>
      <w:spacing w:before="60" w:after="180"/>
      <w:jc w:val="center"/>
    </w:pPr>
    <w:rPr>
      <w:rFonts w:ascii="Arial" w:hAnsi="Arial"/>
      <w:b/>
      <w:sz w:val="20"/>
      <w:lang w:val="en-GB" w:eastAsia="en-US"/>
    </w:rPr>
  </w:style>
  <w:style w:type="character" w:customStyle="1" w:styleId="THChar">
    <w:name w:val="TH Char"/>
    <w:link w:val="TH"/>
    <w:qFormat/>
    <w:rsid w:val="00BF4111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18">
    <w:name w:val="修订1"/>
    <w:hidden/>
    <w:uiPriority w:val="99"/>
    <w:semiHidden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TableParagraph">
    <w:name w:val="Table Paragraph"/>
    <w:basedOn w:val="ac"/>
    <w:uiPriority w:val="1"/>
    <w:qFormat/>
    <w:rsid w:val="00BF4111"/>
    <w:pPr>
      <w:autoSpaceDE/>
      <w:autoSpaceDN/>
      <w:adjustRightInd/>
      <w:jc w:val="left"/>
      <w:textAlignment w:val="auto"/>
    </w:pPr>
    <w:rPr>
      <w:rFonts w:ascii="Calibri" w:hAnsi="Calibri"/>
      <w:sz w:val="22"/>
      <w:szCs w:val="22"/>
      <w:lang w:eastAsia="en-US"/>
    </w:rPr>
  </w:style>
  <w:style w:type="paragraph" w:customStyle="1" w:styleId="-11">
    <w:name w:val="彩色列表 - 强调文字颜色 11"/>
    <w:basedOn w:val="ac"/>
    <w:uiPriority w:val="34"/>
    <w:qFormat/>
    <w:rsid w:val="00BF4111"/>
    <w:pPr>
      <w:autoSpaceDE/>
      <w:autoSpaceDN/>
      <w:adjustRightInd/>
      <w:ind w:firstLineChars="200" w:firstLine="420"/>
      <w:textAlignment w:val="auto"/>
    </w:pPr>
    <w:rPr>
      <w:rFonts w:ascii="Calibri" w:hAnsi="Calibri"/>
      <w:kern w:val="2"/>
      <w:sz w:val="21"/>
      <w:szCs w:val="22"/>
    </w:rPr>
  </w:style>
  <w:style w:type="character" w:customStyle="1" w:styleId="Char6">
    <w:name w:val="题注 Char"/>
    <w:link w:val="af9"/>
    <w:qFormat/>
    <w:rsid w:val="00BF4111"/>
    <w:rPr>
      <w:rFonts w:ascii="Arial" w:eastAsia="黑体" w:hAnsi="Arial" w:cs="Arial"/>
      <w:sz w:val="20"/>
      <w:szCs w:val="20"/>
    </w:rPr>
  </w:style>
  <w:style w:type="character" w:customStyle="1" w:styleId="QB3Char">
    <w:name w:val="QB标题3 Char"/>
    <w:basedOn w:val="ad"/>
    <w:link w:val="QB3"/>
    <w:qFormat/>
    <w:rsid w:val="00BF4111"/>
    <w:rPr>
      <w:rFonts w:asciiTheme="minorEastAsia" w:hAnsi="Times New Roman" w:cs="Times New Roman"/>
      <w:bCs/>
      <w:kern w:val="0"/>
      <w:szCs w:val="32"/>
    </w:rPr>
  </w:style>
  <w:style w:type="character" w:customStyle="1" w:styleId="TALCar">
    <w:name w:val="TAL Car"/>
    <w:qFormat/>
    <w:rsid w:val="00BF4111"/>
    <w:rPr>
      <w:rFonts w:ascii="Arial" w:eastAsia="Times New Roman" w:hAnsi="Arial"/>
      <w:sz w:val="18"/>
      <w:lang w:val="en-GB"/>
    </w:rPr>
  </w:style>
  <w:style w:type="character" w:customStyle="1" w:styleId="QB2Char">
    <w:name w:val="QB标题2 Char"/>
    <w:basedOn w:val="ad"/>
    <w:link w:val="QB2"/>
    <w:qFormat/>
    <w:rsid w:val="00334A91"/>
    <w:rPr>
      <w:rFonts w:asciiTheme="minorEastAsia" w:hAnsiTheme="minorEastAsia" w:cs="Times New Roman"/>
      <w:kern w:val="0"/>
      <w:szCs w:val="20"/>
    </w:rPr>
  </w:style>
  <w:style w:type="character" w:customStyle="1" w:styleId="Charf">
    <w:name w:val="列出段落 Char"/>
    <w:link w:val="afffa"/>
    <w:uiPriority w:val="34"/>
    <w:qFormat/>
    <w:locked/>
    <w:rsid w:val="00BF4111"/>
    <w:rPr>
      <w:rFonts w:ascii="宋体" w:eastAsia="宋体" w:hAnsi="宋体" w:cs="宋体"/>
      <w:kern w:val="0"/>
      <w:sz w:val="24"/>
      <w:szCs w:val="24"/>
    </w:rPr>
  </w:style>
  <w:style w:type="paragraph" w:customStyle="1" w:styleId="temp2">
    <w:name w:val="temp2"/>
    <w:basedOn w:val="2"/>
    <w:qFormat/>
    <w:rsid w:val="00BF4111"/>
    <w:pPr>
      <w:numPr>
        <w:numId w:val="4"/>
      </w:numPr>
    </w:pPr>
    <w:rPr>
      <w:rFonts w:ascii="黑体" w:hAnsi="黑体"/>
      <w:sz w:val="21"/>
      <w:szCs w:val="21"/>
    </w:rPr>
  </w:style>
  <w:style w:type="paragraph" w:customStyle="1" w:styleId="QB21">
    <w:name w:val="QB附录2"/>
    <w:next w:val="QB7"/>
    <w:qFormat/>
    <w:rsid w:val="00BF4111"/>
    <w:rPr>
      <w:rFonts w:ascii="黑体" w:eastAsia="黑体" w:hAnsi="Times New Roman" w:cs="Times New Roman"/>
      <w:kern w:val="44"/>
      <w:szCs w:val="20"/>
    </w:rPr>
  </w:style>
  <w:style w:type="paragraph" w:customStyle="1" w:styleId="QBe">
    <w:name w:val="QB目录"/>
    <w:basedOn w:val="QB7"/>
    <w:next w:val="QB7"/>
    <w:qFormat/>
    <w:rsid w:val="00BF4111"/>
    <w:pPr>
      <w:ind w:firstLineChars="62" w:firstLine="198"/>
      <w:jc w:val="center"/>
    </w:pPr>
    <w:rPr>
      <w:rFonts w:ascii="黑体" w:eastAsia="黑体"/>
      <w:sz w:val="32"/>
      <w:szCs w:val="32"/>
    </w:rPr>
  </w:style>
  <w:style w:type="paragraph" w:customStyle="1" w:styleId="QBf">
    <w:name w:val="QB图例表头"/>
    <w:basedOn w:val="QB7"/>
    <w:next w:val="QB7"/>
    <w:qFormat/>
    <w:rsid w:val="00BF4111"/>
    <w:pPr>
      <w:ind w:firstLineChars="0" w:firstLine="0"/>
      <w:jc w:val="center"/>
    </w:pPr>
  </w:style>
  <w:style w:type="paragraph" w:customStyle="1" w:styleId="aa0">
    <w:name w:val="aa"/>
    <w:basedOn w:val="ac"/>
    <w:qFormat/>
    <w:rsid w:val="00BF4111"/>
  </w:style>
  <w:style w:type="paragraph" w:customStyle="1" w:styleId="19">
    <w:name w:val="列出段落1"/>
    <w:basedOn w:val="ac"/>
    <w:qFormat/>
    <w:rsid w:val="00BF4111"/>
    <w:pPr>
      <w:widowControl/>
      <w:autoSpaceDE/>
      <w:autoSpaceDN/>
      <w:adjustRightInd/>
      <w:ind w:firstLineChars="200" w:firstLine="420"/>
      <w:jc w:val="left"/>
      <w:textAlignment w:val="auto"/>
    </w:pPr>
    <w:rPr>
      <w:rFonts w:ascii="宋体" w:hAnsi="宋体" w:cs="宋体"/>
      <w:szCs w:val="24"/>
    </w:rPr>
  </w:style>
  <w:style w:type="character" w:customStyle="1" w:styleId="Char10">
    <w:name w:val="正文文本 Char1"/>
    <w:basedOn w:val="ad"/>
    <w:qFormat/>
    <w:rsid w:val="00BF4111"/>
    <w:rPr>
      <w:sz w:val="24"/>
    </w:rPr>
  </w:style>
  <w:style w:type="paragraph" w:customStyle="1" w:styleId="110">
    <w:name w:val="修订11"/>
    <w:hidden/>
    <w:uiPriority w:val="99"/>
    <w:semiHidden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a">
    <w:name w:val="正文表标题"/>
    <w:next w:val="afff1"/>
    <w:qFormat/>
    <w:rsid w:val="00BF4111"/>
    <w:pPr>
      <w:numPr>
        <w:numId w:val="5"/>
      </w:numPr>
      <w:spacing w:beforeLines="50" w:afterLines="50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Reference">
    <w:name w:val="Reference"/>
    <w:basedOn w:val="ac"/>
    <w:qFormat/>
    <w:rsid w:val="00BF4111"/>
    <w:pPr>
      <w:widowControl/>
      <w:autoSpaceDE/>
      <w:autoSpaceDN/>
      <w:adjustRightInd/>
      <w:ind w:left="567" w:hanging="283"/>
      <w:jc w:val="left"/>
      <w:textAlignment w:val="auto"/>
    </w:pPr>
    <w:rPr>
      <w:rFonts w:eastAsia="MS Mincho"/>
      <w:sz w:val="20"/>
      <w:lang w:val="en-GB" w:eastAsia="en-GB"/>
    </w:rPr>
  </w:style>
  <w:style w:type="paragraph" w:customStyle="1" w:styleId="a6">
    <w:name w:val="列项——（一级）"/>
    <w:qFormat/>
    <w:rsid w:val="00BF4111"/>
    <w:pPr>
      <w:widowControl w:val="0"/>
      <w:numPr>
        <w:numId w:val="6"/>
      </w:numPr>
      <w:jc w:val="both"/>
    </w:pPr>
    <w:rPr>
      <w:rFonts w:ascii="Calibri" w:eastAsia="宋体" w:hAnsi="Times New Roman" w:cs="Times New Roman"/>
      <w:kern w:val="0"/>
      <w:szCs w:val="20"/>
    </w:rPr>
  </w:style>
  <w:style w:type="paragraph" w:customStyle="1" w:styleId="a7">
    <w:name w:val="列项●（二级）"/>
    <w:qFormat/>
    <w:rsid w:val="00BF4111"/>
    <w:pPr>
      <w:numPr>
        <w:ilvl w:val="1"/>
        <w:numId w:val="6"/>
      </w:numPr>
      <w:tabs>
        <w:tab w:val="clear" w:pos="760"/>
        <w:tab w:val="left" w:pos="840"/>
      </w:tabs>
      <w:jc w:val="both"/>
    </w:pPr>
    <w:rPr>
      <w:rFonts w:ascii="Calibri" w:eastAsia="宋体" w:hAnsi="Times New Roman" w:cs="Times New Roman"/>
      <w:kern w:val="0"/>
      <w:szCs w:val="20"/>
    </w:rPr>
  </w:style>
  <w:style w:type="paragraph" w:customStyle="1" w:styleId="a8">
    <w:name w:val="列项◆（三级）"/>
    <w:basedOn w:val="ac"/>
    <w:qFormat/>
    <w:rsid w:val="00BF4111"/>
    <w:pPr>
      <w:numPr>
        <w:ilvl w:val="2"/>
        <w:numId w:val="6"/>
      </w:numPr>
      <w:autoSpaceDE/>
      <w:autoSpaceDN/>
      <w:adjustRightInd/>
      <w:textAlignment w:val="auto"/>
    </w:pPr>
    <w:rPr>
      <w:rFonts w:ascii="Calibri"/>
      <w:kern w:val="2"/>
      <w:sz w:val="21"/>
      <w:szCs w:val="21"/>
    </w:rPr>
  </w:style>
  <w:style w:type="paragraph" w:customStyle="1" w:styleId="a9">
    <w:name w:val="正文图标题"/>
    <w:next w:val="afff1"/>
    <w:qFormat/>
    <w:rsid w:val="00BF4111"/>
    <w:pPr>
      <w:numPr>
        <w:numId w:val="7"/>
      </w:numPr>
      <w:spacing w:beforeLines="50" w:afterLines="50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">
    <w:name w:val="示例"/>
    <w:next w:val="ac"/>
    <w:qFormat/>
    <w:rsid w:val="00BF4111"/>
    <w:pPr>
      <w:widowControl w:val="0"/>
      <w:numPr>
        <w:numId w:val="8"/>
      </w:numPr>
      <w:jc w:val="both"/>
    </w:pPr>
    <w:rPr>
      <w:rFonts w:ascii="Calibri" w:eastAsia="宋体" w:hAnsi="Times New Roman" w:cs="Times New Roman"/>
      <w:kern w:val="0"/>
      <w:sz w:val="18"/>
      <w:szCs w:val="18"/>
    </w:rPr>
  </w:style>
  <w:style w:type="paragraph" w:customStyle="1" w:styleId="B1">
    <w:name w:val="B1"/>
    <w:basedOn w:val="aff2"/>
    <w:link w:val="B1Char"/>
    <w:qFormat/>
    <w:rsid w:val="00BF4111"/>
    <w:pPr>
      <w:overflowPunct/>
      <w:autoSpaceDE/>
      <w:autoSpaceDN/>
      <w:adjustRightInd/>
      <w:textAlignment w:val="auto"/>
    </w:pPr>
    <w:rPr>
      <w:lang w:eastAsia="en-US"/>
    </w:rPr>
  </w:style>
  <w:style w:type="character" w:customStyle="1" w:styleId="B1Char">
    <w:name w:val="B1 Char"/>
    <w:link w:val="B1"/>
    <w:qFormat/>
    <w:locked/>
    <w:rsid w:val="00BF4111"/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customStyle="1" w:styleId="C503-0">
    <w:name w:val="C503-数字列项"/>
    <w:basedOn w:val="ac"/>
    <w:qFormat/>
    <w:rsid w:val="00BF4111"/>
    <w:pPr>
      <w:numPr>
        <w:ilvl w:val="1"/>
        <w:numId w:val="9"/>
      </w:numPr>
      <w:tabs>
        <w:tab w:val="left" w:pos="240"/>
      </w:tabs>
      <w:autoSpaceDE/>
      <w:autoSpaceDN/>
      <w:adjustRightInd/>
      <w:spacing w:line="360" w:lineRule="auto"/>
      <w:textAlignment w:val="auto"/>
    </w:pPr>
    <w:rPr>
      <w:kern w:val="2"/>
      <w:szCs w:val="24"/>
    </w:rPr>
  </w:style>
  <w:style w:type="character" w:customStyle="1" w:styleId="C503-Char">
    <w:name w:val="C503-字母列项 Char"/>
    <w:link w:val="C503-"/>
    <w:qFormat/>
    <w:locked/>
    <w:rsid w:val="00BF4111"/>
    <w:rPr>
      <w:sz w:val="24"/>
      <w:szCs w:val="24"/>
    </w:rPr>
  </w:style>
  <w:style w:type="paragraph" w:customStyle="1" w:styleId="C503-">
    <w:name w:val="C503-字母列项"/>
    <w:basedOn w:val="ac"/>
    <w:link w:val="C503-Char"/>
    <w:qFormat/>
    <w:rsid w:val="00BF4111"/>
    <w:pPr>
      <w:numPr>
        <w:numId w:val="9"/>
      </w:numPr>
      <w:tabs>
        <w:tab w:val="left" w:pos="0"/>
      </w:tabs>
      <w:autoSpaceDE/>
      <w:autoSpaceDN/>
      <w:adjustRightInd/>
      <w:spacing w:line="360" w:lineRule="auto"/>
      <w:textAlignment w:val="auto"/>
    </w:pPr>
    <w:rPr>
      <w:rFonts w:asciiTheme="minorHAnsi" w:eastAsiaTheme="minorEastAsia" w:hAnsiTheme="minorHAnsi" w:cstheme="minorBidi"/>
      <w:kern w:val="2"/>
      <w:szCs w:val="24"/>
    </w:rPr>
  </w:style>
  <w:style w:type="paragraph" w:customStyle="1" w:styleId="afffd">
    <w:name w:val="二级标题"/>
    <w:basedOn w:val="QB2"/>
    <w:link w:val="Charf0"/>
    <w:qFormat/>
    <w:rsid w:val="00BF4111"/>
    <w:pPr>
      <w:keepNext w:val="0"/>
      <w:keepLines w:val="0"/>
      <w:widowControl/>
      <w:numPr>
        <w:ilvl w:val="0"/>
        <w:numId w:val="0"/>
      </w:numPr>
      <w:tabs>
        <w:tab w:val="left" w:pos="567"/>
      </w:tabs>
      <w:ind w:left="567" w:hanging="567"/>
      <w:jc w:val="left"/>
    </w:pPr>
    <w:rPr>
      <w:rFonts w:ascii="Arial" w:eastAsia="黑体" w:hAnsi="Arial"/>
      <w:bCs/>
      <w:kern w:val="2"/>
      <w:szCs w:val="32"/>
    </w:rPr>
  </w:style>
  <w:style w:type="character" w:customStyle="1" w:styleId="Charf0">
    <w:name w:val="一级标题 Char"/>
    <w:basedOn w:val="QB2Char"/>
    <w:link w:val="afffd"/>
    <w:qFormat/>
    <w:rsid w:val="00BF4111"/>
    <w:rPr>
      <w:rFonts w:ascii="Arial" w:eastAsia="黑体" w:hAnsi="Arial" w:cs="Times New Roman"/>
      <w:bCs/>
      <w:kern w:val="0"/>
      <w:szCs w:val="32"/>
    </w:rPr>
  </w:style>
  <w:style w:type="paragraph" w:customStyle="1" w:styleId="25">
    <w:name w:val="列出段落2"/>
    <w:basedOn w:val="ac"/>
    <w:qFormat/>
    <w:rsid w:val="00BF4111"/>
    <w:pPr>
      <w:widowControl/>
      <w:autoSpaceDE/>
      <w:autoSpaceDN/>
      <w:adjustRightInd/>
      <w:ind w:firstLineChars="200" w:firstLine="420"/>
      <w:jc w:val="left"/>
      <w:textAlignment w:val="auto"/>
    </w:pPr>
    <w:rPr>
      <w:rFonts w:ascii="Calibri" w:hAnsi="Calibri" w:cs="Calibri"/>
      <w:szCs w:val="24"/>
    </w:rPr>
  </w:style>
  <w:style w:type="paragraph" w:customStyle="1" w:styleId="26">
    <w:name w:val="修订2"/>
    <w:uiPriority w:val="99"/>
    <w:semiHidden/>
    <w:qFormat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har20">
    <w:name w:val="正文文本 Char2"/>
    <w:basedOn w:val="ad"/>
    <w:qFormat/>
    <w:rsid w:val="00BF4111"/>
    <w:rPr>
      <w:sz w:val="24"/>
    </w:rPr>
  </w:style>
  <w:style w:type="paragraph" w:customStyle="1" w:styleId="afffe">
    <w:name w:val="四级标题"/>
    <w:basedOn w:val="QB4"/>
    <w:next w:val="4"/>
    <w:link w:val="Charf1"/>
    <w:qFormat/>
    <w:rsid w:val="00BF4111"/>
    <w:pPr>
      <w:numPr>
        <w:ilvl w:val="0"/>
        <w:numId w:val="0"/>
      </w:numPr>
      <w:autoSpaceDE/>
      <w:autoSpaceDN/>
      <w:adjustRightInd/>
      <w:spacing w:before="260" w:after="260" w:line="416" w:lineRule="auto"/>
      <w:textAlignment w:val="auto"/>
      <w:outlineLvl w:val="2"/>
    </w:pPr>
    <w:rPr>
      <w:rFonts w:ascii="黑体" w:eastAsia="黑体" w:hAnsi="黑体"/>
      <w:b w:val="0"/>
    </w:rPr>
  </w:style>
  <w:style w:type="character" w:customStyle="1" w:styleId="QB4Char">
    <w:name w:val="QB标题4 Char"/>
    <w:basedOn w:val="QB3Char"/>
    <w:link w:val="QB4"/>
    <w:qFormat/>
    <w:rsid w:val="00BF4111"/>
    <w:rPr>
      <w:rFonts w:asciiTheme="minorEastAsia" w:hAnsi="Arial" w:cs="Times New Roman"/>
      <w:b/>
      <w:bCs/>
      <w:kern w:val="0"/>
      <w:szCs w:val="28"/>
    </w:rPr>
  </w:style>
  <w:style w:type="character" w:customStyle="1" w:styleId="QB5Char">
    <w:name w:val="QB标题5 Char"/>
    <w:basedOn w:val="QB4Char"/>
    <w:link w:val="QB5"/>
    <w:qFormat/>
    <w:rsid w:val="00BF4111"/>
    <w:rPr>
      <w:rFonts w:ascii="黑体" w:eastAsia="黑体" w:hAnsi="黑体" w:cs="Times New Roman"/>
      <w:b/>
      <w:bCs/>
      <w:kern w:val="0"/>
      <w:szCs w:val="28"/>
    </w:rPr>
  </w:style>
  <w:style w:type="character" w:customStyle="1" w:styleId="Charf1">
    <w:name w:val="四级标题 Char"/>
    <w:basedOn w:val="QB5Char"/>
    <w:link w:val="afffe"/>
    <w:qFormat/>
    <w:rsid w:val="00BF4111"/>
    <w:rPr>
      <w:rFonts w:ascii="黑体" w:eastAsia="黑体" w:hAnsi="黑体" w:cs="Times New Roman"/>
      <w:b/>
      <w:bCs/>
      <w:kern w:val="0"/>
      <w:szCs w:val="28"/>
    </w:rPr>
  </w:style>
  <w:style w:type="paragraph" w:customStyle="1" w:styleId="1a">
    <w:name w:val="无间隔1"/>
    <w:link w:val="Charf2"/>
    <w:uiPriority w:val="1"/>
    <w:qFormat/>
    <w:rsid w:val="00BF4111"/>
    <w:rPr>
      <w:kern w:val="0"/>
      <w:sz w:val="22"/>
    </w:rPr>
  </w:style>
  <w:style w:type="character" w:customStyle="1" w:styleId="Charf2">
    <w:name w:val="无间隔 Char"/>
    <w:basedOn w:val="ad"/>
    <w:link w:val="1a"/>
    <w:uiPriority w:val="1"/>
    <w:qFormat/>
    <w:rsid w:val="00BF4111"/>
    <w:rPr>
      <w:kern w:val="0"/>
      <w:sz w:val="22"/>
    </w:rPr>
  </w:style>
  <w:style w:type="paragraph" w:customStyle="1" w:styleId="TOC1">
    <w:name w:val="TOC 标题1"/>
    <w:basedOn w:val="1"/>
    <w:next w:val="ac"/>
    <w:uiPriority w:val="39"/>
    <w:unhideWhenUsed/>
    <w:qFormat/>
    <w:rsid w:val="00BF4111"/>
    <w:pPr>
      <w:widowControl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fff">
    <w:name w:val="a"/>
    <w:basedOn w:val="ac"/>
    <w:qFormat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szCs w:val="24"/>
    </w:rPr>
  </w:style>
  <w:style w:type="paragraph" w:customStyle="1" w:styleId="a0">
    <w:name w:val="章标题"/>
    <w:next w:val="afff1"/>
    <w:qFormat/>
    <w:rsid w:val="00BF4111"/>
    <w:pPr>
      <w:numPr>
        <w:numId w:val="54"/>
      </w:num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TableTitle">
    <w:name w:val="Table Title"/>
    <w:basedOn w:val="ac"/>
    <w:qFormat/>
    <w:rsid w:val="00BF4111"/>
    <w:pPr>
      <w:widowControl/>
      <w:numPr>
        <w:numId w:val="10"/>
      </w:numPr>
      <w:tabs>
        <w:tab w:val="clear" w:pos="425"/>
      </w:tabs>
      <w:autoSpaceDE/>
      <w:autoSpaceDN/>
      <w:adjustRightInd/>
      <w:ind w:left="0" w:firstLine="0"/>
      <w:textAlignment w:val="auto"/>
    </w:pPr>
    <w:rPr>
      <w:rFonts w:ascii="Arial" w:eastAsia="Times New Roman" w:hAnsi="Arial"/>
      <w:b/>
      <w:lang w:val="en-GB" w:eastAsia="en-US"/>
    </w:rPr>
  </w:style>
  <w:style w:type="paragraph" w:styleId="affff0">
    <w:name w:val="No Spacing"/>
    <w:basedOn w:val="ac"/>
    <w:link w:val="Char11"/>
    <w:uiPriority w:val="1"/>
    <w:qFormat/>
    <w:rsid w:val="00BF4111"/>
    <w:pPr>
      <w:widowControl/>
      <w:autoSpaceDE/>
      <w:autoSpaceDN/>
      <w:adjustRightInd/>
      <w:textAlignment w:val="auto"/>
    </w:pPr>
    <w:rPr>
      <w:rFonts w:asciiTheme="minorHAnsi" w:eastAsiaTheme="minorEastAsia" w:hAnsiTheme="minorHAnsi" w:cstheme="minorBidi"/>
      <w:sz w:val="20"/>
    </w:rPr>
  </w:style>
  <w:style w:type="character" w:customStyle="1" w:styleId="Char11">
    <w:name w:val="无间隔 Char1"/>
    <w:basedOn w:val="ad"/>
    <w:link w:val="affff0"/>
    <w:uiPriority w:val="1"/>
    <w:qFormat/>
    <w:rsid w:val="00BF4111"/>
    <w:rPr>
      <w:kern w:val="0"/>
      <w:sz w:val="20"/>
      <w:szCs w:val="20"/>
    </w:rPr>
  </w:style>
  <w:style w:type="paragraph" w:customStyle="1" w:styleId="Bullet2">
    <w:name w:val="Bullet 2"/>
    <w:basedOn w:val="afffa"/>
    <w:link w:val="Bullet2Char"/>
    <w:qFormat/>
    <w:rsid w:val="00BF4111"/>
    <w:pPr>
      <w:widowControl w:val="0"/>
      <w:numPr>
        <w:numId w:val="11"/>
      </w:numPr>
      <w:spacing w:line="360" w:lineRule="auto"/>
      <w:ind w:firstLineChars="0" w:firstLine="0"/>
    </w:pPr>
    <w:rPr>
      <w:rFonts w:ascii="Times New Roman" w:eastAsia="Times New Roman" w:hAnsi="Times New Roman" w:cs="Arial"/>
      <w:kern w:val="2"/>
      <w:sz w:val="21"/>
    </w:rPr>
  </w:style>
  <w:style w:type="character" w:customStyle="1" w:styleId="Bullet2Char">
    <w:name w:val="Bullet 2 Char"/>
    <w:basedOn w:val="ad"/>
    <w:link w:val="Bullet2"/>
    <w:qFormat/>
    <w:rsid w:val="00BF4111"/>
    <w:rPr>
      <w:rFonts w:ascii="Times New Roman" w:eastAsia="Times New Roman" w:hAnsi="Times New Roman" w:cs="Arial"/>
      <w:szCs w:val="24"/>
    </w:rPr>
  </w:style>
  <w:style w:type="character" w:customStyle="1" w:styleId="shorttext">
    <w:name w:val="short_text"/>
    <w:basedOn w:val="ad"/>
    <w:qFormat/>
    <w:rsid w:val="00BF4111"/>
  </w:style>
  <w:style w:type="paragraph" w:customStyle="1" w:styleId="-">
    <w:name w:val="论文-正文"/>
    <w:basedOn w:val="afc"/>
    <w:link w:val="-Char"/>
    <w:qFormat/>
    <w:rsid w:val="00BF4111"/>
    <w:pPr>
      <w:spacing w:after="0" w:line="360" w:lineRule="auto"/>
      <w:ind w:leftChars="0" w:left="0" w:firstLineChars="200" w:firstLine="480"/>
    </w:pPr>
    <w:rPr>
      <w:rFonts w:ascii="楷体" w:eastAsia="楷体" w:hAnsi="楷体"/>
      <w:sz w:val="24"/>
      <w:szCs w:val="24"/>
    </w:rPr>
  </w:style>
  <w:style w:type="character" w:customStyle="1" w:styleId="-Char">
    <w:name w:val="论文-正文 Char"/>
    <w:basedOn w:val="Char8"/>
    <w:link w:val="-"/>
    <w:qFormat/>
    <w:rsid w:val="00BF4111"/>
    <w:rPr>
      <w:rFonts w:ascii="楷体" w:eastAsia="楷体" w:hAnsi="楷体"/>
      <w:sz w:val="24"/>
      <w:szCs w:val="24"/>
    </w:rPr>
  </w:style>
  <w:style w:type="paragraph" w:customStyle="1" w:styleId="TF">
    <w:name w:val="TF"/>
    <w:basedOn w:val="ac"/>
    <w:link w:val="TFChar"/>
    <w:qFormat/>
    <w:rsid w:val="00BF4111"/>
    <w:pPr>
      <w:keepLines/>
      <w:widowControl/>
      <w:overflowPunct w:val="0"/>
      <w:spacing w:after="240"/>
      <w:jc w:val="center"/>
    </w:pPr>
    <w:rPr>
      <w:rFonts w:ascii="Arial" w:eastAsia="Times New Roman" w:hAnsi="Arial"/>
      <w:b/>
      <w:sz w:val="20"/>
    </w:rPr>
  </w:style>
  <w:style w:type="character" w:customStyle="1" w:styleId="TFChar">
    <w:name w:val="TF Char"/>
    <w:link w:val="TF"/>
    <w:qFormat/>
    <w:rsid w:val="00BF4111"/>
    <w:rPr>
      <w:rFonts w:ascii="Arial" w:eastAsia="Times New Roman" w:hAnsi="Arial" w:cs="Times New Roman"/>
      <w:b/>
      <w:kern w:val="0"/>
      <w:sz w:val="20"/>
      <w:szCs w:val="20"/>
    </w:rPr>
  </w:style>
  <w:style w:type="character" w:customStyle="1" w:styleId="B1Zchn">
    <w:name w:val="B1 Zchn"/>
    <w:qFormat/>
    <w:rsid w:val="00BF4111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B2">
    <w:name w:val="B2"/>
    <w:basedOn w:val="20"/>
    <w:qFormat/>
    <w:rsid w:val="00BF4111"/>
    <w:pPr>
      <w:widowControl/>
      <w:spacing w:after="180"/>
      <w:ind w:left="851" w:hanging="284"/>
      <w:contextualSpacing w:val="0"/>
      <w:jc w:val="left"/>
    </w:pPr>
    <w:rPr>
      <w:rFonts w:ascii="Times New Roman" w:eastAsia="MS Mincho" w:hAnsi="Times New Roman" w:cs="Times New Roman"/>
      <w:kern w:val="0"/>
      <w:sz w:val="20"/>
      <w:szCs w:val="20"/>
      <w:lang w:val="en-GB" w:eastAsia="en-US"/>
    </w:rPr>
  </w:style>
  <w:style w:type="paragraph" w:customStyle="1" w:styleId="B3">
    <w:name w:val="B3"/>
    <w:basedOn w:val="31"/>
    <w:qFormat/>
    <w:rsid w:val="00BF4111"/>
    <w:pPr>
      <w:widowControl/>
      <w:spacing w:after="180"/>
      <w:ind w:left="1135" w:hanging="284"/>
      <w:contextualSpacing w:val="0"/>
      <w:jc w:val="left"/>
    </w:pPr>
    <w:rPr>
      <w:rFonts w:ascii="Times New Roman" w:eastAsia="MS Mincho" w:hAnsi="Times New Roman" w:cs="Times New Roman"/>
      <w:kern w:val="0"/>
      <w:sz w:val="20"/>
      <w:szCs w:val="20"/>
      <w:lang w:val="en-GB" w:eastAsia="en-US"/>
    </w:rPr>
  </w:style>
  <w:style w:type="paragraph" w:customStyle="1" w:styleId="GTIL2Section">
    <w:name w:val="GTI L2 Section"/>
    <w:basedOn w:val="2"/>
    <w:link w:val="GTIL2SectionChar"/>
    <w:qFormat/>
    <w:rsid w:val="00BF4111"/>
    <w:pPr>
      <w:keepNext w:val="0"/>
      <w:keepLines w:val="0"/>
      <w:widowControl/>
      <w:numPr>
        <w:numId w:val="12"/>
      </w:numPr>
      <w:autoSpaceDE/>
      <w:autoSpaceDN/>
      <w:adjustRightInd/>
      <w:spacing w:before="200" w:after="200" w:line="276" w:lineRule="auto"/>
      <w:textAlignment w:val="auto"/>
    </w:pPr>
    <w:rPr>
      <w:rFonts w:ascii="Cambria" w:eastAsiaTheme="minorEastAsia" w:hAnsi="Cambria"/>
      <w:sz w:val="26"/>
      <w:szCs w:val="26"/>
      <w:lang w:val="en-GB"/>
    </w:rPr>
  </w:style>
  <w:style w:type="paragraph" w:customStyle="1" w:styleId="GTIL1Section">
    <w:name w:val="GTI L1 Section"/>
    <w:basedOn w:val="1"/>
    <w:qFormat/>
    <w:rsid w:val="00BF4111"/>
    <w:pPr>
      <w:keepNext w:val="0"/>
      <w:keepLines w:val="0"/>
      <w:widowControl/>
      <w:numPr>
        <w:numId w:val="12"/>
      </w:numPr>
      <w:autoSpaceDE/>
      <w:autoSpaceDN/>
      <w:adjustRightInd/>
      <w:spacing w:before="480" w:after="0" w:line="276" w:lineRule="auto"/>
      <w:contextualSpacing/>
      <w:textAlignment w:val="auto"/>
    </w:pPr>
    <w:rPr>
      <w:rFonts w:ascii="Cambria" w:eastAsiaTheme="minorEastAsia" w:hAnsi="Cambria"/>
      <w:kern w:val="0"/>
      <w:sz w:val="28"/>
      <w:szCs w:val="28"/>
      <w:lang w:val="en-AU"/>
    </w:rPr>
  </w:style>
  <w:style w:type="paragraph" w:customStyle="1" w:styleId="GTIL3Section">
    <w:name w:val="GTI L3 Section"/>
    <w:basedOn w:val="GTIL2Section"/>
    <w:link w:val="GTIL3SectionChar"/>
    <w:qFormat/>
    <w:rsid w:val="00BF4111"/>
    <w:pPr>
      <w:numPr>
        <w:ilvl w:val="2"/>
      </w:numPr>
    </w:pPr>
    <w:rPr>
      <w:sz w:val="22"/>
      <w:szCs w:val="22"/>
    </w:rPr>
  </w:style>
  <w:style w:type="paragraph" w:customStyle="1" w:styleId="GTIL4Section">
    <w:name w:val="GTI L4 Section"/>
    <w:basedOn w:val="GTIL3Section"/>
    <w:qFormat/>
    <w:rsid w:val="00BF4111"/>
    <w:pPr>
      <w:numPr>
        <w:ilvl w:val="3"/>
      </w:numPr>
      <w:ind w:left="0" w:firstLine="0"/>
    </w:pPr>
    <w:rPr>
      <w:i/>
    </w:rPr>
  </w:style>
  <w:style w:type="character" w:customStyle="1" w:styleId="GTIL2SectionChar">
    <w:name w:val="GTI L2 Section Char"/>
    <w:basedOn w:val="ad"/>
    <w:link w:val="GTIL2Section"/>
    <w:qFormat/>
    <w:rsid w:val="00BF4111"/>
    <w:rPr>
      <w:rFonts w:ascii="Cambria" w:hAnsi="Cambria" w:cs="Times New Roman"/>
      <w:b/>
      <w:bCs/>
      <w:kern w:val="0"/>
      <w:sz w:val="26"/>
      <w:szCs w:val="26"/>
      <w:lang w:val="en-GB"/>
    </w:rPr>
  </w:style>
  <w:style w:type="character" w:customStyle="1" w:styleId="GTIL3SectionChar">
    <w:name w:val="GTI L3 Section Char"/>
    <w:basedOn w:val="GTIL2SectionChar"/>
    <w:link w:val="GTIL3Section"/>
    <w:qFormat/>
    <w:rsid w:val="00BF4111"/>
    <w:rPr>
      <w:rFonts w:ascii="Cambria" w:hAnsi="Cambria" w:cs="Times New Roman"/>
      <w:b/>
      <w:bCs/>
      <w:kern w:val="0"/>
      <w:sz w:val="22"/>
      <w:szCs w:val="26"/>
      <w:lang w:val="en-GB"/>
    </w:rPr>
  </w:style>
  <w:style w:type="character" w:customStyle="1" w:styleId="apple-converted-space">
    <w:name w:val="apple-converted-space"/>
    <w:basedOn w:val="ad"/>
    <w:qFormat/>
    <w:rsid w:val="00BF4111"/>
  </w:style>
  <w:style w:type="paragraph" w:customStyle="1" w:styleId="TOC2">
    <w:name w:val="TOC 标题2"/>
    <w:basedOn w:val="1"/>
    <w:next w:val="ac"/>
    <w:uiPriority w:val="39"/>
    <w:unhideWhenUsed/>
    <w:qFormat/>
    <w:rsid w:val="00BF4111"/>
    <w:pPr>
      <w:widowControl/>
      <w:autoSpaceDE/>
      <w:autoSpaceDN/>
      <w:adjustRightInd/>
      <w:spacing w:before="240" w:after="0" w:line="259" w:lineRule="auto"/>
      <w:jc w:val="left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  <w:style w:type="character" w:customStyle="1" w:styleId="WW8Num5z0">
    <w:name w:val="WW8Num5z0"/>
    <w:qFormat/>
    <w:rsid w:val="00BF4111"/>
    <w:rPr>
      <w:rFonts w:ascii="Wingdings" w:hAnsi="Wingdings"/>
    </w:rPr>
  </w:style>
  <w:style w:type="character" w:customStyle="1" w:styleId="SC7147459">
    <w:name w:val="SC.7.147459"/>
    <w:qFormat/>
    <w:rsid w:val="00BF4111"/>
    <w:rPr>
      <w:rFonts w:ascii="CFGLI O+ Zapf Dingbats" w:eastAsia="CFGLI O+ Zapf Dingbats" w:cs="CFGLI O+ Zapf Dingbats"/>
      <w:color w:val="000000"/>
      <w:sz w:val="14"/>
      <w:szCs w:val="14"/>
    </w:rPr>
  </w:style>
  <w:style w:type="character" w:customStyle="1" w:styleId="1b">
    <w:name w:val="默认段落字体1"/>
    <w:qFormat/>
    <w:rsid w:val="00BF4111"/>
  </w:style>
  <w:style w:type="character" w:customStyle="1" w:styleId="WW8Num4z0">
    <w:name w:val="WW8Num4z0"/>
    <w:qFormat/>
    <w:rsid w:val="00BF4111"/>
    <w:rPr>
      <w:rFonts w:ascii="Wingdings" w:hAnsi="Wingdings"/>
    </w:rPr>
  </w:style>
  <w:style w:type="character" w:customStyle="1" w:styleId="subtitle1">
    <w:name w:val="subtitle1"/>
    <w:qFormat/>
    <w:rsid w:val="00BF4111"/>
    <w:rPr>
      <w:rFonts w:ascii="Arial" w:hAnsi="Arial" w:cs="Arial" w:hint="default"/>
      <w:b/>
      <w:bCs/>
      <w:color w:val="08208C"/>
      <w:sz w:val="18"/>
      <w:szCs w:val="18"/>
      <w:u w:val="none"/>
    </w:rPr>
  </w:style>
  <w:style w:type="character" w:customStyle="1" w:styleId="style11">
    <w:name w:val="style11"/>
    <w:qFormat/>
    <w:rsid w:val="00BF4111"/>
    <w:rPr>
      <w:color w:val="000000"/>
    </w:rPr>
  </w:style>
  <w:style w:type="character" w:customStyle="1" w:styleId="WW8Num21z0">
    <w:name w:val="WW8Num21z0"/>
    <w:qFormat/>
    <w:rsid w:val="00BF4111"/>
    <w:rPr>
      <w:rFonts w:ascii="Wingdings" w:hAnsi="Wingdings"/>
    </w:rPr>
  </w:style>
  <w:style w:type="character" w:customStyle="1" w:styleId="WW8Num2z1">
    <w:name w:val="WW8Num2z1"/>
    <w:qFormat/>
    <w:rsid w:val="00BF4111"/>
    <w:rPr>
      <w:rFonts w:ascii="Wingdings" w:hAnsi="Wingdings"/>
    </w:rPr>
  </w:style>
  <w:style w:type="character" w:customStyle="1" w:styleId="hps">
    <w:name w:val="hps"/>
    <w:basedOn w:val="ad"/>
    <w:qFormat/>
    <w:rsid w:val="00BF4111"/>
  </w:style>
  <w:style w:type="character" w:customStyle="1" w:styleId="WW8Num40z0">
    <w:name w:val="WW8Num40z0"/>
    <w:qFormat/>
    <w:rsid w:val="00BF4111"/>
    <w:rPr>
      <w:rFonts w:ascii="Wingdings" w:hAnsi="Wingdings"/>
    </w:rPr>
  </w:style>
  <w:style w:type="character" w:customStyle="1" w:styleId="Charf3">
    <w:name w:val="正文 + 五号 Char"/>
    <w:aliases w:val="加粗 Char,倾斜 Char,黑色 Char,左 Char"/>
    <w:link w:val="affff1"/>
    <w:qFormat/>
    <w:rsid w:val="00BF4111"/>
    <w:rPr>
      <w:rFonts w:ascii="Arial" w:hAnsi="Arial" w:cs="Arial"/>
      <w:sz w:val="18"/>
      <w:szCs w:val="18"/>
    </w:rPr>
  </w:style>
  <w:style w:type="paragraph" w:customStyle="1" w:styleId="affff1">
    <w:name w:val="正文 + 五号"/>
    <w:basedOn w:val="ac"/>
    <w:link w:val="Charf3"/>
    <w:qFormat/>
    <w:rsid w:val="00BF4111"/>
    <w:pPr>
      <w:autoSpaceDN/>
      <w:adjustRightInd/>
      <w:snapToGrid w:val="0"/>
      <w:textAlignment w:val="auto"/>
    </w:pPr>
    <w:rPr>
      <w:rFonts w:ascii="Arial" w:eastAsiaTheme="minorEastAsia" w:hAnsi="Arial" w:cs="Arial"/>
      <w:kern w:val="2"/>
      <w:sz w:val="18"/>
      <w:szCs w:val="18"/>
    </w:rPr>
  </w:style>
  <w:style w:type="character" w:customStyle="1" w:styleId="WW8Num8z0">
    <w:name w:val="WW8Num8z0"/>
    <w:qFormat/>
    <w:rsid w:val="00BF4111"/>
    <w:rPr>
      <w:rFonts w:ascii="Wingdings" w:eastAsia="宋体" w:hAnsi="Wingdings" w:cs="Times New Roman"/>
    </w:rPr>
  </w:style>
  <w:style w:type="character" w:customStyle="1" w:styleId="WW8Num22z0">
    <w:name w:val="WW8Num22z0"/>
    <w:qFormat/>
    <w:rsid w:val="00BF4111"/>
    <w:rPr>
      <w:rFonts w:ascii="Wingdings" w:hAnsi="Wingdings"/>
    </w:rPr>
  </w:style>
  <w:style w:type="character" w:customStyle="1" w:styleId="CharChar">
    <w:name w:val="Char Char"/>
    <w:qFormat/>
    <w:rsid w:val="00BF4111"/>
    <w:rPr>
      <w:rFonts w:ascii="ZapfCalligr BT" w:eastAsia="宋体" w:hAnsi="ZapfCalligr BT"/>
      <w:b/>
      <w:sz w:val="22"/>
      <w:lang w:val="en-GB" w:eastAsia="ar-SA" w:bidi="ar-SA"/>
    </w:rPr>
  </w:style>
  <w:style w:type="character" w:customStyle="1" w:styleId="WW8Num10z0">
    <w:name w:val="WW8Num10z0"/>
    <w:qFormat/>
    <w:rsid w:val="00BF4111"/>
    <w:rPr>
      <w:rFonts w:ascii="Wingdings" w:hAnsi="Wingdings"/>
    </w:rPr>
  </w:style>
  <w:style w:type="character" w:customStyle="1" w:styleId="style31">
    <w:name w:val="style31"/>
    <w:qFormat/>
    <w:rsid w:val="00BF4111"/>
    <w:rPr>
      <w:rFonts w:ascii="Arial" w:hAnsi="Arial" w:cs="Arial" w:hint="default"/>
      <w:color w:val="08208C"/>
      <w:sz w:val="18"/>
      <w:szCs w:val="18"/>
      <w:u w:val="none"/>
    </w:rPr>
  </w:style>
  <w:style w:type="character" w:customStyle="1" w:styleId="text1">
    <w:name w:val="text1"/>
    <w:qFormat/>
    <w:rsid w:val="00BF4111"/>
    <w:rPr>
      <w:rFonts w:ascii="Arial" w:hAnsi="Arial" w:cs="Arial" w:hint="default"/>
      <w:color w:val="000000"/>
      <w:sz w:val="17"/>
      <w:szCs w:val="17"/>
      <w:u w:val="none"/>
    </w:rPr>
  </w:style>
  <w:style w:type="character" w:customStyle="1" w:styleId="WW8Num2z0">
    <w:name w:val="WW8Num2z0"/>
    <w:qFormat/>
    <w:rsid w:val="00BF4111"/>
    <w:rPr>
      <w:rFonts w:ascii="Wingdings" w:hAnsi="Wingdings"/>
      <w:sz w:val="18"/>
      <w:szCs w:val="18"/>
    </w:rPr>
  </w:style>
  <w:style w:type="character" w:customStyle="1" w:styleId="WW8Num3z0">
    <w:name w:val="WW8Num3z0"/>
    <w:qFormat/>
    <w:rsid w:val="00BF4111"/>
    <w:rPr>
      <w:color w:val="0000FF"/>
    </w:rPr>
  </w:style>
  <w:style w:type="character" w:customStyle="1" w:styleId="WW8Num6z0">
    <w:name w:val="WW8Num6z0"/>
    <w:qFormat/>
    <w:rsid w:val="00BF4111"/>
    <w:rPr>
      <w:rFonts w:ascii="Wingdings" w:hAnsi="Wingdings"/>
    </w:rPr>
  </w:style>
  <w:style w:type="character" w:customStyle="1" w:styleId="WW8Num7z0">
    <w:name w:val="WW8Num7z0"/>
    <w:qFormat/>
    <w:rsid w:val="00BF4111"/>
    <w:rPr>
      <w:rFonts w:ascii="Wingdings" w:hAnsi="Wingdings"/>
    </w:rPr>
  </w:style>
  <w:style w:type="character" w:customStyle="1" w:styleId="WW8Num8z1">
    <w:name w:val="WW8Num8z1"/>
    <w:qFormat/>
    <w:rsid w:val="00BF4111"/>
    <w:rPr>
      <w:rFonts w:ascii="Wingdings" w:hAnsi="Wingdings"/>
    </w:rPr>
  </w:style>
  <w:style w:type="character" w:customStyle="1" w:styleId="WW8Num11z1">
    <w:name w:val="WW8Num11z1"/>
    <w:qFormat/>
    <w:rsid w:val="00BF4111"/>
    <w:rPr>
      <w:rFonts w:ascii="黑体" w:eastAsia="黑体" w:hAnsi="黑体"/>
      <w:b/>
    </w:rPr>
  </w:style>
  <w:style w:type="character" w:customStyle="1" w:styleId="WW8Num12z0">
    <w:name w:val="WW8Num12z0"/>
    <w:qFormat/>
    <w:rsid w:val="00BF4111"/>
    <w:rPr>
      <w:rFonts w:ascii="Wingdings" w:hAnsi="Wingdings"/>
    </w:rPr>
  </w:style>
  <w:style w:type="character" w:customStyle="1" w:styleId="WW8Num15z0">
    <w:name w:val="WW8Num15z0"/>
    <w:qFormat/>
    <w:rsid w:val="00BF4111"/>
    <w:rPr>
      <w:rFonts w:ascii="Wingdings" w:hAnsi="Wingdings"/>
    </w:rPr>
  </w:style>
  <w:style w:type="character" w:customStyle="1" w:styleId="WW8Num16z0">
    <w:name w:val="WW8Num16z0"/>
    <w:qFormat/>
    <w:rsid w:val="00BF4111"/>
    <w:rPr>
      <w:rFonts w:ascii="Wingdings" w:hAnsi="Wingdings"/>
    </w:rPr>
  </w:style>
  <w:style w:type="character" w:customStyle="1" w:styleId="WW8Num18z0">
    <w:name w:val="WW8Num18z0"/>
    <w:qFormat/>
    <w:rsid w:val="00BF4111"/>
    <w:rPr>
      <w:rFonts w:ascii="Wingdings" w:hAnsi="Wingdings"/>
    </w:rPr>
  </w:style>
  <w:style w:type="character" w:customStyle="1" w:styleId="WW8Num19z0">
    <w:name w:val="WW8Num19z0"/>
    <w:qFormat/>
    <w:rsid w:val="00BF4111"/>
    <w:rPr>
      <w:rFonts w:ascii="Wingdings" w:hAnsi="Wingdings"/>
    </w:rPr>
  </w:style>
  <w:style w:type="character" w:customStyle="1" w:styleId="WW8Num23z0">
    <w:name w:val="WW8Num23z0"/>
    <w:qFormat/>
    <w:rsid w:val="00BF4111"/>
    <w:rPr>
      <w:rFonts w:ascii="Wingdings" w:hAnsi="Wingdings"/>
    </w:rPr>
  </w:style>
  <w:style w:type="character" w:customStyle="1" w:styleId="WW8Num24z0">
    <w:name w:val="WW8Num24z0"/>
    <w:qFormat/>
    <w:rsid w:val="00BF4111"/>
    <w:rPr>
      <w:rFonts w:ascii="Wingdings" w:hAnsi="Wingdings"/>
    </w:rPr>
  </w:style>
  <w:style w:type="character" w:customStyle="1" w:styleId="WW8Num25z0">
    <w:name w:val="WW8Num25z0"/>
    <w:qFormat/>
    <w:rsid w:val="00BF4111"/>
    <w:rPr>
      <w:rFonts w:ascii="Wingdings" w:hAnsi="Wingdings"/>
    </w:rPr>
  </w:style>
  <w:style w:type="character" w:customStyle="1" w:styleId="WW8Num26z0">
    <w:name w:val="WW8Num26z0"/>
    <w:qFormat/>
    <w:rsid w:val="00BF4111"/>
    <w:rPr>
      <w:rFonts w:ascii="Wingdings" w:hAnsi="Wingdings"/>
    </w:rPr>
  </w:style>
  <w:style w:type="character" w:customStyle="1" w:styleId="WW8Num45z0">
    <w:name w:val="WW8Num45z0"/>
    <w:qFormat/>
    <w:rsid w:val="00BF4111"/>
    <w:rPr>
      <w:rFonts w:ascii="Wingdings" w:hAnsi="Wingdings"/>
    </w:rPr>
  </w:style>
  <w:style w:type="character" w:customStyle="1" w:styleId="WW8Num27z0">
    <w:name w:val="WW8Num27z0"/>
    <w:qFormat/>
    <w:rsid w:val="00BF4111"/>
    <w:rPr>
      <w:rFonts w:ascii="Wingdings" w:hAnsi="Wingdings"/>
    </w:rPr>
  </w:style>
  <w:style w:type="character" w:customStyle="1" w:styleId="WW8Num28z0">
    <w:name w:val="WW8Num28z0"/>
    <w:qFormat/>
    <w:rsid w:val="00BF4111"/>
    <w:rPr>
      <w:rFonts w:ascii="Wingdings" w:hAnsi="Wingdings"/>
    </w:rPr>
  </w:style>
  <w:style w:type="character" w:customStyle="1" w:styleId="WW8Num30z0">
    <w:name w:val="WW8Num30z0"/>
    <w:qFormat/>
    <w:rsid w:val="00BF4111"/>
    <w:rPr>
      <w:rFonts w:ascii="Wingdings" w:hAnsi="Wingdings"/>
    </w:rPr>
  </w:style>
  <w:style w:type="character" w:customStyle="1" w:styleId="hpsalt-edited">
    <w:name w:val="hps alt-edited"/>
    <w:basedOn w:val="ad"/>
    <w:qFormat/>
    <w:rsid w:val="00BF4111"/>
  </w:style>
  <w:style w:type="character" w:customStyle="1" w:styleId="WW8Num31z0">
    <w:name w:val="WW8Num31z0"/>
    <w:qFormat/>
    <w:rsid w:val="00BF4111"/>
    <w:rPr>
      <w:rFonts w:ascii="Wingdings" w:hAnsi="Wingdings"/>
    </w:rPr>
  </w:style>
  <w:style w:type="character" w:customStyle="1" w:styleId="WW8Num32z0">
    <w:name w:val="WW8Num32z0"/>
    <w:qFormat/>
    <w:rsid w:val="00BF4111"/>
    <w:rPr>
      <w:rFonts w:ascii="Wingdings" w:hAnsi="Wingdings"/>
    </w:rPr>
  </w:style>
  <w:style w:type="character" w:customStyle="1" w:styleId="WW8Num33z0">
    <w:name w:val="WW8Num33z0"/>
    <w:qFormat/>
    <w:rsid w:val="00BF4111"/>
    <w:rPr>
      <w:rFonts w:ascii="Wingdings" w:hAnsi="Wingdings"/>
    </w:rPr>
  </w:style>
  <w:style w:type="character" w:customStyle="1" w:styleId="WW8Num34z0">
    <w:name w:val="WW8Num34z0"/>
    <w:qFormat/>
    <w:rsid w:val="00BF4111"/>
    <w:rPr>
      <w:rFonts w:ascii="Wingdings" w:hAnsi="Wingdings"/>
    </w:rPr>
  </w:style>
  <w:style w:type="character" w:customStyle="1" w:styleId="WW8Num35z0">
    <w:name w:val="WW8Num35z0"/>
    <w:qFormat/>
    <w:rsid w:val="00BF4111"/>
    <w:rPr>
      <w:rFonts w:ascii="Wingdings" w:hAnsi="Wingdings"/>
    </w:rPr>
  </w:style>
  <w:style w:type="character" w:customStyle="1" w:styleId="WW8Num36z0">
    <w:name w:val="WW8Num36z0"/>
    <w:qFormat/>
    <w:rsid w:val="00BF4111"/>
    <w:rPr>
      <w:rFonts w:ascii="Wingdings" w:hAnsi="Wingdings"/>
    </w:rPr>
  </w:style>
  <w:style w:type="character" w:customStyle="1" w:styleId="WW8Num38z0">
    <w:name w:val="WW8Num38z0"/>
    <w:qFormat/>
    <w:rsid w:val="00BF4111"/>
    <w:rPr>
      <w:rFonts w:ascii="Wingdings" w:hAnsi="Wingdings"/>
    </w:rPr>
  </w:style>
  <w:style w:type="character" w:customStyle="1" w:styleId="WW8Num42z0">
    <w:name w:val="WW8Num42z0"/>
    <w:qFormat/>
    <w:rsid w:val="00BF4111"/>
    <w:rPr>
      <w:rFonts w:ascii="Wingdings" w:hAnsi="Wingdings"/>
    </w:rPr>
  </w:style>
  <w:style w:type="character" w:customStyle="1" w:styleId="WW8Num43z1">
    <w:name w:val="WW8Num43z1"/>
    <w:qFormat/>
    <w:rsid w:val="00BF4111"/>
    <w:rPr>
      <w:sz w:val="24"/>
      <w:szCs w:val="24"/>
    </w:rPr>
  </w:style>
  <w:style w:type="character" w:customStyle="1" w:styleId="WW8Num44z0">
    <w:name w:val="WW8Num44z0"/>
    <w:qFormat/>
    <w:rsid w:val="00BF4111"/>
    <w:rPr>
      <w:rFonts w:ascii="Wingdings" w:hAnsi="Wingdings"/>
    </w:rPr>
  </w:style>
  <w:style w:type="character" w:customStyle="1" w:styleId="WW8Num46z1">
    <w:name w:val="WW8Num46z1"/>
    <w:qFormat/>
    <w:rsid w:val="00BF4111"/>
    <w:rPr>
      <w:sz w:val="24"/>
      <w:szCs w:val="24"/>
    </w:rPr>
  </w:style>
  <w:style w:type="character" w:customStyle="1" w:styleId="WW8Num47z0">
    <w:name w:val="WW8Num47z0"/>
    <w:qFormat/>
    <w:rsid w:val="00BF4111"/>
    <w:rPr>
      <w:rFonts w:ascii="Wingdings" w:hAnsi="Wingdings"/>
    </w:rPr>
  </w:style>
  <w:style w:type="character" w:customStyle="1" w:styleId="WW8Num48z0">
    <w:name w:val="WW8Num48z0"/>
    <w:qFormat/>
    <w:rsid w:val="00BF4111"/>
    <w:rPr>
      <w:rFonts w:ascii="Wingdings" w:hAnsi="Wingdings"/>
    </w:rPr>
  </w:style>
  <w:style w:type="character" w:customStyle="1" w:styleId="TableTextChar">
    <w:name w:val="Table Text Char"/>
    <w:link w:val="TableText0"/>
    <w:qFormat/>
    <w:rsid w:val="00BF4111"/>
    <w:rPr>
      <w:rFonts w:cs="Arial"/>
      <w:snapToGrid w:val="0"/>
      <w:szCs w:val="21"/>
    </w:rPr>
  </w:style>
  <w:style w:type="paragraph" w:customStyle="1" w:styleId="TableText0">
    <w:name w:val="Table Text"/>
    <w:basedOn w:val="ac"/>
    <w:link w:val="TableTextChar"/>
    <w:qFormat/>
    <w:rsid w:val="00BF4111"/>
    <w:pPr>
      <w:topLinePunct/>
      <w:autoSpaceDE/>
      <w:autoSpaceDN/>
      <w:snapToGrid w:val="0"/>
      <w:spacing w:before="80" w:after="80" w:line="240" w:lineRule="atLeast"/>
      <w:jc w:val="left"/>
      <w:textAlignment w:val="auto"/>
    </w:pPr>
    <w:rPr>
      <w:rFonts w:asciiTheme="minorHAnsi" w:eastAsiaTheme="minorEastAsia" w:hAnsiTheme="minorHAnsi" w:cs="Arial"/>
      <w:snapToGrid w:val="0"/>
      <w:kern w:val="2"/>
      <w:sz w:val="21"/>
      <w:szCs w:val="21"/>
    </w:rPr>
  </w:style>
  <w:style w:type="character" w:customStyle="1" w:styleId="1c">
    <w:name w:val="批注引用1"/>
    <w:qFormat/>
    <w:rsid w:val="00BF4111"/>
    <w:rPr>
      <w:sz w:val="21"/>
      <w:szCs w:val="21"/>
    </w:rPr>
  </w:style>
  <w:style w:type="character" w:customStyle="1" w:styleId="SC7147461">
    <w:name w:val="SC.7.147461"/>
    <w:qFormat/>
    <w:rsid w:val="00BF4111"/>
    <w:rPr>
      <w:rFonts w:cs="CFGJB J+ Times"/>
      <w:color w:val="000000"/>
      <w:sz w:val="22"/>
      <w:szCs w:val="22"/>
    </w:rPr>
  </w:style>
  <w:style w:type="character" w:customStyle="1" w:styleId="pi1">
    <w:name w:val="pi1"/>
    <w:qFormat/>
    <w:rsid w:val="00BF4111"/>
    <w:rPr>
      <w:color w:val="0000FF"/>
    </w:rPr>
  </w:style>
  <w:style w:type="character" w:customStyle="1" w:styleId="CharChar1">
    <w:name w:val="Char Char1"/>
    <w:qFormat/>
    <w:rsid w:val="00BF4111"/>
    <w:rPr>
      <w:rFonts w:ascii="ZapfCalligr BT" w:eastAsia="宋体" w:hAnsi="ZapfCalligr BT"/>
      <w:b/>
      <w:sz w:val="22"/>
      <w:lang w:val="en-GB" w:eastAsia="en-US" w:bidi="ar-SA"/>
    </w:rPr>
  </w:style>
  <w:style w:type="character" w:customStyle="1" w:styleId="newword1">
    <w:name w:val="new_word1"/>
    <w:qFormat/>
    <w:rsid w:val="00BF4111"/>
    <w:rPr>
      <w:sz w:val="16"/>
      <w:szCs w:val="16"/>
    </w:rPr>
  </w:style>
  <w:style w:type="character" w:customStyle="1" w:styleId="labellist">
    <w:name w:val="label_list"/>
    <w:basedOn w:val="ad"/>
    <w:qFormat/>
    <w:rsid w:val="00BF4111"/>
  </w:style>
  <w:style w:type="paragraph" w:customStyle="1" w:styleId="WW-Header">
    <w:name w:val="WW-Header"/>
    <w:basedOn w:val="WW-Default"/>
    <w:next w:val="WW-Default"/>
    <w:qFormat/>
    <w:rsid w:val="00BF4111"/>
    <w:rPr>
      <w:rFonts w:cs="Times New Roman"/>
      <w:color w:val="auto"/>
    </w:rPr>
  </w:style>
  <w:style w:type="paragraph" w:customStyle="1" w:styleId="WW-Default">
    <w:name w:val="WW-Default"/>
    <w:qFormat/>
    <w:rsid w:val="00BF4111"/>
    <w:pPr>
      <w:widowControl w:val="0"/>
      <w:suppressAutoHyphens/>
      <w:autoSpaceDE w:val="0"/>
    </w:pPr>
    <w:rPr>
      <w:rFonts w:ascii="Arial" w:eastAsia="宋体" w:hAnsi="Arial" w:cs="Arial"/>
      <w:color w:val="000000"/>
      <w:kern w:val="0"/>
      <w:sz w:val="24"/>
      <w:szCs w:val="24"/>
      <w:lang w:eastAsia="ar-SA"/>
    </w:rPr>
  </w:style>
  <w:style w:type="paragraph" w:customStyle="1" w:styleId="tah0">
    <w:name w:val="tah"/>
    <w:basedOn w:val="ac"/>
    <w:qFormat/>
    <w:rsid w:val="00BF4111"/>
    <w:pPr>
      <w:keepNext/>
      <w:widowControl/>
      <w:suppressAutoHyphens/>
      <w:overflowPunct w:val="0"/>
      <w:autoSpaceDN/>
      <w:adjustRightInd/>
      <w:jc w:val="center"/>
      <w:textAlignment w:val="auto"/>
    </w:pPr>
    <w:rPr>
      <w:rFonts w:ascii="Arial" w:hAnsi="Arial" w:cs="Arial"/>
      <w:b/>
      <w:bCs/>
      <w:kern w:val="1"/>
      <w:sz w:val="18"/>
      <w:szCs w:val="18"/>
      <w:lang w:eastAsia="ar-SA"/>
    </w:rPr>
  </w:style>
  <w:style w:type="paragraph" w:customStyle="1" w:styleId="1d">
    <w:name w:val="列表项目符号1"/>
    <w:basedOn w:val="WW-Default"/>
    <w:next w:val="WW-Default"/>
    <w:qFormat/>
    <w:rsid w:val="00BF4111"/>
    <w:rPr>
      <w:rFonts w:cs="Times New Roman"/>
      <w:color w:val="auto"/>
    </w:rPr>
  </w:style>
  <w:style w:type="paragraph" w:customStyle="1" w:styleId="1e">
    <w:name w:val="批注文字1"/>
    <w:basedOn w:val="ac"/>
    <w:qFormat/>
    <w:rsid w:val="00BF4111"/>
    <w:pPr>
      <w:suppressAutoHyphens/>
      <w:autoSpaceDE/>
      <w:autoSpaceDN/>
      <w:adjustRightInd/>
      <w:jc w:val="left"/>
      <w:textAlignment w:val="auto"/>
    </w:pPr>
    <w:rPr>
      <w:kern w:val="1"/>
      <w:sz w:val="21"/>
      <w:szCs w:val="24"/>
      <w:lang w:eastAsia="ar-SA"/>
    </w:rPr>
  </w:style>
  <w:style w:type="paragraph" w:customStyle="1" w:styleId="1f">
    <w:name w:val="文档结构图1"/>
    <w:basedOn w:val="ac"/>
    <w:qFormat/>
    <w:rsid w:val="00BF4111"/>
    <w:pPr>
      <w:shd w:val="clear" w:color="auto" w:fill="000080"/>
      <w:suppressAutoHyphens/>
      <w:autoSpaceDE/>
      <w:autoSpaceDN/>
      <w:adjustRightInd/>
      <w:textAlignment w:val="auto"/>
    </w:pPr>
    <w:rPr>
      <w:kern w:val="1"/>
      <w:sz w:val="21"/>
      <w:szCs w:val="24"/>
      <w:lang w:eastAsia="ar-SA"/>
    </w:rPr>
  </w:style>
  <w:style w:type="paragraph" w:customStyle="1" w:styleId="Tabletitle0">
    <w:name w:val="Table_title"/>
    <w:basedOn w:val="WW-Default"/>
    <w:next w:val="WW-Default"/>
    <w:qFormat/>
    <w:rsid w:val="00BF4111"/>
    <w:pPr>
      <w:spacing w:before="120" w:after="120"/>
    </w:pPr>
    <w:rPr>
      <w:rFonts w:cs="Times New Roman"/>
      <w:color w:val="auto"/>
    </w:rPr>
  </w:style>
  <w:style w:type="paragraph" w:customStyle="1" w:styleId="1f0">
    <w:name w:val="日期1"/>
    <w:basedOn w:val="ac"/>
    <w:next w:val="ac"/>
    <w:qFormat/>
    <w:rsid w:val="00BF4111"/>
    <w:pPr>
      <w:suppressAutoHyphens/>
      <w:autoSpaceDE/>
      <w:autoSpaceDN/>
      <w:adjustRightInd/>
      <w:ind w:left="100"/>
      <w:textAlignment w:val="auto"/>
    </w:pPr>
    <w:rPr>
      <w:kern w:val="1"/>
      <w:sz w:val="21"/>
      <w:szCs w:val="24"/>
      <w:lang w:eastAsia="ar-SA"/>
    </w:rPr>
  </w:style>
  <w:style w:type="paragraph" w:customStyle="1" w:styleId="normalspace">
    <w:name w:val="normalspace"/>
    <w:basedOn w:val="ac"/>
    <w:qFormat/>
    <w:rsid w:val="00BF4111"/>
    <w:pPr>
      <w:widowControl/>
      <w:suppressAutoHyphens/>
      <w:autoSpaceDE/>
      <w:autoSpaceDN/>
      <w:adjustRightInd/>
      <w:textAlignment w:val="auto"/>
    </w:pPr>
    <w:rPr>
      <w:rFonts w:ascii="ZapfCalligr BT" w:hAnsi="ZapfCalligr BT"/>
      <w:kern w:val="1"/>
      <w:sz w:val="22"/>
      <w:lang w:val="en-GB" w:eastAsia="ar-SA"/>
    </w:rPr>
  </w:style>
  <w:style w:type="paragraph" w:customStyle="1" w:styleId="Heading">
    <w:name w:val="Heading"/>
    <w:basedOn w:val="ac"/>
    <w:next w:val="af4"/>
    <w:qFormat/>
    <w:rsid w:val="00BF4111"/>
    <w:pPr>
      <w:keepNext/>
      <w:suppressAutoHyphens/>
      <w:autoSpaceDE/>
      <w:autoSpaceDN/>
      <w:adjustRightInd/>
      <w:spacing w:before="240" w:after="120"/>
      <w:textAlignment w:val="auto"/>
    </w:pPr>
    <w:rPr>
      <w:rFonts w:ascii="AR PL ShanHeiSun Uni" w:eastAsia="AR PL ShanHeiSun Uni" w:hAnsi="AR PL ShanHeiSun Uni" w:cs="AR PL ShanHeiSun Uni"/>
      <w:kern w:val="1"/>
      <w:sz w:val="28"/>
      <w:szCs w:val="28"/>
      <w:lang w:eastAsia="ar-SA"/>
    </w:rPr>
  </w:style>
  <w:style w:type="paragraph" w:customStyle="1" w:styleId="1f1">
    <w:name w:val="题注1"/>
    <w:basedOn w:val="ac"/>
    <w:next w:val="af4"/>
    <w:qFormat/>
    <w:rsid w:val="00BF4111"/>
    <w:pPr>
      <w:suppressAutoHyphens/>
      <w:autoSpaceDE/>
      <w:autoSpaceDN/>
      <w:adjustRightInd/>
      <w:spacing w:before="240" w:after="240"/>
      <w:jc w:val="center"/>
      <w:textAlignment w:val="auto"/>
    </w:pPr>
    <w:rPr>
      <w:rFonts w:ascii="ZapfCalligr BT" w:hAnsi="ZapfCalligr BT"/>
      <w:b/>
      <w:kern w:val="1"/>
      <w:sz w:val="22"/>
      <w:lang w:val="en-GB" w:eastAsia="ar-SA"/>
    </w:rPr>
  </w:style>
  <w:style w:type="paragraph" w:customStyle="1" w:styleId="Caption1">
    <w:name w:val="Caption1"/>
    <w:basedOn w:val="ac"/>
    <w:qFormat/>
    <w:rsid w:val="00BF4111"/>
    <w:pPr>
      <w:suppressLineNumbers/>
      <w:suppressAutoHyphens/>
      <w:autoSpaceDE/>
      <w:autoSpaceDN/>
      <w:adjustRightInd/>
      <w:spacing w:before="120" w:after="120"/>
      <w:textAlignment w:val="auto"/>
    </w:pPr>
    <w:rPr>
      <w:i/>
      <w:iCs/>
      <w:kern w:val="1"/>
      <w:szCs w:val="24"/>
      <w:lang w:eastAsia="ar-SA"/>
    </w:rPr>
  </w:style>
  <w:style w:type="paragraph" w:customStyle="1" w:styleId="Index">
    <w:name w:val="Index"/>
    <w:basedOn w:val="ac"/>
    <w:qFormat/>
    <w:rsid w:val="00BF4111"/>
    <w:pPr>
      <w:suppressLineNumbers/>
      <w:suppressAutoHyphens/>
      <w:autoSpaceDE/>
      <w:autoSpaceDN/>
      <w:adjustRightInd/>
      <w:textAlignment w:val="auto"/>
    </w:pPr>
    <w:rPr>
      <w:kern w:val="1"/>
      <w:sz w:val="21"/>
      <w:szCs w:val="24"/>
      <w:lang w:eastAsia="ar-SA"/>
    </w:rPr>
  </w:style>
  <w:style w:type="paragraph" w:customStyle="1" w:styleId="Table">
    <w:name w:val="Table"/>
    <w:basedOn w:val="af4"/>
    <w:qFormat/>
    <w:rsid w:val="00BF4111"/>
    <w:pPr>
      <w:suppressAutoHyphens/>
      <w:autoSpaceDE/>
      <w:autoSpaceDN/>
      <w:adjustRightInd/>
      <w:spacing w:before="60" w:after="60"/>
      <w:jc w:val="left"/>
      <w:textAlignment w:val="auto"/>
    </w:pPr>
    <w:rPr>
      <w:rFonts w:ascii="ZapfCalligr BT" w:hAnsi="ZapfCalligr BT"/>
      <w:kern w:val="1"/>
      <w:sz w:val="22"/>
      <w:lang w:val="en-GB" w:eastAsia="ar-SA"/>
    </w:rPr>
  </w:style>
  <w:style w:type="paragraph" w:customStyle="1" w:styleId="blockText">
    <w:name w:val="blockText"/>
    <w:basedOn w:val="WW-Default"/>
    <w:next w:val="WW-Default"/>
    <w:qFormat/>
    <w:rsid w:val="00BF4111"/>
    <w:rPr>
      <w:rFonts w:ascii="Tahoma" w:hAnsi="Tahoma" w:cs="Times New Roman"/>
      <w:color w:val="auto"/>
    </w:rPr>
  </w:style>
  <w:style w:type="paragraph" w:customStyle="1" w:styleId="parameter">
    <w:name w:val="parameter"/>
    <w:basedOn w:val="ac"/>
    <w:qFormat/>
    <w:rsid w:val="00BF4111"/>
    <w:pPr>
      <w:widowControl/>
      <w:tabs>
        <w:tab w:val="left" w:pos="1208"/>
      </w:tabs>
      <w:suppressAutoHyphens/>
      <w:autoSpaceDE/>
      <w:autoSpaceDN/>
      <w:adjustRightInd/>
      <w:ind w:left="1775" w:hanging="1775"/>
      <w:jc w:val="left"/>
      <w:textAlignment w:val="auto"/>
    </w:pPr>
    <w:rPr>
      <w:rFonts w:ascii="Arial" w:hAnsi="Arial"/>
      <w:kern w:val="1"/>
      <w:sz w:val="20"/>
      <w:lang w:eastAsia="ar-SA"/>
    </w:rPr>
  </w:style>
  <w:style w:type="paragraph" w:customStyle="1" w:styleId="1f2">
    <w:name w:val="图表目录1"/>
    <w:basedOn w:val="ac"/>
    <w:next w:val="ac"/>
    <w:qFormat/>
    <w:rsid w:val="00BF4111"/>
    <w:pPr>
      <w:suppressAutoHyphens/>
      <w:autoSpaceDE/>
      <w:autoSpaceDN/>
      <w:adjustRightInd/>
      <w:ind w:left="420" w:hanging="420"/>
      <w:jc w:val="left"/>
      <w:textAlignment w:val="auto"/>
    </w:pPr>
    <w:rPr>
      <w:caps/>
      <w:kern w:val="1"/>
      <w:sz w:val="20"/>
      <w:lang w:eastAsia="ar-SA"/>
    </w:rPr>
  </w:style>
  <w:style w:type="paragraph" w:customStyle="1" w:styleId="affff2">
    <w:name w:val="基准目录样式"/>
    <w:basedOn w:val="21"/>
    <w:rsid w:val="00BF4111"/>
    <w:pPr>
      <w:widowControl/>
      <w:tabs>
        <w:tab w:val="clear" w:pos="1050"/>
        <w:tab w:val="clear" w:pos="8297"/>
      </w:tabs>
      <w:ind w:leftChars="0" w:left="160"/>
      <w:jc w:val="left"/>
    </w:pPr>
    <w:rPr>
      <w:rFonts w:ascii="Times New Roman" w:eastAsia="Times New Roman" w:hAnsi="Times New Roman"/>
      <w:bCs/>
      <w:smallCaps/>
      <w:sz w:val="20"/>
      <w:szCs w:val="20"/>
    </w:rPr>
  </w:style>
  <w:style w:type="paragraph" w:customStyle="1" w:styleId="affff3">
    <w:name w:val=".."/>
    <w:basedOn w:val="WW-Default"/>
    <w:next w:val="WW-Default"/>
    <w:rsid w:val="00BF4111"/>
    <w:rPr>
      <w:rFonts w:cs="Times New Roman"/>
      <w:color w:val="auto"/>
    </w:rPr>
  </w:style>
  <w:style w:type="paragraph" w:customStyle="1" w:styleId="TimesNewRoman">
    <w:name w:val="样式 题注 + Times New Roman 红色 两端对齐"/>
    <w:basedOn w:val="1f1"/>
    <w:rsid w:val="00BF4111"/>
    <w:pPr>
      <w:jc w:val="both"/>
    </w:pPr>
    <w:rPr>
      <w:rFonts w:ascii="Times New Roman" w:hAnsi="Times New Roman" w:cs="宋体"/>
      <w:bCs/>
      <w:color w:val="FF0000"/>
    </w:rPr>
  </w:style>
  <w:style w:type="paragraph" w:customStyle="1" w:styleId="Framecontents">
    <w:name w:val="Frame contents"/>
    <w:basedOn w:val="af4"/>
    <w:rsid w:val="00BF4111"/>
    <w:pPr>
      <w:suppressAutoHyphens/>
      <w:autoSpaceDN/>
      <w:adjustRightInd/>
      <w:spacing w:after="0"/>
      <w:jc w:val="left"/>
      <w:textAlignment w:val="auto"/>
    </w:pPr>
    <w:rPr>
      <w:rFonts w:ascii="Arial" w:hAnsi="Arial" w:cs="Arial"/>
      <w:color w:val="000000"/>
      <w:kern w:val="1"/>
      <w:sz w:val="22"/>
      <w:szCs w:val="28"/>
      <w:lang w:val="en-GB" w:eastAsia="ar-SA"/>
    </w:rPr>
  </w:style>
  <w:style w:type="paragraph" w:customStyle="1" w:styleId="TableContents">
    <w:name w:val="Table Contents"/>
    <w:basedOn w:val="ac"/>
    <w:rsid w:val="00BF4111"/>
    <w:pPr>
      <w:suppressLineNumbers/>
      <w:suppressAutoHyphens/>
      <w:autoSpaceDE/>
      <w:autoSpaceDN/>
      <w:adjustRightInd/>
      <w:textAlignment w:val="auto"/>
    </w:pPr>
    <w:rPr>
      <w:kern w:val="1"/>
      <w:sz w:val="21"/>
      <w:szCs w:val="24"/>
      <w:lang w:eastAsia="ar-SA"/>
    </w:rPr>
  </w:style>
  <w:style w:type="paragraph" w:customStyle="1" w:styleId="TableHeading">
    <w:name w:val="Table Heading"/>
    <w:basedOn w:val="TableContents"/>
    <w:rsid w:val="00BF4111"/>
    <w:pPr>
      <w:jc w:val="center"/>
    </w:pPr>
    <w:rPr>
      <w:b/>
      <w:bCs/>
      <w:i/>
      <w:iCs/>
    </w:rPr>
  </w:style>
  <w:style w:type="paragraph" w:customStyle="1" w:styleId="Contents10">
    <w:name w:val="Contents 10"/>
    <w:basedOn w:val="Index"/>
    <w:rsid w:val="00BF4111"/>
    <w:pPr>
      <w:tabs>
        <w:tab w:val="right" w:leader="dot" w:pos="9637"/>
      </w:tabs>
      <w:ind w:left="2547"/>
    </w:pPr>
  </w:style>
  <w:style w:type="paragraph" w:customStyle="1" w:styleId="SP790168">
    <w:name w:val="SP.7.90168"/>
    <w:basedOn w:val="Default"/>
    <w:next w:val="Default"/>
    <w:rsid w:val="00BF4111"/>
    <w:pPr>
      <w:spacing w:before="180" w:after="60"/>
    </w:pPr>
    <w:rPr>
      <w:rFonts w:ascii="CFGJB J+ Times" w:eastAsia="CFGJB J+ Times" w:hAnsi="Times New Roman" w:cs="Times New Roman"/>
      <w:color w:val="auto"/>
    </w:rPr>
  </w:style>
  <w:style w:type="paragraph" w:customStyle="1" w:styleId="default0">
    <w:name w:val="default"/>
    <w:basedOn w:val="ac"/>
    <w:rsid w:val="00BF4111"/>
    <w:pPr>
      <w:widowControl/>
      <w:adjustRightInd/>
      <w:jc w:val="left"/>
      <w:textAlignment w:val="auto"/>
    </w:pPr>
    <w:rPr>
      <w:color w:val="000000"/>
      <w:szCs w:val="24"/>
    </w:rPr>
  </w:style>
  <w:style w:type="paragraph" w:customStyle="1" w:styleId="SP790224">
    <w:name w:val="SP.7.90224"/>
    <w:basedOn w:val="Default"/>
    <w:next w:val="Default"/>
    <w:rsid w:val="00BF4111"/>
    <w:pPr>
      <w:spacing w:before="120" w:after="60"/>
    </w:pPr>
    <w:rPr>
      <w:rFonts w:ascii="CFGJB J+ Times" w:eastAsia="CFGJB J+ Times" w:hAnsi="Times New Roman" w:cs="Times New Roman"/>
      <w:color w:val="auto"/>
    </w:rPr>
  </w:style>
  <w:style w:type="paragraph" w:customStyle="1" w:styleId="TimesNewRoman0">
    <w:name w:val="正文文本 + Times New Roman"/>
    <w:basedOn w:val="af4"/>
    <w:rsid w:val="00BF4111"/>
    <w:pPr>
      <w:suppressAutoHyphens/>
      <w:autoSpaceDN/>
      <w:adjustRightInd/>
      <w:spacing w:after="0"/>
      <w:jc w:val="left"/>
      <w:textAlignment w:val="auto"/>
    </w:pPr>
    <w:rPr>
      <w:rFonts w:ascii="Arial" w:hAnsi="Arial" w:cs="Arial"/>
      <w:color w:val="000000"/>
      <w:kern w:val="21"/>
      <w:sz w:val="21"/>
      <w:szCs w:val="28"/>
      <w:lang w:eastAsia="ar-SA"/>
    </w:rPr>
  </w:style>
  <w:style w:type="character" w:customStyle="1" w:styleId="Char12">
    <w:name w:val="题注 Char1"/>
    <w:qFormat/>
    <w:rsid w:val="00BF4111"/>
    <w:rPr>
      <w:rFonts w:ascii="ZapfCalligr BT" w:eastAsia="宋体" w:hAnsi="ZapfCalligr BT"/>
      <w:b/>
      <w:sz w:val="22"/>
      <w:lang w:val="en-GB" w:eastAsia="en-US" w:bidi="ar-SA"/>
    </w:rPr>
  </w:style>
  <w:style w:type="paragraph" w:customStyle="1" w:styleId="16">
    <w:name w:val="样式16"/>
    <w:basedOn w:val="ac"/>
    <w:link w:val="16Char"/>
    <w:qFormat/>
    <w:rsid w:val="00BF4111"/>
    <w:pPr>
      <w:keepNext/>
      <w:keepLines/>
      <w:numPr>
        <w:numId w:val="13"/>
      </w:numPr>
      <w:autoSpaceDE/>
      <w:autoSpaceDN/>
      <w:adjustRightInd/>
      <w:spacing w:before="260" w:after="260" w:line="416" w:lineRule="auto"/>
      <w:textAlignment w:val="auto"/>
      <w:outlineLvl w:val="1"/>
    </w:pPr>
    <w:rPr>
      <w:b/>
      <w:bCs/>
      <w:szCs w:val="24"/>
    </w:rPr>
  </w:style>
  <w:style w:type="character" w:customStyle="1" w:styleId="16Char">
    <w:name w:val="样式16 Char"/>
    <w:link w:val="16"/>
    <w:rsid w:val="00BF4111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copied">
    <w:name w:val="copied"/>
    <w:basedOn w:val="ad"/>
    <w:rsid w:val="00BF4111"/>
  </w:style>
  <w:style w:type="paragraph" w:customStyle="1" w:styleId="1f3">
    <w:name w:val="页眉1"/>
    <w:basedOn w:val="Default"/>
    <w:next w:val="Default"/>
    <w:rsid w:val="00BF4111"/>
    <w:rPr>
      <w:rFonts w:cs="Times New Roman"/>
      <w:color w:val="auto"/>
    </w:rPr>
  </w:style>
  <w:style w:type="paragraph" w:customStyle="1" w:styleId="27">
    <w:name w:val="样式2"/>
    <w:basedOn w:val="30"/>
    <w:rsid w:val="00BF4111"/>
    <w:pPr>
      <w:tabs>
        <w:tab w:val="left" w:pos="990"/>
      </w:tabs>
      <w:autoSpaceDE/>
      <w:autoSpaceDN/>
      <w:adjustRightInd/>
      <w:ind w:left="990"/>
      <w:textAlignment w:val="auto"/>
    </w:pPr>
    <w:rPr>
      <w:sz w:val="21"/>
    </w:rPr>
  </w:style>
  <w:style w:type="character" w:customStyle="1" w:styleId="DefaultChar">
    <w:name w:val="Default Char"/>
    <w:basedOn w:val="ad"/>
    <w:link w:val="Default"/>
    <w:rsid w:val="00BF4111"/>
    <w:rPr>
      <w:rFonts w:ascii="Arial" w:eastAsia="宋体" w:hAnsi="Arial" w:cs="Arial"/>
      <w:color w:val="000000"/>
      <w:kern w:val="0"/>
      <w:sz w:val="24"/>
      <w:szCs w:val="24"/>
    </w:rPr>
  </w:style>
  <w:style w:type="paragraph" w:customStyle="1" w:styleId="affff4">
    <w:name w:val="样式 五号 加粗 左"/>
    <w:basedOn w:val="ac"/>
    <w:next w:val="30"/>
    <w:rsid w:val="00BF4111"/>
    <w:pPr>
      <w:autoSpaceDE/>
      <w:autoSpaceDN/>
      <w:adjustRightInd/>
      <w:jc w:val="left"/>
      <w:textAlignment w:val="auto"/>
    </w:pPr>
    <w:rPr>
      <w:rFonts w:cs="宋体"/>
      <w:b/>
      <w:bCs/>
      <w:sz w:val="21"/>
    </w:rPr>
  </w:style>
  <w:style w:type="character" w:customStyle="1" w:styleId="CharChar2">
    <w:name w:val="Char Char2"/>
    <w:basedOn w:val="ad"/>
    <w:locked/>
    <w:rsid w:val="00BF4111"/>
    <w:rPr>
      <w:rFonts w:ascii="Arial" w:eastAsia="宋体" w:hAnsi="Arial" w:cs="Arial"/>
      <w:color w:val="000000"/>
      <w:sz w:val="22"/>
      <w:szCs w:val="28"/>
      <w:lang w:val="en-GB" w:eastAsia="zh-CN" w:bidi="ar-SA"/>
    </w:rPr>
  </w:style>
  <w:style w:type="paragraph" w:customStyle="1" w:styleId="font0">
    <w:name w:val="font0"/>
    <w:basedOn w:val="ac"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szCs w:val="24"/>
    </w:rPr>
  </w:style>
  <w:style w:type="paragraph" w:customStyle="1" w:styleId="font5">
    <w:name w:val="font5"/>
    <w:basedOn w:val="ac"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sz w:val="18"/>
      <w:szCs w:val="18"/>
    </w:rPr>
  </w:style>
  <w:style w:type="paragraph" w:customStyle="1" w:styleId="font6">
    <w:name w:val="font6"/>
    <w:basedOn w:val="ac"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color w:val="000000"/>
      <w:sz w:val="18"/>
      <w:szCs w:val="18"/>
    </w:rPr>
  </w:style>
  <w:style w:type="paragraph" w:customStyle="1" w:styleId="xl24">
    <w:name w:val="xl24"/>
    <w:basedOn w:val="ac"/>
    <w:rsid w:val="00BF4111"/>
    <w:pPr>
      <w:widowControl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宋体" w:hAnsi="宋体" w:cs="宋体"/>
      <w:sz w:val="18"/>
      <w:szCs w:val="18"/>
    </w:rPr>
  </w:style>
  <w:style w:type="character" w:customStyle="1" w:styleId="Charf4">
    <w:name w:val="英文正文 Char"/>
    <w:basedOn w:val="ad"/>
    <w:link w:val="affff5"/>
    <w:qFormat/>
    <w:rsid w:val="00BF4111"/>
    <w:rPr>
      <w:rFonts w:ascii="Calibri" w:hAnsi="Calibri"/>
      <w:sz w:val="22"/>
      <w:lang w:eastAsia="en-US" w:bidi="en-US"/>
    </w:rPr>
  </w:style>
  <w:style w:type="paragraph" w:customStyle="1" w:styleId="affff5">
    <w:name w:val="英文正文"/>
    <w:basedOn w:val="ac"/>
    <w:link w:val="Charf4"/>
    <w:qFormat/>
    <w:rsid w:val="00BF4111"/>
    <w:pPr>
      <w:widowControl/>
      <w:autoSpaceDE/>
      <w:autoSpaceDN/>
      <w:adjustRightInd/>
      <w:spacing w:before="312" w:after="200" w:line="252" w:lineRule="auto"/>
      <w:jc w:val="left"/>
      <w:textAlignment w:val="auto"/>
    </w:pPr>
    <w:rPr>
      <w:rFonts w:ascii="Calibri" w:eastAsiaTheme="minorEastAsia" w:hAnsi="Calibri" w:cstheme="minorBidi"/>
      <w:kern w:val="2"/>
      <w:sz w:val="22"/>
      <w:szCs w:val="22"/>
      <w:lang w:eastAsia="en-US" w:bidi="en-US"/>
    </w:rPr>
  </w:style>
  <w:style w:type="table" w:customStyle="1" w:styleId="1f4">
    <w:name w:val="表 (格子)1"/>
    <w:basedOn w:val="ae"/>
    <w:qFormat/>
    <w:rsid w:val="00BF4111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d"/>
    <w:rsid w:val="00BF4111"/>
  </w:style>
  <w:style w:type="paragraph" w:customStyle="1" w:styleId="3">
    <w:name w:val="样式3"/>
    <w:basedOn w:val="30"/>
    <w:rsid w:val="00BF4111"/>
    <w:pPr>
      <w:numPr>
        <w:numId w:val="14"/>
      </w:numPr>
      <w:tabs>
        <w:tab w:val="left" w:pos="567"/>
      </w:tabs>
      <w:autoSpaceDE/>
      <w:autoSpaceDN/>
      <w:adjustRightInd/>
      <w:jc w:val="left"/>
      <w:textAlignment w:val="auto"/>
    </w:pPr>
    <w:rPr>
      <w:rFonts w:ascii="Arial" w:hAnsi="Arial"/>
      <w:color w:val="404040"/>
      <w:kern w:val="2"/>
      <w:sz w:val="21"/>
      <w:szCs w:val="21"/>
    </w:rPr>
  </w:style>
  <w:style w:type="paragraph" w:customStyle="1" w:styleId="300">
    <w:name w:val="样式 样式3 + 左侧:  0 磅 首行缩进:  0 磅"/>
    <w:basedOn w:val="3"/>
    <w:next w:val="3"/>
    <w:rsid w:val="00BF4111"/>
    <w:pPr>
      <w:ind w:left="0" w:firstLine="0"/>
    </w:pPr>
    <w:rPr>
      <w:szCs w:val="20"/>
    </w:rPr>
  </w:style>
  <w:style w:type="character" w:customStyle="1" w:styleId="trans">
    <w:name w:val="trans"/>
    <w:basedOn w:val="ad"/>
    <w:rsid w:val="00BF4111"/>
  </w:style>
  <w:style w:type="paragraph" w:customStyle="1" w:styleId="Quectel1">
    <w:name w:val="Quectel章节标题1级"/>
    <w:basedOn w:val="1"/>
    <w:next w:val="Quectel"/>
    <w:rsid w:val="00BF4111"/>
    <w:pPr>
      <w:numPr>
        <w:numId w:val="15"/>
      </w:numPr>
      <w:tabs>
        <w:tab w:val="left" w:pos="851"/>
      </w:tabs>
      <w:autoSpaceDE/>
      <w:autoSpaceDN/>
      <w:adjustRightInd/>
      <w:spacing w:before="960" w:after="60"/>
      <w:ind w:left="851" w:right="108" w:hanging="851"/>
      <w:jc w:val="left"/>
      <w:textAlignment w:val="auto"/>
    </w:pPr>
    <w:rPr>
      <w:rFonts w:ascii="Arial" w:eastAsia="Bookman Old Style" w:hAnsi="Arial" w:cs="Arial"/>
      <w:color w:val="404040"/>
      <w:kern w:val="0"/>
      <w:sz w:val="48"/>
      <w:szCs w:val="48"/>
      <w:lang w:val="en-GB"/>
    </w:rPr>
  </w:style>
  <w:style w:type="paragraph" w:customStyle="1" w:styleId="Quectel">
    <w:name w:val="Quectel正文文本样式"/>
    <w:basedOn w:val="ac"/>
    <w:link w:val="QuectelChar"/>
    <w:qFormat/>
    <w:rsid w:val="00BF4111"/>
    <w:pPr>
      <w:autoSpaceDE/>
      <w:autoSpaceDN/>
      <w:adjustRightInd/>
      <w:jc w:val="left"/>
      <w:textAlignment w:val="auto"/>
    </w:pPr>
    <w:rPr>
      <w:rFonts w:ascii="Arial" w:hAnsi="Arial"/>
      <w:color w:val="404040"/>
      <w:kern w:val="2"/>
      <w:sz w:val="21"/>
      <w:szCs w:val="48"/>
    </w:rPr>
  </w:style>
  <w:style w:type="paragraph" w:customStyle="1" w:styleId="Quectel2">
    <w:name w:val="Quectel章节标题2级"/>
    <w:basedOn w:val="2"/>
    <w:next w:val="Quectel"/>
    <w:link w:val="Quectel2Char"/>
    <w:qFormat/>
    <w:rsid w:val="00BF4111"/>
    <w:pPr>
      <w:numPr>
        <w:ilvl w:val="6"/>
        <w:numId w:val="15"/>
      </w:numPr>
      <w:tabs>
        <w:tab w:val="left" w:pos="567"/>
      </w:tabs>
      <w:autoSpaceDE/>
      <w:autoSpaceDN/>
      <w:adjustRightInd/>
      <w:spacing w:before="400" w:after="0" w:line="415" w:lineRule="auto"/>
      <w:jc w:val="left"/>
      <w:textAlignment w:val="auto"/>
    </w:pPr>
    <w:rPr>
      <w:rFonts w:eastAsia="宋体"/>
      <w:color w:val="404040"/>
      <w:kern w:val="2"/>
      <w:sz w:val="28"/>
      <w:szCs w:val="21"/>
    </w:rPr>
  </w:style>
  <w:style w:type="table" w:customStyle="1" w:styleId="Quectel10">
    <w:name w:val="Quectel表格样式1"/>
    <w:basedOn w:val="afff0"/>
    <w:rsid w:val="00BF4111"/>
    <w:rPr>
      <w:rFonts w:eastAsia="Times New Roman"/>
      <w:sz w:val="21"/>
      <w:szCs w:val="21"/>
    </w:rPr>
    <w:tblPr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rFonts w:eastAsia="Times New Roman"/>
        <w:b/>
        <w:bCs/>
        <w:color w:val="auto"/>
        <w:sz w:val="2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CCCCC"/>
      </w:tcPr>
    </w:tblStylePr>
  </w:style>
  <w:style w:type="character" w:customStyle="1" w:styleId="QuectelChar">
    <w:name w:val="Quectel正文文本样式 Char"/>
    <w:link w:val="Quectel"/>
    <w:rsid w:val="00BF4111"/>
    <w:rPr>
      <w:rFonts w:ascii="Arial" w:eastAsia="宋体" w:hAnsi="Arial" w:cs="Times New Roman"/>
      <w:color w:val="404040"/>
      <w:szCs w:val="48"/>
    </w:rPr>
  </w:style>
  <w:style w:type="paragraph" w:customStyle="1" w:styleId="Char1TimesNewRoman">
    <w:name w:val="样式 题注 Char1 + (西文) Times New Roman 五号 两端对齐"/>
    <w:basedOn w:val="af9"/>
    <w:next w:val="Quectel"/>
    <w:qFormat/>
    <w:rsid w:val="00BF4111"/>
    <w:pPr>
      <w:spacing w:before="480" w:after="360"/>
    </w:pPr>
    <w:rPr>
      <w:rFonts w:eastAsia="Arial" w:cs="宋体"/>
      <w:b/>
      <w:bCs/>
      <w:color w:val="404040"/>
      <w:kern w:val="0"/>
      <w:sz w:val="21"/>
      <w:lang w:val="en-GB" w:eastAsia="en-US"/>
    </w:rPr>
  </w:style>
  <w:style w:type="paragraph" w:customStyle="1" w:styleId="Char1TimesNewRoman0">
    <w:name w:val="样式 题注 Char1 + (西文) Times New Roman 五号"/>
    <w:basedOn w:val="af9"/>
    <w:next w:val="Quectel"/>
    <w:link w:val="Char1TimesNewRomanChar"/>
    <w:rsid w:val="00BF4111"/>
    <w:pPr>
      <w:spacing w:before="360"/>
      <w:jc w:val="center"/>
    </w:pPr>
    <w:rPr>
      <w:rFonts w:eastAsia="Arial" w:cs="Times New Roman"/>
      <w:b/>
      <w:bCs/>
      <w:kern w:val="0"/>
      <w:sz w:val="21"/>
      <w:lang w:val="en-GB" w:eastAsia="en-US"/>
    </w:rPr>
  </w:style>
  <w:style w:type="character" w:customStyle="1" w:styleId="Char1TimesNewRomanChar">
    <w:name w:val="样式 题注 Char1 + (西文) Times New Roman 五号 Char"/>
    <w:link w:val="Char1TimesNewRoman0"/>
    <w:rsid w:val="00BF4111"/>
    <w:rPr>
      <w:rFonts w:ascii="Arial" w:eastAsia="Arial" w:hAnsi="Arial" w:cs="Times New Roman"/>
      <w:b/>
      <w:bCs/>
      <w:kern w:val="0"/>
      <w:szCs w:val="20"/>
      <w:lang w:val="en-GB" w:eastAsia="en-US"/>
    </w:rPr>
  </w:style>
  <w:style w:type="paragraph" w:customStyle="1" w:styleId="Char1TimesNewRoman1">
    <w:name w:val="样式 题注 Char1 + (西文) Times New Roman"/>
    <w:basedOn w:val="af9"/>
    <w:next w:val="Quectel"/>
    <w:link w:val="Char1TimesNewRomanChar0"/>
    <w:rsid w:val="00BF4111"/>
    <w:pPr>
      <w:spacing w:before="480" w:after="360"/>
      <w:jc w:val="center"/>
    </w:pPr>
    <w:rPr>
      <w:rFonts w:eastAsia="Arial" w:cs="Times New Roman"/>
      <w:b/>
      <w:bCs/>
      <w:kern w:val="0"/>
      <w:sz w:val="22"/>
      <w:lang w:val="en-GB" w:eastAsia="en-US"/>
    </w:rPr>
  </w:style>
  <w:style w:type="character" w:customStyle="1" w:styleId="Char1TimesNewRomanChar0">
    <w:name w:val="样式 题注 Char1 + (西文) Times New Roman Char"/>
    <w:link w:val="Char1TimesNewRoman1"/>
    <w:rsid w:val="00BF4111"/>
    <w:rPr>
      <w:rFonts w:ascii="Arial" w:eastAsia="Arial" w:hAnsi="Arial" w:cs="Times New Roman"/>
      <w:b/>
      <w:bCs/>
      <w:kern w:val="0"/>
      <w:sz w:val="22"/>
      <w:szCs w:val="20"/>
      <w:lang w:val="en-GB" w:eastAsia="en-US"/>
    </w:rPr>
  </w:style>
  <w:style w:type="paragraph" w:customStyle="1" w:styleId="Quectel3">
    <w:name w:val="Quectel章节标题3级"/>
    <w:basedOn w:val="Quectel2"/>
    <w:next w:val="Quectel"/>
    <w:qFormat/>
    <w:rsid w:val="00BF4111"/>
    <w:pPr>
      <w:numPr>
        <w:ilvl w:val="2"/>
      </w:numPr>
      <w:spacing w:before="120" w:after="120"/>
      <w:ind w:left="709" w:hanging="709"/>
      <w:outlineLvl w:val="2"/>
    </w:pPr>
    <w:rPr>
      <w:sz w:val="24"/>
    </w:rPr>
  </w:style>
  <w:style w:type="paragraph" w:customStyle="1" w:styleId="Quectel4">
    <w:name w:val="Quectel章节标题4级"/>
    <w:basedOn w:val="Quectel3"/>
    <w:next w:val="Quectel"/>
    <w:qFormat/>
    <w:rsid w:val="00BF4111"/>
    <w:pPr>
      <w:numPr>
        <w:ilvl w:val="3"/>
      </w:numPr>
      <w:tabs>
        <w:tab w:val="left" w:pos="851"/>
      </w:tabs>
      <w:spacing w:before="240" w:after="240"/>
      <w:ind w:left="851" w:hanging="851"/>
      <w:outlineLvl w:val="3"/>
    </w:pPr>
    <w:rPr>
      <w:rFonts w:cs="Arial"/>
      <w:kern w:val="0"/>
      <w:sz w:val="21"/>
    </w:rPr>
  </w:style>
  <w:style w:type="table" w:customStyle="1" w:styleId="1f5">
    <w:name w:val="浅色列表1"/>
    <w:basedOn w:val="ae"/>
    <w:uiPriority w:val="61"/>
    <w:rsid w:val="00BF4111"/>
    <w:rPr>
      <w:rFonts w:ascii="Calibri" w:eastAsia="宋体" w:hAnsi="Calibri" w:cs="Times New Roman"/>
    </w:rPr>
    <w:tblPr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Quectel2Char">
    <w:name w:val="Quectel章节标题2级 Char"/>
    <w:link w:val="Quectel2"/>
    <w:rsid w:val="00BF4111"/>
    <w:rPr>
      <w:rFonts w:ascii="Arial" w:eastAsia="宋体" w:hAnsi="Arial" w:cs="Times New Roman"/>
      <w:b/>
      <w:bCs/>
      <w:color w:val="404040"/>
      <w:sz w:val="28"/>
      <w:szCs w:val="21"/>
    </w:rPr>
  </w:style>
  <w:style w:type="paragraph" w:customStyle="1" w:styleId="Bullet1">
    <w:name w:val="Bullet 1"/>
    <w:basedOn w:val="ac"/>
    <w:next w:val="ac"/>
    <w:rsid w:val="00BF4111"/>
    <w:pPr>
      <w:widowControl/>
      <w:autoSpaceDE/>
      <w:autoSpaceDN/>
      <w:adjustRightInd/>
      <w:ind w:left="680" w:hanging="680"/>
      <w:jc w:val="left"/>
      <w:textAlignment w:val="auto"/>
    </w:pPr>
    <w:rPr>
      <w:rFonts w:ascii="ZapfCalligr BT" w:hAnsi="ZapfCalligr BT"/>
      <w:sz w:val="22"/>
      <w:lang w:val="en-GB" w:eastAsia="en-US"/>
    </w:rPr>
  </w:style>
  <w:style w:type="paragraph" w:customStyle="1" w:styleId="Kom-Header">
    <w:name w:val="Kom.-Header"/>
    <w:basedOn w:val="ac"/>
    <w:rsid w:val="00BF4111"/>
    <w:pPr>
      <w:widowControl/>
      <w:autoSpaceDE/>
      <w:autoSpaceDN/>
      <w:adjustRightInd/>
      <w:jc w:val="left"/>
      <w:textAlignment w:val="auto"/>
    </w:pPr>
    <w:rPr>
      <w:rFonts w:ascii="Arial" w:hAnsi="Arial"/>
      <w:sz w:val="12"/>
      <w:lang w:eastAsia="en-US"/>
    </w:rPr>
  </w:style>
  <w:style w:type="paragraph" w:customStyle="1" w:styleId="1f6">
    <w:name w:val="1"/>
    <w:rsid w:val="00BF4111"/>
    <w:pPr>
      <w:widowControl w:val="0"/>
      <w:jc w:val="both"/>
    </w:pPr>
    <w:rPr>
      <w:rFonts w:ascii="Arial" w:eastAsia="Arial" w:hAnsi="Arial" w:cs="Times New Roman"/>
      <w:color w:val="404040"/>
      <w:szCs w:val="24"/>
    </w:rPr>
  </w:style>
  <w:style w:type="paragraph" w:customStyle="1" w:styleId="111">
    <w:name w:val="页眉11"/>
    <w:basedOn w:val="Default"/>
    <w:next w:val="Default"/>
    <w:rsid w:val="00BF4111"/>
    <w:rPr>
      <w:rFonts w:cs="Times New Roman"/>
      <w:color w:val="auto"/>
    </w:rPr>
  </w:style>
  <w:style w:type="character" w:customStyle="1" w:styleId="def">
    <w:name w:val="def"/>
    <w:basedOn w:val="ad"/>
    <w:rsid w:val="00BF4111"/>
  </w:style>
  <w:style w:type="paragraph" w:customStyle="1" w:styleId="p0">
    <w:name w:val="p0"/>
    <w:basedOn w:val="ac"/>
    <w:uiPriority w:val="99"/>
    <w:rsid w:val="00BF4111"/>
    <w:pPr>
      <w:widowControl/>
      <w:autoSpaceDE/>
      <w:autoSpaceDN/>
      <w:adjustRightInd/>
      <w:textAlignment w:val="auto"/>
    </w:pPr>
    <w:rPr>
      <w:sz w:val="18"/>
      <w:szCs w:val="18"/>
    </w:rPr>
  </w:style>
  <w:style w:type="paragraph" w:customStyle="1" w:styleId="affff6">
    <w:name w:val="_表格条文"/>
    <w:basedOn w:val="ac"/>
    <w:rsid w:val="00BF4111"/>
    <w:pPr>
      <w:autoSpaceDE/>
      <w:autoSpaceDN/>
      <w:adjustRightInd/>
      <w:spacing w:line="276" w:lineRule="auto"/>
      <w:textAlignment w:val="auto"/>
    </w:pPr>
    <w:rPr>
      <w:rFonts w:ascii="Arial" w:hAnsi="Arial"/>
      <w:color w:val="000000"/>
      <w:kern w:val="2"/>
      <w:sz w:val="18"/>
      <w:szCs w:val="21"/>
    </w:rPr>
  </w:style>
  <w:style w:type="character" w:customStyle="1" w:styleId="keyword">
    <w:name w:val="keyword"/>
    <w:basedOn w:val="ad"/>
    <w:rsid w:val="00BF4111"/>
  </w:style>
  <w:style w:type="character" w:customStyle="1" w:styleId="lemmatitleh1">
    <w:name w:val="lemmatitleh1"/>
    <w:basedOn w:val="ad"/>
    <w:rsid w:val="00BF4111"/>
  </w:style>
  <w:style w:type="character" w:customStyle="1" w:styleId="Char21">
    <w:name w:val="题注 Char2"/>
    <w:qFormat/>
    <w:rsid w:val="00BF4111"/>
    <w:rPr>
      <w:rFonts w:ascii="Arial" w:eastAsia="黑体" w:hAnsi="Arial" w:cs="Arial"/>
      <w:kern w:val="2"/>
    </w:rPr>
  </w:style>
  <w:style w:type="character" w:customStyle="1" w:styleId="DefaultCharChar">
    <w:name w:val="Default Char Char"/>
    <w:rsid w:val="00BF4111"/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customStyle="1" w:styleId="1f7">
    <w:name w:val="正文缩进1"/>
    <w:basedOn w:val="ac"/>
    <w:rsid w:val="00BF4111"/>
    <w:pPr>
      <w:suppressAutoHyphens/>
      <w:autoSpaceDE/>
      <w:autoSpaceDN/>
      <w:adjustRightInd/>
      <w:ind w:firstLine="420"/>
      <w:textAlignment w:val="auto"/>
    </w:pPr>
    <w:rPr>
      <w:kern w:val="1"/>
      <w:sz w:val="21"/>
      <w:lang w:eastAsia="ar-SA"/>
    </w:rPr>
  </w:style>
  <w:style w:type="character" w:customStyle="1" w:styleId="fontstyle01">
    <w:name w:val="fontstyle01"/>
    <w:rsid w:val="00BF4111"/>
    <w:rPr>
      <w:rFonts w:ascii="Arial" w:hAnsi="Arial" w:cs="Arial" w:hint="default"/>
      <w:b w:val="0"/>
      <w:bCs w:val="0"/>
      <w:i w:val="0"/>
      <w:iCs w:val="0"/>
      <w:color w:val="404040"/>
      <w:sz w:val="22"/>
      <w:szCs w:val="22"/>
    </w:rPr>
  </w:style>
  <w:style w:type="paragraph" w:customStyle="1" w:styleId="SP7258191">
    <w:name w:val="SP.7.258191"/>
    <w:basedOn w:val="Default"/>
    <w:next w:val="Default"/>
    <w:rsid w:val="00BF4111"/>
    <w:rPr>
      <w:rFonts w:ascii="GJDFL L+ Helvetica" w:eastAsia="GJDFL L+ Helvetica" w:hAnsi="Times New Roman" w:cs="Times New Roman"/>
      <w:color w:val="auto"/>
    </w:rPr>
  </w:style>
  <w:style w:type="paragraph" w:styleId="TOC">
    <w:name w:val="TOC Heading"/>
    <w:basedOn w:val="1"/>
    <w:next w:val="ac"/>
    <w:uiPriority w:val="39"/>
    <w:unhideWhenUsed/>
    <w:qFormat/>
    <w:rsid w:val="00BF4111"/>
    <w:pPr>
      <w:widowControl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WW8Num1z0">
    <w:name w:val="WW8Num1z0"/>
    <w:rsid w:val="00BF4111"/>
    <w:rPr>
      <w:rFonts w:hint="eastAsia"/>
    </w:rPr>
  </w:style>
  <w:style w:type="character" w:customStyle="1" w:styleId="WW8Num1z5">
    <w:name w:val="WW8Num1z5"/>
    <w:rsid w:val="00BF4111"/>
  </w:style>
  <w:style w:type="character" w:customStyle="1" w:styleId="WW8Num1z6">
    <w:name w:val="WW8Num1z6"/>
    <w:rsid w:val="00BF4111"/>
  </w:style>
  <w:style w:type="character" w:customStyle="1" w:styleId="WW8Num1z7">
    <w:name w:val="WW8Num1z7"/>
    <w:rsid w:val="00BF4111"/>
  </w:style>
  <w:style w:type="character" w:customStyle="1" w:styleId="WW8Num1z8">
    <w:name w:val="WW8Num1z8"/>
    <w:rsid w:val="00BF4111"/>
  </w:style>
  <w:style w:type="character" w:customStyle="1" w:styleId="WW8Num2z5">
    <w:name w:val="WW8Num2z5"/>
    <w:rsid w:val="00BF4111"/>
  </w:style>
  <w:style w:type="character" w:customStyle="1" w:styleId="WW8Num2z6">
    <w:name w:val="WW8Num2z6"/>
    <w:rsid w:val="00BF4111"/>
  </w:style>
  <w:style w:type="character" w:customStyle="1" w:styleId="WW8Num2z7">
    <w:name w:val="WW8Num2z7"/>
    <w:rsid w:val="00BF4111"/>
  </w:style>
  <w:style w:type="character" w:customStyle="1" w:styleId="WW8Num2z8">
    <w:name w:val="WW8Num2z8"/>
    <w:rsid w:val="00BF4111"/>
  </w:style>
  <w:style w:type="character" w:customStyle="1" w:styleId="WW8Num3z1">
    <w:name w:val="WW8Num3z1"/>
    <w:rsid w:val="00BF4111"/>
  </w:style>
  <w:style w:type="character" w:customStyle="1" w:styleId="WW8Num3z2">
    <w:name w:val="WW8Num3z2"/>
    <w:rsid w:val="00BF4111"/>
  </w:style>
  <w:style w:type="character" w:customStyle="1" w:styleId="WW8Num3z3">
    <w:name w:val="WW8Num3z3"/>
    <w:rsid w:val="00BF4111"/>
  </w:style>
  <w:style w:type="character" w:customStyle="1" w:styleId="WW8Num3z4">
    <w:name w:val="WW8Num3z4"/>
    <w:rsid w:val="00BF4111"/>
  </w:style>
  <w:style w:type="character" w:customStyle="1" w:styleId="WW8Num3z5">
    <w:name w:val="WW8Num3z5"/>
    <w:rsid w:val="00BF4111"/>
  </w:style>
  <w:style w:type="character" w:customStyle="1" w:styleId="WW8Num3z6">
    <w:name w:val="WW8Num3z6"/>
    <w:rsid w:val="00BF4111"/>
  </w:style>
  <w:style w:type="character" w:customStyle="1" w:styleId="WW8Num3z7">
    <w:name w:val="WW8Num3z7"/>
    <w:rsid w:val="00BF4111"/>
  </w:style>
  <w:style w:type="character" w:customStyle="1" w:styleId="WW8Num3z8">
    <w:name w:val="WW8Num3z8"/>
    <w:rsid w:val="00BF4111"/>
  </w:style>
  <w:style w:type="character" w:customStyle="1" w:styleId="WW8Num4z1">
    <w:name w:val="WW8Num4z1"/>
    <w:rsid w:val="00BF4111"/>
  </w:style>
  <w:style w:type="character" w:customStyle="1" w:styleId="WW8Num4z2">
    <w:name w:val="WW8Num4z2"/>
    <w:rsid w:val="00BF4111"/>
  </w:style>
  <w:style w:type="character" w:customStyle="1" w:styleId="WW8Num4z3">
    <w:name w:val="WW8Num4z3"/>
    <w:rsid w:val="00BF4111"/>
  </w:style>
  <w:style w:type="character" w:customStyle="1" w:styleId="WW8Num4z4">
    <w:name w:val="WW8Num4z4"/>
    <w:rsid w:val="00BF4111"/>
  </w:style>
  <w:style w:type="character" w:customStyle="1" w:styleId="WW8Num4z5">
    <w:name w:val="WW8Num4z5"/>
    <w:rsid w:val="00BF4111"/>
  </w:style>
  <w:style w:type="character" w:customStyle="1" w:styleId="WW8Num4z6">
    <w:name w:val="WW8Num4z6"/>
    <w:rsid w:val="00BF4111"/>
  </w:style>
  <w:style w:type="character" w:customStyle="1" w:styleId="WW8Num4z7">
    <w:name w:val="WW8Num4z7"/>
    <w:rsid w:val="00BF4111"/>
  </w:style>
  <w:style w:type="character" w:customStyle="1" w:styleId="WW8Num4z8">
    <w:name w:val="WW8Num4z8"/>
    <w:rsid w:val="00BF4111"/>
  </w:style>
  <w:style w:type="character" w:customStyle="1" w:styleId="WW8Num5z1">
    <w:name w:val="WW8Num5z1"/>
    <w:rsid w:val="00BF4111"/>
    <w:rPr>
      <w:rFonts w:ascii="Wingdings" w:hAnsi="Wingdings" w:cs="Wingdings"/>
    </w:rPr>
  </w:style>
  <w:style w:type="character" w:customStyle="1" w:styleId="WW8Num5z2">
    <w:name w:val="WW8Num5z2"/>
    <w:rsid w:val="00BF4111"/>
    <w:rPr>
      <w:rFonts w:ascii="Wingdings" w:hAnsi="Wingdings" w:cs="Wingdings" w:hint="default"/>
      <w:color w:val="FF0000"/>
      <w:szCs w:val="24"/>
    </w:rPr>
  </w:style>
  <w:style w:type="character" w:customStyle="1" w:styleId="WW8Num5z3">
    <w:name w:val="WW8Num5z3"/>
    <w:rsid w:val="00BF4111"/>
    <w:rPr>
      <w:rFonts w:ascii="Symbol" w:hAnsi="Symbol" w:cs="Symbol"/>
      <w:lang w:val="zh-CN" w:eastAsia="zh-CN" w:bidi="zh-CN"/>
    </w:rPr>
  </w:style>
  <w:style w:type="character" w:customStyle="1" w:styleId="WW8Num5z4">
    <w:name w:val="WW8Num5z4"/>
    <w:rsid w:val="00BF4111"/>
  </w:style>
  <w:style w:type="character" w:customStyle="1" w:styleId="WW8Num5z5">
    <w:name w:val="WW8Num5z5"/>
    <w:rsid w:val="00BF4111"/>
  </w:style>
  <w:style w:type="character" w:customStyle="1" w:styleId="WW8Num5z6">
    <w:name w:val="WW8Num5z6"/>
    <w:rsid w:val="00BF4111"/>
  </w:style>
  <w:style w:type="character" w:customStyle="1" w:styleId="WW8Num5z7">
    <w:name w:val="WW8Num5z7"/>
    <w:rsid w:val="00BF4111"/>
  </w:style>
  <w:style w:type="character" w:customStyle="1" w:styleId="WW8Num5z8">
    <w:name w:val="WW8Num5z8"/>
    <w:rsid w:val="00BF4111"/>
  </w:style>
  <w:style w:type="character" w:customStyle="1" w:styleId="WW8Num6z1">
    <w:name w:val="WW8Num6z1"/>
    <w:rsid w:val="00BF4111"/>
    <w:rPr>
      <w:rFonts w:cs="Arial" w:hint="default"/>
      <w:sz w:val="21"/>
      <w:lang w:val="en-US"/>
    </w:rPr>
  </w:style>
  <w:style w:type="character" w:customStyle="1" w:styleId="WW8Num6z2">
    <w:name w:val="WW8Num6z2"/>
    <w:rsid w:val="00BF4111"/>
    <w:rPr>
      <w:rFonts w:ascii="Wingdings" w:hAnsi="Wingdings" w:cs="Wingdings" w:hint="default"/>
      <w:color w:val="FF0000"/>
      <w:szCs w:val="24"/>
    </w:rPr>
  </w:style>
  <w:style w:type="character" w:customStyle="1" w:styleId="WW8Num6z3">
    <w:name w:val="WW8Num6z3"/>
    <w:rsid w:val="00BF4111"/>
    <w:rPr>
      <w:rFonts w:ascii="Symbol" w:hAnsi="Symbol" w:cs="Symbol"/>
      <w:lang w:val="zh-CN" w:eastAsia="zh-CN" w:bidi="zh-CN"/>
    </w:rPr>
  </w:style>
  <w:style w:type="character" w:customStyle="1" w:styleId="WW8Num6z4">
    <w:name w:val="WW8Num6z4"/>
    <w:rsid w:val="00BF4111"/>
  </w:style>
  <w:style w:type="character" w:customStyle="1" w:styleId="WW8Num6z5">
    <w:name w:val="WW8Num6z5"/>
    <w:rsid w:val="00BF4111"/>
  </w:style>
  <w:style w:type="character" w:customStyle="1" w:styleId="WW8Num6z6">
    <w:name w:val="WW8Num6z6"/>
    <w:rsid w:val="00BF4111"/>
  </w:style>
  <w:style w:type="character" w:customStyle="1" w:styleId="WW8Num6z7">
    <w:name w:val="WW8Num6z7"/>
    <w:rsid w:val="00BF4111"/>
  </w:style>
  <w:style w:type="character" w:customStyle="1" w:styleId="WW8Num6z8">
    <w:name w:val="WW8Num6z8"/>
    <w:rsid w:val="00BF4111"/>
  </w:style>
  <w:style w:type="character" w:customStyle="1" w:styleId="WW8Num8z2">
    <w:name w:val="WW8Num8z2"/>
    <w:rsid w:val="00BF4111"/>
  </w:style>
  <w:style w:type="character" w:customStyle="1" w:styleId="WW8Num8z3">
    <w:name w:val="WW8Num8z3"/>
    <w:rsid w:val="00BF4111"/>
  </w:style>
  <w:style w:type="character" w:customStyle="1" w:styleId="WW8Num8z4">
    <w:name w:val="WW8Num8z4"/>
    <w:rsid w:val="00BF4111"/>
  </w:style>
  <w:style w:type="character" w:customStyle="1" w:styleId="WW8Num8z5">
    <w:name w:val="WW8Num8z5"/>
    <w:rsid w:val="00BF4111"/>
  </w:style>
  <w:style w:type="character" w:customStyle="1" w:styleId="WW8Num8z6">
    <w:name w:val="WW8Num8z6"/>
    <w:rsid w:val="00BF4111"/>
  </w:style>
  <w:style w:type="character" w:customStyle="1" w:styleId="WW8Num8z7">
    <w:name w:val="WW8Num8z7"/>
    <w:rsid w:val="00BF4111"/>
  </w:style>
  <w:style w:type="character" w:customStyle="1" w:styleId="WW8Num8z8">
    <w:name w:val="WW8Num8z8"/>
    <w:rsid w:val="00BF4111"/>
  </w:style>
  <w:style w:type="character" w:customStyle="1" w:styleId="WW8Num9z0">
    <w:name w:val="WW8Num9z0"/>
    <w:rsid w:val="00BF4111"/>
    <w:rPr>
      <w:rFonts w:ascii="Arial" w:eastAsia="Arial" w:hAnsi="Arial" w:cs="Arial"/>
      <w:color w:val="000000"/>
      <w:sz w:val="21"/>
      <w:szCs w:val="22"/>
      <w:lang w:val="zh-CN" w:eastAsia="zh-CN" w:bidi="zh-CN"/>
    </w:rPr>
  </w:style>
  <w:style w:type="character" w:customStyle="1" w:styleId="WW8Num11z0">
    <w:name w:val="WW8Num11z0"/>
    <w:rsid w:val="00BF4111"/>
    <w:rPr>
      <w:rFonts w:ascii="Wingdings" w:eastAsia="PMingLiU" w:hAnsi="Wingdings" w:cs="Wingdings"/>
      <w:color w:val="000000"/>
      <w:sz w:val="21"/>
      <w:szCs w:val="21"/>
      <w:lang w:val="zh-CN"/>
    </w:rPr>
  </w:style>
  <w:style w:type="character" w:customStyle="1" w:styleId="WW8Num13z0">
    <w:name w:val="WW8Num13z0"/>
    <w:rsid w:val="00BF4111"/>
    <w:rPr>
      <w:rFonts w:ascii="Wingdings" w:eastAsia="PMingLiU" w:hAnsi="Wingdings" w:cs="Wingdings"/>
      <w:color w:val="000000"/>
      <w:sz w:val="21"/>
      <w:szCs w:val="21"/>
      <w:lang w:val="zh-CN"/>
    </w:rPr>
  </w:style>
  <w:style w:type="character" w:customStyle="1" w:styleId="WW8Num13z1">
    <w:name w:val="WW8Num13z1"/>
    <w:rsid w:val="00BF4111"/>
  </w:style>
  <w:style w:type="character" w:customStyle="1" w:styleId="WW8Num13z2">
    <w:name w:val="WW8Num13z2"/>
    <w:rsid w:val="00BF4111"/>
  </w:style>
  <w:style w:type="character" w:customStyle="1" w:styleId="WW8Num13z3">
    <w:name w:val="WW8Num13z3"/>
    <w:rsid w:val="00BF4111"/>
  </w:style>
  <w:style w:type="character" w:customStyle="1" w:styleId="WW8Num13z4">
    <w:name w:val="WW8Num13z4"/>
    <w:rsid w:val="00BF4111"/>
  </w:style>
  <w:style w:type="character" w:customStyle="1" w:styleId="WW8Num13z5">
    <w:name w:val="WW8Num13z5"/>
    <w:rsid w:val="00BF4111"/>
  </w:style>
  <w:style w:type="character" w:customStyle="1" w:styleId="WW8Num13z6">
    <w:name w:val="WW8Num13z6"/>
    <w:rsid w:val="00BF4111"/>
  </w:style>
  <w:style w:type="character" w:customStyle="1" w:styleId="WW8Num13z7">
    <w:name w:val="WW8Num13z7"/>
    <w:rsid w:val="00BF4111"/>
  </w:style>
  <w:style w:type="character" w:customStyle="1" w:styleId="WW8Num13z8">
    <w:name w:val="WW8Num13z8"/>
    <w:rsid w:val="00BF4111"/>
  </w:style>
  <w:style w:type="character" w:customStyle="1" w:styleId="WW8Num14z0">
    <w:name w:val="WW8Num14z0"/>
    <w:rsid w:val="00BF4111"/>
    <w:rPr>
      <w:rFonts w:ascii="Arial" w:eastAsia="PMingLiU" w:hAnsi="Arial" w:cs="Arial"/>
      <w:color w:val="000000"/>
      <w:sz w:val="21"/>
      <w:szCs w:val="21"/>
      <w:lang w:val="zh-CN" w:eastAsia="zh-CN" w:bidi="zh-CN"/>
    </w:rPr>
  </w:style>
  <w:style w:type="character" w:customStyle="1" w:styleId="WW8Num14z1">
    <w:name w:val="WW8Num14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14z2">
    <w:name w:val="WW8Num14z2"/>
    <w:rsid w:val="00BF4111"/>
    <w:rPr>
      <w:rFonts w:eastAsia="Arial" w:cs="Arial"/>
      <w:b/>
      <w:bCs/>
      <w:spacing w:val="0"/>
      <w:w w:val="99"/>
      <w:sz w:val="30"/>
      <w:szCs w:val="30"/>
      <w:lang w:val="zh-CN" w:eastAsia="zh-CN" w:bidi="zh-CN"/>
    </w:rPr>
  </w:style>
  <w:style w:type="character" w:customStyle="1" w:styleId="WW8Num14z3">
    <w:name w:val="WW8Num14z3"/>
    <w:rsid w:val="00BF4111"/>
    <w:rPr>
      <w:rFonts w:eastAsia="Arial" w:cs="Arial"/>
      <w:b/>
      <w:bCs/>
      <w:w w:val="99"/>
      <w:sz w:val="24"/>
      <w:szCs w:val="24"/>
      <w:lang w:val="zh-CN" w:eastAsia="zh-CN" w:bidi="zh-CN"/>
    </w:rPr>
  </w:style>
  <w:style w:type="character" w:customStyle="1" w:styleId="WW8Num14z4">
    <w:name w:val="WW8Num14z4"/>
    <w:rsid w:val="00BF4111"/>
    <w:rPr>
      <w:rFonts w:ascii="Symbol" w:hAnsi="Symbol" w:cs="Symbol"/>
      <w:lang w:val="zh-CN" w:eastAsia="zh-CN" w:bidi="zh-CN"/>
    </w:rPr>
  </w:style>
  <w:style w:type="character" w:customStyle="1" w:styleId="WW8Num14z5">
    <w:name w:val="WW8Num14z5"/>
    <w:rsid w:val="00BF4111"/>
  </w:style>
  <w:style w:type="character" w:customStyle="1" w:styleId="WW8Num14z6">
    <w:name w:val="WW8Num14z6"/>
    <w:rsid w:val="00BF4111"/>
  </w:style>
  <w:style w:type="character" w:customStyle="1" w:styleId="WW8Num14z7">
    <w:name w:val="WW8Num14z7"/>
    <w:rsid w:val="00BF4111"/>
  </w:style>
  <w:style w:type="character" w:customStyle="1" w:styleId="WW8Num14z8">
    <w:name w:val="WW8Num14z8"/>
    <w:rsid w:val="00BF4111"/>
  </w:style>
  <w:style w:type="character" w:customStyle="1" w:styleId="WW8Num15z1">
    <w:name w:val="WW8Num15z1"/>
    <w:rsid w:val="00BF4111"/>
    <w:rPr>
      <w:sz w:val="21"/>
    </w:rPr>
  </w:style>
  <w:style w:type="character" w:customStyle="1" w:styleId="WW8Num15z2">
    <w:name w:val="WW8Num15z2"/>
    <w:rsid w:val="00BF4111"/>
  </w:style>
  <w:style w:type="character" w:customStyle="1" w:styleId="WW8Num15z3">
    <w:name w:val="WW8Num15z3"/>
    <w:rsid w:val="00BF4111"/>
  </w:style>
  <w:style w:type="character" w:customStyle="1" w:styleId="WW8Num15z4">
    <w:name w:val="WW8Num15z4"/>
    <w:rsid w:val="00BF4111"/>
  </w:style>
  <w:style w:type="character" w:customStyle="1" w:styleId="WW8Num15z5">
    <w:name w:val="WW8Num15z5"/>
    <w:rsid w:val="00BF4111"/>
  </w:style>
  <w:style w:type="character" w:customStyle="1" w:styleId="WW8Num15z6">
    <w:name w:val="WW8Num15z6"/>
    <w:rsid w:val="00BF4111"/>
  </w:style>
  <w:style w:type="character" w:customStyle="1" w:styleId="WW8Num15z7">
    <w:name w:val="WW8Num15z7"/>
    <w:rsid w:val="00BF4111"/>
  </w:style>
  <w:style w:type="character" w:customStyle="1" w:styleId="WW8Num15z8">
    <w:name w:val="WW8Num15z8"/>
    <w:rsid w:val="00BF4111"/>
  </w:style>
  <w:style w:type="character" w:customStyle="1" w:styleId="WW8Num16z1">
    <w:name w:val="WW8Num16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16z2">
    <w:name w:val="WW8Num16z2"/>
    <w:rsid w:val="00BF4111"/>
    <w:rPr>
      <w:b/>
      <w:bCs/>
      <w:spacing w:val="0"/>
      <w:w w:val="99"/>
      <w:sz w:val="32"/>
      <w:lang w:val="zh-CN" w:eastAsia="zh-CN" w:bidi="zh-CN"/>
    </w:rPr>
  </w:style>
  <w:style w:type="character" w:customStyle="1" w:styleId="WW8Num16z3">
    <w:name w:val="WW8Num16z3"/>
    <w:rsid w:val="00BF4111"/>
    <w:rPr>
      <w:rFonts w:ascii="Symbol" w:hAnsi="Symbol" w:cs="Symbol"/>
      <w:lang w:val="zh-CN" w:eastAsia="zh-CN" w:bidi="zh-CN"/>
    </w:rPr>
  </w:style>
  <w:style w:type="character" w:customStyle="1" w:styleId="WW8Num16z4">
    <w:name w:val="WW8Num16z4"/>
    <w:rsid w:val="00BF4111"/>
  </w:style>
  <w:style w:type="character" w:customStyle="1" w:styleId="WW8Num16z5">
    <w:name w:val="WW8Num16z5"/>
    <w:rsid w:val="00BF4111"/>
  </w:style>
  <w:style w:type="character" w:customStyle="1" w:styleId="WW8Num16z6">
    <w:name w:val="WW8Num16z6"/>
    <w:rsid w:val="00BF4111"/>
  </w:style>
  <w:style w:type="character" w:customStyle="1" w:styleId="WW8Num16z7">
    <w:name w:val="WW8Num16z7"/>
    <w:rsid w:val="00BF4111"/>
  </w:style>
  <w:style w:type="character" w:customStyle="1" w:styleId="WW8Num16z8">
    <w:name w:val="WW8Num16z8"/>
    <w:rsid w:val="00BF4111"/>
  </w:style>
  <w:style w:type="character" w:customStyle="1" w:styleId="WW8Num17z0">
    <w:name w:val="WW8Num17z0"/>
    <w:rsid w:val="00BF4111"/>
    <w:rPr>
      <w:rFonts w:ascii="Wingdings" w:eastAsia="PMingLiU" w:hAnsi="Wingdings" w:cs="Wingdings"/>
      <w:color w:val="000000"/>
      <w:sz w:val="21"/>
      <w:szCs w:val="21"/>
    </w:rPr>
  </w:style>
  <w:style w:type="character" w:customStyle="1" w:styleId="WW8Num17z1">
    <w:name w:val="WW8Num17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17z2">
    <w:name w:val="WW8Num17z2"/>
    <w:rsid w:val="00BF4111"/>
    <w:rPr>
      <w:b/>
      <w:bCs/>
      <w:spacing w:val="0"/>
      <w:w w:val="99"/>
      <w:sz w:val="32"/>
      <w:lang w:val="zh-CN" w:eastAsia="zh-CN" w:bidi="zh-CN"/>
    </w:rPr>
  </w:style>
  <w:style w:type="character" w:customStyle="1" w:styleId="WW8Num17z3">
    <w:name w:val="WW8Num17z3"/>
    <w:rsid w:val="00BF4111"/>
    <w:rPr>
      <w:rFonts w:ascii="Symbol" w:hAnsi="Symbol" w:cs="Symbol"/>
      <w:lang w:val="zh-CN" w:eastAsia="zh-CN" w:bidi="zh-CN"/>
    </w:rPr>
  </w:style>
  <w:style w:type="character" w:customStyle="1" w:styleId="WW8Num17z4">
    <w:name w:val="WW8Num17z4"/>
    <w:rsid w:val="00BF4111"/>
  </w:style>
  <w:style w:type="character" w:customStyle="1" w:styleId="WW8Num17z5">
    <w:name w:val="WW8Num17z5"/>
    <w:rsid w:val="00BF4111"/>
  </w:style>
  <w:style w:type="character" w:customStyle="1" w:styleId="WW8Num17z6">
    <w:name w:val="WW8Num17z6"/>
    <w:rsid w:val="00BF4111"/>
  </w:style>
  <w:style w:type="character" w:customStyle="1" w:styleId="WW8Num17z7">
    <w:name w:val="WW8Num17z7"/>
    <w:rsid w:val="00BF4111"/>
  </w:style>
  <w:style w:type="character" w:customStyle="1" w:styleId="WW8Num17z8">
    <w:name w:val="WW8Num17z8"/>
    <w:rsid w:val="00BF4111"/>
  </w:style>
  <w:style w:type="character" w:customStyle="1" w:styleId="WW8Num18z1">
    <w:name w:val="WW8Num18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18z2">
    <w:name w:val="WW8Num18z2"/>
    <w:rsid w:val="00BF4111"/>
    <w:rPr>
      <w:b/>
      <w:bCs/>
      <w:spacing w:val="0"/>
      <w:w w:val="99"/>
      <w:sz w:val="32"/>
      <w:lang w:val="zh-CN" w:eastAsia="zh-CN" w:bidi="zh-CN"/>
    </w:rPr>
  </w:style>
  <w:style w:type="character" w:customStyle="1" w:styleId="WW8Num18z3">
    <w:name w:val="WW8Num18z3"/>
    <w:rsid w:val="00BF4111"/>
    <w:rPr>
      <w:rFonts w:ascii="Symbol" w:hAnsi="Symbol" w:cs="Symbol"/>
      <w:lang w:val="zh-CN" w:eastAsia="zh-CN" w:bidi="zh-CN"/>
    </w:rPr>
  </w:style>
  <w:style w:type="character" w:customStyle="1" w:styleId="WW8Num18z4">
    <w:name w:val="WW8Num18z4"/>
    <w:rsid w:val="00BF4111"/>
  </w:style>
  <w:style w:type="character" w:customStyle="1" w:styleId="WW8Num18z5">
    <w:name w:val="WW8Num18z5"/>
    <w:rsid w:val="00BF4111"/>
  </w:style>
  <w:style w:type="character" w:customStyle="1" w:styleId="WW8Num18z6">
    <w:name w:val="WW8Num18z6"/>
    <w:rsid w:val="00BF4111"/>
  </w:style>
  <w:style w:type="character" w:customStyle="1" w:styleId="WW8Num18z7">
    <w:name w:val="WW8Num18z7"/>
    <w:rsid w:val="00BF4111"/>
  </w:style>
  <w:style w:type="character" w:customStyle="1" w:styleId="WW8Num18z8">
    <w:name w:val="WW8Num18z8"/>
    <w:rsid w:val="00BF4111"/>
  </w:style>
  <w:style w:type="character" w:customStyle="1" w:styleId="WW8Num20z0">
    <w:name w:val="WW8Num20z0"/>
    <w:rsid w:val="00BF4111"/>
    <w:rPr>
      <w:rFonts w:ascii="Times New Roman" w:eastAsia="Times New Roman" w:hAnsi="Times New Roman" w:cs="Arial"/>
      <w:sz w:val="21"/>
      <w:szCs w:val="21"/>
      <w:lang w:val="zh-CN" w:eastAsia="zh-CN" w:bidi="zh-CN"/>
    </w:rPr>
  </w:style>
  <w:style w:type="character" w:customStyle="1" w:styleId="WW8Num22z1">
    <w:name w:val="WW8Num22z1"/>
    <w:rsid w:val="00BF4111"/>
  </w:style>
  <w:style w:type="character" w:customStyle="1" w:styleId="WW8Num22z2">
    <w:name w:val="WW8Num22z2"/>
    <w:rsid w:val="00BF4111"/>
  </w:style>
  <w:style w:type="character" w:customStyle="1" w:styleId="WW8Num22z3">
    <w:name w:val="WW8Num22z3"/>
    <w:rsid w:val="00BF4111"/>
  </w:style>
  <w:style w:type="character" w:customStyle="1" w:styleId="WW8Num22z4">
    <w:name w:val="WW8Num22z4"/>
    <w:rsid w:val="00BF4111"/>
  </w:style>
  <w:style w:type="character" w:customStyle="1" w:styleId="WW8Num22z5">
    <w:name w:val="WW8Num22z5"/>
    <w:rsid w:val="00BF4111"/>
  </w:style>
  <w:style w:type="character" w:customStyle="1" w:styleId="WW8Num22z6">
    <w:name w:val="WW8Num22z6"/>
    <w:rsid w:val="00BF4111"/>
  </w:style>
  <w:style w:type="character" w:customStyle="1" w:styleId="WW8Num22z7">
    <w:name w:val="WW8Num22z7"/>
    <w:rsid w:val="00BF4111"/>
  </w:style>
  <w:style w:type="character" w:customStyle="1" w:styleId="WW8Num22z8">
    <w:name w:val="WW8Num22z8"/>
    <w:rsid w:val="00BF4111"/>
  </w:style>
  <w:style w:type="character" w:customStyle="1" w:styleId="WW8Num23z1">
    <w:name w:val="WW8Num23z1"/>
    <w:rsid w:val="00BF4111"/>
  </w:style>
  <w:style w:type="character" w:customStyle="1" w:styleId="WW8Num23z2">
    <w:name w:val="WW8Num23z2"/>
    <w:rsid w:val="00BF4111"/>
  </w:style>
  <w:style w:type="character" w:customStyle="1" w:styleId="WW8Num23z3">
    <w:name w:val="WW8Num23z3"/>
    <w:rsid w:val="00BF4111"/>
  </w:style>
  <w:style w:type="character" w:customStyle="1" w:styleId="WW8Num23z4">
    <w:name w:val="WW8Num23z4"/>
    <w:rsid w:val="00BF4111"/>
  </w:style>
  <w:style w:type="character" w:customStyle="1" w:styleId="WW8Num23z5">
    <w:name w:val="WW8Num23z5"/>
    <w:rsid w:val="00BF4111"/>
  </w:style>
  <w:style w:type="character" w:customStyle="1" w:styleId="WW8Num23z6">
    <w:name w:val="WW8Num23z6"/>
    <w:rsid w:val="00BF4111"/>
  </w:style>
  <w:style w:type="character" w:customStyle="1" w:styleId="WW8Num23z7">
    <w:name w:val="WW8Num23z7"/>
    <w:rsid w:val="00BF4111"/>
  </w:style>
  <w:style w:type="character" w:customStyle="1" w:styleId="WW8Num23z8">
    <w:name w:val="WW8Num23z8"/>
    <w:rsid w:val="00BF4111"/>
  </w:style>
  <w:style w:type="character" w:customStyle="1" w:styleId="WW8Num24z1">
    <w:name w:val="WW8Num24z1"/>
    <w:rsid w:val="00BF4111"/>
  </w:style>
  <w:style w:type="character" w:customStyle="1" w:styleId="WW8Num24z2">
    <w:name w:val="WW8Num24z2"/>
    <w:rsid w:val="00BF4111"/>
  </w:style>
  <w:style w:type="character" w:customStyle="1" w:styleId="WW8Num24z3">
    <w:name w:val="WW8Num24z3"/>
    <w:rsid w:val="00BF4111"/>
  </w:style>
  <w:style w:type="character" w:customStyle="1" w:styleId="WW8Num24z4">
    <w:name w:val="WW8Num24z4"/>
    <w:rsid w:val="00BF4111"/>
  </w:style>
  <w:style w:type="character" w:customStyle="1" w:styleId="WW8Num24z5">
    <w:name w:val="WW8Num24z5"/>
    <w:rsid w:val="00BF4111"/>
  </w:style>
  <w:style w:type="character" w:customStyle="1" w:styleId="WW8Num24z6">
    <w:name w:val="WW8Num24z6"/>
    <w:rsid w:val="00BF4111"/>
  </w:style>
  <w:style w:type="character" w:customStyle="1" w:styleId="WW8Num24z7">
    <w:name w:val="WW8Num24z7"/>
    <w:rsid w:val="00BF4111"/>
  </w:style>
  <w:style w:type="character" w:customStyle="1" w:styleId="WW8Num24z8">
    <w:name w:val="WW8Num24z8"/>
    <w:rsid w:val="00BF4111"/>
  </w:style>
  <w:style w:type="character" w:customStyle="1" w:styleId="WW8Num27z1">
    <w:name w:val="WW8Num27z1"/>
    <w:rsid w:val="00BF4111"/>
  </w:style>
  <w:style w:type="character" w:customStyle="1" w:styleId="WW8Num27z2">
    <w:name w:val="WW8Num27z2"/>
    <w:rsid w:val="00BF4111"/>
  </w:style>
  <w:style w:type="character" w:customStyle="1" w:styleId="WW8Num27z3">
    <w:name w:val="WW8Num27z3"/>
    <w:rsid w:val="00BF4111"/>
  </w:style>
  <w:style w:type="character" w:customStyle="1" w:styleId="WW8Num27z4">
    <w:name w:val="WW8Num27z4"/>
    <w:rsid w:val="00BF4111"/>
  </w:style>
  <w:style w:type="character" w:customStyle="1" w:styleId="WW8Num27z5">
    <w:name w:val="WW8Num27z5"/>
    <w:rsid w:val="00BF4111"/>
  </w:style>
  <w:style w:type="character" w:customStyle="1" w:styleId="WW8Num27z6">
    <w:name w:val="WW8Num27z6"/>
    <w:rsid w:val="00BF4111"/>
  </w:style>
  <w:style w:type="character" w:customStyle="1" w:styleId="WW8Num27z7">
    <w:name w:val="WW8Num27z7"/>
    <w:rsid w:val="00BF4111"/>
  </w:style>
  <w:style w:type="character" w:customStyle="1" w:styleId="WW8Num27z8">
    <w:name w:val="WW8Num27z8"/>
    <w:rsid w:val="00BF4111"/>
  </w:style>
  <w:style w:type="character" w:customStyle="1" w:styleId="WW8Num28z1">
    <w:name w:val="WW8Num28z1"/>
    <w:rsid w:val="00BF4111"/>
  </w:style>
  <w:style w:type="character" w:customStyle="1" w:styleId="WW8Num29z0">
    <w:name w:val="WW8Num29z0"/>
    <w:rsid w:val="00BF4111"/>
    <w:rPr>
      <w:rFonts w:ascii="Wingdings" w:hAnsi="Wingdings" w:cs="Wingdings"/>
      <w:sz w:val="21"/>
      <w:szCs w:val="21"/>
      <w:lang w:val="zh-CN"/>
    </w:rPr>
  </w:style>
  <w:style w:type="character" w:customStyle="1" w:styleId="WW8Num29z1">
    <w:name w:val="WW8Num29z1"/>
    <w:rsid w:val="00BF4111"/>
  </w:style>
  <w:style w:type="character" w:customStyle="1" w:styleId="WW8Num30z1">
    <w:name w:val="WW8Num30z1"/>
    <w:rsid w:val="00BF4111"/>
  </w:style>
  <w:style w:type="character" w:customStyle="1" w:styleId="WW8Num31z1">
    <w:name w:val="WW8Num31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31z2">
    <w:name w:val="WW8Num31z2"/>
    <w:rsid w:val="00BF4111"/>
    <w:rPr>
      <w:rFonts w:eastAsia="Arial" w:cs="Arial"/>
      <w:b/>
      <w:bCs/>
      <w:spacing w:val="0"/>
      <w:w w:val="99"/>
      <w:sz w:val="30"/>
      <w:szCs w:val="30"/>
      <w:lang w:val="zh-CN" w:eastAsia="zh-CN" w:bidi="zh-CN"/>
    </w:rPr>
  </w:style>
  <w:style w:type="character" w:customStyle="1" w:styleId="WW8Num31z3">
    <w:name w:val="WW8Num31z3"/>
    <w:rsid w:val="00BF4111"/>
    <w:rPr>
      <w:rFonts w:ascii="Symbol" w:hAnsi="Symbol" w:cs="Symbol"/>
      <w:lang w:val="zh-CN" w:eastAsia="zh-CN" w:bidi="zh-CN"/>
    </w:rPr>
  </w:style>
  <w:style w:type="character" w:customStyle="1" w:styleId="WW8Num31z4">
    <w:name w:val="WW8Num31z4"/>
    <w:rsid w:val="00BF4111"/>
  </w:style>
  <w:style w:type="character" w:customStyle="1" w:styleId="WW8Num31z5">
    <w:name w:val="WW8Num31z5"/>
    <w:rsid w:val="00BF4111"/>
  </w:style>
  <w:style w:type="character" w:customStyle="1" w:styleId="WW8Num31z6">
    <w:name w:val="WW8Num31z6"/>
    <w:rsid w:val="00BF4111"/>
  </w:style>
  <w:style w:type="character" w:customStyle="1" w:styleId="WW8Num31z7">
    <w:name w:val="WW8Num31z7"/>
    <w:rsid w:val="00BF4111"/>
  </w:style>
  <w:style w:type="character" w:customStyle="1" w:styleId="WW8Num31z8">
    <w:name w:val="WW8Num31z8"/>
    <w:rsid w:val="00BF4111"/>
  </w:style>
  <w:style w:type="character" w:customStyle="1" w:styleId="WW8Num30z2">
    <w:name w:val="WW8Num30z2"/>
    <w:rsid w:val="00BF4111"/>
  </w:style>
  <w:style w:type="character" w:customStyle="1" w:styleId="WW8Num30z3">
    <w:name w:val="WW8Num30z3"/>
    <w:rsid w:val="00BF4111"/>
  </w:style>
  <w:style w:type="character" w:customStyle="1" w:styleId="WW8Num30z4">
    <w:name w:val="WW8Num30z4"/>
    <w:rsid w:val="00BF4111"/>
  </w:style>
  <w:style w:type="character" w:customStyle="1" w:styleId="WW8Num30z5">
    <w:name w:val="WW8Num30z5"/>
    <w:rsid w:val="00BF4111"/>
  </w:style>
  <w:style w:type="character" w:customStyle="1" w:styleId="WW8Num30z6">
    <w:name w:val="WW8Num30z6"/>
    <w:rsid w:val="00BF4111"/>
  </w:style>
  <w:style w:type="character" w:customStyle="1" w:styleId="WW8Num30z7">
    <w:name w:val="WW8Num30z7"/>
    <w:rsid w:val="00BF4111"/>
  </w:style>
  <w:style w:type="character" w:customStyle="1" w:styleId="WW8Num30z8">
    <w:name w:val="WW8Num30z8"/>
    <w:rsid w:val="00BF4111"/>
  </w:style>
  <w:style w:type="character" w:customStyle="1" w:styleId="WW8Num28z2">
    <w:name w:val="WW8Num28z2"/>
    <w:rsid w:val="00BF4111"/>
  </w:style>
  <w:style w:type="character" w:customStyle="1" w:styleId="WW8Num28z3">
    <w:name w:val="WW8Num28z3"/>
    <w:rsid w:val="00BF4111"/>
  </w:style>
  <w:style w:type="character" w:customStyle="1" w:styleId="WW8Num28z4">
    <w:name w:val="WW8Num28z4"/>
    <w:rsid w:val="00BF4111"/>
  </w:style>
  <w:style w:type="character" w:customStyle="1" w:styleId="WW8Num28z5">
    <w:name w:val="WW8Num28z5"/>
    <w:rsid w:val="00BF4111"/>
  </w:style>
  <w:style w:type="character" w:customStyle="1" w:styleId="WW8Num28z6">
    <w:name w:val="WW8Num28z6"/>
    <w:rsid w:val="00BF4111"/>
  </w:style>
  <w:style w:type="character" w:customStyle="1" w:styleId="WW8Num28z7">
    <w:name w:val="WW8Num28z7"/>
    <w:rsid w:val="00BF4111"/>
  </w:style>
  <w:style w:type="character" w:customStyle="1" w:styleId="WW8Num28z8">
    <w:name w:val="WW8Num28z8"/>
    <w:rsid w:val="00BF4111"/>
  </w:style>
  <w:style w:type="character" w:customStyle="1" w:styleId="WW8Num29z2">
    <w:name w:val="WW8Num29z2"/>
    <w:rsid w:val="00BF4111"/>
  </w:style>
  <w:style w:type="character" w:customStyle="1" w:styleId="WW8Num29z3">
    <w:name w:val="WW8Num29z3"/>
    <w:rsid w:val="00BF4111"/>
  </w:style>
  <w:style w:type="character" w:customStyle="1" w:styleId="WW8Num29z4">
    <w:name w:val="WW8Num29z4"/>
    <w:rsid w:val="00BF4111"/>
  </w:style>
  <w:style w:type="character" w:customStyle="1" w:styleId="WW8Num29z5">
    <w:name w:val="WW8Num29z5"/>
    <w:rsid w:val="00BF4111"/>
  </w:style>
  <w:style w:type="character" w:customStyle="1" w:styleId="WW8Num29z6">
    <w:name w:val="WW8Num29z6"/>
    <w:rsid w:val="00BF4111"/>
  </w:style>
  <w:style w:type="character" w:customStyle="1" w:styleId="WW8Num29z7">
    <w:name w:val="WW8Num29z7"/>
    <w:rsid w:val="00BF4111"/>
  </w:style>
  <w:style w:type="character" w:customStyle="1" w:styleId="WW8Num29z8">
    <w:name w:val="WW8Num29z8"/>
    <w:rsid w:val="00BF4111"/>
  </w:style>
  <w:style w:type="character" w:customStyle="1" w:styleId="WW8Num7z1">
    <w:name w:val="WW8Num7z1"/>
    <w:rsid w:val="00BF4111"/>
  </w:style>
  <w:style w:type="character" w:customStyle="1" w:styleId="WW8Num7z2">
    <w:name w:val="WW8Num7z2"/>
    <w:rsid w:val="00BF4111"/>
  </w:style>
  <w:style w:type="character" w:customStyle="1" w:styleId="WW8Num7z3">
    <w:name w:val="WW8Num7z3"/>
    <w:rsid w:val="00BF4111"/>
  </w:style>
  <w:style w:type="character" w:customStyle="1" w:styleId="WW8Num7z4">
    <w:name w:val="WW8Num7z4"/>
    <w:rsid w:val="00BF4111"/>
  </w:style>
  <w:style w:type="character" w:customStyle="1" w:styleId="WW8Num7z5">
    <w:name w:val="WW8Num7z5"/>
    <w:rsid w:val="00BF4111"/>
  </w:style>
  <w:style w:type="character" w:customStyle="1" w:styleId="WW8Num7z6">
    <w:name w:val="WW8Num7z6"/>
    <w:rsid w:val="00BF4111"/>
  </w:style>
  <w:style w:type="character" w:customStyle="1" w:styleId="WW8Num7z7">
    <w:name w:val="WW8Num7z7"/>
    <w:rsid w:val="00BF4111"/>
  </w:style>
  <w:style w:type="character" w:customStyle="1" w:styleId="WW8Num7z8">
    <w:name w:val="WW8Num7z8"/>
    <w:rsid w:val="00BF4111"/>
  </w:style>
  <w:style w:type="character" w:customStyle="1" w:styleId="WW8Num9z1">
    <w:name w:val="WW8Num9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9z2">
    <w:name w:val="WW8Num9z2"/>
    <w:rsid w:val="00BF4111"/>
    <w:rPr>
      <w:rFonts w:ascii="Wingdings" w:hAnsi="Wingdings" w:cs="Wingdings"/>
      <w:w w:val="100"/>
      <w:sz w:val="21"/>
      <w:szCs w:val="21"/>
      <w:lang w:val="zh-CN" w:eastAsia="zh-CN" w:bidi="zh-CN"/>
    </w:rPr>
  </w:style>
  <w:style w:type="character" w:customStyle="1" w:styleId="WW8Num9z3">
    <w:name w:val="WW8Num9z3"/>
    <w:rsid w:val="00BF4111"/>
    <w:rPr>
      <w:rFonts w:ascii="Symbol" w:hAnsi="Symbol" w:cs="Symbol"/>
      <w:lang w:val="zh-CN" w:eastAsia="zh-CN" w:bidi="zh-CN"/>
    </w:rPr>
  </w:style>
  <w:style w:type="character" w:customStyle="1" w:styleId="WW8Num9z4">
    <w:name w:val="WW8Num9z4"/>
    <w:rsid w:val="00BF4111"/>
  </w:style>
  <w:style w:type="character" w:customStyle="1" w:styleId="WW8Num9z5">
    <w:name w:val="WW8Num9z5"/>
    <w:rsid w:val="00BF4111"/>
  </w:style>
  <w:style w:type="character" w:customStyle="1" w:styleId="WW8Num9z6">
    <w:name w:val="WW8Num9z6"/>
    <w:rsid w:val="00BF4111"/>
  </w:style>
  <w:style w:type="character" w:customStyle="1" w:styleId="WW8Num9z7">
    <w:name w:val="WW8Num9z7"/>
    <w:rsid w:val="00BF4111"/>
  </w:style>
  <w:style w:type="character" w:customStyle="1" w:styleId="WW8Num9z8">
    <w:name w:val="WW8Num9z8"/>
    <w:rsid w:val="00BF4111"/>
  </w:style>
  <w:style w:type="character" w:customStyle="1" w:styleId="WW8Num19z1">
    <w:name w:val="WW8Num19z1"/>
    <w:rsid w:val="00BF4111"/>
  </w:style>
  <w:style w:type="character" w:customStyle="1" w:styleId="WW8Num19z2">
    <w:name w:val="WW8Num19z2"/>
    <w:rsid w:val="00BF4111"/>
  </w:style>
  <w:style w:type="character" w:customStyle="1" w:styleId="WW8Num19z3">
    <w:name w:val="WW8Num19z3"/>
    <w:rsid w:val="00BF4111"/>
  </w:style>
  <w:style w:type="character" w:customStyle="1" w:styleId="WW8Num19z4">
    <w:name w:val="WW8Num19z4"/>
    <w:rsid w:val="00BF4111"/>
  </w:style>
  <w:style w:type="character" w:customStyle="1" w:styleId="WW8Num19z5">
    <w:name w:val="WW8Num19z5"/>
    <w:rsid w:val="00BF4111"/>
  </w:style>
  <w:style w:type="character" w:customStyle="1" w:styleId="WW8Num19z6">
    <w:name w:val="WW8Num19z6"/>
    <w:rsid w:val="00BF4111"/>
  </w:style>
  <w:style w:type="character" w:customStyle="1" w:styleId="WW8Num19z7">
    <w:name w:val="WW8Num19z7"/>
    <w:rsid w:val="00BF4111"/>
  </w:style>
  <w:style w:type="character" w:customStyle="1" w:styleId="WW8Num19z8">
    <w:name w:val="WW8Num19z8"/>
    <w:rsid w:val="00BF4111"/>
  </w:style>
  <w:style w:type="character" w:customStyle="1" w:styleId="WW8Num25z1">
    <w:name w:val="WW8Num25z1"/>
    <w:rsid w:val="00BF4111"/>
  </w:style>
  <w:style w:type="character" w:customStyle="1" w:styleId="WW8Num25z2">
    <w:name w:val="WW8Num25z2"/>
    <w:rsid w:val="00BF4111"/>
  </w:style>
  <w:style w:type="character" w:customStyle="1" w:styleId="WW8Num25z3">
    <w:name w:val="WW8Num25z3"/>
    <w:rsid w:val="00BF4111"/>
  </w:style>
  <w:style w:type="character" w:customStyle="1" w:styleId="WW8Num25z4">
    <w:name w:val="WW8Num25z4"/>
    <w:rsid w:val="00BF4111"/>
  </w:style>
  <w:style w:type="character" w:customStyle="1" w:styleId="WW8Num25z5">
    <w:name w:val="WW8Num25z5"/>
    <w:rsid w:val="00BF4111"/>
  </w:style>
  <w:style w:type="character" w:customStyle="1" w:styleId="WW8Num25z6">
    <w:name w:val="WW8Num25z6"/>
    <w:rsid w:val="00BF4111"/>
  </w:style>
  <w:style w:type="character" w:customStyle="1" w:styleId="WW8Num25z7">
    <w:name w:val="WW8Num25z7"/>
    <w:rsid w:val="00BF4111"/>
  </w:style>
  <w:style w:type="character" w:customStyle="1" w:styleId="WW8Num25z8">
    <w:name w:val="WW8Num25z8"/>
    <w:rsid w:val="00BF4111"/>
  </w:style>
  <w:style w:type="character" w:customStyle="1" w:styleId="WW8Num32z1">
    <w:name w:val="WW8Num32z1"/>
    <w:rsid w:val="00BF4111"/>
  </w:style>
  <w:style w:type="character" w:customStyle="1" w:styleId="WW8Num32z2">
    <w:name w:val="WW8Num32z2"/>
    <w:rsid w:val="00BF4111"/>
  </w:style>
  <w:style w:type="character" w:customStyle="1" w:styleId="WW8Num32z3">
    <w:name w:val="WW8Num32z3"/>
    <w:rsid w:val="00BF4111"/>
  </w:style>
  <w:style w:type="character" w:customStyle="1" w:styleId="WW8Num32z4">
    <w:name w:val="WW8Num32z4"/>
    <w:rsid w:val="00BF4111"/>
  </w:style>
  <w:style w:type="character" w:customStyle="1" w:styleId="WW8Num32z5">
    <w:name w:val="WW8Num32z5"/>
    <w:rsid w:val="00BF4111"/>
  </w:style>
  <w:style w:type="character" w:customStyle="1" w:styleId="WW8Num32z6">
    <w:name w:val="WW8Num32z6"/>
    <w:rsid w:val="00BF4111"/>
  </w:style>
  <w:style w:type="character" w:customStyle="1" w:styleId="WW8Num32z7">
    <w:name w:val="WW8Num32z7"/>
    <w:rsid w:val="00BF4111"/>
  </w:style>
  <w:style w:type="character" w:customStyle="1" w:styleId="WW8Num32z8">
    <w:name w:val="WW8Num32z8"/>
    <w:rsid w:val="00BF4111"/>
  </w:style>
  <w:style w:type="character" w:customStyle="1" w:styleId="WW-">
    <w:name w:val="WW-預設段落字型"/>
    <w:rsid w:val="00BF4111"/>
  </w:style>
  <w:style w:type="character" w:customStyle="1" w:styleId="WW-1">
    <w:name w:val="WW-預設段落字型1"/>
    <w:rsid w:val="00BF4111"/>
  </w:style>
  <w:style w:type="character" w:customStyle="1" w:styleId="WW-11">
    <w:name w:val="WW-預設段落字型11"/>
    <w:rsid w:val="00BF4111"/>
  </w:style>
  <w:style w:type="character" w:customStyle="1" w:styleId="WW8Num20z1">
    <w:name w:val="WW8Num20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20z2">
    <w:name w:val="WW8Num20z2"/>
    <w:rsid w:val="00BF4111"/>
    <w:rPr>
      <w:b/>
      <w:bCs/>
      <w:spacing w:val="0"/>
      <w:w w:val="99"/>
      <w:sz w:val="32"/>
      <w:lang w:val="zh-CN" w:eastAsia="zh-CN" w:bidi="zh-CN"/>
    </w:rPr>
  </w:style>
  <w:style w:type="character" w:customStyle="1" w:styleId="WW8Num20z3">
    <w:name w:val="WW8Num20z3"/>
    <w:rsid w:val="00BF4111"/>
    <w:rPr>
      <w:rFonts w:ascii="Symbol" w:hAnsi="Symbol" w:cs="Symbol"/>
      <w:lang w:val="zh-CN" w:eastAsia="zh-CN" w:bidi="zh-CN"/>
    </w:rPr>
  </w:style>
  <w:style w:type="character" w:customStyle="1" w:styleId="WW8Num20z4">
    <w:name w:val="WW8Num20z4"/>
    <w:rsid w:val="00BF4111"/>
  </w:style>
  <w:style w:type="character" w:customStyle="1" w:styleId="WW8Num20z5">
    <w:name w:val="WW8Num20z5"/>
    <w:rsid w:val="00BF4111"/>
  </w:style>
  <w:style w:type="character" w:customStyle="1" w:styleId="WW8Num20z6">
    <w:name w:val="WW8Num20z6"/>
    <w:rsid w:val="00BF4111"/>
  </w:style>
  <w:style w:type="character" w:customStyle="1" w:styleId="WW8Num20z7">
    <w:name w:val="WW8Num20z7"/>
    <w:rsid w:val="00BF4111"/>
  </w:style>
  <w:style w:type="character" w:customStyle="1" w:styleId="WW8Num20z8">
    <w:name w:val="WW8Num20z8"/>
    <w:rsid w:val="00BF4111"/>
  </w:style>
  <w:style w:type="character" w:customStyle="1" w:styleId="WW8Num26z1">
    <w:name w:val="WW8Num26z1"/>
    <w:rsid w:val="00BF4111"/>
  </w:style>
  <w:style w:type="character" w:customStyle="1" w:styleId="WW8Num26z2">
    <w:name w:val="WW8Num26z2"/>
    <w:rsid w:val="00BF4111"/>
  </w:style>
  <w:style w:type="character" w:customStyle="1" w:styleId="WW8Num26z3">
    <w:name w:val="WW8Num26z3"/>
    <w:rsid w:val="00BF4111"/>
  </w:style>
  <w:style w:type="character" w:customStyle="1" w:styleId="WW8Num26z4">
    <w:name w:val="WW8Num26z4"/>
    <w:rsid w:val="00BF4111"/>
  </w:style>
  <w:style w:type="character" w:customStyle="1" w:styleId="WW8Num26z5">
    <w:name w:val="WW8Num26z5"/>
    <w:rsid w:val="00BF4111"/>
  </w:style>
  <w:style w:type="character" w:customStyle="1" w:styleId="WW8Num26z6">
    <w:name w:val="WW8Num26z6"/>
    <w:rsid w:val="00BF4111"/>
  </w:style>
  <w:style w:type="character" w:customStyle="1" w:styleId="WW8Num26z7">
    <w:name w:val="WW8Num26z7"/>
    <w:rsid w:val="00BF4111"/>
  </w:style>
  <w:style w:type="character" w:customStyle="1" w:styleId="WW8Num26z8">
    <w:name w:val="WW8Num26z8"/>
    <w:rsid w:val="00BF4111"/>
  </w:style>
  <w:style w:type="character" w:customStyle="1" w:styleId="WW8Num10z1">
    <w:name w:val="WW8Num10z1"/>
    <w:rsid w:val="00BF4111"/>
    <w:rPr>
      <w:rFonts w:eastAsia="PMingLiU" w:cs="Arial"/>
      <w:b/>
      <w:bCs/>
      <w:w w:val="99"/>
      <w:sz w:val="36"/>
      <w:szCs w:val="36"/>
      <w:lang w:val="zh-CN" w:eastAsia="zh-CN" w:bidi="zh-CN"/>
    </w:rPr>
  </w:style>
  <w:style w:type="character" w:customStyle="1" w:styleId="WW8Num10z2">
    <w:name w:val="WW8Num10z2"/>
    <w:rsid w:val="00BF4111"/>
    <w:rPr>
      <w:rFonts w:ascii="Wingdings" w:hAnsi="Wingdings" w:cs="Wingdings"/>
      <w:w w:val="100"/>
      <w:sz w:val="21"/>
      <w:szCs w:val="21"/>
      <w:lang w:val="zh-CN" w:eastAsia="zh-CN" w:bidi="zh-CN"/>
    </w:rPr>
  </w:style>
  <w:style w:type="character" w:customStyle="1" w:styleId="WW8Num10z3">
    <w:name w:val="WW8Num10z3"/>
    <w:rsid w:val="00BF4111"/>
    <w:rPr>
      <w:rFonts w:ascii="Symbol" w:hAnsi="Symbol" w:cs="Symbol"/>
      <w:lang w:val="zh-CN" w:eastAsia="zh-CN" w:bidi="zh-CN"/>
    </w:rPr>
  </w:style>
  <w:style w:type="character" w:customStyle="1" w:styleId="WW8Num10z4">
    <w:name w:val="WW8Num10z4"/>
    <w:rsid w:val="00BF4111"/>
    <w:rPr>
      <w:rFonts w:ascii="Symbol" w:hAnsi="Symbol" w:cs="Symbol"/>
    </w:rPr>
  </w:style>
  <w:style w:type="character" w:customStyle="1" w:styleId="WW8Num10z5">
    <w:name w:val="WW8Num10z5"/>
    <w:rsid w:val="00BF4111"/>
  </w:style>
  <w:style w:type="character" w:customStyle="1" w:styleId="WW8Num10z6">
    <w:name w:val="WW8Num10z6"/>
    <w:rsid w:val="00BF4111"/>
  </w:style>
  <w:style w:type="character" w:customStyle="1" w:styleId="WW8Num10z7">
    <w:name w:val="WW8Num10z7"/>
    <w:rsid w:val="00BF4111"/>
  </w:style>
  <w:style w:type="character" w:customStyle="1" w:styleId="WW8Num10z8">
    <w:name w:val="WW8Num10z8"/>
    <w:rsid w:val="00BF4111"/>
  </w:style>
  <w:style w:type="character" w:customStyle="1" w:styleId="WW8Num21z1">
    <w:name w:val="WW8Num21z1"/>
    <w:rsid w:val="00BF4111"/>
  </w:style>
  <w:style w:type="character" w:customStyle="1" w:styleId="WW8Num21z2">
    <w:name w:val="WW8Num21z2"/>
    <w:rsid w:val="00BF4111"/>
  </w:style>
  <w:style w:type="character" w:customStyle="1" w:styleId="WW8Num21z3">
    <w:name w:val="WW8Num21z3"/>
    <w:rsid w:val="00BF4111"/>
  </w:style>
  <w:style w:type="character" w:customStyle="1" w:styleId="WW8Num21z4">
    <w:name w:val="WW8Num21z4"/>
    <w:rsid w:val="00BF4111"/>
  </w:style>
  <w:style w:type="character" w:customStyle="1" w:styleId="WW8Num21z5">
    <w:name w:val="WW8Num21z5"/>
    <w:rsid w:val="00BF4111"/>
  </w:style>
  <w:style w:type="character" w:customStyle="1" w:styleId="WW8Num21z6">
    <w:name w:val="WW8Num21z6"/>
    <w:rsid w:val="00BF4111"/>
  </w:style>
  <w:style w:type="character" w:customStyle="1" w:styleId="WW8Num21z7">
    <w:name w:val="WW8Num21z7"/>
    <w:rsid w:val="00BF4111"/>
  </w:style>
  <w:style w:type="character" w:customStyle="1" w:styleId="WW8Num21z8">
    <w:name w:val="WW8Num21z8"/>
    <w:rsid w:val="00BF4111"/>
  </w:style>
  <w:style w:type="character" w:customStyle="1" w:styleId="WW-111">
    <w:name w:val="WW-預設段落字型111"/>
    <w:rsid w:val="00BF4111"/>
  </w:style>
  <w:style w:type="character" w:customStyle="1" w:styleId="WW8Num11z2">
    <w:name w:val="WW8Num11z2"/>
    <w:rsid w:val="00BF4111"/>
  </w:style>
  <w:style w:type="character" w:customStyle="1" w:styleId="WW8Num11z3">
    <w:name w:val="WW8Num11z3"/>
    <w:rsid w:val="00BF4111"/>
  </w:style>
  <w:style w:type="character" w:customStyle="1" w:styleId="WW8Num11z5">
    <w:name w:val="WW8Num11z5"/>
    <w:rsid w:val="00BF4111"/>
  </w:style>
  <w:style w:type="character" w:customStyle="1" w:styleId="WW8Num11z6">
    <w:name w:val="WW8Num11z6"/>
    <w:rsid w:val="00BF4111"/>
  </w:style>
  <w:style w:type="character" w:customStyle="1" w:styleId="WW8Num11z7">
    <w:name w:val="WW8Num11z7"/>
    <w:rsid w:val="00BF4111"/>
  </w:style>
  <w:style w:type="character" w:customStyle="1" w:styleId="WW8Num11z8">
    <w:name w:val="WW8Num11z8"/>
    <w:rsid w:val="00BF4111"/>
  </w:style>
  <w:style w:type="character" w:customStyle="1" w:styleId="WW8Num33z1">
    <w:name w:val="WW8Num33z1"/>
    <w:rsid w:val="00BF4111"/>
  </w:style>
  <w:style w:type="character" w:customStyle="1" w:styleId="WW8Num33z2">
    <w:name w:val="WW8Num33z2"/>
    <w:rsid w:val="00BF4111"/>
  </w:style>
  <w:style w:type="character" w:customStyle="1" w:styleId="WW8Num33z3">
    <w:name w:val="WW8Num33z3"/>
    <w:rsid w:val="00BF4111"/>
  </w:style>
  <w:style w:type="character" w:customStyle="1" w:styleId="WW8Num33z4">
    <w:name w:val="WW8Num33z4"/>
    <w:rsid w:val="00BF4111"/>
  </w:style>
  <w:style w:type="character" w:customStyle="1" w:styleId="WW8Num33z5">
    <w:name w:val="WW8Num33z5"/>
    <w:rsid w:val="00BF4111"/>
  </w:style>
  <w:style w:type="character" w:customStyle="1" w:styleId="WW8Num33z6">
    <w:name w:val="WW8Num33z6"/>
    <w:rsid w:val="00BF4111"/>
  </w:style>
  <w:style w:type="character" w:customStyle="1" w:styleId="WW8Num33z7">
    <w:name w:val="WW8Num33z7"/>
    <w:rsid w:val="00BF4111"/>
  </w:style>
  <w:style w:type="character" w:customStyle="1" w:styleId="WW8Num33z8">
    <w:name w:val="WW8Num33z8"/>
    <w:rsid w:val="00BF4111"/>
  </w:style>
  <w:style w:type="character" w:customStyle="1" w:styleId="WW8Num12z1">
    <w:name w:val="WW8Num12z1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WW8Num12z2">
    <w:name w:val="WW8Num12z2"/>
    <w:rsid w:val="00BF4111"/>
    <w:rPr>
      <w:b/>
      <w:bCs/>
      <w:spacing w:val="0"/>
      <w:w w:val="100"/>
      <w:lang w:val="zh-CN" w:eastAsia="zh-CN" w:bidi="zh-CN"/>
    </w:rPr>
  </w:style>
  <w:style w:type="character" w:customStyle="1" w:styleId="WW8Num12z3">
    <w:name w:val="WW8Num12z3"/>
    <w:rsid w:val="00BF4111"/>
    <w:rPr>
      <w:rFonts w:ascii="Symbol" w:hAnsi="Symbol" w:cs="Symbol"/>
      <w:lang w:val="zh-CN" w:eastAsia="zh-CN" w:bidi="zh-CN"/>
    </w:rPr>
  </w:style>
  <w:style w:type="character" w:customStyle="1" w:styleId="WW8Num12z4">
    <w:name w:val="WW8Num12z4"/>
    <w:rsid w:val="00BF4111"/>
    <w:rPr>
      <w:rFonts w:ascii="Symbol" w:hAnsi="Symbol" w:cs="Symbol"/>
      <w:lang w:val="zh-CN" w:eastAsia="zh-CN" w:bidi="zh-CN"/>
    </w:rPr>
  </w:style>
  <w:style w:type="character" w:customStyle="1" w:styleId="WW8Num12z5">
    <w:name w:val="WW8Num12z5"/>
    <w:rsid w:val="00BF4111"/>
  </w:style>
  <w:style w:type="character" w:customStyle="1" w:styleId="WW8Num12z6">
    <w:name w:val="WW8Num12z6"/>
    <w:rsid w:val="00BF4111"/>
  </w:style>
  <w:style w:type="character" w:customStyle="1" w:styleId="WW8Num12z7">
    <w:name w:val="WW8Num12z7"/>
    <w:rsid w:val="00BF4111"/>
  </w:style>
  <w:style w:type="character" w:customStyle="1" w:styleId="WW8Num12z8">
    <w:name w:val="WW8Num12z8"/>
    <w:rsid w:val="00BF4111"/>
  </w:style>
  <w:style w:type="character" w:customStyle="1" w:styleId="WW8Num34z1">
    <w:name w:val="WW8Num34z1"/>
    <w:rsid w:val="00BF4111"/>
  </w:style>
  <w:style w:type="character" w:customStyle="1" w:styleId="WW8Num34z2">
    <w:name w:val="WW8Num34z2"/>
    <w:rsid w:val="00BF4111"/>
  </w:style>
  <w:style w:type="character" w:customStyle="1" w:styleId="WW8Num34z3">
    <w:name w:val="WW8Num34z3"/>
    <w:rsid w:val="00BF4111"/>
  </w:style>
  <w:style w:type="character" w:customStyle="1" w:styleId="WW8Num34z4">
    <w:name w:val="WW8Num34z4"/>
    <w:rsid w:val="00BF4111"/>
  </w:style>
  <w:style w:type="character" w:customStyle="1" w:styleId="WW8Num34z5">
    <w:name w:val="WW8Num34z5"/>
    <w:rsid w:val="00BF4111"/>
  </w:style>
  <w:style w:type="character" w:customStyle="1" w:styleId="WW8Num34z6">
    <w:name w:val="WW8Num34z6"/>
    <w:rsid w:val="00BF4111"/>
  </w:style>
  <w:style w:type="character" w:customStyle="1" w:styleId="WW8Num34z7">
    <w:name w:val="WW8Num34z7"/>
    <w:rsid w:val="00BF4111"/>
  </w:style>
  <w:style w:type="character" w:customStyle="1" w:styleId="WW8Num34z8">
    <w:name w:val="WW8Num34z8"/>
    <w:rsid w:val="00BF4111"/>
  </w:style>
  <w:style w:type="character" w:customStyle="1" w:styleId="WW8Num35z1">
    <w:name w:val="WW8Num35z1"/>
    <w:rsid w:val="00BF4111"/>
  </w:style>
  <w:style w:type="character" w:customStyle="1" w:styleId="WW8Num35z2">
    <w:name w:val="WW8Num35z2"/>
    <w:rsid w:val="00BF4111"/>
  </w:style>
  <w:style w:type="character" w:customStyle="1" w:styleId="WW8Num35z3">
    <w:name w:val="WW8Num35z3"/>
    <w:rsid w:val="00BF4111"/>
  </w:style>
  <w:style w:type="character" w:customStyle="1" w:styleId="WW8Num35z4">
    <w:name w:val="WW8Num35z4"/>
    <w:rsid w:val="00BF4111"/>
  </w:style>
  <w:style w:type="character" w:customStyle="1" w:styleId="WW8Num35z5">
    <w:name w:val="WW8Num35z5"/>
    <w:rsid w:val="00BF4111"/>
  </w:style>
  <w:style w:type="character" w:customStyle="1" w:styleId="WW8Num35z6">
    <w:name w:val="WW8Num35z6"/>
    <w:rsid w:val="00BF4111"/>
  </w:style>
  <w:style w:type="character" w:customStyle="1" w:styleId="WW8Num35z7">
    <w:name w:val="WW8Num35z7"/>
    <w:rsid w:val="00BF4111"/>
  </w:style>
  <w:style w:type="character" w:customStyle="1" w:styleId="WW8Num35z8">
    <w:name w:val="WW8Num35z8"/>
    <w:rsid w:val="00BF4111"/>
  </w:style>
  <w:style w:type="character" w:customStyle="1" w:styleId="WW8Num11z4">
    <w:name w:val="WW8Num11z4"/>
    <w:rsid w:val="00BF4111"/>
  </w:style>
  <w:style w:type="character" w:customStyle="1" w:styleId="WW8Num36z1">
    <w:name w:val="WW8Num36z1"/>
    <w:rsid w:val="00BF4111"/>
  </w:style>
  <w:style w:type="character" w:customStyle="1" w:styleId="WW8Num36z2">
    <w:name w:val="WW8Num36z2"/>
    <w:rsid w:val="00BF4111"/>
  </w:style>
  <w:style w:type="character" w:customStyle="1" w:styleId="WW8Num36z3">
    <w:name w:val="WW8Num36z3"/>
    <w:rsid w:val="00BF4111"/>
  </w:style>
  <w:style w:type="character" w:customStyle="1" w:styleId="WW8Num36z4">
    <w:name w:val="WW8Num36z4"/>
    <w:rsid w:val="00BF4111"/>
  </w:style>
  <w:style w:type="character" w:customStyle="1" w:styleId="WW8Num36z5">
    <w:name w:val="WW8Num36z5"/>
    <w:rsid w:val="00BF4111"/>
  </w:style>
  <w:style w:type="character" w:customStyle="1" w:styleId="WW8Num36z6">
    <w:name w:val="WW8Num36z6"/>
    <w:rsid w:val="00BF4111"/>
  </w:style>
  <w:style w:type="character" w:customStyle="1" w:styleId="WW8Num36z7">
    <w:name w:val="WW8Num36z7"/>
    <w:rsid w:val="00BF4111"/>
  </w:style>
  <w:style w:type="character" w:customStyle="1" w:styleId="WW8Num36z8">
    <w:name w:val="WW8Num36z8"/>
    <w:rsid w:val="00BF4111"/>
  </w:style>
  <w:style w:type="character" w:customStyle="1" w:styleId="WW8Num37z0">
    <w:name w:val="WW8Num37z0"/>
    <w:rsid w:val="00BF4111"/>
    <w:rPr>
      <w:rFonts w:ascii="Wingdings" w:hAnsi="Wingdings" w:cs="Wingdings"/>
      <w:sz w:val="21"/>
    </w:rPr>
  </w:style>
  <w:style w:type="character" w:customStyle="1" w:styleId="WW8Num37z1">
    <w:name w:val="WW8Num37z1"/>
    <w:rsid w:val="00BF4111"/>
  </w:style>
  <w:style w:type="character" w:customStyle="1" w:styleId="WW8Num37z2">
    <w:name w:val="WW8Num37z2"/>
    <w:rsid w:val="00BF4111"/>
  </w:style>
  <w:style w:type="character" w:customStyle="1" w:styleId="WW8Num37z3">
    <w:name w:val="WW8Num37z3"/>
    <w:rsid w:val="00BF4111"/>
  </w:style>
  <w:style w:type="character" w:customStyle="1" w:styleId="WW8Num37z4">
    <w:name w:val="WW8Num37z4"/>
    <w:rsid w:val="00BF4111"/>
  </w:style>
  <w:style w:type="character" w:customStyle="1" w:styleId="WW8Num37z5">
    <w:name w:val="WW8Num37z5"/>
    <w:rsid w:val="00BF4111"/>
  </w:style>
  <w:style w:type="character" w:customStyle="1" w:styleId="WW8Num37z6">
    <w:name w:val="WW8Num37z6"/>
    <w:rsid w:val="00BF4111"/>
  </w:style>
  <w:style w:type="character" w:customStyle="1" w:styleId="WW8Num37z7">
    <w:name w:val="WW8Num37z7"/>
    <w:rsid w:val="00BF4111"/>
  </w:style>
  <w:style w:type="character" w:customStyle="1" w:styleId="WW8Num37z8">
    <w:name w:val="WW8Num37z8"/>
    <w:rsid w:val="00BF4111"/>
  </w:style>
  <w:style w:type="character" w:customStyle="1" w:styleId="WW-1111">
    <w:name w:val="WW-預設段落字型1111"/>
    <w:rsid w:val="00BF4111"/>
  </w:style>
  <w:style w:type="character" w:customStyle="1" w:styleId="WW-11111">
    <w:name w:val="WW-預設段落字型11111"/>
    <w:rsid w:val="00BF4111"/>
  </w:style>
  <w:style w:type="character" w:customStyle="1" w:styleId="WW-111111">
    <w:name w:val="WW-預設段落字型111111"/>
    <w:rsid w:val="00BF4111"/>
  </w:style>
  <w:style w:type="character" w:customStyle="1" w:styleId="ListLabel507">
    <w:name w:val="ListLabel 507"/>
    <w:rsid w:val="00BF4111"/>
    <w:rPr>
      <w:rFonts w:cs="Calibri"/>
      <w:sz w:val="21"/>
    </w:rPr>
  </w:style>
  <w:style w:type="character" w:customStyle="1" w:styleId="ListLabel508">
    <w:name w:val="ListLabel 508"/>
    <w:rsid w:val="00BF4111"/>
    <w:rPr>
      <w:rFonts w:cs="Wingdings"/>
    </w:rPr>
  </w:style>
  <w:style w:type="character" w:customStyle="1" w:styleId="affff7">
    <w:name w:val="索引連結"/>
    <w:rsid w:val="00BF4111"/>
  </w:style>
  <w:style w:type="character" w:customStyle="1" w:styleId="ListLabel509">
    <w:name w:val="ListLabel 509"/>
    <w:rsid w:val="00BF4111"/>
    <w:rPr>
      <w:rFonts w:eastAsia="Arial" w:cs="Arial"/>
      <w:b/>
      <w:bCs/>
      <w:w w:val="100"/>
      <w:sz w:val="44"/>
      <w:szCs w:val="44"/>
      <w:lang w:val="zh-CN" w:eastAsia="zh-CN" w:bidi="zh-CN"/>
    </w:rPr>
  </w:style>
  <w:style w:type="character" w:customStyle="1" w:styleId="ListLabel510">
    <w:name w:val="ListLabel 510"/>
    <w:rsid w:val="00BF4111"/>
    <w:rPr>
      <w:rFonts w:eastAsia="Arial" w:cs="Arial"/>
      <w:b/>
      <w:bCs/>
      <w:w w:val="99"/>
      <w:sz w:val="41"/>
      <w:szCs w:val="41"/>
      <w:lang w:val="zh-CN" w:eastAsia="zh-CN" w:bidi="zh-CN"/>
    </w:rPr>
  </w:style>
  <w:style w:type="character" w:customStyle="1" w:styleId="ListLabel511">
    <w:name w:val="ListLabel 511"/>
    <w:rsid w:val="00BF4111"/>
    <w:rPr>
      <w:rFonts w:cs="Wingdings"/>
      <w:w w:val="100"/>
      <w:sz w:val="21"/>
      <w:szCs w:val="21"/>
      <w:lang w:val="zh-CN" w:eastAsia="zh-CN" w:bidi="zh-CN"/>
    </w:rPr>
  </w:style>
  <w:style w:type="character" w:customStyle="1" w:styleId="ListLabel512">
    <w:name w:val="ListLabel 512"/>
    <w:rsid w:val="00BF4111"/>
    <w:rPr>
      <w:rFonts w:cs="Symbol"/>
      <w:lang w:val="zh-CN" w:eastAsia="zh-CN" w:bidi="zh-CN"/>
    </w:rPr>
  </w:style>
  <w:style w:type="character" w:customStyle="1" w:styleId="ListLabel513">
    <w:name w:val="ListLabel 513"/>
    <w:rsid w:val="00BF4111"/>
    <w:rPr>
      <w:lang w:val="zh-CN" w:eastAsia="zh-CN" w:bidi="zh-CN"/>
    </w:rPr>
  </w:style>
  <w:style w:type="character" w:customStyle="1" w:styleId="font31">
    <w:name w:val="font31"/>
    <w:rsid w:val="00BF4111"/>
    <w:rPr>
      <w:rFonts w:ascii="Arial" w:hAnsi="Arial" w:cs="Arial"/>
      <w:color w:val="000000"/>
      <w:sz w:val="18"/>
      <w:szCs w:val="18"/>
      <w:u w:val="none"/>
    </w:rPr>
  </w:style>
  <w:style w:type="character" w:customStyle="1" w:styleId="font01">
    <w:name w:val="font01"/>
    <w:rsid w:val="00BF4111"/>
    <w:rPr>
      <w:rFonts w:ascii="Arial" w:hAnsi="Arial" w:cs="Arial"/>
      <w:strike/>
      <w:color w:val="000000"/>
      <w:sz w:val="18"/>
      <w:szCs w:val="18"/>
    </w:rPr>
  </w:style>
  <w:style w:type="character" w:customStyle="1" w:styleId="ListLabel514">
    <w:name w:val="ListLabel 514"/>
    <w:rsid w:val="00BF4111"/>
    <w:rPr>
      <w:rFonts w:eastAsia="PMingLiU" w:cs="Arial"/>
      <w:b/>
      <w:bCs/>
      <w:w w:val="99"/>
      <w:sz w:val="36"/>
      <w:szCs w:val="36"/>
      <w:lang w:val="zh-CN" w:eastAsia="zh-CN" w:bidi="zh-CN"/>
    </w:rPr>
  </w:style>
  <w:style w:type="character" w:customStyle="1" w:styleId="ListLabel515">
    <w:name w:val="ListLabel 515"/>
    <w:rsid w:val="00BF4111"/>
    <w:rPr>
      <w:b/>
      <w:bCs/>
      <w:spacing w:val="0"/>
      <w:w w:val="100"/>
      <w:lang w:val="zh-CN" w:eastAsia="zh-CN" w:bidi="zh-CN"/>
    </w:rPr>
  </w:style>
  <w:style w:type="character" w:customStyle="1" w:styleId="ListLabel516">
    <w:name w:val="ListLabel 516"/>
    <w:rsid w:val="00BF4111"/>
    <w:rPr>
      <w:rFonts w:eastAsia="Arial" w:cs="Arial"/>
      <w:b/>
      <w:bCs/>
      <w:spacing w:val="0"/>
      <w:w w:val="99"/>
      <w:sz w:val="30"/>
      <w:szCs w:val="30"/>
      <w:lang w:val="zh-CN" w:eastAsia="zh-CN" w:bidi="zh-CN"/>
    </w:rPr>
  </w:style>
  <w:style w:type="character" w:customStyle="1" w:styleId="ListLabel517">
    <w:name w:val="ListLabel 517"/>
    <w:rsid w:val="00BF4111"/>
    <w:rPr>
      <w:rFonts w:eastAsia="Arial" w:cs="Arial"/>
      <w:b/>
      <w:bCs/>
      <w:w w:val="99"/>
      <w:sz w:val="24"/>
      <w:szCs w:val="24"/>
      <w:lang w:val="zh-CN" w:eastAsia="zh-CN" w:bidi="zh-CN"/>
    </w:rPr>
  </w:style>
  <w:style w:type="character" w:customStyle="1" w:styleId="ListLabel518">
    <w:name w:val="ListLabel 518"/>
    <w:rsid w:val="00BF4111"/>
    <w:rPr>
      <w:b/>
      <w:bCs/>
      <w:spacing w:val="0"/>
      <w:w w:val="99"/>
      <w:sz w:val="32"/>
      <w:lang w:val="zh-CN" w:eastAsia="zh-CN" w:bidi="zh-CN"/>
    </w:rPr>
  </w:style>
  <w:style w:type="character" w:customStyle="1" w:styleId="ListLabel519">
    <w:name w:val="ListLabel 519"/>
    <w:rsid w:val="00BF4111"/>
    <w:rPr>
      <w:rFonts w:cs="Wingdings"/>
      <w:sz w:val="21"/>
    </w:rPr>
  </w:style>
  <w:style w:type="character" w:customStyle="1" w:styleId="1f8">
    <w:name w:val="項目符號1"/>
    <w:rsid w:val="00BF4111"/>
    <w:rPr>
      <w:rFonts w:ascii="OpenSymbol" w:eastAsia="OpenSymbol" w:hAnsi="OpenSymbol" w:cs="OpenSymbol"/>
    </w:rPr>
  </w:style>
  <w:style w:type="character" w:customStyle="1" w:styleId="RTFNum21">
    <w:name w:val="RTF_Num 2 1"/>
    <w:rsid w:val="00BF4111"/>
    <w:rPr>
      <w:rFonts w:ascii="Times New Roman" w:eastAsia="宋体" w:hAnsi="Times New Roman" w:cs="Calibri"/>
      <w:u w:val="none"/>
    </w:rPr>
  </w:style>
  <w:style w:type="character" w:customStyle="1" w:styleId="RTFNum22">
    <w:name w:val="RTF_Num 2 2"/>
    <w:rsid w:val="00BF4111"/>
    <w:rPr>
      <w:rFonts w:ascii="Times New Roman" w:eastAsia="宋体" w:hAnsi="Times New Roman" w:cs="Calibri"/>
      <w:u w:val="single"/>
    </w:rPr>
  </w:style>
  <w:style w:type="character" w:customStyle="1" w:styleId="RTFNum23">
    <w:name w:val="RTF_Num 2 3"/>
    <w:rsid w:val="00BF4111"/>
    <w:rPr>
      <w:rFonts w:ascii="Times New Roman" w:eastAsia="宋体" w:hAnsi="Times New Roman" w:cs="Calibri"/>
      <w:u w:val="single"/>
    </w:rPr>
  </w:style>
  <w:style w:type="character" w:customStyle="1" w:styleId="RTFNum24">
    <w:name w:val="RTF_Num 2 4"/>
    <w:rsid w:val="00BF4111"/>
    <w:rPr>
      <w:rFonts w:ascii="Times New Roman" w:eastAsia="宋体" w:hAnsi="Times New Roman" w:cs="Calibri"/>
      <w:u w:val="single"/>
    </w:rPr>
  </w:style>
  <w:style w:type="character" w:customStyle="1" w:styleId="RTFNum25">
    <w:name w:val="RTF_Num 2 5"/>
    <w:rsid w:val="00BF4111"/>
    <w:rPr>
      <w:rFonts w:ascii="Times New Roman" w:eastAsia="宋体" w:hAnsi="Times New Roman" w:cs="Calibri"/>
      <w:u w:val="single"/>
    </w:rPr>
  </w:style>
  <w:style w:type="character" w:customStyle="1" w:styleId="RTFNum26">
    <w:name w:val="RTF_Num 2 6"/>
    <w:rsid w:val="00BF4111"/>
    <w:rPr>
      <w:rFonts w:ascii="Times New Roman" w:eastAsia="宋体" w:hAnsi="Times New Roman" w:cs="Calibri"/>
      <w:u w:val="single"/>
    </w:rPr>
  </w:style>
  <w:style w:type="character" w:customStyle="1" w:styleId="RTFNum27">
    <w:name w:val="RTF_Num 2 7"/>
    <w:rsid w:val="00BF4111"/>
    <w:rPr>
      <w:rFonts w:ascii="Times New Roman" w:eastAsia="宋体" w:hAnsi="Times New Roman" w:cs="Calibri"/>
      <w:u w:val="single"/>
    </w:rPr>
  </w:style>
  <w:style w:type="character" w:customStyle="1" w:styleId="RTFNum28">
    <w:name w:val="RTF_Num 2 8"/>
    <w:rsid w:val="00BF4111"/>
    <w:rPr>
      <w:rFonts w:ascii="Times New Roman" w:eastAsia="宋体" w:hAnsi="Times New Roman" w:cs="Calibri"/>
      <w:u w:val="single"/>
    </w:rPr>
  </w:style>
  <w:style w:type="character" w:customStyle="1" w:styleId="RTFNum29">
    <w:name w:val="RTF_Num 2 9"/>
    <w:rsid w:val="00BF4111"/>
    <w:rPr>
      <w:rFonts w:ascii="Times New Roman" w:eastAsia="宋体" w:hAnsi="Times New Roman" w:cs="Calibri"/>
      <w:u w:val="single"/>
    </w:rPr>
  </w:style>
  <w:style w:type="character" w:customStyle="1" w:styleId="RTFNum31">
    <w:name w:val="RTF_Num 3 1"/>
    <w:rsid w:val="00BF4111"/>
    <w:rPr>
      <w:rFonts w:ascii="Times New Roman" w:eastAsia="宋体" w:hAnsi="Times New Roman" w:cs="Calibri"/>
      <w:u w:val="none"/>
    </w:rPr>
  </w:style>
  <w:style w:type="character" w:customStyle="1" w:styleId="RTFNum32">
    <w:name w:val="RTF_Num 3 2"/>
    <w:rsid w:val="00BF4111"/>
    <w:rPr>
      <w:rFonts w:ascii="Times New Roman" w:eastAsia="宋体" w:hAnsi="Times New Roman" w:cs="Calibri"/>
      <w:u w:val="single"/>
    </w:rPr>
  </w:style>
  <w:style w:type="character" w:customStyle="1" w:styleId="RTFNum33">
    <w:name w:val="RTF_Num 3 3"/>
    <w:rsid w:val="00BF4111"/>
    <w:rPr>
      <w:rFonts w:ascii="Times New Roman" w:eastAsia="宋体" w:hAnsi="Times New Roman" w:cs="Calibri"/>
      <w:u w:val="single"/>
    </w:rPr>
  </w:style>
  <w:style w:type="character" w:customStyle="1" w:styleId="RTFNum34">
    <w:name w:val="RTF_Num 3 4"/>
    <w:rsid w:val="00BF4111"/>
    <w:rPr>
      <w:rFonts w:ascii="Times New Roman" w:eastAsia="宋体" w:hAnsi="Times New Roman" w:cs="Calibri"/>
      <w:u w:val="single"/>
    </w:rPr>
  </w:style>
  <w:style w:type="character" w:customStyle="1" w:styleId="RTFNum35">
    <w:name w:val="RTF_Num 3 5"/>
    <w:rsid w:val="00BF4111"/>
    <w:rPr>
      <w:rFonts w:ascii="Times New Roman" w:eastAsia="宋体" w:hAnsi="Times New Roman" w:cs="Calibri"/>
      <w:u w:val="single"/>
    </w:rPr>
  </w:style>
  <w:style w:type="character" w:customStyle="1" w:styleId="RTFNum36">
    <w:name w:val="RTF_Num 3 6"/>
    <w:rsid w:val="00BF4111"/>
    <w:rPr>
      <w:rFonts w:ascii="Times New Roman" w:eastAsia="宋体" w:hAnsi="Times New Roman" w:cs="Calibri"/>
      <w:u w:val="single"/>
    </w:rPr>
  </w:style>
  <w:style w:type="character" w:customStyle="1" w:styleId="RTFNum37">
    <w:name w:val="RTF_Num 3 7"/>
    <w:rsid w:val="00BF4111"/>
    <w:rPr>
      <w:rFonts w:ascii="Times New Roman" w:eastAsia="宋体" w:hAnsi="Times New Roman" w:cs="Calibri"/>
      <w:u w:val="single"/>
    </w:rPr>
  </w:style>
  <w:style w:type="character" w:customStyle="1" w:styleId="RTFNum38">
    <w:name w:val="RTF_Num 3 8"/>
    <w:rsid w:val="00BF4111"/>
    <w:rPr>
      <w:rFonts w:ascii="Times New Roman" w:eastAsia="宋体" w:hAnsi="Times New Roman" w:cs="Calibri"/>
      <w:u w:val="single"/>
    </w:rPr>
  </w:style>
  <w:style w:type="character" w:customStyle="1" w:styleId="RTFNum39">
    <w:name w:val="RTF_Num 3 9"/>
    <w:rsid w:val="00BF4111"/>
    <w:rPr>
      <w:rFonts w:ascii="Times New Roman" w:eastAsia="宋体" w:hAnsi="Times New Roman" w:cs="Calibri"/>
      <w:u w:val="single"/>
    </w:rPr>
  </w:style>
  <w:style w:type="character" w:customStyle="1" w:styleId="affff8">
    <w:name w:val="註腳符"/>
    <w:rsid w:val="00BF4111"/>
  </w:style>
  <w:style w:type="character" w:styleId="affff9">
    <w:name w:val="footnote reference"/>
    <w:rsid w:val="00BF4111"/>
    <w:rPr>
      <w:vertAlign w:val="superscript"/>
    </w:rPr>
  </w:style>
  <w:style w:type="character" w:customStyle="1" w:styleId="28">
    <w:name w:val="項目符號2"/>
    <w:rsid w:val="00BF4111"/>
    <w:rPr>
      <w:rFonts w:ascii="OpenSymbol" w:eastAsia="OpenSymbol" w:hAnsi="OpenSymbol" w:cs="OpenSymbol"/>
    </w:rPr>
  </w:style>
  <w:style w:type="character" w:customStyle="1" w:styleId="affffa">
    <w:name w:val="編號字元"/>
    <w:rsid w:val="00BF4111"/>
  </w:style>
  <w:style w:type="paragraph" w:customStyle="1" w:styleId="affffb">
    <w:name w:val="標籤"/>
    <w:basedOn w:val="ac"/>
    <w:rsid w:val="00BF4111"/>
    <w:pPr>
      <w:suppressLineNumbers/>
      <w:suppressAutoHyphens/>
      <w:autoSpaceDE/>
      <w:autoSpaceDN/>
      <w:adjustRightInd/>
      <w:spacing w:before="120" w:after="120"/>
      <w:jc w:val="left"/>
      <w:textAlignment w:val="auto"/>
    </w:pPr>
    <w:rPr>
      <w:rFonts w:eastAsia="PMingLiU" w:cs="Mangal"/>
      <w:i/>
      <w:iCs/>
      <w:kern w:val="1"/>
      <w:szCs w:val="24"/>
      <w:lang w:eastAsia="ar-SA"/>
    </w:rPr>
  </w:style>
  <w:style w:type="paragraph" w:customStyle="1" w:styleId="affffc">
    <w:name w:val="目錄"/>
    <w:basedOn w:val="ac"/>
    <w:rsid w:val="00BF4111"/>
    <w:pPr>
      <w:suppressLineNumbers/>
      <w:suppressAutoHyphens/>
      <w:autoSpaceDE/>
      <w:autoSpaceDN/>
      <w:adjustRightInd/>
      <w:jc w:val="left"/>
      <w:textAlignment w:val="auto"/>
    </w:pPr>
    <w:rPr>
      <w:rFonts w:eastAsia="PMingLiU" w:cs="Mangal"/>
      <w:kern w:val="1"/>
      <w:sz w:val="20"/>
      <w:lang w:eastAsia="ar-SA"/>
    </w:rPr>
  </w:style>
  <w:style w:type="paragraph" w:customStyle="1" w:styleId="affffd">
    <w:name w:val="圖表標示"/>
    <w:basedOn w:val="ac"/>
    <w:rsid w:val="00BF4111"/>
    <w:pPr>
      <w:suppressLineNumbers/>
      <w:suppressAutoHyphens/>
      <w:autoSpaceDE/>
      <w:autoSpaceDN/>
      <w:adjustRightInd/>
      <w:spacing w:before="120" w:after="120"/>
      <w:jc w:val="left"/>
      <w:textAlignment w:val="auto"/>
    </w:pPr>
    <w:rPr>
      <w:rFonts w:eastAsia="PMingLiU" w:cs="Mangal"/>
      <w:i/>
      <w:iCs/>
      <w:kern w:val="1"/>
      <w:szCs w:val="24"/>
      <w:lang w:eastAsia="ar-SA"/>
    </w:rPr>
  </w:style>
  <w:style w:type="paragraph" w:customStyle="1" w:styleId="affffe">
    <w:name w:val="索引"/>
    <w:basedOn w:val="ac"/>
    <w:rsid w:val="00BF4111"/>
    <w:pPr>
      <w:suppressLineNumbers/>
      <w:suppressAutoHyphens/>
      <w:autoSpaceDE/>
      <w:autoSpaceDN/>
      <w:adjustRightInd/>
      <w:jc w:val="left"/>
      <w:textAlignment w:val="auto"/>
    </w:pPr>
    <w:rPr>
      <w:rFonts w:eastAsia="PMingLiU" w:cs="Mangal"/>
      <w:kern w:val="1"/>
      <w:sz w:val="20"/>
      <w:lang w:eastAsia="ar-SA"/>
    </w:rPr>
  </w:style>
  <w:style w:type="paragraph" w:customStyle="1" w:styleId="Sectioncomments">
    <w:name w:val="Section comments"/>
    <w:basedOn w:val="af4"/>
    <w:next w:val="af4"/>
    <w:rsid w:val="00BF4111"/>
    <w:pPr>
      <w:widowControl/>
      <w:suppressAutoHyphens/>
      <w:autoSpaceDE/>
      <w:autoSpaceDN/>
      <w:adjustRightInd/>
      <w:spacing w:after="60"/>
      <w:ind w:left="994"/>
      <w:jc w:val="left"/>
      <w:textAlignment w:val="auto"/>
    </w:pPr>
    <w:rPr>
      <w:rFonts w:ascii="Times" w:eastAsia="PMingLiU" w:hAnsi="Times" w:cs="Times"/>
      <w:i/>
      <w:iCs/>
      <w:kern w:val="1"/>
      <w:sz w:val="20"/>
      <w:lang w:eastAsia="ar-SA"/>
    </w:rPr>
  </w:style>
  <w:style w:type="paragraph" w:customStyle="1" w:styleId="310">
    <w:name w:val="正文文本缩进 31"/>
    <w:basedOn w:val="ac"/>
    <w:rsid w:val="00BF4111"/>
    <w:pPr>
      <w:widowControl/>
      <w:suppressAutoHyphens/>
      <w:autoSpaceDE/>
      <w:autoSpaceDN/>
      <w:adjustRightInd/>
      <w:spacing w:after="120"/>
      <w:ind w:left="360"/>
      <w:jc w:val="left"/>
      <w:textAlignment w:val="auto"/>
    </w:pPr>
    <w:rPr>
      <w:rFonts w:eastAsia="PMingLiU"/>
      <w:kern w:val="1"/>
      <w:sz w:val="20"/>
      <w:szCs w:val="16"/>
      <w:lang w:eastAsia="ar-SA"/>
    </w:rPr>
  </w:style>
  <w:style w:type="paragraph" w:customStyle="1" w:styleId="29">
    <w:name w:val="內文 2"/>
    <w:basedOn w:val="ac"/>
    <w:uiPriority w:val="2"/>
    <w:rsid w:val="00BF4111"/>
    <w:pPr>
      <w:suppressAutoHyphens/>
      <w:autoSpaceDE/>
      <w:autoSpaceDN/>
      <w:adjustRightInd/>
      <w:ind w:left="1080"/>
      <w:jc w:val="left"/>
      <w:textAlignment w:val="auto"/>
    </w:pPr>
    <w:rPr>
      <w:rFonts w:eastAsia="DFKai-SB"/>
      <w:kern w:val="1"/>
      <w:lang w:eastAsia="ar-SA"/>
    </w:rPr>
  </w:style>
  <w:style w:type="paragraph" w:customStyle="1" w:styleId="43">
    <w:name w:val="內文 4"/>
    <w:basedOn w:val="29"/>
    <w:uiPriority w:val="2"/>
    <w:rsid w:val="00BF4111"/>
    <w:pPr>
      <w:spacing w:line="360" w:lineRule="atLeast"/>
      <w:ind w:left="1440"/>
      <w:textAlignment w:val="baseline"/>
    </w:pPr>
    <w:rPr>
      <w:sz w:val="22"/>
    </w:rPr>
  </w:style>
  <w:style w:type="paragraph" w:customStyle="1" w:styleId="51">
    <w:name w:val="內文 5"/>
    <w:basedOn w:val="29"/>
    <w:uiPriority w:val="2"/>
    <w:rsid w:val="00BF4111"/>
    <w:pPr>
      <w:spacing w:line="360" w:lineRule="atLeast"/>
      <w:ind w:left="1600"/>
      <w:textAlignment w:val="baseline"/>
    </w:pPr>
    <w:rPr>
      <w:sz w:val="22"/>
    </w:rPr>
  </w:style>
  <w:style w:type="paragraph" w:customStyle="1" w:styleId="1f9">
    <w:name w:val="註解方塊文字1"/>
    <w:basedOn w:val="ac"/>
    <w:rsid w:val="00BF4111"/>
    <w:pPr>
      <w:widowControl/>
      <w:suppressAutoHyphens/>
      <w:autoSpaceDE/>
      <w:autoSpaceDN/>
      <w:adjustRightInd/>
      <w:jc w:val="left"/>
      <w:textAlignment w:val="auto"/>
    </w:pPr>
    <w:rPr>
      <w:rFonts w:ascii="Tahoma" w:eastAsia="PMingLiU" w:hAnsi="Tahoma" w:cs="Tahoma"/>
      <w:kern w:val="1"/>
      <w:sz w:val="16"/>
      <w:szCs w:val="16"/>
      <w:lang w:eastAsia="ar-SA"/>
    </w:rPr>
  </w:style>
  <w:style w:type="paragraph" w:customStyle="1" w:styleId="61">
    <w:name w:val="內文 6"/>
    <w:basedOn w:val="29"/>
    <w:uiPriority w:val="2"/>
    <w:rsid w:val="00BF4111"/>
    <w:pPr>
      <w:spacing w:line="360" w:lineRule="atLeast"/>
      <w:ind w:left="1800"/>
      <w:textAlignment w:val="baseline"/>
    </w:pPr>
    <w:rPr>
      <w:sz w:val="22"/>
    </w:rPr>
  </w:style>
  <w:style w:type="paragraph" w:customStyle="1" w:styleId="1fa">
    <w:name w:val="內文 1"/>
    <w:basedOn w:val="ac"/>
    <w:uiPriority w:val="2"/>
    <w:rsid w:val="00BF4111"/>
    <w:pPr>
      <w:widowControl/>
      <w:suppressAutoHyphens/>
      <w:overflowPunct w:val="0"/>
      <w:autoSpaceDN/>
      <w:adjustRightInd/>
      <w:spacing w:line="360" w:lineRule="exact"/>
      <w:ind w:left="539"/>
      <w:jc w:val="left"/>
    </w:pPr>
    <w:rPr>
      <w:rFonts w:eastAsia="DFKai-SB"/>
      <w:kern w:val="1"/>
      <w:sz w:val="26"/>
      <w:lang w:eastAsia="ar-SA"/>
    </w:rPr>
  </w:style>
  <w:style w:type="paragraph" w:customStyle="1" w:styleId="38">
    <w:name w:val="內文 3"/>
    <w:basedOn w:val="29"/>
    <w:uiPriority w:val="2"/>
    <w:rsid w:val="00BF4111"/>
    <w:pPr>
      <w:spacing w:line="360" w:lineRule="atLeast"/>
      <w:ind w:left="1260"/>
      <w:textAlignment w:val="baseline"/>
    </w:pPr>
    <w:rPr>
      <w:sz w:val="22"/>
    </w:rPr>
  </w:style>
  <w:style w:type="paragraph" w:customStyle="1" w:styleId="CellBodyCent12">
    <w:name w:val="CellBodyCent12"/>
    <w:rsid w:val="00BF4111"/>
    <w:pPr>
      <w:tabs>
        <w:tab w:val="left" w:pos="1440"/>
        <w:tab w:val="left" w:pos="2880"/>
        <w:tab w:val="left" w:pos="4320"/>
      </w:tabs>
      <w:suppressAutoHyphens/>
      <w:spacing w:before="57" w:after="57"/>
      <w:jc w:val="center"/>
    </w:pPr>
    <w:rPr>
      <w:rFonts w:ascii="Times" w:eastAsia="PMingLiU" w:hAnsi="Times" w:cs="Times"/>
      <w:kern w:val="0"/>
      <w:sz w:val="24"/>
      <w:szCs w:val="20"/>
      <w:lang w:eastAsia="ar-SA"/>
    </w:rPr>
  </w:style>
  <w:style w:type="paragraph" w:customStyle="1" w:styleId="afffff">
    <w:name w:val="表格內容"/>
    <w:basedOn w:val="ac"/>
    <w:rsid w:val="00BF4111"/>
    <w:pPr>
      <w:suppressLineNumbers/>
      <w:suppressAutoHyphens/>
      <w:autoSpaceDE/>
      <w:autoSpaceDN/>
      <w:adjustRightInd/>
      <w:jc w:val="left"/>
      <w:textAlignment w:val="auto"/>
    </w:pPr>
    <w:rPr>
      <w:rFonts w:eastAsia="PMingLiU"/>
      <w:kern w:val="1"/>
      <w:sz w:val="20"/>
      <w:lang w:eastAsia="ar-SA"/>
    </w:rPr>
  </w:style>
  <w:style w:type="paragraph" w:customStyle="1" w:styleId="afffff0">
    <w:name w:val="表格標題"/>
    <w:basedOn w:val="afffff"/>
    <w:rsid w:val="00BF4111"/>
    <w:pPr>
      <w:jc w:val="center"/>
    </w:pPr>
    <w:rPr>
      <w:b/>
      <w:bCs/>
    </w:rPr>
  </w:style>
  <w:style w:type="paragraph" w:customStyle="1" w:styleId="100">
    <w:name w:val="內容目錄 10"/>
    <w:basedOn w:val="affffc"/>
    <w:rsid w:val="00BF4111"/>
    <w:pPr>
      <w:tabs>
        <w:tab w:val="right" w:leader="dot" w:pos="7091"/>
      </w:tabs>
      <w:ind w:left="2547"/>
    </w:pPr>
  </w:style>
  <w:style w:type="paragraph" w:customStyle="1" w:styleId="1-21">
    <w:name w:val="暗色格線 1 - 輔色 21"/>
    <w:basedOn w:val="ac"/>
    <w:rsid w:val="00BF4111"/>
    <w:pPr>
      <w:widowControl/>
      <w:suppressAutoHyphens/>
      <w:autoSpaceDE/>
      <w:autoSpaceDN/>
      <w:adjustRightInd/>
      <w:ind w:left="720"/>
      <w:jc w:val="left"/>
      <w:textAlignment w:val="auto"/>
    </w:pPr>
    <w:rPr>
      <w:rFonts w:ascii="Tahoma" w:eastAsia="PMingLiU" w:hAnsi="Tahoma" w:cs="Tahoma"/>
      <w:kern w:val="1"/>
      <w:sz w:val="20"/>
      <w:lang w:val="en-GB" w:eastAsia="ar-SA"/>
    </w:rPr>
  </w:style>
  <w:style w:type="paragraph" w:customStyle="1" w:styleId="2a">
    <w:name w:val="清單段落2"/>
    <w:basedOn w:val="ac"/>
    <w:rsid w:val="00BF4111"/>
    <w:pPr>
      <w:suppressAutoHyphens/>
      <w:autoSpaceDE/>
      <w:autoSpaceDN/>
      <w:adjustRightInd/>
      <w:ind w:left="480"/>
      <w:jc w:val="left"/>
      <w:textAlignment w:val="auto"/>
    </w:pPr>
    <w:rPr>
      <w:rFonts w:eastAsia="PMingLiU"/>
      <w:kern w:val="1"/>
      <w:sz w:val="20"/>
      <w:lang w:eastAsia="ar-SA"/>
    </w:rPr>
  </w:style>
  <w:style w:type="paragraph" w:customStyle="1" w:styleId="10">
    <w:name w:val="標題 10"/>
    <w:basedOn w:val="aff5"/>
    <w:next w:val="af4"/>
    <w:rsid w:val="00BF4111"/>
    <w:pPr>
      <w:numPr>
        <w:numId w:val="29"/>
      </w:numPr>
      <w:suppressAutoHyphens/>
      <w:spacing w:before="0" w:after="0"/>
      <w:outlineLvl w:val="9"/>
    </w:pPr>
    <w:rPr>
      <w:rFonts w:ascii="Times New Roman" w:eastAsia="PMingLiU" w:hAnsi="Times New Roman"/>
      <w:i/>
      <w:iCs/>
      <w:kern w:val="1"/>
      <w:sz w:val="21"/>
      <w:szCs w:val="21"/>
      <w:u w:val="single"/>
      <w:lang w:eastAsia="ar-SA"/>
    </w:rPr>
  </w:style>
  <w:style w:type="paragraph" w:customStyle="1" w:styleId="afffff1">
    <w:name w:val="訊框內容"/>
    <w:basedOn w:val="af4"/>
    <w:rsid w:val="00BF4111"/>
    <w:pPr>
      <w:suppressAutoHyphens/>
      <w:autoSpaceDE/>
      <w:autoSpaceDN/>
      <w:adjustRightInd/>
      <w:spacing w:after="0"/>
      <w:jc w:val="left"/>
      <w:textAlignment w:val="auto"/>
    </w:pPr>
    <w:rPr>
      <w:rFonts w:eastAsia="PMingLiU"/>
      <w:kern w:val="1"/>
      <w:sz w:val="20"/>
      <w:lang w:eastAsia="ar-SA"/>
    </w:rPr>
  </w:style>
  <w:style w:type="paragraph" w:customStyle="1" w:styleId="112">
    <w:name w:val="內文11"/>
    <w:basedOn w:val="ac"/>
    <w:rsid w:val="00BF4111"/>
    <w:pPr>
      <w:suppressAutoHyphens/>
      <w:autoSpaceDE/>
      <w:autoSpaceDN/>
      <w:adjustRightInd/>
      <w:jc w:val="left"/>
      <w:textAlignment w:val="auto"/>
    </w:pPr>
    <w:rPr>
      <w:rFonts w:ascii="Arial" w:eastAsia="Arial" w:hAnsi="Arial" w:cs="Arial"/>
      <w:color w:val="00000A"/>
      <w:kern w:val="1"/>
      <w:sz w:val="21"/>
      <w:szCs w:val="21"/>
      <w:lang w:val="zh-CN" w:bidi="zh-CN"/>
    </w:rPr>
  </w:style>
  <w:style w:type="paragraph" w:customStyle="1" w:styleId="113">
    <w:name w:val="標題 11"/>
    <w:basedOn w:val="ac"/>
    <w:rsid w:val="00BF4111"/>
    <w:pPr>
      <w:suppressAutoHyphens/>
      <w:autoSpaceDE/>
      <w:autoSpaceDN/>
      <w:adjustRightInd/>
      <w:spacing w:before="87"/>
      <w:ind w:left="620" w:hanging="420"/>
      <w:jc w:val="left"/>
      <w:textAlignment w:val="auto"/>
    </w:pPr>
    <w:rPr>
      <w:rFonts w:ascii="Arial" w:eastAsia="Arial" w:hAnsi="Arial" w:cs="Arial"/>
      <w:b/>
      <w:bCs/>
      <w:color w:val="00000A"/>
      <w:kern w:val="1"/>
      <w:sz w:val="44"/>
      <w:szCs w:val="44"/>
      <w:lang w:val="zh-CN" w:bidi="zh-CN"/>
    </w:rPr>
  </w:style>
  <w:style w:type="paragraph" w:customStyle="1" w:styleId="210">
    <w:name w:val="標題 21"/>
    <w:basedOn w:val="ac"/>
    <w:rsid w:val="00BF4111"/>
    <w:pPr>
      <w:suppressAutoHyphens/>
      <w:autoSpaceDE/>
      <w:autoSpaceDN/>
      <w:adjustRightInd/>
      <w:ind w:left="776" w:hanging="576"/>
      <w:jc w:val="left"/>
      <w:textAlignment w:val="auto"/>
    </w:pPr>
    <w:rPr>
      <w:rFonts w:ascii="Arial" w:eastAsia="Arial" w:hAnsi="Arial" w:cs="Arial"/>
      <w:b/>
      <w:bCs/>
      <w:color w:val="00000A"/>
      <w:kern w:val="1"/>
      <w:sz w:val="36"/>
      <w:szCs w:val="36"/>
      <w:lang w:val="zh-CN" w:bidi="zh-CN"/>
    </w:rPr>
  </w:style>
  <w:style w:type="paragraph" w:customStyle="1" w:styleId="NO">
    <w:name w:val="NO"/>
    <w:basedOn w:val="ac"/>
    <w:rsid w:val="00BF4111"/>
    <w:pPr>
      <w:keepLines/>
      <w:suppressAutoHyphens/>
      <w:autoSpaceDE/>
      <w:autoSpaceDN/>
      <w:adjustRightInd/>
      <w:ind w:left="1701" w:hanging="1134"/>
      <w:jc w:val="left"/>
      <w:textAlignment w:val="auto"/>
    </w:pPr>
    <w:rPr>
      <w:rFonts w:ascii="Arial" w:eastAsia="Arial" w:hAnsi="Arial" w:cs="Arial"/>
      <w:kern w:val="1"/>
      <w:sz w:val="22"/>
      <w:szCs w:val="22"/>
      <w:lang w:val="zh-CN" w:bidi="zh-CN"/>
    </w:rPr>
  </w:style>
  <w:style w:type="paragraph" w:customStyle="1" w:styleId="1fb">
    <w:name w:val="清單段落1"/>
    <w:basedOn w:val="ac"/>
    <w:rsid w:val="00BF4111"/>
    <w:pPr>
      <w:suppressAutoHyphens/>
      <w:autoSpaceDE/>
      <w:autoSpaceDN/>
      <w:adjustRightInd/>
      <w:spacing w:before="158"/>
      <w:ind w:left="1040" w:hanging="840"/>
      <w:jc w:val="left"/>
      <w:textAlignment w:val="auto"/>
    </w:pPr>
    <w:rPr>
      <w:rFonts w:ascii="Arial" w:eastAsia="Arial" w:hAnsi="Arial" w:cs="Arial"/>
      <w:color w:val="00000A"/>
      <w:kern w:val="1"/>
      <w:sz w:val="22"/>
      <w:szCs w:val="22"/>
      <w:lang w:val="zh-CN" w:bidi="zh-CN"/>
    </w:rPr>
  </w:style>
  <w:style w:type="paragraph" w:customStyle="1" w:styleId="610">
    <w:name w:val="標題 61"/>
    <w:basedOn w:val="ac"/>
    <w:rsid w:val="00BF4111"/>
    <w:pPr>
      <w:suppressAutoHyphens/>
      <w:autoSpaceDE/>
      <w:autoSpaceDN/>
      <w:adjustRightInd/>
      <w:ind w:left="1040"/>
      <w:jc w:val="left"/>
      <w:textAlignment w:val="auto"/>
    </w:pPr>
    <w:rPr>
      <w:rFonts w:ascii="Arial" w:eastAsia="Arial" w:hAnsi="Arial" w:cs="Arial"/>
      <w:b/>
      <w:bCs/>
      <w:color w:val="00000A"/>
      <w:kern w:val="1"/>
      <w:sz w:val="21"/>
      <w:szCs w:val="21"/>
      <w:lang w:val="zh-CN" w:bidi="zh-CN"/>
    </w:rPr>
  </w:style>
  <w:style w:type="paragraph" w:customStyle="1" w:styleId="410">
    <w:name w:val="標題 41"/>
    <w:basedOn w:val="ac"/>
    <w:rsid w:val="00BF4111"/>
    <w:pPr>
      <w:suppressAutoHyphens/>
      <w:autoSpaceDE/>
      <w:autoSpaceDN/>
      <w:adjustRightInd/>
      <w:ind w:left="1064" w:hanging="864"/>
      <w:jc w:val="left"/>
      <w:textAlignment w:val="auto"/>
    </w:pPr>
    <w:rPr>
      <w:rFonts w:ascii="Arial" w:eastAsia="Arial" w:hAnsi="Arial" w:cs="Arial"/>
      <w:b/>
      <w:bCs/>
      <w:color w:val="00000A"/>
      <w:kern w:val="1"/>
      <w:sz w:val="20"/>
      <w:lang w:val="zh-CN" w:bidi="zh-CN"/>
    </w:rPr>
  </w:style>
  <w:style w:type="paragraph" w:styleId="afffff2">
    <w:name w:val="footnote text"/>
    <w:basedOn w:val="ac"/>
    <w:link w:val="Charf5"/>
    <w:rsid w:val="00BF4111"/>
    <w:pPr>
      <w:suppressLineNumbers/>
      <w:suppressAutoHyphens/>
      <w:autoSpaceDE/>
      <w:autoSpaceDN/>
      <w:adjustRightInd/>
      <w:ind w:left="283" w:hanging="283"/>
      <w:jc w:val="left"/>
      <w:textAlignment w:val="auto"/>
    </w:pPr>
    <w:rPr>
      <w:rFonts w:eastAsia="PMingLiU"/>
      <w:kern w:val="1"/>
      <w:sz w:val="20"/>
      <w:lang w:eastAsia="ar-SA"/>
    </w:rPr>
  </w:style>
  <w:style w:type="character" w:customStyle="1" w:styleId="Charf5">
    <w:name w:val="脚注文本 Char"/>
    <w:basedOn w:val="ad"/>
    <w:link w:val="afffff2"/>
    <w:rsid w:val="00BF4111"/>
    <w:rPr>
      <w:rFonts w:ascii="Times New Roman" w:eastAsia="PMingLiU" w:hAnsi="Times New Roman" w:cs="Times New Roman"/>
      <w:kern w:val="1"/>
      <w:sz w:val="20"/>
      <w:szCs w:val="20"/>
      <w:lang w:eastAsia="ar-SA"/>
    </w:rPr>
  </w:style>
  <w:style w:type="paragraph" w:customStyle="1" w:styleId="afffff3">
    <w:name w:val="內容目錄標題"/>
    <w:basedOn w:val="aff5"/>
    <w:rsid w:val="00BF4111"/>
    <w:pPr>
      <w:suppressLineNumbers/>
      <w:suppressAutoHyphens/>
      <w:spacing w:before="0" w:after="0"/>
      <w:outlineLvl w:val="9"/>
    </w:pPr>
    <w:rPr>
      <w:rFonts w:ascii="Times New Roman" w:eastAsia="PMingLiU" w:hAnsi="Times New Roman"/>
      <w:i/>
      <w:iCs/>
      <w:kern w:val="1"/>
      <w:u w:val="single"/>
      <w:lang w:eastAsia="ar-SA"/>
    </w:rPr>
  </w:style>
  <w:style w:type="paragraph" w:customStyle="1" w:styleId="3f3f">
    <w:name w:val="預3f設3f"/>
    <w:rsid w:val="00BF4111"/>
    <w:pPr>
      <w:widowControl w:val="0"/>
      <w:autoSpaceDE w:val="0"/>
      <w:autoSpaceDN w:val="0"/>
      <w:adjustRightInd w:val="0"/>
      <w:spacing w:line="200" w:lineRule="atLeast"/>
    </w:pPr>
    <w:rPr>
      <w:rFonts w:ascii="Mangal" w:eastAsia="微3f軟3f正3f黑3f體3f" w:hAnsi="Mangal" w:cs="Mangal"/>
      <w:kern w:val="1"/>
      <w:sz w:val="36"/>
      <w:szCs w:val="36"/>
      <w:lang w:eastAsia="zh-TW"/>
    </w:rPr>
  </w:style>
  <w:style w:type="paragraph" w:customStyle="1" w:styleId="afffff4">
    <w:name w:val="??"/>
    <w:rsid w:val="00BF4111"/>
    <w:pPr>
      <w:widowControl w:val="0"/>
      <w:autoSpaceDE w:val="0"/>
      <w:autoSpaceDN w:val="0"/>
      <w:adjustRightInd w:val="0"/>
    </w:pPr>
    <w:rPr>
      <w:rFonts w:ascii="Times New Roman" w:hAnsi="Times New Roman" w:cs="Times New Roman"/>
      <w:kern w:val="0"/>
      <w:sz w:val="24"/>
      <w:szCs w:val="24"/>
      <w:lang w:eastAsia="zh-TW"/>
    </w:rPr>
  </w:style>
  <w:style w:type="paragraph" w:styleId="afffff5">
    <w:name w:val="Revision"/>
    <w:hidden/>
    <w:uiPriority w:val="99"/>
    <w:semiHidden/>
    <w:rsid w:val="00BF4111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fffff6">
    <w:name w:val="标准书脚_奇数页"/>
    <w:rsid w:val="00AA248D"/>
    <w:pPr>
      <w:spacing w:before="120"/>
      <w:ind w:right="198"/>
      <w:jc w:val="right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f7">
    <w:name w:val="标准书眉_奇数页"/>
    <w:next w:val="ac"/>
    <w:rsid w:val="00AA248D"/>
    <w:pPr>
      <w:tabs>
        <w:tab w:val="center" w:pos="4154"/>
        <w:tab w:val="right" w:pos="8306"/>
      </w:tabs>
      <w:spacing w:after="220"/>
      <w:jc w:val="right"/>
    </w:pPr>
    <w:rPr>
      <w:rFonts w:ascii="黑体" w:eastAsia="黑体" w:hAnsi="Times New Roman" w:cs="Times New Roman"/>
      <w:noProof/>
      <w:kern w:val="0"/>
      <w:szCs w:val="21"/>
    </w:rPr>
  </w:style>
  <w:style w:type="paragraph" w:customStyle="1" w:styleId="afffff8">
    <w:name w:val="目次、标准名称标题"/>
    <w:basedOn w:val="ac"/>
    <w:next w:val="afff1"/>
    <w:rsid w:val="00AA248D"/>
    <w:pPr>
      <w:keepNext/>
      <w:pageBreakBefore/>
      <w:widowControl/>
      <w:shd w:val="clear" w:color="FFFFFF" w:fill="FFFFFF"/>
      <w:autoSpaceDE/>
      <w:autoSpaceDN/>
      <w:adjustRightInd/>
      <w:spacing w:before="640" w:after="560" w:line="460" w:lineRule="exact"/>
      <w:jc w:val="center"/>
      <w:textAlignment w:val="auto"/>
      <w:outlineLvl w:val="0"/>
    </w:pPr>
    <w:rPr>
      <w:rFonts w:ascii="黑体" w:eastAsia="黑体"/>
      <w:sz w:val="32"/>
    </w:rPr>
  </w:style>
  <w:style w:type="paragraph" w:customStyle="1" w:styleId="afffff9">
    <w:name w:val="标准标志"/>
    <w:next w:val="ac"/>
    <w:rsid w:val="00AA248D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70"/>
      <w:kern w:val="0"/>
      <w:sz w:val="96"/>
      <w:szCs w:val="96"/>
    </w:rPr>
  </w:style>
  <w:style w:type="paragraph" w:customStyle="1" w:styleId="afffffa">
    <w:name w:val="标准书脚_偶数页"/>
    <w:rsid w:val="00AA248D"/>
    <w:pPr>
      <w:spacing w:before="120"/>
      <w:ind w:left="221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fb">
    <w:name w:val="标准书眉_偶数页"/>
    <w:basedOn w:val="afffff7"/>
    <w:next w:val="ac"/>
    <w:rsid w:val="00AA248D"/>
    <w:pPr>
      <w:jc w:val="left"/>
    </w:pPr>
  </w:style>
  <w:style w:type="character" w:customStyle="1" w:styleId="afffffc">
    <w:name w:val="发布"/>
    <w:rsid w:val="00AA248D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fd">
    <w:name w:val="发布日期"/>
    <w:rsid w:val="00AA248D"/>
    <w:pPr>
      <w:framePr w:w="3997" w:h="471" w:hRule="exact" w:vSpace="181" w:wrap="around" w:hAnchor="page" w:x="7089" w:y="14097" w:anchorLock="1"/>
    </w:pPr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1fc">
    <w:name w:val="封面标准号1"/>
    <w:rsid w:val="00AA248D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afffffe">
    <w:name w:val="封面标准名称"/>
    <w:rsid w:val="00AA248D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fffff">
    <w:name w:val="封面标准英文名称"/>
    <w:basedOn w:val="afffffe"/>
    <w:rsid w:val="00AA248D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ff0">
    <w:name w:val="封面一致性程度标识"/>
    <w:basedOn w:val="affffff"/>
    <w:rsid w:val="00AA248D"/>
    <w:pPr>
      <w:framePr w:wrap="around"/>
      <w:spacing w:before="440"/>
    </w:pPr>
    <w:rPr>
      <w:rFonts w:ascii="宋体" w:eastAsia="宋体"/>
    </w:rPr>
  </w:style>
  <w:style w:type="paragraph" w:customStyle="1" w:styleId="affffff1">
    <w:name w:val="封面标准文稿编辑信息"/>
    <w:basedOn w:val="ac"/>
    <w:rsid w:val="00AA248D"/>
    <w:pPr>
      <w:framePr w:w="9639" w:h="6917" w:hRule="exact" w:wrap="around" w:vAnchor="page" w:hAnchor="page" w:xAlign="center" w:y="6408" w:anchorLock="1"/>
      <w:autoSpaceDE/>
      <w:autoSpaceDN/>
      <w:adjustRightInd/>
      <w:spacing w:before="180" w:after="160" w:line="180" w:lineRule="exact"/>
      <w:jc w:val="center"/>
      <w:textAlignment w:val="center"/>
    </w:pPr>
    <w:rPr>
      <w:rFonts w:ascii="宋体"/>
      <w:sz w:val="21"/>
      <w:szCs w:val="28"/>
    </w:rPr>
  </w:style>
  <w:style w:type="paragraph" w:customStyle="1" w:styleId="affffff2">
    <w:name w:val="封面正文"/>
    <w:rsid w:val="00AA248D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fffff3">
    <w:name w:val="其他标准称谓"/>
    <w:next w:val="ac"/>
    <w:rsid w:val="00AA248D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 w:cs="Times New Roman"/>
      <w:spacing w:val="-40"/>
      <w:kern w:val="0"/>
      <w:sz w:val="48"/>
      <w:szCs w:val="52"/>
    </w:rPr>
  </w:style>
  <w:style w:type="paragraph" w:customStyle="1" w:styleId="affffff4">
    <w:name w:val="其他发布部门"/>
    <w:basedOn w:val="ac"/>
    <w:rsid w:val="00AA248D"/>
    <w:pPr>
      <w:framePr w:w="7938" w:h="1134" w:hRule="exact" w:hSpace="125" w:vSpace="181" w:wrap="around" w:vAnchor="page" w:hAnchor="page" w:x="2150" w:y="15310" w:anchorLock="1"/>
      <w:widowControl/>
      <w:autoSpaceDE/>
      <w:autoSpaceDN/>
      <w:adjustRightInd/>
      <w:spacing w:line="0" w:lineRule="atLeast"/>
      <w:jc w:val="center"/>
      <w:textAlignment w:val="auto"/>
    </w:pPr>
    <w:rPr>
      <w:rFonts w:ascii="黑体" w:eastAsia="黑体"/>
      <w:spacing w:val="20"/>
      <w:w w:val="135"/>
      <w:sz w:val="28"/>
    </w:rPr>
  </w:style>
  <w:style w:type="paragraph" w:customStyle="1" w:styleId="affffff5">
    <w:name w:val="实施日期"/>
    <w:basedOn w:val="afffffd"/>
    <w:rsid w:val="00AA248D"/>
    <w:pPr>
      <w:framePr w:wrap="around" w:vAnchor="page" w:hAnchor="text"/>
      <w:jc w:val="right"/>
    </w:pPr>
  </w:style>
  <w:style w:type="paragraph" w:customStyle="1" w:styleId="affffff6">
    <w:name w:val="文献分类号"/>
    <w:rsid w:val="00AA248D"/>
    <w:pPr>
      <w:framePr w:hSpace="180" w:vSpace="180" w:wrap="around" w:hAnchor="margin" w:y="1" w:anchorLock="1"/>
      <w:widowControl w:val="0"/>
      <w:textAlignment w:val="center"/>
    </w:pPr>
    <w:rPr>
      <w:rFonts w:ascii="黑体" w:eastAsia="黑体" w:hAnsi="Times New Roman" w:cs="Times New Roman"/>
      <w:kern w:val="0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5162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image" Target="media/image1.emf"/><Relationship Id="rId26" Type="http://schemas.openxmlformats.org/officeDocument/2006/relationships/package" Target="embeddings/Microsoft_Visio___11111111111111111111111111111111111111111111.vsdx"/><Relationship Id="rId39" Type="http://schemas.openxmlformats.org/officeDocument/2006/relationships/image" Target="media/image16.png"/><Relationship Id="rId21" Type="http://schemas.openxmlformats.org/officeDocument/2006/relationships/image" Target="media/image2.emf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1.emf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76" Type="http://schemas.microsoft.com/office/2011/relationships/commentsExtended" Target="commentsExtended.xml"/><Relationship Id="rId7" Type="http://schemas.openxmlformats.org/officeDocument/2006/relationships/header" Target="header1.xml"/><Relationship Id="rId71" Type="http://schemas.openxmlformats.org/officeDocument/2006/relationships/image" Target="media/image45.png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29" Type="http://schemas.openxmlformats.org/officeDocument/2006/relationships/oleObject" Target="embeddings/oleObject4.bin"/><Relationship Id="rId11" Type="http://schemas.openxmlformats.org/officeDocument/2006/relationships/header" Target="header3.xml"/><Relationship Id="rId24" Type="http://schemas.openxmlformats.org/officeDocument/2006/relationships/image" Target="media/image4.png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image" Target="media/image30.jpeg"/><Relationship Id="rId58" Type="http://schemas.openxmlformats.org/officeDocument/2006/relationships/image" Target="media/image33.png"/><Relationship Id="rId66" Type="http://schemas.openxmlformats.org/officeDocument/2006/relationships/image" Target="media/image40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eader" Target="header6.xml"/><Relationship Id="rId23" Type="http://schemas.openxmlformats.org/officeDocument/2006/relationships/image" Target="media/image3.png"/><Relationship Id="rId28" Type="http://schemas.openxmlformats.org/officeDocument/2006/relationships/image" Target="media/image7.emf"/><Relationship Id="rId36" Type="http://schemas.openxmlformats.org/officeDocument/2006/relationships/image" Target="media/image13.png"/><Relationship Id="rId49" Type="http://schemas.openxmlformats.org/officeDocument/2006/relationships/image" Target="media/image26.png"/><Relationship Id="rId57" Type="http://schemas.openxmlformats.org/officeDocument/2006/relationships/image" Target="media/image32.png"/><Relationship Id="rId61" Type="http://schemas.openxmlformats.org/officeDocument/2006/relationships/oleObject" Target="embeddings/oleObject5.bin"/><Relationship Id="rId10" Type="http://schemas.openxmlformats.org/officeDocument/2006/relationships/footer" Target="footer2.xml"/><Relationship Id="rId19" Type="http://schemas.openxmlformats.org/officeDocument/2006/relationships/oleObject" Target="embeddings/oleObject1.bin"/><Relationship Id="rId31" Type="http://schemas.openxmlformats.org/officeDocument/2006/relationships/image" Target="media/image8.png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5.png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oleObject" Target="embeddings/oleObject3.bin"/><Relationship Id="rId27" Type="http://schemas.openxmlformats.org/officeDocument/2006/relationships/image" Target="media/image6.emf"/><Relationship Id="rId30" Type="http://schemas.openxmlformats.org/officeDocument/2006/relationships/comments" Target="comments.xm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56" Type="http://schemas.openxmlformats.org/officeDocument/2006/relationships/oleObject" Target="embeddings/Microsoft_Office_Excel_97-2003____1.xls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77" Type="http://schemas.microsoft.com/office/2011/relationships/people" Target="people.xml"/><Relationship Id="rId8" Type="http://schemas.openxmlformats.org/officeDocument/2006/relationships/header" Target="header2.xml"/><Relationship Id="rId51" Type="http://schemas.openxmlformats.org/officeDocument/2006/relationships/image" Target="media/image28.png"/><Relationship Id="rId72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footer" Target="footer3.xml"/><Relationship Id="rId17" Type="http://schemas.openxmlformats.org/officeDocument/2006/relationships/header" Target="header7.xml"/><Relationship Id="rId25" Type="http://schemas.openxmlformats.org/officeDocument/2006/relationships/image" Target="media/image5.emf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59" Type="http://schemas.openxmlformats.org/officeDocument/2006/relationships/image" Target="media/image34.png"/><Relationship Id="rId67" Type="http://schemas.openxmlformats.org/officeDocument/2006/relationships/image" Target="media/image41.png"/><Relationship Id="rId20" Type="http://schemas.openxmlformats.org/officeDocument/2006/relationships/oleObject" Target="embeddings/oleObject2.bin"/><Relationship Id="rId41" Type="http://schemas.openxmlformats.org/officeDocument/2006/relationships/image" Target="media/image18.png"/><Relationship Id="rId54" Type="http://schemas.openxmlformats.org/officeDocument/2006/relationships/package" Target="embeddings/Microsoft_Visio___11111111111111112222222222222222222222222222.vsdx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6</TotalTime>
  <Pages>1</Pages>
  <Words>21400</Words>
  <Characters>121983</Characters>
  <Application>Microsoft Office Word</Application>
  <DocSecurity>0</DocSecurity>
  <Lines>1016</Lines>
  <Paragraphs>286</Paragraphs>
  <ScaleCrop>false</ScaleCrop>
  <Company/>
  <LinksUpToDate>false</LinksUpToDate>
  <CharactersWithSpaces>143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songhe</dc:creator>
  <cp:lastModifiedBy>lusonghe</cp:lastModifiedBy>
  <cp:revision>158</cp:revision>
  <dcterms:created xsi:type="dcterms:W3CDTF">2020-03-06T11:14:00Z</dcterms:created>
  <dcterms:modified xsi:type="dcterms:W3CDTF">2020-04-10T10:01:00Z</dcterms:modified>
</cp:coreProperties>
</file>